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6" r:id="rId2"/>
    <p:sldId id="262" r:id="rId3"/>
    <p:sldId id="258" r:id="rId4"/>
    <p:sldId id="272" r:id="rId5"/>
    <p:sldId id="263" r:id="rId6"/>
    <p:sldId id="264" r:id="rId7"/>
    <p:sldId id="261" r:id="rId8"/>
    <p:sldId id="266" r:id="rId9"/>
    <p:sldId id="273" r:id="rId10"/>
    <p:sldId id="257" r:id="rId11"/>
    <p:sldId id="267" r:id="rId12"/>
    <p:sldId id="275" r:id="rId13"/>
    <p:sldId id="276" r:id="rId14"/>
    <p:sldId id="277" r:id="rId15"/>
    <p:sldId id="260" r:id="rId16"/>
    <p:sldId id="269" r:id="rId17"/>
    <p:sldId id="271" r:id="rId18"/>
  </p:sldIdLst>
  <p:sldSz cx="12192000" cy="6858000"/>
  <p:notesSz cx="6858000" cy="9144000"/>
  <p:embeddedFontLst>
    <p:embeddedFont>
      <p:font typeface="Calibri" panose="020F0502020204030204" pitchFamily="34" charset="0"/>
      <p:regular r:id="rId19"/>
      <p:bold r:id="rId20"/>
      <p:italic r:id="rId21"/>
      <p:boldItalic r:id="rId22"/>
    </p:embeddedFont>
    <p:embeddedFont>
      <p:font typeface="Calibri Light" panose="020F0302020204030204" pitchFamily="34" charset="0"/>
      <p:regular r:id="rId23"/>
      <p:italic r:id="rId24"/>
    </p:embeddedFont>
    <p:embeddedFont>
      <p:font typeface="Tahoma" panose="020B0604030504040204" pitchFamily="34" charset="0"/>
      <p:regular r:id="rId25"/>
      <p:bold r:id="rId26"/>
    </p:embeddedFont>
    <p:embeddedFont>
      <p:font typeface="微软雅黑" panose="020B0503020204020204" pitchFamily="34" charset="-122"/>
      <p:regular r:id="rId27"/>
      <p:bold r:id="rId28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11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1912" userDrawn="1">
          <p15:clr>
            <a:srgbClr val="A4A3A4"/>
          </p15:clr>
        </p15:guide>
        <p15:guide id="4" pos="579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161"/>
    <a:srgbClr val="FF8181"/>
    <a:srgbClr val="FFFEFE"/>
    <a:srgbClr val="FF2D2D"/>
    <a:srgbClr val="E60000"/>
    <a:srgbClr val="CC0000"/>
    <a:srgbClr val="C14382"/>
    <a:srgbClr val="D57DA9"/>
    <a:srgbClr val="AA3871"/>
    <a:srgbClr val="C957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2" autoAdjust="0"/>
    <p:restoredTop sz="94660"/>
  </p:normalViewPr>
  <p:slideViewPr>
    <p:cSldViewPr snapToGrid="0" showGuides="1">
      <p:cViewPr varScale="1">
        <p:scale>
          <a:sx n="67" d="100"/>
          <a:sy n="67" d="100"/>
        </p:scale>
        <p:origin x="568" y="80"/>
      </p:cViewPr>
      <p:guideLst>
        <p:guide orient="horz" pos="1911"/>
        <p:guide pos="3840"/>
        <p:guide pos="1912"/>
        <p:guide pos="579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8.fntdata"/><Relationship Id="rId3" Type="http://schemas.openxmlformats.org/officeDocument/2006/relationships/slide" Target="slides/slide2.xml"/><Relationship Id="rId21" Type="http://schemas.openxmlformats.org/officeDocument/2006/relationships/font" Target="fonts/font3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7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2.fntdata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6.fntdata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5.fntdata"/><Relationship Id="rId28" Type="http://schemas.openxmlformats.org/officeDocument/2006/relationships/font" Target="fonts/font10.fntdata"/><Relationship Id="rId10" Type="http://schemas.openxmlformats.org/officeDocument/2006/relationships/slide" Target="slides/slide9.xml"/><Relationship Id="rId19" Type="http://schemas.openxmlformats.org/officeDocument/2006/relationships/font" Target="fonts/font1.fntdata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4.fntdata"/><Relationship Id="rId27" Type="http://schemas.openxmlformats.org/officeDocument/2006/relationships/font" Target="fonts/font9.fntdata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6CAF9-3A67-44AB-BF43-D28791772165}" type="datetimeFigureOut">
              <a:rPr lang="zh-CN" altLang="en-US" smtClean="0"/>
              <a:pPr/>
              <a:t>2019/5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B9D37C-D38A-4F7D-971B-3ABA1CA26C9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7270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46CAF9-3A67-44AB-BF43-D28791772165}" type="datetimeFigureOut">
              <a:rPr lang="zh-CN" altLang="en-US" smtClean="0"/>
              <a:pPr/>
              <a:t>2019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B9D37C-D38A-4F7D-971B-3ABA1CA26C9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2075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8" t="1270" r="1904" b="2222"/>
          <a:stretch/>
        </p:blipFill>
        <p:spPr>
          <a:xfrm>
            <a:off x="-1" y="0"/>
            <a:ext cx="12192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等腰三角形 5"/>
          <p:cNvSpPr/>
          <p:nvPr/>
        </p:nvSpPr>
        <p:spPr>
          <a:xfrm rot="19217255">
            <a:off x="5339913" y="4408698"/>
            <a:ext cx="1657315" cy="1428720"/>
          </a:xfrm>
          <a:prstGeom prst="triangle">
            <a:avLst/>
          </a:prstGeom>
          <a:solidFill>
            <a:schemeClr val="accent1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>
            <a:off x="5793921" y="206943"/>
            <a:ext cx="624115" cy="5208043"/>
          </a:xfrm>
          <a:custGeom>
            <a:avLst/>
            <a:gdLst>
              <a:gd name="connsiteX0" fmla="*/ 0 w 304801"/>
              <a:gd name="connsiteY0" fmla="*/ 449943 h 449943"/>
              <a:gd name="connsiteX1" fmla="*/ 152401 w 304801"/>
              <a:gd name="connsiteY1" fmla="*/ 0 h 449943"/>
              <a:gd name="connsiteX2" fmla="*/ 304801 w 304801"/>
              <a:gd name="connsiteY2" fmla="*/ 449943 h 449943"/>
              <a:gd name="connsiteX3" fmla="*/ 0 w 304801"/>
              <a:gd name="connsiteY3" fmla="*/ 449943 h 449943"/>
              <a:gd name="connsiteX0" fmla="*/ 0 w 373857"/>
              <a:gd name="connsiteY0" fmla="*/ 297543 h 449943"/>
              <a:gd name="connsiteX1" fmla="*/ 221457 w 373857"/>
              <a:gd name="connsiteY1" fmla="*/ 0 h 449943"/>
              <a:gd name="connsiteX2" fmla="*/ 373857 w 373857"/>
              <a:gd name="connsiteY2" fmla="*/ 449943 h 449943"/>
              <a:gd name="connsiteX3" fmla="*/ 0 w 373857"/>
              <a:gd name="connsiteY3" fmla="*/ 297543 h 449943"/>
              <a:gd name="connsiteX0" fmla="*/ 0 w 221457"/>
              <a:gd name="connsiteY0" fmla="*/ 297543 h 635680"/>
              <a:gd name="connsiteX1" fmla="*/ 221457 w 221457"/>
              <a:gd name="connsiteY1" fmla="*/ 0 h 635680"/>
              <a:gd name="connsiteX2" fmla="*/ 30957 w 221457"/>
              <a:gd name="connsiteY2" fmla="*/ 635680 h 635680"/>
              <a:gd name="connsiteX3" fmla="*/ 0 w 221457"/>
              <a:gd name="connsiteY3" fmla="*/ 297543 h 635680"/>
              <a:gd name="connsiteX0" fmla="*/ 0 w 304801"/>
              <a:gd name="connsiteY0" fmla="*/ 326118 h 664255"/>
              <a:gd name="connsiteX1" fmla="*/ 304801 w 304801"/>
              <a:gd name="connsiteY1" fmla="*/ 0 h 664255"/>
              <a:gd name="connsiteX2" fmla="*/ 30957 w 304801"/>
              <a:gd name="connsiteY2" fmla="*/ 664255 h 664255"/>
              <a:gd name="connsiteX3" fmla="*/ 0 w 304801"/>
              <a:gd name="connsiteY3" fmla="*/ 326118 h 664255"/>
              <a:gd name="connsiteX0" fmla="*/ 0 w 304801"/>
              <a:gd name="connsiteY0" fmla="*/ 326118 h 773793"/>
              <a:gd name="connsiteX1" fmla="*/ 304801 w 304801"/>
              <a:gd name="connsiteY1" fmla="*/ 0 h 773793"/>
              <a:gd name="connsiteX2" fmla="*/ 126207 w 304801"/>
              <a:gd name="connsiteY2" fmla="*/ 773793 h 773793"/>
              <a:gd name="connsiteX3" fmla="*/ 0 w 304801"/>
              <a:gd name="connsiteY3" fmla="*/ 326118 h 773793"/>
              <a:gd name="connsiteX0" fmla="*/ 0 w 304801"/>
              <a:gd name="connsiteY0" fmla="*/ 326118 h 864281"/>
              <a:gd name="connsiteX1" fmla="*/ 304801 w 304801"/>
              <a:gd name="connsiteY1" fmla="*/ 0 h 864281"/>
              <a:gd name="connsiteX2" fmla="*/ 71438 w 304801"/>
              <a:gd name="connsiteY2" fmla="*/ 864281 h 864281"/>
              <a:gd name="connsiteX3" fmla="*/ 0 w 304801"/>
              <a:gd name="connsiteY3" fmla="*/ 326118 h 864281"/>
              <a:gd name="connsiteX0" fmla="*/ 0 w 304801"/>
              <a:gd name="connsiteY0" fmla="*/ 326118 h 3234101"/>
              <a:gd name="connsiteX1" fmla="*/ 304801 w 304801"/>
              <a:gd name="connsiteY1" fmla="*/ 0 h 3234101"/>
              <a:gd name="connsiteX2" fmla="*/ 300038 w 304801"/>
              <a:gd name="connsiteY2" fmla="*/ 3234101 h 3234101"/>
              <a:gd name="connsiteX3" fmla="*/ 0 w 304801"/>
              <a:gd name="connsiteY3" fmla="*/ 326118 h 3234101"/>
              <a:gd name="connsiteX0" fmla="*/ 0 w 624115"/>
              <a:gd name="connsiteY0" fmla="*/ 456746 h 3364729"/>
              <a:gd name="connsiteX1" fmla="*/ 624115 w 624115"/>
              <a:gd name="connsiteY1" fmla="*/ 0 h 3364729"/>
              <a:gd name="connsiteX2" fmla="*/ 300038 w 624115"/>
              <a:gd name="connsiteY2" fmla="*/ 3364729 h 3364729"/>
              <a:gd name="connsiteX3" fmla="*/ 0 w 624115"/>
              <a:gd name="connsiteY3" fmla="*/ 456746 h 3364729"/>
              <a:gd name="connsiteX0" fmla="*/ 0 w 624115"/>
              <a:gd name="connsiteY0" fmla="*/ 456746 h 5208043"/>
              <a:gd name="connsiteX1" fmla="*/ 624115 w 624115"/>
              <a:gd name="connsiteY1" fmla="*/ 0 h 5208043"/>
              <a:gd name="connsiteX2" fmla="*/ 546781 w 624115"/>
              <a:gd name="connsiteY2" fmla="*/ 5208043 h 5208043"/>
              <a:gd name="connsiteX3" fmla="*/ 0 w 624115"/>
              <a:gd name="connsiteY3" fmla="*/ 456746 h 52080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4115" h="5208043">
                <a:moveTo>
                  <a:pt x="0" y="456746"/>
                </a:moveTo>
                <a:cubicBezTo>
                  <a:pt x="101600" y="348040"/>
                  <a:pt x="522515" y="108706"/>
                  <a:pt x="624115" y="0"/>
                </a:cubicBezTo>
                <a:cubicBezTo>
                  <a:pt x="622527" y="1078034"/>
                  <a:pt x="548369" y="4130009"/>
                  <a:pt x="546781" y="5208043"/>
                </a:cubicBezTo>
                <a:lnTo>
                  <a:pt x="0" y="456746"/>
                </a:lnTo>
                <a:close/>
              </a:path>
            </a:pathLst>
          </a:custGeom>
          <a:solidFill>
            <a:srgbClr val="D2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 15"/>
          <p:cNvSpPr/>
          <p:nvPr/>
        </p:nvSpPr>
        <p:spPr>
          <a:xfrm>
            <a:off x="8098973" y="5254172"/>
            <a:ext cx="4093027" cy="1603829"/>
          </a:xfrm>
          <a:custGeom>
            <a:avLst/>
            <a:gdLst>
              <a:gd name="connsiteX0" fmla="*/ 0 w 4093027"/>
              <a:gd name="connsiteY0" fmla="*/ 0 h 1603829"/>
              <a:gd name="connsiteX1" fmla="*/ 4093027 w 4093027"/>
              <a:gd name="connsiteY1" fmla="*/ 240766 h 1603829"/>
              <a:gd name="connsiteX2" fmla="*/ 4093027 w 4093027"/>
              <a:gd name="connsiteY2" fmla="*/ 1603829 h 1603829"/>
              <a:gd name="connsiteX3" fmla="*/ 1853105 w 4093027"/>
              <a:gd name="connsiteY3" fmla="*/ 1603829 h 1603829"/>
              <a:gd name="connsiteX4" fmla="*/ 0 w 4093027"/>
              <a:gd name="connsiteY4" fmla="*/ 1138916 h 16038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93027" h="1603829">
                <a:moveTo>
                  <a:pt x="0" y="0"/>
                </a:moveTo>
                <a:lnTo>
                  <a:pt x="4093027" y="240766"/>
                </a:lnTo>
                <a:lnTo>
                  <a:pt x="4093027" y="1603829"/>
                </a:lnTo>
                <a:lnTo>
                  <a:pt x="1853105" y="1603829"/>
                </a:lnTo>
                <a:lnTo>
                  <a:pt x="0" y="1138916"/>
                </a:lnTo>
                <a:close/>
              </a:path>
            </a:pathLst>
          </a:custGeom>
          <a:solidFill>
            <a:srgbClr val="86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098971" y="2772227"/>
            <a:ext cx="4093029" cy="3620860"/>
          </a:xfrm>
          <a:custGeom>
            <a:avLst/>
            <a:gdLst>
              <a:gd name="connsiteX0" fmla="*/ 0 w 3338286"/>
              <a:gd name="connsiteY0" fmla="*/ 0 h 2104572"/>
              <a:gd name="connsiteX1" fmla="*/ 3338286 w 3338286"/>
              <a:gd name="connsiteY1" fmla="*/ 0 h 2104572"/>
              <a:gd name="connsiteX2" fmla="*/ 3338286 w 3338286"/>
              <a:gd name="connsiteY2" fmla="*/ 2104572 h 2104572"/>
              <a:gd name="connsiteX3" fmla="*/ 0 w 3338286"/>
              <a:gd name="connsiteY3" fmla="*/ 2104572 h 2104572"/>
              <a:gd name="connsiteX4" fmla="*/ 0 w 3338286"/>
              <a:gd name="connsiteY4" fmla="*/ 0 h 2104572"/>
              <a:gd name="connsiteX0" fmla="*/ 0 w 4064001"/>
              <a:gd name="connsiteY0" fmla="*/ 1161143 h 3265715"/>
              <a:gd name="connsiteX1" fmla="*/ 4064001 w 4064001"/>
              <a:gd name="connsiteY1" fmla="*/ 0 h 3265715"/>
              <a:gd name="connsiteX2" fmla="*/ 3338286 w 4064001"/>
              <a:gd name="connsiteY2" fmla="*/ 3265715 h 3265715"/>
              <a:gd name="connsiteX3" fmla="*/ 0 w 4064001"/>
              <a:gd name="connsiteY3" fmla="*/ 3265715 h 3265715"/>
              <a:gd name="connsiteX4" fmla="*/ 0 w 4064001"/>
              <a:gd name="connsiteY4" fmla="*/ 1161143 h 3265715"/>
              <a:gd name="connsiteX0" fmla="*/ 0 w 4078515"/>
              <a:gd name="connsiteY0" fmla="*/ 1161143 h 3265715"/>
              <a:gd name="connsiteX1" fmla="*/ 4064001 w 4078515"/>
              <a:gd name="connsiteY1" fmla="*/ 0 h 3265715"/>
              <a:gd name="connsiteX2" fmla="*/ 4078515 w 4078515"/>
              <a:gd name="connsiteY2" fmla="*/ 2322286 h 3265715"/>
              <a:gd name="connsiteX3" fmla="*/ 0 w 4078515"/>
              <a:gd name="connsiteY3" fmla="*/ 3265715 h 3265715"/>
              <a:gd name="connsiteX4" fmla="*/ 0 w 4078515"/>
              <a:gd name="connsiteY4" fmla="*/ 1161143 h 3265715"/>
              <a:gd name="connsiteX0" fmla="*/ 0 w 4093029"/>
              <a:gd name="connsiteY0" fmla="*/ 1161143 h 3265715"/>
              <a:gd name="connsiteX1" fmla="*/ 4064001 w 4093029"/>
              <a:gd name="connsiteY1" fmla="*/ 0 h 3265715"/>
              <a:gd name="connsiteX2" fmla="*/ 4093029 w 4093029"/>
              <a:gd name="connsiteY2" fmla="*/ 2099745 h 3265715"/>
              <a:gd name="connsiteX3" fmla="*/ 0 w 4093029"/>
              <a:gd name="connsiteY3" fmla="*/ 3265715 h 3265715"/>
              <a:gd name="connsiteX4" fmla="*/ 0 w 4093029"/>
              <a:gd name="connsiteY4" fmla="*/ 1161143 h 326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93029" h="3265715">
                <a:moveTo>
                  <a:pt x="0" y="1161143"/>
                </a:moveTo>
                <a:lnTo>
                  <a:pt x="4064001" y="0"/>
                </a:lnTo>
                <a:lnTo>
                  <a:pt x="4093029" y="2099745"/>
                </a:lnTo>
                <a:lnTo>
                  <a:pt x="0" y="3265715"/>
                </a:lnTo>
                <a:lnTo>
                  <a:pt x="0" y="1161143"/>
                </a:lnTo>
                <a:close/>
              </a:path>
            </a:pathLst>
          </a:custGeom>
          <a:solidFill>
            <a:srgbClr val="AC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811159" y="648694"/>
            <a:ext cx="6400799" cy="4905828"/>
          </a:xfrm>
          <a:custGeom>
            <a:avLst/>
            <a:gdLst>
              <a:gd name="connsiteX0" fmla="*/ 0 w 6096000"/>
              <a:gd name="connsiteY0" fmla="*/ 0 h 4064000"/>
              <a:gd name="connsiteX1" fmla="*/ 6096000 w 6096000"/>
              <a:gd name="connsiteY1" fmla="*/ 0 h 4064000"/>
              <a:gd name="connsiteX2" fmla="*/ 6096000 w 6096000"/>
              <a:gd name="connsiteY2" fmla="*/ 4064000 h 4064000"/>
              <a:gd name="connsiteX3" fmla="*/ 0 w 6096000"/>
              <a:gd name="connsiteY3" fmla="*/ 4064000 h 4064000"/>
              <a:gd name="connsiteX4" fmla="*/ 0 w 6096000"/>
              <a:gd name="connsiteY4" fmla="*/ 0 h 4064000"/>
              <a:gd name="connsiteX0" fmla="*/ 0 w 6096000"/>
              <a:gd name="connsiteY0" fmla="*/ 319315 h 4383315"/>
              <a:gd name="connsiteX1" fmla="*/ 6096000 w 6096000"/>
              <a:gd name="connsiteY1" fmla="*/ 0 h 4383315"/>
              <a:gd name="connsiteX2" fmla="*/ 6096000 w 6096000"/>
              <a:gd name="connsiteY2" fmla="*/ 4383315 h 4383315"/>
              <a:gd name="connsiteX3" fmla="*/ 0 w 6096000"/>
              <a:gd name="connsiteY3" fmla="*/ 4383315 h 4383315"/>
              <a:gd name="connsiteX4" fmla="*/ 0 w 6096000"/>
              <a:gd name="connsiteY4" fmla="*/ 319315 h 4383315"/>
              <a:gd name="connsiteX0" fmla="*/ 145143 w 6241143"/>
              <a:gd name="connsiteY0" fmla="*/ 319315 h 4426857"/>
              <a:gd name="connsiteX1" fmla="*/ 6241143 w 6241143"/>
              <a:gd name="connsiteY1" fmla="*/ 0 h 4426857"/>
              <a:gd name="connsiteX2" fmla="*/ 6241143 w 6241143"/>
              <a:gd name="connsiteY2" fmla="*/ 4383315 h 4426857"/>
              <a:gd name="connsiteX3" fmla="*/ 0 w 6241143"/>
              <a:gd name="connsiteY3" fmla="*/ 4426857 h 4426857"/>
              <a:gd name="connsiteX4" fmla="*/ 145143 w 6241143"/>
              <a:gd name="connsiteY4" fmla="*/ 319315 h 4426857"/>
              <a:gd name="connsiteX0" fmla="*/ 0 w 6589485"/>
              <a:gd name="connsiteY0" fmla="*/ 0 h 4630056"/>
              <a:gd name="connsiteX1" fmla="*/ 6589485 w 6589485"/>
              <a:gd name="connsiteY1" fmla="*/ 203199 h 4630056"/>
              <a:gd name="connsiteX2" fmla="*/ 6589485 w 6589485"/>
              <a:gd name="connsiteY2" fmla="*/ 4586514 h 4630056"/>
              <a:gd name="connsiteX3" fmla="*/ 348342 w 6589485"/>
              <a:gd name="connsiteY3" fmla="*/ 4630056 h 4630056"/>
              <a:gd name="connsiteX4" fmla="*/ 0 w 6589485"/>
              <a:gd name="connsiteY4" fmla="*/ 0 h 4630056"/>
              <a:gd name="connsiteX0" fmla="*/ 0 w 6589485"/>
              <a:gd name="connsiteY0" fmla="*/ 0 h 4717141"/>
              <a:gd name="connsiteX1" fmla="*/ 6589485 w 6589485"/>
              <a:gd name="connsiteY1" fmla="*/ 203199 h 4717141"/>
              <a:gd name="connsiteX2" fmla="*/ 6589485 w 6589485"/>
              <a:gd name="connsiteY2" fmla="*/ 4586514 h 4717141"/>
              <a:gd name="connsiteX3" fmla="*/ 319313 w 6589485"/>
              <a:gd name="connsiteY3" fmla="*/ 4717141 h 4717141"/>
              <a:gd name="connsiteX4" fmla="*/ 0 w 6589485"/>
              <a:gd name="connsiteY4" fmla="*/ 0 h 4717141"/>
              <a:gd name="connsiteX0" fmla="*/ 0 w 6589485"/>
              <a:gd name="connsiteY0" fmla="*/ 0 h 4717141"/>
              <a:gd name="connsiteX1" fmla="*/ 6589485 w 6589485"/>
              <a:gd name="connsiteY1" fmla="*/ 203199 h 4717141"/>
              <a:gd name="connsiteX2" fmla="*/ 6589485 w 6589485"/>
              <a:gd name="connsiteY2" fmla="*/ 4238171 h 4717141"/>
              <a:gd name="connsiteX3" fmla="*/ 319313 w 6589485"/>
              <a:gd name="connsiteY3" fmla="*/ 4717141 h 4717141"/>
              <a:gd name="connsiteX4" fmla="*/ 0 w 6589485"/>
              <a:gd name="connsiteY4" fmla="*/ 0 h 4717141"/>
              <a:gd name="connsiteX0" fmla="*/ 0 w 6603999"/>
              <a:gd name="connsiteY0" fmla="*/ 0 h 4891313"/>
              <a:gd name="connsiteX1" fmla="*/ 6603999 w 6603999"/>
              <a:gd name="connsiteY1" fmla="*/ 377371 h 4891313"/>
              <a:gd name="connsiteX2" fmla="*/ 6603999 w 6603999"/>
              <a:gd name="connsiteY2" fmla="*/ 4412343 h 4891313"/>
              <a:gd name="connsiteX3" fmla="*/ 333827 w 6603999"/>
              <a:gd name="connsiteY3" fmla="*/ 4891313 h 4891313"/>
              <a:gd name="connsiteX4" fmla="*/ 0 w 6603999"/>
              <a:gd name="connsiteY4" fmla="*/ 0 h 4891313"/>
              <a:gd name="connsiteX0" fmla="*/ 0 w 6603999"/>
              <a:gd name="connsiteY0" fmla="*/ 0 h 4905828"/>
              <a:gd name="connsiteX1" fmla="*/ 6603999 w 6603999"/>
              <a:gd name="connsiteY1" fmla="*/ 377371 h 4905828"/>
              <a:gd name="connsiteX2" fmla="*/ 6603999 w 6603999"/>
              <a:gd name="connsiteY2" fmla="*/ 4412343 h 4905828"/>
              <a:gd name="connsiteX3" fmla="*/ 507999 w 6603999"/>
              <a:gd name="connsiteY3" fmla="*/ 4905828 h 4905828"/>
              <a:gd name="connsiteX4" fmla="*/ 0 w 6603999"/>
              <a:gd name="connsiteY4" fmla="*/ 0 h 4905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03999" h="4905828">
                <a:moveTo>
                  <a:pt x="0" y="0"/>
                </a:moveTo>
                <a:lnTo>
                  <a:pt x="6603999" y="377371"/>
                </a:lnTo>
                <a:lnTo>
                  <a:pt x="6603999" y="4412343"/>
                </a:lnTo>
                <a:lnTo>
                  <a:pt x="507999" y="4905828"/>
                </a:lnTo>
                <a:lnTo>
                  <a:pt x="0" y="0"/>
                </a:lnTo>
                <a:close/>
              </a:path>
            </a:pathLst>
          </a:custGeom>
          <a:solidFill>
            <a:srgbClr val="E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652248" y="1638646"/>
            <a:ext cx="5305538" cy="1107996"/>
          </a:xfrm>
          <a:prstGeom prst="rect">
            <a:avLst/>
          </a:prstGeom>
          <a:noFill/>
          <a:effectLst>
            <a:outerShdw dist="38100" algn="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altLang="zh-CN" sz="66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am Panther</a:t>
            </a:r>
            <a:endParaRPr lang="zh-CN" altLang="en-US" sz="6600" dirty="0">
              <a:solidFill>
                <a:schemeClr val="bg1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015389" y="3890332"/>
            <a:ext cx="41837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系统设计说明书</a:t>
            </a:r>
            <a:endParaRPr lang="en-US" altLang="zh-CN" sz="2000" dirty="0">
              <a:solidFill>
                <a:schemeClr val="bg1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                             </a:t>
            </a:r>
            <a:r>
              <a:rPr lang="zh-CN" altLang="en-US" sz="2000" dirty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汇报人：刘易</a:t>
            </a:r>
          </a:p>
        </p:txBody>
      </p:sp>
      <p:sp>
        <p:nvSpPr>
          <p:cNvPr id="18" name="等腰三角形 17"/>
          <p:cNvSpPr/>
          <p:nvPr/>
        </p:nvSpPr>
        <p:spPr>
          <a:xfrm rot="2297322">
            <a:off x="7062577" y="5889573"/>
            <a:ext cx="734716" cy="633376"/>
          </a:xfrm>
          <a:prstGeom prst="triangle">
            <a:avLst/>
          </a:prstGeom>
          <a:solidFill>
            <a:srgbClr val="D06E9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等腰三角形 19"/>
          <p:cNvSpPr/>
          <p:nvPr/>
        </p:nvSpPr>
        <p:spPr>
          <a:xfrm rot="17899123">
            <a:off x="4815923" y="6061626"/>
            <a:ext cx="535784" cy="461883"/>
          </a:xfrm>
          <a:prstGeom prst="triangle">
            <a:avLst/>
          </a:prstGeom>
          <a:solidFill>
            <a:srgbClr val="00CC99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等腰三角形 20"/>
          <p:cNvSpPr/>
          <p:nvPr/>
        </p:nvSpPr>
        <p:spPr>
          <a:xfrm rot="17899123">
            <a:off x="4277227" y="5967600"/>
            <a:ext cx="222397" cy="191722"/>
          </a:xfrm>
          <a:prstGeom prst="triangle">
            <a:avLst/>
          </a:prstGeom>
          <a:solidFill>
            <a:schemeClr val="bg1">
              <a:lumMod val="9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2080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FFDDDD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任意多边形 24"/>
          <p:cNvSpPr/>
          <p:nvPr/>
        </p:nvSpPr>
        <p:spPr>
          <a:xfrm>
            <a:off x="3115516" y="2701640"/>
            <a:ext cx="1890046" cy="939194"/>
          </a:xfrm>
          <a:custGeom>
            <a:avLst/>
            <a:gdLst>
              <a:gd name="connsiteX0" fmla="*/ 0 w 1618584"/>
              <a:gd name="connsiteY0" fmla="*/ 0 h 1239232"/>
              <a:gd name="connsiteX1" fmla="*/ 1618584 w 1618584"/>
              <a:gd name="connsiteY1" fmla="*/ 267170 h 1239232"/>
              <a:gd name="connsiteX2" fmla="*/ 1590041 w 1618584"/>
              <a:gd name="connsiteY2" fmla="*/ 827641 h 1239232"/>
              <a:gd name="connsiteX3" fmla="*/ 187506 w 1618584"/>
              <a:gd name="connsiteY3" fmla="*/ 1239232 h 1239232"/>
              <a:gd name="connsiteX4" fmla="*/ 0 w 1618584"/>
              <a:gd name="connsiteY4" fmla="*/ 0 h 1239232"/>
              <a:gd name="connsiteX0" fmla="*/ 0 w 1885284"/>
              <a:gd name="connsiteY0" fmla="*/ 0 h 1239232"/>
              <a:gd name="connsiteX1" fmla="*/ 1885284 w 1885284"/>
              <a:gd name="connsiteY1" fmla="*/ 314795 h 1239232"/>
              <a:gd name="connsiteX2" fmla="*/ 1590041 w 1885284"/>
              <a:gd name="connsiteY2" fmla="*/ 827641 h 1239232"/>
              <a:gd name="connsiteX3" fmla="*/ 187506 w 1885284"/>
              <a:gd name="connsiteY3" fmla="*/ 1239232 h 1239232"/>
              <a:gd name="connsiteX4" fmla="*/ 0 w 1885284"/>
              <a:gd name="connsiteY4" fmla="*/ 0 h 1239232"/>
              <a:gd name="connsiteX0" fmla="*/ 0 w 1894809"/>
              <a:gd name="connsiteY0" fmla="*/ 0 h 1239232"/>
              <a:gd name="connsiteX1" fmla="*/ 1894809 w 1894809"/>
              <a:gd name="connsiteY1" fmla="*/ 314795 h 1239232"/>
              <a:gd name="connsiteX2" fmla="*/ 1590041 w 1894809"/>
              <a:gd name="connsiteY2" fmla="*/ 827641 h 1239232"/>
              <a:gd name="connsiteX3" fmla="*/ 187506 w 1894809"/>
              <a:gd name="connsiteY3" fmla="*/ 1239232 h 1239232"/>
              <a:gd name="connsiteX4" fmla="*/ 0 w 1894809"/>
              <a:gd name="connsiteY4" fmla="*/ 0 h 1239232"/>
              <a:gd name="connsiteX0" fmla="*/ 0 w 1894809"/>
              <a:gd name="connsiteY0" fmla="*/ 0 h 1239232"/>
              <a:gd name="connsiteX1" fmla="*/ 1894809 w 1894809"/>
              <a:gd name="connsiteY1" fmla="*/ 314795 h 1239232"/>
              <a:gd name="connsiteX2" fmla="*/ 1599566 w 1894809"/>
              <a:gd name="connsiteY2" fmla="*/ 827641 h 1239232"/>
              <a:gd name="connsiteX3" fmla="*/ 187506 w 1894809"/>
              <a:gd name="connsiteY3" fmla="*/ 1239232 h 1239232"/>
              <a:gd name="connsiteX4" fmla="*/ 0 w 1894809"/>
              <a:gd name="connsiteY4" fmla="*/ 0 h 1239232"/>
              <a:gd name="connsiteX0" fmla="*/ 0 w 1894809"/>
              <a:gd name="connsiteY0" fmla="*/ 0 h 1158269"/>
              <a:gd name="connsiteX1" fmla="*/ 1894809 w 1894809"/>
              <a:gd name="connsiteY1" fmla="*/ 233832 h 1158269"/>
              <a:gd name="connsiteX2" fmla="*/ 1599566 w 1894809"/>
              <a:gd name="connsiteY2" fmla="*/ 746678 h 1158269"/>
              <a:gd name="connsiteX3" fmla="*/ 187506 w 1894809"/>
              <a:gd name="connsiteY3" fmla="*/ 1158269 h 1158269"/>
              <a:gd name="connsiteX4" fmla="*/ 0 w 1894809"/>
              <a:gd name="connsiteY4" fmla="*/ 0 h 1158269"/>
              <a:gd name="connsiteX0" fmla="*/ 0 w 1894809"/>
              <a:gd name="connsiteY0" fmla="*/ 0 h 1063019"/>
              <a:gd name="connsiteX1" fmla="*/ 1894809 w 1894809"/>
              <a:gd name="connsiteY1" fmla="*/ 233832 h 1063019"/>
              <a:gd name="connsiteX2" fmla="*/ 1599566 w 1894809"/>
              <a:gd name="connsiteY2" fmla="*/ 746678 h 1063019"/>
              <a:gd name="connsiteX3" fmla="*/ 139881 w 1894809"/>
              <a:gd name="connsiteY3" fmla="*/ 1063019 h 1063019"/>
              <a:gd name="connsiteX4" fmla="*/ 0 w 1894809"/>
              <a:gd name="connsiteY4" fmla="*/ 0 h 1063019"/>
              <a:gd name="connsiteX0" fmla="*/ 0 w 1894809"/>
              <a:gd name="connsiteY0" fmla="*/ 0 h 939194"/>
              <a:gd name="connsiteX1" fmla="*/ 1894809 w 1894809"/>
              <a:gd name="connsiteY1" fmla="*/ 110007 h 939194"/>
              <a:gd name="connsiteX2" fmla="*/ 1599566 w 1894809"/>
              <a:gd name="connsiteY2" fmla="*/ 622853 h 939194"/>
              <a:gd name="connsiteX3" fmla="*/ 139881 w 1894809"/>
              <a:gd name="connsiteY3" fmla="*/ 939194 h 939194"/>
              <a:gd name="connsiteX4" fmla="*/ 0 w 1894809"/>
              <a:gd name="connsiteY4" fmla="*/ 0 h 939194"/>
              <a:gd name="connsiteX0" fmla="*/ 0 w 1894809"/>
              <a:gd name="connsiteY0" fmla="*/ 0 h 939194"/>
              <a:gd name="connsiteX1" fmla="*/ 1894809 w 1894809"/>
              <a:gd name="connsiteY1" fmla="*/ 110007 h 939194"/>
              <a:gd name="connsiteX2" fmla="*/ 1599566 w 1894809"/>
              <a:gd name="connsiteY2" fmla="*/ 622853 h 939194"/>
              <a:gd name="connsiteX3" fmla="*/ 139881 w 1894809"/>
              <a:gd name="connsiteY3" fmla="*/ 939194 h 939194"/>
              <a:gd name="connsiteX4" fmla="*/ 0 w 1894809"/>
              <a:gd name="connsiteY4" fmla="*/ 0 h 939194"/>
              <a:gd name="connsiteX0" fmla="*/ 0 w 1894809"/>
              <a:gd name="connsiteY0" fmla="*/ 0 h 939194"/>
              <a:gd name="connsiteX1" fmla="*/ 1894809 w 1894809"/>
              <a:gd name="connsiteY1" fmla="*/ 110007 h 939194"/>
              <a:gd name="connsiteX2" fmla="*/ 1594803 w 1894809"/>
              <a:gd name="connsiteY2" fmla="*/ 615709 h 939194"/>
              <a:gd name="connsiteX3" fmla="*/ 139881 w 1894809"/>
              <a:gd name="connsiteY3" fmla="*/ 939194 h 939194"/>
              <a:gd name="connsiteX4" fmla="*/ 0 w 1894809"/>
              <a:gd name="connsiteY4" fmla="*/ 0 h 939194"/>
              <a:gd name="connsiteX0" fmla="*/ 0 w 1885284"/>
              <a:gd name="connsiteY0" fmla="*/ 0 h 939194"/>
              <a:gd name="connsiteX1" fmla="*/ 1885284 w 1885284"/>
              <a:gd name="connsiteY1" fmla="*/ 112388 h 939194"/>
              <a:gd name="connsiteX2" fmla="*/ 1594803 w 1885284"/>
              <a:gd name="connsiteY2" fmla="*/ 615709 h 939194"/>
              <a:gd name="connsiteX3" fmla="*/ 139881 w 1885284"/>
              <a:gd name="connsiteY3" fmla="*/ 939194 h 939194"/>
              <a:gd name="connsiteX4" fmla="*/ 0 w 1885284"/>
              <a:gd name="connsiteY4" fmla="*/ 0 h 939194"/>
              <a:gd name="connsiteX0" fmla="*/ 0 w 1885284"/>
              <a:gd name="connsiteY0" fmla="*/ 0 h 939194"/>
              <a:gd name="connsiteX1" fmla="*/ 1885284 w 1885284"/>
              <a:gd name="connsiteY1" fmla="*/ 112388 h 939194"/>
              <a:gd name="connsiteX2" fmla="*/ 1594803 w 1885284"/>
              <a:gd name="connsiteY2" fmla="*/ 627615 h 939194"/>
              <a:gd name="connsiteX3" fmla="*/ 139881 w 1885284"/>
              <a:gd name="connsiteY3" fmla="*/ 939194 h 939194"/>
              <a:gd name="connsiteX4" fmla="*/ 0 w 1885284"/>
              <a:gd name="connsiteY4" fmla="*/ 0 h 939194"/>
              <a:gd name="connsiteX0" fmla="*/ 0 w 1890046"/>
              <a:gd name="connsiteY0" fmla="*/ 0 h 939194"/>
              <a:gd name="connsiteX1" fmla="*/ 1890046 w 1890046"/>
              <a:gd name="connsiteY1" fmla="*/ 107626 h 939194"/>
              <a:gd name="connsiteX2" fmla="*/ 1594803 w 1890046"/>
              <a:gd name="connsiteY2" fmla="*/ 627615 h 939194"/>
              <a:gd name="connsiteX3" fmla="*/ 139881 w 1890046"/>
              <a:gd name="connsiteY3" fmla="*/ 939194 h 939194"/>
              <a:gd name="connsiteX4" fmla="*/ 0 w 1890046"/>
              <a:gd name="connsiteY4" fmla="*/ 0 h 9391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90046" h="939194">
                <a:moveTo>
                  <a:pt x="0" y="0"/>
                </a:moveTo>
                <a:lnTo>
                  <a:pt x="1890046" y="107626"/>
                </a:lnTo>
                <a:lnTo>
                  <a:pt x="1594803" y="627615"/>
                </a:lnTo>
                <a:lnTo>
                  <a:pt x="139881" y="939194"/>
                </a:lnTo>
                <a:lnTo>
                  <a:pt x="0" y="0"/>
                </a:lnTo>
                <a:close/>
              </a:path>
            </a:pathLst>
          </a:custGeom>
          <a:solidFill>
            <a:srgbClr val="FF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9855203" y="1398997"/>
            <a:ext cx="1349829" cy="1349829"/>
          </a:xfrm>
          <a:prstGeom prst="ellipse">
            <a:avLst/>
          </a:prstGeom>
          <a:solidFill>
            <a:srgbClr val="FF5B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9"/>
          <p:cNvSpPr/>
          <p:nvPr/>
        </p:nvSpPr>
        <p:spPr>
          <a:xfrm>
            <a:off x="4817293" y="1977700"/>
            <a:ext cx="5775315" cy="1886857"/>
          </a:xfrm>
          <a:custGeom>
            <a:avLst/>
            <a:gdLst>
              <a:gd name="connsiteX0" fmla="*/ 0 w 6069161"/>
              <a:gd name="connsiteY0" fmla="*/ 0 h 1886857"/>
              <a:gd name="connsiteX1" fmla="*/ 6069161 w 6069161"/>
              <a:gd name="connsiteY1" fmla="*/ 0 h 1886857"/>
              <a:gd name="connsiteX2" fmla="*/ 6069161 w 6069161"/>
              <a:gd name="connsiteY2" fmla="*/ 1886857 h 1886857"/>
              <a:gd name="connsiteX3" fmla="*/ 0 w 6069161"/>
              <a:gd name="connsiteY3" fmla="*/ 1886857 h 1886857"/>
              <a:gd name="connsiteX4" fmla="*/ 0 w 6069161"/>
              <a:gd name="connsiteY4" fmla="*/ 0 h 1886857"/>
              <a:gd name="connsiteX0" fmla="*/ 371475 w 6440636"/>
              <a:gd name="connsiteY0" fmla="*/ 0 h 1886857"/>
              <a:gd name="connsiteX1" fmla="*/ 6440636 w 6440636"/>
              <a:gd name="connsiteY1" fmla="*/ 0 h 1886857"/>
              <a:gd name="connsiteX2" fmla="*/ 6440636 w 6440636"/>
              <a:gd name="connsiteY2" fmla="*/ 1886857 h 1886857"/>
              <a:gd name="connsiteX3" fmla="*/ 0 w 6440636"/>
              <a:gd name="connsiteY3" fmla="*/ 1886857 h 1886857"/>
              <a:gd name="connsiteX4" fmla="*/ 371475 w 6440636"/>
              <a:gd name="connsiteY4" fmla="*/ 0 h 18868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440636" h="1886857">
                <a:moveTo>
                  <a:pt x="371475" y="0"/>
                </a:moveTo>
                <a:lnTo>
                  <a:pt x="6440636" y="0"/>
                </a:lnTo>
                <a:lnTo>
                  <a:pt x="6440636" y="1886857"/>
                </a:lnTo>
                <a:lnTo>
                  <a:pt x="0" y="1886857"/>
                </a:lnTo>
                <a:lnTo>
                  <a:pt x="371475" y="0"/>
                </a:lnTo>
                <a:close/>
              </a:path>
            </a:pathLst>
          </a:custGeom>
          <a:solidFill>
            <a:srgbClr val="D6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Freeform 877"/>
          <p:cNvSpPr>
            <a:spLocks noEditPoints="1"/>
          </p:cNvSpPr>
          <p:nvPr/>
        </p:nvSpPr>
        <p:spPr bwMode="auto">
          <a:xfrm>
            <a:off x="-3894561" y="-44599"/>
            <a:ext cx="7673009" cy="8361034"/>
          </a:xfrm>
          <a:custGeom>
            <a:avLst/>
            <a:gdLst>
              <a:gd name="T0" fmla="*/ 708 w 1029"/>
              <a:gd name="T1" fmla="*/ 683 h 1121"/>
              <a:gd name="T2" fmla="*/ 528 w 1029"/>
              <a:gd name="T3" fmla="*/ 106 h 1121"/>
              <a:gd name="T4" fmla="*/ 398 w 1029"/>
              <a:gd name="T5" fmla="*/ 612 h 1121"/>
              <a:gd name="T6" fmla="*/ 58 w 1029"/>
              <a:gd name="T7" fmla="*/ 620 h 1121"/>
              <a:gd name="T8" fmla="*/ 149 w 1029"/>
              <a:gd name="T9" fmla="*/ 891 h 1121"/>
              <a:gd name="T10" fmla="*/ 367 w 1029"/>
              <a:gd name="T11" fmla="*/ 1065 h 1121"/>
              <a:gd name="T12" fmla="*/ 468 w 1029"/>
              <a:gd name="T13" fmla="*/ 600 h 1121"/>
              <a:gd name="T14" fmla="*/ 593 w 1029"/>
              <a:gd name="T15" fmla="*/ 1000 h 1121"/>
              <a:gd name="T16" fmla="*/ 707 w 1029"/>
              <a:gd name="T17" fmla="*/ 950 h 1121"/>
              <a:gd name="T18" fmla="*/ 779 w 1029"/>
              <a:gd name="T19" fmla="*/ 934 h 1121"/>
              <a:gd name="T20" fmla="*/ 895 w 1029"/>
              <a:gd name="T21" fmla="*/ 909 h 1121"/>
              <a:gd name="T22" fmla="*/ 317 w 1029"/>
              <a:gd name="T23" fmla="*/ 983 h 1121"/>
              <a:gd name="T24" fmla="*/ 368 w 1029"/>
              <a:gd name="T25" fmla="*/ 935 h 1121"/>
              <a:gd name="T26" fmla="*/ 177 w 1029"/>
              <a:gd name="T27" fmla="*/ 913 h 1121"/>
              <a:gd name="T28" fmla="*/ 307 w 1029"/>
              <a:gd name="T29" fmla="*/ 858 h 1121"/>
              <a:gd name="T30" fmla="*/ 25 w 1029"/>
              <a:gd name="T31" fmla="*/ 678 h 1121"/>
              <a:gd name="T32" fmla="*/ 64 w 1029"/>
              <a:gd name="T33" fmla="*/ 712 h 1121"/>
              <a:gd name="T34" fmla="*/ 101 w 1029"/>
              <a:gd name="T35" fmla="*/ 808 h 1121"/>
              <a:gd name="T36" fmla="*/ 54 w 1029"/>
              <a:gd name="T37" fmla="*/ 820 h 1121"/>
              <a:gd name="T38" fmla="*/ 174 w 1029"/>
              <a:gd name="T39" fmla="*/ 928 h 1121"/>
              <a:gd name="T40" fmla="*/ 205 w 1029"/>
              <a:gd name="T41" fmla="*/ 896 h 1121"/>
              <a:gd name="T42" fmla="*/ 378 w 1029"/>
              <a:gd name="T43" fmla="*/ 849 h 1121"/>
              <a:gd name="T44" fmla="*/ 1020 w 1029"/>
              <a:gd name="T45" fmla="*/ 756 h 1121"/>
              <a:gd name="T46" fmla="*/ 880 w 1029"/>
              <a:gd name="T47" fmla="*/ 929 h 1121"/>
              <a:gd name="T48" fmla="*/ 795 w 1029"/>
              <a:gd name="T49" fmla="*/ 808 h 1121"/>
              <a:gd name="T50" fmla="*/ 755 w 1029"/>
              <a:gd name="T51" fmla="*/ 814 h 1121"/>
              <a:gd name="T52" fmla="*/ 800 w 1029"/>
              <a:gd name="T53" fmla="*/ 896 h 1121"/>
              <a:gd name="T54" fmla="*/ 840 w 1029"/>
              <a:gd name="T55" fmla="*/ 885 h 1121"/>
              <a:gd name="T56" fmla="*/ 912 w 1029"/>
              <a:gd name="T57" fmla="*/ 896 h 1121"/>
              <a:gd name="T58" fmla="*/ 916 w 1029"/>
              <a:gd name="T59" fmla="*/ 767 h 1121"/>
              <a:gd name="T60" fmla="*/ 971 w 1029"/>
              <a:gd name="T61" fmla="*/ 848 h 1121"/>
              <a:gd name="T62" fmla="*/ 985 w 1029"/>
              <a:gd name="T63" fmla="*/ 718 h 1121"/>
              <a:gd name="T64" fmla="*/ 926 w 1029"/>
              <a:gd name="T65" fmla="*/ 738 h 1121"/>
              <a:gd name="T66" fmla="*/ 956 w 1029"/>
              <a:gd name="T67" fmla="*/ 712 h 1121"/>
              <a:gd name="T68" fmla="*/ 686 w 1029"/>
              <a:gd name="T69" fmla="*/ 596 h 1121"/>
              <a:gd name="T70" fmla="*/ 589 w 1029"/>
              <a:gd name="T71" fmla="*/ 695 h 1121"/>
              <a:gd name="T72" fmla="*/ 554 w 1029"/>
              <a:gd name="T73" fmla="*/ 864 h 1121"/>
              <a:gd name="T74" fmla="*/ 424 w 1029"/>
              <a:gd name="T75" fmla="*/ 552 h 1121"/>
              <a:gd name="T76" fmla="*/ 542 w 1029"/>
              <a:gd name="T77" fmla="*/ 172 h 1121"/>
              <a:gd name="T78" fmla="*/ 675 w 1029"/>
              <a:gd name="T79" fmla="*/ 562 h 1121"/>
              <a:gd name="T80" fmla="*/ 496 w 1029"/>
              <a:gd name="T81" fmla="*/ 663 h 1121"/>
              <a:gd name="T82" fmla="*/ 524 w 1029"/>
              <a:gd name="T83" fmla="*/ 331 h 1121"/>
              <a:gd name="T84" fmla="*/ 546 w 1029"/>
              <a:gd name="T85" fmla="*/ 202 h 1121"/>
              <a:gd name="T86" fmla="*/ 491 w 1029"/>
              <a:gd name="T87" fmla="*/ 395 h 1121"/>
              <a:gd name="T88" fmla="*/ 487 w 1029"/>
              <a:gd name="T89" fmla="*/ 444 h 1121"/>
              <a:gd name="T90" fmla="*/ 493 w 1029"/>
              <a:gd name="T91" fmla="*/ 466 h 1121"/>
              <a:gd name="T92" fmla="*/ 604 w 1029"/>
              <a:gd name="T93" fmla="*/ 440 h 1121"/>
              <a:gd name="T94" fmla="*/ 617 w 1029"/>
              <a:gd name="T95" fmla="*/ 458 h 1121"/>
              <a:gd name="T96" fmla="*/ 560 w 1029"/>
              <a:gd name="T97" fmla="*/ 325 h 1121"/>
              <a:gd name="T98" fmla="*/ 569 w 1029"/>
              <a:gd name="T99" fmla="*/ 376 h 1121"/>
              <a:gd name="T100" fmla="*/ 504 w 1029"/>
              <a:gd name="T101" fmla="*/ 459 h 1121"/>
              <a:gd name="T102" fmla="*/ 616 w 1029"/>
              <a:gd name="T103" fmla="*/ 390 h 1121"/>
              <a:gd name="T104" fmla="*/ 496 w 1029"/>
              <a:gd name="T105" fmla="*/ 232 h 1121"/>
              <a:gd name="T106" fmla="*/ 509 w 1029"/>
              <a:gd name="T107" fmla="*/ 840 h 1121"/>
              <a:gd name="T108" fmla="*/ 588 w 1029"/>
              <a:gd name="T109" fmla="*/ 342 h 1121"/>
              <a:gd name="T110" fmla="*/ 524 w 1029"/>
              <a:gd name="T111" fmla="*/ 37 h 1121"/>
              <a:gd name="T112" fmla="*/ 408 w 1029"/>
              <a:gd name="T113" fmla="*/ 567 h 1121"/>
              <a:gd name="T114" fmla="*/ 522 w 1029"/>
              <a:gd name="T115" fmla="*/ 752 h 1121"/>
              <a:gd name="T116" fmla="*/ 617 w 1029"/>
              <a:gd name="T117" fmla="*/ 696 h 1121"/>
              <a:gd name="T118" fmla="*/ 807 w 1029"/>
              <a:gd name="T119" fmla="*/ 870 h 1121"/>
              <a:gd name="T120" fmla="*/ 761 w 1029"/>
              <a:gd name="T121" fmla="*/ 1008 h 1121"/>
              <a:gd name="T122" fmla="*/ 882 w 1029"/>
              <a:gd name="T123" fmla="*/ 953 h 1121"/>
              <a:gd name="T124" fmla="*/ 982 w 1029"/>
              <a:gd name="T125" fmla="*/ 773 h 1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29" h="1121">
                <a:moveTo>
                  <a:pt x="1029" y="740"/>
                </a:moveTo>
                <a:cubicBezTo>
                  <a:pt x="1029" y="740"/>
                  <a:pt x="1028" y="740"/>
                  <a:pt x="1028" y="740"/>
                </a:cubicBezTo>
                <a:cubicBezTo>
                  <a:pt x="1028" y="741"/>
                  <a:pt x="1028" y="741"/>
                  <a:pt x="1028" y="742"/>
                </a:cubicBezTo>
                <a:cubicBezTo>
                  <a:pt x="1026" y="740"/>
                  <a:pt x="1023" y="739"/>
                  <a:pt x="1020" y="738"/>
                </a:cubicBezTo>
                <a:cubicBezTo>
                  <a:pt x="1020" y="738"/>
                  <a:pt x="1020" y="737"/>
                  <a:pt x="1020" y="736"/>
                </a:cubicBezTo>
                <a:cubicBezTo>
                  <a:pt x="1020" y="736"/>
                  <a:pt x="1019" y="736"/>
                  <a:pt x="1019" y="736"/>
                </a:cubicBezTo>
                <a:cubicBezTo>
                  <a:pt x="1019" y="728"/>
                  <a:pt x="1020" y="720"/>
                  <a:pt x="1021" y="712"/>
                </a:cubicBezTo>
                <a:cubicBezTo>
                  <a:pt x="1021" y="712"/>
                  <a:pt x="1021" y="712"/>
                  <a:pt x="1021" y="712"/>
                </a:cubicBezTo>
                <a:cubicBezTo>
                  <a:pt x="1019" y="712"/>
                  <a:pt x="1017" y="711"/>
                  <a:pt x="1016" y="712"/>
                </a:cubicBezTo>
                <a:cubicBezTo>
                  <a:pt x="1016" y="709"/>
                  <a:pt x="1015" y="705"/>
                  <a:pt x="1015" y="702"/>
                </a:cubicBezTo>
                <a:cubicBezTo>
                  <a:pt x="1015" y="702"/>
                  <a:pt x="1014" y="702"/>
                  <a:pt x="1014" y="702"/>
                </a:cubicBezTo>
                <a:cubicBezTo>
                  <a:pt x="1014" y="706"/>
                  <a:pt x="1015" y="709"/>
                  <a:pt x="1015" y="713"/>
                </a:cubicBezTo>
                <a:cubicBezTo>
                  <a:pt x="1014" y="713"/>
                  <a:pt x="1013" y="715"/>
                  <a:pt x="1012" y="716"/>
                </a:cubicBezTo>
                <a:cubicBezTo>
                  <a:pt x="1012" y="716"/>
                  <a:pt x="1013" y="717"/>
                  <a:pt x="1013" y="716"/>
                </a:cubicBezTo>
                <a:cubicBezTo>
                  <a:pt x="1013" y="715"/>
                  <a:pt x="1014" y="714"/>
                  <a:pt x="1015" y="714"/>
                </a:cubicBezTo>
                <a:cubicBezTo>
                  <a:pt x="1015" y="720"/>
                  <a:pt x="1015" y="726"/>
                  <a:pt x="1015" y="732"/>
                </a:cubicBezTo>
                <a:cubicBezTo>
                  <a:pt x="1015" y="733"/>
                  <a:pt x="1015" y="733"/>
                  <a:pt x="1015" y="734"/>
                </a:cubicBezTo>
                <a:cubicBezTo>
                  <a:pt x="1013" y="732"/>
                  <a:pt x="1012" y="731"/>
                  <a:pt x="1011" y="730"/>
                </a:cubicBezTo>
                <a:cubicBezTo>
                  <a:pt x="1011" y="729"/>
                  <a:pt x="1011" y="727"/>
                  <a:pt x="1011" y="726"/>
                </a:cubicBezTo>
                <a:cubicBezTo>
                  <a:pt x="1011" y="726"/>
                  <a:pt x="1012" y="726"/>
                  <a:pt x="1013" y="726"/>
                </a:cubicBezTo>
                <a:cubicBezTo>
                  <a:pt x="1013" y="727"/>
                  <a:pt x="1013" y="726"/>
                  <a:pt x="1013" y="726"/>
                </a:cubicBezTo>
                <a:cubicBezTo>
                  <a:pt x="1012" y="726"/>
                  <a:pt x="1011" y="725"/>
                  <a:pt x="1011" y="725"/>
                </a:cubicBezTo>
                <a:cubicBezTo>
                  <a:pt x="1011" y="725"/>
                  <a:pt x="1011" y="725"/>
                  <a:pt x="1011" y="724"/>
                </a:cubicBezTo>
                <a:cubicBezTo>
                  <a:pt x="1011" y="724"/>
                  <a:pt x="1010" y="724"/>
                  <a:pt x="1010" y="724"/>
                </a:cubicBezTo>
                <a:cubicBezTo>
                  <a:pt x="1010" y="725"/>
                  <a:pt x="1010" y="725"/>
                  <a:pt x="1010" y="725"/>
                </a:cubicBezTo>
                <a:cubicBezTo>
                  <a:pt x="1006" y="723"/>
                  <a:pt x="1002" y="722"/>
                  <a:pt x="997" y="721"/>
                </a:cubicBezTo>
                <a:cubicBezTo>
                  <a:pt x="998" y="713"/>
                  <a:pt x="999" y="706"/>
                  <a:pt x="1000" y="698"/>
                </a:cubicBezTo>
                <a:cubicBezTo>
                  <a:pt x="1000" y="698"/>
                  <a:pt x="1000" y="698"/>
                  <a:pt x="1001" y="698"/>
                </a:cubicBezTo>
                <a:cubicBezTo>
                  <a:pt x="1001" y="699"/>
                  <a:pt x="1001" y="698"/>
                  <a:pt x="1001" y="698"/>
                </a:cubicBezTo>
                <a:cubicBezTo>
                  <a:pt x="1000" y="706"/>
                  <a:pt x="1000" y="713"/>
                  <a:pt x="1000" y="720"/>
                </a:cubicBezTo>
                <a:cubicBezTo>
                  <a:pt x="1000" y="721"/>
                  <a:pt x="1001" y="721"/>
                  <a:pt x="1001" y="720"/>
                </a:cubicBezTo>
                <a:cubicBezTo>
                  <a:pt x="1001" y="712"/>
                  <a:pt x="1001" y="704"/>
                  <a:pt x="1001" y="696"/>
                </a:cubicBezTo>
                <a:cubicBezTo>
                  <a:pt x="1001" y="694"/>
                  <a:pt x="1001" y="691"/>
                  <a:pt x="1001" y="688"/>
                </a:cubicBezTo>
                <a:cubicBezTo>
                  <a:pt x="1001" y="689"/>
                  <a:pt x="1001" y="689"/>
                  <a:pt x="1001" y="689"/>
                </a:cubicBezTo>
                <a:cubicBezTo>
                  <a:pt x="1001" y="692"/>
                  <a:pt x="1001" y="695"/>
                  <a:pt x="1001" y="698"/>
                </a:cubicBezTo>
                <a:cubicBezTo>
                  <a:pt x="1000" y="698"/>
                  <a:pt x="1000" y="698"/>
                  <a:pt x="1000" y="698"/>
                </a:cubicBezTo>
                <a:cubicBezTo>
                  <a:pt x="1000" y="695"/>
                  <a:pt x="1001" y="692"/>
                  <a:pt x="1001" y="689"/>
                </a:cubicBezTo>
                <a:cubicBezTo>
                  <a:pt x="1001" y="689"/>
                  <a:pt x="1000" y="689"/>
                  <a:pt x="1000" y="689"/>
                </a:cubicBezTo>
                <a:cubicBezTo>
                  <a:pt x="1000" y="692"/>
                  <a:pt x="999" y="694"/>
                  <a:pt x="999" y="697"/>
                </a:cubicBezTo>
                <a:cubicBezTo>
                  <a:pt x="999" y="697"/>
                  <a:pt x="998" y="697"/>
                  <a:pt x="998" y="696"/>
                </a:cubicBezTo>
                <a:cubicBezTo>
                  <a:pt x="998" y="693"/>
                  <a:pt x="998" y="690"/>
                  <a:pt x="998" y="687"/>
                </a:cubicBezTo>
                <a:cubicBezTo>
                  <a:pt x="998" y="687"/>
                  <a:pt x="998" y="686"/>
                  <a:pt x="998" y="686"/>
                </a:cubicBezTo>
                <a:cubicBezTo>
                  <a:pt x="999" y="687"/>
                  <a:pt x="1000" y="688"/>
                  <a:pt x="1000" y="688"/>
                </a:cubicBezTo>
                <a:cubicBezTo>
                  <a:pt x="1001" y="689"/>
                  <a:pt x="1001" y="688"/>
                  <a:pt x="1001" y="688"/>
                </a:cubicBezTo>
                <a:cubicBezTo>
                  <a:pt x="1000" y="687"/>
                  <a:pt x="999" y="686"/>
                  <a:pt x="998" y="686"/>
                </a:cubicBezTo>
                <a:cubicBezTo>
                  <a:pt x="998" y="682"/>
                  <a:pt x="999" y="677"/>
                  <a:pt x="997" y="675"/>
                </a:cubicBezTo>
                <a:cubicBezTo>
                  <a:pt x="999" y="676"/>
                  <a:pt x="1001" y="677"/>
                  <a:pt x="1002" y="678"/>
                </a:cubicBezTo>
                <a:cubicBezTo>
                  <a:pt x="1001" y="681"/>
                  <a:pt x="1001" y="684"/>
                  <a:pt x="1001" y="687"/>
                </a:cubicBezTo>
                <a:cubicBezTo>
                  <a:pt x="1001" y="684"/>
                  <a:pt x="1002" y="681"/>
                  <a:pt x="1002" y="679"/>
                </a:cubicBezTo>
                <a:cubicBezTo>
                  <a:pt x="1006" y="682"/>
                  <a:pt x="1010" y="685"/>
                  <a:pt x="1012" y="688"/>
                </a:cubicBezTo>
                <a:cubicBezTo>
                  <a:pt x="1013" y="689"/>
                  <a:pt x="1013" y="688"/>
                  <a:pt x="1013" y="688"/>
                </a:cubicBezTo>
                <a:cubicBezTo>
                  <a:pt x="1010" y="685"/>
                  <a:pt x="1007" y="681"/>
                  <a:pt x="1003" y="678"/>
                </a:cubicBezTo>
                <a:cubicBezTo>
                  <a:pt x="1003" y="677"/>
                  <a:pt x="1004" y="675"/>
                  <a:pt x="1005" y="674"/>
                </a:cubicBezTo>
                <a:cubicBezTo>
                  <a:pt x="1005" y="674"/>
                  <a:pt x="1005" y="674"/>
                  <a:pt x="1004" y="674"/>
                </a:cubicBezTo>
                <a:cubicBezTo>
                  <a:pt x="1003" y="675"/>
                  <a:pt x="1003" y="676"/>
                  <a:pt x="1002" y="678"/>
                </a:cubicBezTo>
                <a:cubicBezTo>
                  <a:pt x="999" y="676"/>
                  <a:pt x="996" y="674"/>
                  <a:pt x="993" y="672"/>
                </a:cubicBezTo>
                <a:cubicBezTo>
                  <a:pt x="992" y="671"/>
                  <a:pt x="990" y="670"/>
                  <a:pt x="989" y="669"/>
                </a:cubicBezTo>
                <a:cubicBezTo>
                  <a:pt x="989" y="659"/>
                  <a:pt x="988" y="649"/>
                  <a:pt x="987" y="638"/>
                </a:cubicBezTo>
                <a:cubicBezTo>
                  <a:pt x="987" y="638"/>
                  <a:pt x="987" y="638"/>
                  <a:pt x="987" y="638"/>
                </a:cubicBezTo>
                <a:cubicBezTo>
                  <a:pt x="985" y="639"/>
                  <a:pt x="984" y="641"/>
                  <a:pt x="983" y="642"/>
                </a:cubicBezTo>
                <a:cubicBezTo>
                  <a:pt x="983" y="642"/>
                  <a:pt x="983" y="642"/>
                  <a:pt x="983" y="642"/>
                </a:cubicBezTo>
                <a:cubicBezTo>
                  <a:pt x="982" y="640"/>
                  <a:pt x="980" y="639"/>
                  <a:pt x="978" y="639"/>
                </a:cubicBezTo>
                <a:cubicBezTo>
                  <a:pt x="978" y="624"/>
                  <a:pt x="979" y="609"/>
                  <a:pt x="979" y="594"/>
                </a:cubicBezTo>
                <a:cubicBezTo>
                  <a:pt x="979" y="594"/>
                  <a:pt x="978" y="594"/>
                  <a:pt x="978" y="594"/>
                </a:cubicBezTo>
                <a:cubicBezTo>
                  <a:pt x="978" y="609"/>
                  <a:pt x="978" y="624"/>
                  <a:pt x="978" y="638"/>
                </a:cubicBezTo>
                <a:cubicBezTo>
                  <a:pt x="974" y="638"/>
                  <a:pt x="970" y="638"/>
                  <a:pt x="968" y="636"/>
                </a:cubicBezTo>
                <a:cubicBezTo>
                  <a:pt x="968" y="636"/>
                  <a:pt x="968" y="636"/>
                  <a:pt x="968" y="636"/>
                </a:cubicBezTo>
                <a:cubicBezTo>
                  <a:pt x="968" y="636"/>
                  <a:pt x="968" y="636"/>
                  <a:pt x="968" y="636"/>
                </a:cubicBezTo>
                <a:cubicBezTo>
                  <a:pt x="967" y="636"/>
                  <a:pt x="967" y="635"/>
                  <a:pt x="967" y="635"/>
                </a:cubicBezTo>
                <a:cubicBezTo>
                  <a:pt x="967" y="635"/>
                  <a:pt x="967" y="635"/>
                  <a:pt x="967" y="635"/>
                </a:cubicBezTo>
                <a:cubicBezTo>
                  <a:pt x="967" y="635"/>
                  <a:pt x="967" y="635"/>
                  <a:pt x="967" y="635"/>
                </a:cubicBezTo>
                <a:cubicBezTo>
                  <a:pt x="966" y="635"/>
                  <a:pt x="966" y="635"/>
                  <a:pt x="966" y="635"/>
                </a:cubicBezTo>
                <a:cubicBezTo>
                  <a:pt x="965" y="646"/>
                  <a:pt x="964" y="657"/>
                  <a:pt x="965" y="667"/>
                </a:cubicBezTo>
                <a:cubicBezTo>
                  <a:pt x="965" y="667"/>
                  <a:pt x="965" y="667"/>
                  <a:pt x="965" y="667"/>
                </a:cubicBezTo>
                <a:cubicBezTo>
                  <a:pt x="965" y="666"/>
                  <a:pt x="965" y="665"/>
                  <a:pt x="965" y="664"/>
                </a:cubicBezTo>
                <a:cubicBezTo>
                  <a:pt x="965" y="664"/>
                  <a:pt x="964" y="664"/>
                  <a:pt x="964" y="664"/>
                </a:cubicBezTo>
                <a:cubicBezTo>
                  <a:pt x="964" y="665"/>
                  <a:pt x="964" y="666"/>
                  <a:pt x="964" y="667"/>
                </a:cubicBezTo>
                <a:cubicBezTo>
                  <a:pt x="963" y="668"/>
                  <a:pt x="962" y="668"/>
                  <a:pt x="961" y="668"/>
                </a:cubicBezTo>
                <a:cubicBezTo>
                  <a:pt x="959" y="669"/>
                  <a:pt x="956" y="671"/>
                  <a:pt x="954" y="673"/>
                </a:cubicBezTo>
                <a:cubicBezTo>
                  <a:pt x="951" y="675"/>
                  <a:pt x="948" y="679"/>
                  <a:pt x="946" y="684"/>
                </a:cubicBezTo>
                <a:cubicBezTo>
                  <a:pt x="946" y="685"/>
                  <a:pt x="947" y="685"/>
                  <a:pt x="947" y="684"/>
                </a:cubicBezTo>
                <a:cubicBezTo>
                  <a:pt x="948" y="682"/>
                  <a:pt x="949" y="679"/>
                  <a:pt x="950" y="677"/>
                </a:cubicBezTo>
                <a:cubicBezTo>
                  <a:pt x="949" y="681"/>
                  <a:pt x="947" y="684"/>
                  <a:pt x="947" y="688"/>
                </a:cubicBezTo>
                <a:cubicBezTo>
                  <a:pt x="946" y="688"/>
                  <a:pt x="946" y="687"/>
                  <a:pt x="946" y="686"/>
                </a:cubicBezTo>
                <a:cubicBezTo>
                  <a:pt x="946" y="686"/>
                  <a:pt x="945" y="686"/>
                  <a:pt x="945" y="686"/>
                </a:cubicBezTo>
                <a:cubicBezTo>
                  <a:pt x="945" y="690"/>
                  <a:pt x="945" y="693"/>
                  <a:pt x="945" y="696"/>
                </a:cubicBezTo>
                <a:cubicBezTo>
                  <a:pt x="945" y="697"/>
                  <a:pt x="945" y="698"/>
                  <a:pt x="945" y="698"/>
                </a:cubicBezTo>
                <a:cubicBezTo>
                  <a:pt x="943" y="710"/>
                  <a:pt x="943" y="722"/>
                  <a:pt x="943" y="734"/>
                </a:cubicBezTo>
                <a:cubicBezTo>
                  <a:pt x="940" y="736"/>
                  <a:pt x="938" y="739"/>
                  <a:pt x="936" y="741"/>
                </a:cubicBezTo>
                <a:cubicBezTo>
                  <a:pt x="935" y="742"/>
                  <a:pt x="934" y="743"/>
                  <a:pt x="933" y="744"/>
                </a:cubicBezTo>
                <a:cubicBezTo>
                  <a:pt x="933" y="742"/>
                  <a:pt x="933" y="739"/>
                  <a:pt x="932" y="737"/>
                </a:cubicBezTo>
                <a:cubicBezTo>
                  <a:pt x="932" y="737"/>
                  <a:pt x="932" y="737"/>
                  <a:pt x="932" y="737"/>
                </a:cubicBezTo>
                <a:cubicBezTo>
                  <a:pt x="932" y="734"/>
                  <a:pt x="932" y="732"/>
                  <a:pt x="932" y="729"/>
                </a:cubicBezTo>
                <a:cubicBezTo>
                  <a:pt x="932" y="728"/>
                  <a:pt x="932" y="724"/>
                  <a:pt x="933" y="721"/>
                </a:cubicBezTo>
                <a:cubicBezTo>
                  <a:pt x="933" y="720"/>
                  <a:pt x="934" y="719"/>
                  <a:pt x="935" y="718"/>
                </a:cubicBezTo>
                <a:cubicBezTo>
                  <a:pt x="935" y="718"/>
                  <a:pt x="935" y="718"/>
                  <a:pt x="935" y="718"/>
                </a:cubicBezTo>
                <a:cubicBezTo>
                  <a:pt x="934" y="718"/>
                  <a:pt x="933" y="718"/>
                  <a:pt x="933" y="718"/>
                </a:cubicBezTo>
                <a:cubicBezTo>
                  <a:pt x="933" y="718"/>
                  <a:pt x="932" y="718"/>
                  <a:pt x="932" y="718"/>
                </a:cubicBezTo>
                <a:cubicBezTo>
                  <a:pt x="932" y="719"/>
                  <a:pt x="932" y="720"/>
                  <a:pt x="932" y="721"/>
                </a:cubicBezTo>
                <a:cubicBezTo>
                  <a:pt x="932" y="722"/>
                  <a:pt x="931" y="723"/>
                  <a:pt x="930" y="724"/>
                </a:cubicBezTo>
                <a:cubicBezTo>
                  <a:pt x="930" y="723"/>
                  <a:pt x="930" y="723"/>
                  <a:pt x="930" y="722"/>
                </a:cubicBezTo>
                <a:cubicBezTo>
                  <a:pt x="930" y="722"/>
                  <a:pt x="930" y="722"/>
                  <a:pt x="930" y="722"/>
                </a:cubicBezTo>
                <a:cubicBezTo>
                  <a:pt x="931" y="723"/>
                  <a:pt x="931" y="722"/>
                  <a:pt x="931" y="722"/>
                </a:cubicBezTo>
                <a:cubicBezTo>
                  <a:pt x="931" y="722"/>
                  <a:pt x="930" y="722"/>
                  <a:pt x="930" y="721"/>
                </a:cubicBezTo>
                <a:cubicBezTo>
                  <a:pt x="930" y="718"/>
                  <a:pt x="931" y="715"/>
                  <a:pt x="931" y="711"/>
                </a:cubicBezTo>
                <a:cubicBezTo>
                  <a:pt x="931" y="711"/>
                  <a:pt x="930" y="711"/>
                  <a:pt x="930" y="711"/>
                </a:cubicBezTo>
                <a:cubicBezTo>
                  <a:pt x="929" y="714"/>
                  <a:pt x="928" y="716"/>
                  <a:pt x="927" y="718"/>
                </a:cubicBezTo>
                <a:cubicBezTo>
                  <a:pt x="926" y="717"/>
                  <a:pt x="924" y="716"/>
                  <a:pt x="923" y="716"/>
                </a:cubicBezTo>
                <a:cubicBezTo>
                  <a:pt x="923" y="716"/>
                  <a:pt x="922" y="716"/>
                  <a:pt x="922" y="716"/>
                </a:cubicBezTo>
                <a:cubicBezTo>
                  <a:pt x="923" y="721"/>
                  <a:pt x="924" y="726"/>
                  <a:pt x="924" y="730"/>
                </a:cubicBezTo>
                <a:cubicBezTo>
                  <a:pt x="924" y="730"/>
                  <a:pt x="924" y="730"/>
                  <a:pt x="924" y="730"/>
                </a:cubicBezTo>
                <a:cubicBezTo>
                  <a:pt x="923" y="732"/>
                  <a:pt x="922" y="734"/>
                  <a:pt x="921" y="737"/>
                </a:cubicBezTo>
                <a:cubicBezTo>
                  <a:pt x="920" y="738"/>
                  <a:pt x="920" y="740"/>
                  <a:pt x="920" y="741"/>
                </a:cubicBezTo>
                <a:cubicBezTo>
                  <a:pt x="919" y="737"/>
                  <a:pt x="920" y="730"/>
                  <a:pt x="920" y="724"/>
                </a:cubicBezTo>
                <a:cubicBezTo>
                  <a:pt x="920" y="726"/>
                  <a:pt x="921" y="727"/>
                  <a:pt x="921" y="728"/>
                </a:cubicBezTo>
                <a:cubicBezTo>
                  <a:pt x="921" y="729"/>
                  <a:pt x="922" y="729"/>
                  <a:pt x="922" y="728"/>
                </a:cubicBezTo>
                <a:cubicBezTo>
                  <a:pt x="922" y="726"/>
                  <a:pt x="921" y="724"/>
                  <a:pt x="920" y="722"/>
                </a:cubicBezTo>
                <a:cubicBezTo>
                  <a:pt x="920" y="720"/>
                  <a:pt x="920" y="718"/>
                  <a:pt x="920" y="717"/>
                </a:cubicBezTo>
                <a:cubicBezTo>
                  <a:pt x="920" y="717"/>
                  <a:pt x="919" y="717"/>
                  <a:pt x="919" y="717"/>
                </a:cubicBezTo>
                <a:cubicBezTo>
                  <a:pt x="919" y="719"/>
                  <a:pt x="919" y="720"/>
                  <a:pt x="919" y="722"/>
                </a:cubicBezTo>
                <a:cubicBezTo>
                  <a:pt x="919" y="722"/>
                  <a:pt x="919" y="722"/>
                  <a:pt x="919" y="723"/>
                </a:cubicBezTo>
                <a:cubicBezTo>
                  <a:pt x="919" y="727"/>
                  <a:pt x="919" y="731"/>
                  <a:pt x="918" y="735"/>
                </a:cubicBezTo>
                <a:cubicBezTo>
                  <a:pt x="918" y="736"/>
                  <a:pt x="918" y="741"/>
                  <a:pt x="919" y="744"/>
                </a:cubicBezTo>
                <a:cubicBezTo>
                  <a:pt x="919" y="744"/>
                  <a:pt x="919" y="744"/>
                  <a:pt x="919" y="744"/>
                </a:cubicBezTo>
                <a:cubicBezTo>
                  <a:pt x="915" y="745"/>
                  <a:pt x="911" y="748"/>
                  <a:pt x="914" y="752"/>
                </a:cubicBezTo>
                <a:cubicBezTo>
                  <a:pt x="914" y="752"/>
                  <a:pt x="915" y="752"/>
                  <a:pt x="915" y="752"/>
                </a:cubicBezTo>
                <a:cubicBezTo>
                  <a:pt x="915" y="753"/>
                  <a:pt x="915" y="754"/>
                  <a:pt x="915" y="755"/>
                </a:cubicBezTo>
                <a:cubicBezTo>
                  <a:pt x="914" y="755"/>
                  <a:pt x="914" y="755"/>
                  <a:pt x="914" y="755"/>
                </a:cubicBezTo>
                <a:cubicBezTo>
                  <a:pt x="914" y="756"/>
                  <a:pt x="914" y="757"/>
                  <a:pt x="914" y="758"/>
                </a:cubicBezTo>
                <a:cubicBezTo>
                  <a:pt x="914" y="764"/>
                  <a:pt x="914" y="769"/>
                  <a:pt x="915" y="775"/>
                </a:cubicBezTo>
                <a:cubicBezTo>
                  <a:pt x="915" y="779"/>
                  <a:pt x="915" y="782"/>
                  <a:pt x="915" y="786"/>
                </a:cubicBezTo>
                <a:cubicBezTo>
                  <a:pt x="915" y="794"/>
                  <a:pt x="914" y="802"/>
                  <a:pt x="914" y="810"/>
                </a:cubicBezTo>
                <a:cubicBezTo>
                  <a:pt x="914" y="811"/>
                  <a:pt x="915" y="811"/>
                  <a:pt x="915" y="810"/>
                </a:cubicBezTo>
                <a:cubicBezTo>
                  <a:pt x="915" y="807"/>
                  <a:pt x="915" y="804"/>
                  <a:pt x="915" y="801"/>
                </a:cubicBezTo>
                <a:cubicBezTo>
                  <a:pt x="916" y="806"/>
                  <a:pt x="916" y="810"/>
                  <a:pt x="916" y="815"/>
                </a:cubicBezTo>
                <a:cubicBezTo>
                  <a:pt x="915" y="827"/>
                  <a:pt x="913" y="839"/>
                  <a:pt x="913" y="850"/>
                </a:cubicBezTo>
                <a:cubicBezTo>
                  <a:pt x="912" y="852"/>
                  <a:pt x="910" y="853"/>
                  <a:pt x="908" y="854"/>
                </a:cubicBezTo>
                <a:cubicBezTo>
                  <a:pt x="903" y="855"/>
                  <a:pt x="898" y="856"/>
                  <a:pt x="893" y="856"/>
                </a:cubicBezTo>
                <a:cubicBezTo>
                  <a:pt x="886" y="856"/>
                  <a:pt x="880" y="856"/>
                  <a:pt x="873" y="856"/>
                </a:cubicBezTo>
                <a:cubicBezTo>
                  <a:pt x="856" y="856"/>
                  <a:pt x="839" y="857"/>
                  <a:pt x="821" y="858"/>
                </a:cubicBezTo>
                <a:cubicBezTo>
                  <a:pt x="811" y="857"/>
                  <a:pt x="800" y="856"/>
                  <a:pt x="789" y="855"/>
                </a:cubicBezTo>
                <a:cubicBezTo>
                  <a:pt x="789" y="845"/>
                  <a:pt x="789" y="835"/>
                  <a:pt x="788" y="825"/>
                </a:cubicBezTo>
                <a:cubicBezTo>
                  <a:pt x="788" y="821"/>
                  <a:pt x="788" y="817"/>
                  <a:pt x="788" y="813"/>
                </a:cubicBezTo>
                <a:cubicBezTo>
                  <a:pt x="789" y="813"/>
                  <a:pt x="791" y="812"/>
                  <a:pt x="792" y="811"/>
                </a:cubicBezTo>
                <a:cubicBezTo>
                  <a:pt x="791" y="825"/>
                  <a:pt x="792" y="839"/>
                  <a:pt x="792" y="852"/>
                </a:cubicBezTo>
                <a:cubicBezTo>
                  <a:pt x="792" y="853"/>
                  <a:pt x="793" y="853"/>
                  <a:pt x="793" y="852"/>
                </a:cubicBezTo>
                <a:cubicBezTo>
                  <a:pt x="793" y="838"/>
                  <a:pt x="791" y="825"/>
                  <a:pt x="792" y="811"/>
                </a:cubicBezTo>
                <a:cubicBezTo>
                  <a:pt x="793" y="811"/>
                  <a:pt x="793" y="810"/>
                  <a:pt x="793" y="810"/>
                </a:cubicBezTo>
                <a:cubicBezTo>
                  <a:pt x="793" y="811"/>
                  <a:pt x="793" y="811"/>
                  <a:pt x="793" y="811"/>
                </a:cubicBezTo>
                <a:cubicBezTo>
                  <a:pt x="793" y="812"/>
                  <a:pt x="794" y="812"/>
                  <a:pt x="794" y="812"/>
                </a:cubicBezTo>
                <a:cubicBezTo>
                  <a:pt x="794" y="811"/>
                  <a:pt x="794" y="811"/>
                  <a:pt x="795" y="810"/>
                </a:cubicBezTo>
                <a:cubicBezTo>
                  <a:pt x="795" y="811"/>
                  <a:pt x="795" y="811"/>
                  <a:pt x="795" y="811"/>
                </a:cubicBezTo>
                <a:cubicBezTo>
                  <a:pt x="796" y="811"/>
                  <a:pt x="796" y="810"/>
                  <a:pt x="796" y="810"/>
                </a:cubicBezTo>
                <a:cubicBezTo>
                  <a:pt x="796" y="810"/>
                  <a:pt x="795" y="810"/>
                  <a:pt x="795" y="810"/>
                </a:cubicBezTo>
                <a:cubicBezTo>
                  <a:pt x="796" y="808"/>
                  <a:pt x="796" y="807"/>
                  <a:pt x="796" y="805"/>
                </a:cubicBezTo>
                <a:cubicBezTo>
                  <a:pt x="796" y="805"/>
                  <a:pt x="796" y="805"/>
                  <a:pt x="795" y="805"/>
                </a:cubicBezTo>
                <a:cubicBezTo>
                  <a:pt x="795" y="805"/>
                  <a:pt x="794" y="806"/>
                  <a:pt x="793" y="806"/>
                </a:cubicBezTo>
                <a:cubicBezTo>
                  <a:pt x="792" y="804"/>
                  <a:pt x="790" y="802"/>
                  <a:pt x="787" y="802"/>
                </a:cubicBezTo>
                <a:cubicBezTo>
                  <a:pt x="787" y="800"/>
                  <a:pt x="787" y="799"/>
                  <a:pt x="787" y="798"/>
                </a:cubicBezTo>
                <a:cubicBezTo>
                  <a:pt x="787" y="798"/>
                  <a:pt x="786" y="798"/>
                  <a:pt x="786" y="798"/>
                </a:cubicBezTo>
                <a:cubicBezTo>
                  <a:pt x="787" y="799"/>
                  <a:pt x="787" y="800"/>
                  <a:pt x="787" y="801"/>
                </a:cubicBezTo>
                <a:cubicBezTo>
                  <a:pt x="786" y="801"/>
                  <a:pt x="785" y="801"/>
                  <a:pt x="785" y="801"/>
                </a:cubicBezTo>
                <a:cubicBezTo>
                  <a:pt x="784" y="799"/>
                  <a:pt x="784" y="798"/>
                  <a:pt x="784" y="796"/>
                </a:cubicBezTo>
                <a:cubicBezTo>
                  <a:pt x="784" y="797"/>
                  <a:pt x="785" y="797"/>
                  <a:pt x="785" y="798"/>
                </a:cubicBezTo>
                <a:cubicBezTo>
                  <a:pt x="786" y="798"/>
                  <a:pt x="786" y="797"/>
                  <a:pt x="786" y="797"/>
                </a:cubicBezTo>
                <a:cubicBezTo>
                  <a:pt x="785" y="796"/>
                  <a:pt x="784" y="795"/>
                  <a:pt x="783" y="794"/>
                </a:cubicBezTo>
                <a:cubicBezTo>
                  <a:pt x="782" y="794"/>
                  <a:pt x="782" y="794"/>
                  <a:pt x="782" y="794"/>
                </a:cubicBezTo>
                <a:cubicBezTo>
                  <a:pt x="782" y="794"/>
                  <a:pt x="782" y="794"/>
                  <a:pt x="782" y="794"/>
                </a:cubicBezTo>
                <a:cubicBezTo>
                  <a:pt x="782" y="794"/>
                  <a:pt x="782" y="794"/>
                  <a:pt x="782" y="794"/>
                </a:cubicBezTo>
                <a:cubicBezTo>
                  <a:pt x="781" y="794"/>
                  <a:pt x="781" y="793"/>
                  <a:pt x="780" y="793"/>
                </a:cubicBezTo>
                <a:cubicBezTo>
                  <a:pt x="780" y="792"/>
                  <a:pt x="780" y="791"/>
                  <a:pt x="780" y="790"/>
                </a:cubicBezTo>
                <a:cubicBezTo>
                  <a:pt x="785" y="791"/>
                  <a:pt x="789" y="794"/>
                  <a:pt x="793" y="796"/>
                </a:cubicBezTo>
                <a:cubicBezTo>
                  <a:pt x="793" y="797"/>
                  <a:pt x="793" y="796"/>
                  <a:pt x="793" y="796"/>
                </a:cubicBezTo>
                <a:cubicBezTo>
                  <a:pt x="789" y="794"/>
                  <a:pt x="785" y="791"/>
                  <a:pt x="780" y="790"/>
                </a:cubicBezTo>
                <a:cubicBezTo>
                  <a:pt x="780" y="787"/>
                  <a:pt x="780" y="784"/>
                  <a:pt x="780" y="781"/>
                </a:cubicBezTo>
                <a:cubicBezTo>
                  <a:pt x="780" y="778"/>
                  <a:pt x="781" y="776"/>
                  <a:pt x="781" y="773"/>
                </a:cubicBezTo>
                <a:cubicBezTo>
                  <a:pt x="781" y="773"/>
                  <a:pt x="781" y="773"/>
                  <a:pt x="781" y="773"/>
                </a:cubicBezTo>
                <a:cubicBezTo>
                  <a:pt x="781" y="772"/>
                  <a:pt x="781" y="771"/>
                  <a:pt x="781" y="770"/>
                </a:cubicBezTo>
                <a:cubicBezTo>
                  <a:pt x="781" y="770"/>
                  <a:pt x="780" y="770"/>
                  <a:pt x="780" y="770"/>
                </a:cubicBezTo>
                <a:cubicBezTo>
                  <a:pt x="780" y="772"/>
                  <a:pt x="780" y="773"/>
                  <a:pt x="780" y="774"/>
                </a:cubicBezTo>
                <a:cubicBezTo>
                  <a:pt x="780" y="774"/>
                  <a:pt x="780" y="774"/>
                  <a:pt x="780" y="774"/>
                </a:cubicBezTo>
                <a:cubicBezTo>
                  <a:pt x="780" y="773"/>
                  <a:pt x="780" y="771"/>
                  <a:pt x="780" y="770"/>
                </a:cubicBezTo>
                <a:cubicBezTo>
                  <a:pt x="780" y="770"/>
                  <a:pt x="779" y="769"/>
                  <a:pt x="779" y="768"/>
                </a:cubicBezTo>
                <a:cubicBezTo>
                  <a:pt x="779" y="768"/>
                  <a:pt x="779" y="767"/>
                  <a:pt x="779" y="766"/>
                </a:cubicBezTo>
                <a:cubicBezTo>
                  <a:pt x="779" y="766"/>
                  <a:pt x="778" y="766"/>
                  <a:pt x="778" y="766"/>
                </a:cubicBezTo>
                <a:cubicBezTo>
                  <a:pt x="778" y="767"/>
                  <a:pt x="778" y="767"/>
                  <a:pt x="778" y="768"/>
                </a:cubicBezTo>
                <a:cubicBezTo>
                  <a:pt x="778" y="768"/>
                  <a:pt x="778" y="768"/>
                  <a:pt x="778" y="769"/>
                </a:cubicBezTo>
                <a:cubicBezTo>
                  <a:pt x="778" y="773"/>
                  <a:pt x="778" y="777"/>
                  <a:pt x="778" y="782"/>
                </a:cubicBezTo>
                <a:cubicBezTo>
                  <a:pt x="778" y="784"/>
                  <a:pt x="778" y="787"/>
                  <a:pt x="778" y="789"/>
                </a:cubicBezTo>
                <a:cubicBezTo>
                  <a:pt x="776" y="789"/>
                  <a:pt x="775" y="789"/>
                  <a:pt x="774" y="789"/>
                </a:cubicBezTo>
                <a:cubicBezTo>
                  <a:pt x="774" y="788"/>
                  <a:pt x="774" y="788"/>
                  <a:pt x="774" y="788"/>
                </a:cubicBezTo>
                <a:cubicBezTo>
                  <a:pt x="774" y="787"/>
                  <a:pt x="774" y="785"/>
                  <a:pt x="774" y="783"/>
                </a:cubicBezTo>
                <a:cubicBezTo>
                  <a:pt x="774" y="782"/>
                  <a:pt x="774" y="775"/>
                  <a:pt x="775" y="772"/>
                </a:cubicBezTo>
                <a:cubicBezTo>
                  <a:pt x="776" y="771"/>
                  <a:pt x="777" y="770"/>
                  <a:pt x="777" y="770"/>
                </a:cubicBezTo>
                <a:cubicBezTo>
                  <a:pt x="777" y="769"/>
                  <a:pt x="777" y="769"/>
                  <a:pt x="777" y="769"/>
                </a:cubicBezTo>
                <a:cubicBezTo>
                  <a:pt x="776" y="769"/>
                  <a:pt x="776" y="769"/>
                  <a:pt x="776" y="769"/>
                </a:cubicBezTo>
                <a:cubicBezTo>
                  <a:pt x="775" y="769"/>
                  <a:pt x="775" y="769"/>
                  <a:pt x="775" y="769"/>
                </a:cubicBezTo>
                <a:cubicBezTo>
                  <a:pt x="775" y="770"/>
                  <a:pt x="775" y="770"/>
                  <a:pt x="775" y="770"/>
                </a:cubicBezTo>
                <a:cubicBezTo>
                  <a:pt x="774" y="771"/>
                  <a:pt x="773" y="771"/>
                  <a:pt x="772" y="771"/>
                </a:cubicBezTo>
                <a:cubicBezTo>
                  <a:pt x="772" y="771"/>
                  <a:pt x="772" y="770"/>
                  <a:pt x="772" y="770"/>
                </a:cubicBezTo>
                <a:cubicBezTo>
                  <a:pt x="772" y="770"/>
                  <a:pt x="772" y="770"/>
                  <a:pt x="772" y="770"/>
                </a:cubicBezTo>
                <a:cubicBezTo>
                  <a:pt x="771" y="769"/>
                  <a:pt x="771" y="769"/>
                  <a:pt x="771" y="768"/>
                </a:cubicBezTo>
                <a:cubicBezTo>
                  <a:pt x="771" y="768"/>
                  <a:pt x="770" y="768"/>
                  <a:pt x="770" y="768"/>
                </a:cubicBezTo>
                <a:cubicBezTo>
                  <a:pt x="770" y="769"/>
                  <a:pt x="770" y="770"/>
                  <a:pt x="770" y="770"/>
                </a:cubicBezTo>
                <a:cubicBezTo>
                  <a:pt x="769" y="769"/>
                  <a:pt x="768" y="769"/>
                  <a:pt x="767" y="768"/>
                </a:cubicBezTo>
                <a:cubicBezTo>
                  <a:pt x="767" y="768"/>
                  <a:pt x="767" y="768"/>
                  <a:pt x="766" y="768"/>
                </a:cubicBezTo>
                <a:cubicBezTo>
                  <a:pt x="767" y="767"/>
                  <a:pt x="767" y="766"/>
                  <a:pt x="768" y="766"/>
                </a:cubicBezTo>
                <a:cubicBezTo>
                  <a:pt x="768" y="767"/>
                  <a:pt x="768" y="768"/>
                  <a:pt x="768" y="768"/>
                </a:cubicBezTo>
                <a:cubicBezTo>
                  <a:pt x="768" y="769"/>
                  <a:pt x="769" y="769"/>
                  <a:pt x="769" y="768"/>
                </a:cubicBezTo>
                <a:cubicBezTo>
                  <a:pt x="769" y="768"/>
                  <a:pt x="769" y="767"/>
                  <a:pt x="769" y="766"/>
                </a:cubicBezTo>
                <a:cubicBezTo>
                  <a:pt x="769" y="766"/>
                  <a:pt x="769" y="766"/>
                  <a:pt x="769" y="766"/>
                </a:cubicBezTo>
                <a:cubicBezTo>
                  <a:pt x="769" y="766"/>
                  <a:pt x="769" y="766"/>
                  <a:pt x="769" y="766"/>
                </a:cubicBezTo>
                <a:cubicBezTo>
                  <a:pt x="768" y="765"/>
                  <a:pt x="768" y="763"/>
                  <a:pt x="769" y="762"/>
                </a:cubicBezTo>
                <a:cubicBezTo>
                  <a:pt x="770" y="760"/>
                  <a:pt x="771" y="761"/>
                  <a:pt x="773" y="763"/>
                </a:cubicBezTo>
                <a:cubicBezTo>
                  <a:pt x="774" y="764"/>
                  <a:pt x="775" y="765"/>
                  <a:pt x="776" y="766"/>
                </a:cubicBezTo>
                <a:cubicBezTo>
                  <a:pt x="777" y="767"/>
                  <a:pt x="777" y="766"/>
                  <a:pt x="777" y="766"/>
                </a:cubicBezTo>
                <a:cubicBezTo>
                  <a:pt x="775" y="764"/>
                  <a:pt x="773" y="762"/>
                  <a:pt x="771" y="760"/>
                </a:cubicBezTo>
                <a:cubicBezTo>
                  <a:pt x="771" y="760"/>
                  <a:pt x="771" y="760"/>
                  <a:pt x="771" y="760"/>
                </a:cubicBezTo>
                <a:cubicBezTo>
                  <a:pt x="769" y="761"/>
                  <a:pt x="768" y="762"/>
                  <a:pt x="768" y="763"/>
                </a:cubicBezTo>
                <a:cubicBezTo>
                  <a:pt x="768" y="764"/>
                  <a:pt x="768" y="765"/>
                  <a:pt x="768" y="766"/>
                </a:cubicBezTo>
                <a:cubicBezTo>
                  <a:pt x="766" y="765"/>
                  <a:pt x="765" y="768"/>
                  <a:pt x="765" y="770"/>
                </a:cubicBezTo>
                <a:cubicBezTo>
                  <a:pt x="765" y="770"/>
                  <a:pt x="765" y="770"/>
                  <a:pt x="765" y="770"/>
                </a:cubicBezTo>
                <a:cubicBezTo>
                  <a:pt x="765" y="770"/>
                  <a:pt x="764" y="770"/>
                  <a:pt x="764" y="770"/>
                </a:cubicBezTo>
                <a:cubicBezTo>
                  <a:pt x="763" y="778"/>
                  <a:pt x="763" y="785"/>
                  <a:pt x="763" y="793"/>
                </a:cubicBezTo>
                <a:cubicBezTo>
                  <a:pt x="763" y="793"/>
                  <a:pt x="763" y="793"/>
                  <a:pt x="763" y="793"/>
                </a:cubicBezTo>
                <a:cubicBezTo>
                  <a:pt x="760" y="793"/>
                  <a:pt x="757" y="794"/>
                  <a:pt x="755" y="794"/>
                </a:cubicBezTo>
                <a:cubicBezTo>
                  <a:pt x="754" y="794"/>
                  <a:pt x="754" y="794"/>
                  <a:pt x="754" y="794"/>
                </a:cubicBezTo>
                <a:cubicBezTo>
                  <a:pt x="754" y="796"/>
                  <a:pt x="754" y="797"/>
                  <a:pt x="754" y="798"/>
                </a:cubicBezTo>
                <a:cubicBezTo>
                  <a:pt x="754" y="798"/>
                  <a:pt x="754" y="799"/>
                  <a:pt x="754" y="799"/>
                </a:cubicBezTo>
                <a:cubicBezTo>
                  <a:pt x="751" y="800"/>
                  <a:pt x="748" y="801"/>
                  <a:pt x="745" y="803"/>
                </a:cubicBezTo>
                <a:cubicBezTo>
                  <a:pt x="741" y="807"/>
                  <a:pt x="746" y="810"/>
                  <a:pt x="749" y="812"/>
                </a:cubicBezTo>
                <a:cubicBezTo>
                  <a:pt x="750" y="812"/>
                  <a:pt x="750" y="811"/>
                  <a:pt x="750" y="811"/>
                </a:cubicBezTo>
                <a:cubicBezTo>
                  <a:pt x="748" y="810"/>
                  <a:pt x="744" y="809"/>
                  <a:pt x="745" y="806"/>
                </a:cubicBezTo>
                <a:cubicBezTo>
                  <a:pt x="745" y="804"/>
                  <a:pt x="748" y="803"/>
                  <a:pt x="749" y="802"/>
                </a:cubicBezTo>
                <a:cubicBezTo>
                  <a:pt x="750" y="801"/>
                  <a:pt x="752" y="801"/>
                  <a:pt x="753" y="800"/>
                </a:cubicBezTo>
                <a:cubicBezTo>
                  <a:pt x="753" y="801"/>
                  <a:pt x="754" y="801"/>
                  <a:pt x="754" y="801"/>
                </a:cubicBezTo>
                <a:cubicBezTo>
                  <a:pt x="754" y="801"/>
                  <a:pt x="754" y="801"/>
                  <a:pt x="754" y="801"/>
                </a:cubicBezTo>
                <a:cubicBezTo>
                  <a:pt x="754" y="801"/>
                  <a:pt x="754" y="802"/>
                  <a:pt x="754" y="802"/>
                </a:cubicBezTo>
                <a:cubicBezTo>
                  <a:pt x="751" y="804"/>
                  <a:pt x="749" y="806"/>
                  <a:pt x="749" y="807"/>
                </a:cubicBezTo>
                <a:cubicBezTo>
                  <a:pt x="749" y="808"/>
                  <a:pt x="750" y="808"/>
                  <a:pt x="750" y="807"/>
                </a:cubicBezTo>
                <a:cubicBezTo>
                  <a:pt x="750" y="806"/>
                  <a:pt x="752" y="805"/>
                  <a:pt x="754" y="804"/>
                </a:cubicBezTo>
                <a:cubicBezTo>
                  <a:pt x="754" y="805"/>
                  <a:pt x="754" y="807"/>
                  <a:pt x="754" y="808"/>
                </a:cubicBezTo>
                <a:cubicBezTo>
                  <a:pt x="754" y="809"/>
                  <a:pt x="754" y="809"/>
                  <a:pt x="754" y="809"/>
                </a:cubicBezTo>
                <a:cubicBezTo>
                  <a:pt x="753" y="810"/>
                  <a:pt x="752" y="811"/>
                  <a:pt x="752" y="811"/>
                </a:cubicBezTo>
                <a:cubicBezTo>
                  <a:pt x="751" y="811"/>
                  <a:pt x="751" y="810"/>
                  <a:pt x="750" y="809"/>
                </a:cubicBezTo>
                <a:cubicBezTo>
                  <a:pt x="750" y="809"/>
                  <a:pt x="750" y="809"/>
                  <a:pt x="750" y="809"/>
                </a:cubicBezTo>
                <a:cubicBezTo>
                  <a:pt x="749" y="808"/>
                  <a:pt x="749" y="808"/>
                  <a:pt x="748" y="807"/>
                </a:cubicBezTo>
                <a:cubicBezTo>
                  <a:pt x="748" y="807"/>
                  <a:pt x="747" y="808"/>
                  <a:pt x="748" y="808"/>
                </a:cubicBezTo>
                <a:cubicBezTo>
                  <a:pt x="749" y="809"/>
                  <a:pt x="750" y="811"/>
                  <a:pt x="751" y="812"/>
                </a:cubicBezTo>
                <a:cubicBezTo>
                  <a:pt x="751" y="812"/>
                  <a:pt x="751" y="812"/>
                  <a:pt x="751" y="812"/>
                </a:cubicBezTo>
                <a:cubicBezTo>
                  <a:pt x="751" y="813"/>
                  <a:pt x="751" y="813"/>
                  <a:pt x="751" y="813"/>
                </a:cubicBezTo>
                <a:cubicBezTo>
                  <a:pt x="752" y="813"/>
                  <a:pt x="752" y="814"/>
                  <a:pt x="753" y="814"/>
                </a:cubicBezTo>
                <a:cubicBezTo>
                  <a:pt x="753" y="816"/>
                  <a:pt x="752" y="818"/>
                  <a:pt x="752" y="820"/>
                </a:cubicBezTo>
                <a:cubicBezTo>
                  <a:pt x="752" y="821"/>
                  <a:pt x="753" y="821"/>
                  <a:pt x="753" y="820"/>
                </a:cubicBezTo>
                <a:cubicBezTo>
                  <a:pt x="753" y="820"/>
                  <a:pt x="753" y="817"/>
                  <a:pt x="753" y="815"/>
                </a:cubicBezTo>
                <a:cubicBezTo>
                  <a:pt x="754" y="815"/>
                  <a:pt x="754" y="816"/>
                  <a:pt x="754" y="816"/>
                </a:cubicBezTo>
                <a:cubicBezTo>
                  <a:pt x="753" y="824"/>
                  <a:pt x="753" y="831"/>
                  <a:pt x="752" y="838"/>
                </a:cubicBezTo>
                <a:cubicBezTo>
                  <a:pt x="752" y="839"/>
                  <a:pt x="753" y="839"/>
                  <a:pt x="753" y="838"/>
                </a:cubicBezTo>
                <a:cubicBezTo>
                  <a:pt x="753" y="832"/>
                  <a:pt x="754" y="826"/>
                  <a:pt x="754" y="820"/>
                </a:cubicBezTo>
                <a:cubicBezTo>
                  <a:pt x="754" y="823"/>
                  <a:pt x="754" y="827"/>
                  <a:pt x="754" y="830"/>
                </a:cubicBezTo>
                <a:cubicBezTo>
                  <a:pt x="754" y="838"/>
                  <a:pt x="754" y="845"/>
                  <a:pt x="754" y="852"/>
                </a:cubicBezTo>
                <a:cubicBezTo>
                  <a:pt x="740" y="851"/>
                  <a:pt x="726" y="849"/>
                  <a:pt x="712" y="848"/>
                </a:cubicBezTo>
                <a:cubicBezTo>
                  <a:pt x="713" y="827"/>
                  <a:pt x="712" y="806"/>
                  <a:pt x="712" y="784"/>
                </a:cubicBezTo>
                <a:cubicBezTo>
                  <a:pt x="711" y="751"/>
                  <a:pt x="709" y="717"/>
                  <a:pt x="708" y="683"/>
                </a:cubicBezTo>
                <a:cubicBezTo>
                  <a:pt x="708" y="674"/>
                  <a:pt x="710" y="660"/>
                  <a:pt x="709" y="652"/>
                </a:cubicBezTo>
                <a:cubicBezTo>
                  <a:pt x="710" y="653"/>
                  <a:pt x="711" y="654"/>
                  <a:pt x="713" y="654"/>
                </a:cubicBezTo>
                <a:cubicBezTo>
                  <a:pt x="713" y="655"/>
                  <a:pt x="713" y="654"/>
                  <a:pt x="713" y="654"/>
                </a:cubicBezTo>
                <a:cubicBezTo>
                  <a:pt x="711" y="653"/>
                  <a:pt x="710" y="653"/>
                  <a:pt x="709" y="652"/>
                </a:cubicBezTo>
                <a:cubicBezTo>
                  <a:pt x="709" y="649"/>
                  <a:pt x="708" y="647"/>
                  <a:pt x="708" y="647"/>
                </a:cubicBezTo>
                <a:cubicBezTo>
                  <a:pt x="708" y="645"/>
                  <a:pt x="708" y="643"/>
                  <a:pt x="708" y="641"/>
                </a:cubicBezTo>
                <a:cubicBezTo>
                  <a:pt x="708" y="641"/>
                  <a:pt x="708" y="641"/>
                  <a:pt x="708" y="641"/>
                </a:cubicBezTo>
                <a:cubicBezTo>
                  <a:pt x="709" y="641"/>
                  <a:pt x="709" y="640"/>
                  <a:pt x="709" y="640"/>
                </a:cubicBezTo>
                <a:cubicBezTo>
                  <a:pt x="709" y="640"/>
                  <a:pt x="708" y="640"/>
                  <a:pt x="708" y="639"/>
                </a:cubicBezTo>
                <a:cubicBezTo>
                  <a:pt x="708" y="637"/>
                  <a:pt x="708" y="634"/>
                  <a:pt x="708" y="631"/>
                </a:cubicBezTo>
                <a:cubicBezTo>
                  <a:pt x="709" y="632"/>
                  <a:pt x="709" y="631"/>
                  <a:pt x="709" y="631"/>
                </a:cubicBezTo>
                <a:cubicBezTo>
                  <a:pt x="709" y="626"/>
                  <a:pt x="709" y="621"/>
                  <a:pt x="709" y="616"/>
                </a:cubicBezTo>
                <a:cubicBezTo>
                  <a:pt x="710" y="614"/>
                  <a:pt x="710" y="613"/>
                  <a:pt x="711" y="612"/>
                </a:cubicBezTo>
                <a:cubicBezTo>
                  <a:pt x="711" y="612"/>
                  <a:pt x="711" y="612"/>
                  <a:pt x="711" y="612"/>
                </a:cubicBezTo>
                <a:cubicBezTo>
                  <a:pt x="712" y="614"/>
                  <a:pt x="714" y="615"/>
                  <a:pt x="715" y="617"/>
                </a:cubicBezTo>
                <a:cubicBezTo>
                  <a:pt x="715" y="617"/>
                  <a:pt x="716" y="616"/>
                  <a:pt x="716" y="616"/>
                </a:cubicBezTo>
                <a:cubicBezTo>
                  <a:pt x="710" y="610"/>
                  <a:pt x="704" y="605"/>
                  <a:pt x="697" y="600"/>
                </a:cubicBezTo>
                <a:cubicBezTo>
                  <a:pt x="694" y="598"/>
                  <a:pt x="690" y="595"/>
                  <a:pt x="687" y="594"/>
                </a:cubicBezTo>
                <a:cubicBezTo>
                  <a:pt x="687" y="581"/>
                  <a:pt x="685" y="567"/>
                  <a:pt x="680" y="556"/>
                </a:cubicBezTo>
                <a:cubicBezTo>
                  <a:pt x="678" y="552"/>
                  <a:pt x="675" y="547"/>
                  <a:pt x="670" y="547"/>
                </a:cubicBezTo>
                <a:cubicBezTo>
                  <a:pt x="670" y="547"/>
                  <a:pt x="669" y="547"/>
                  <a:pt x="669" y="547"/>
                </a:cubicBezTo>
                <a:cubicBezTo>
                  <a:pt x="669" y="535"/>
                  <a:pt x="671" y="524"/>
                  <a:pt x="671" y="512"/>
                </a:cubicBezTo>
                <a:cubicBezTo>
                  <a:pt x="671" y="512"/>
                  <a:pt x="671" y="512"/>
                  <a:pt x="671" y="512"/>
                </a:cubicBezTo>
                <a:cubicBezTo>
                  <a:pt x="670" y="513"/>
                  <a:pt x="669" y="513"/>
                  <a:pt x="669" y="513"/>
                </a:cubicBezTo>
                <a:cubicBezTo>
                  <a:pt x="669" y="513"/>
                  <a:pt x="669" y="513"/>
                  <a:pt x="669" y="512"/>
                </a:cubicBezTo>
                <a:cubicBezTo>
                  <a:pt x="669" y="512"/>
                  <a:pt x="669" y="512"/>
                  <a:pt x="668" y="512"/>
                </a:cubicBezTo>
                <a:cubicBezTo>
                  <a:pt x="668" y="513"/>
                  <a:pt x="665" y="514"/>
                  <a:pt x="662" y="516"/>
                </a:cubicBezTo>
                <a:cubicBezTo>
                  <a:pt x="660" y="517"/>
                  <a:pt x="657" y="517"/>
                  <a:pt x="655" y="518"/>
                </a:cubicBezTo>
                <a:cubicBezTo>
                  <a:pt x="654" y="518"/>
                  <a:pt x="654" y="519"/>
                  <a:pt x="655" y="519"/>
                </a:cubicBezTo>
                <a:cubicBezTo>
                  <a:pt x="657" y="518"/>
                  <a:pt x="659" y="517"/>
                  <a:pt x="661" y="517"/>
                </a:cubicBezTo>
                <a:cubicBezTo>
                  <a:pt x="658" y="518"/>
                  <a:pt x="657" y="519"/>
                  <a:pt x="656" y="520"/>
                </a:cubicBezTo>
                <a:cubicBezTo>
                  <a:pt x="655" y="525"/>
                  <a:pt x="657" y="533"/>
                  <a:pt x="657" y="539"/>
                </a:cubicBezTo>
                <a:cubicBezTo>
                  <a:pt x="658" y="542"/>
                  <a:pt x="658" y="546"/>
                  <a:pt x="658" y="550"/>
                </a:cubicBezTo>
                <a:cubicBezTo>
                  <a:pt x="658" y="550"/>
                  <a:pt x="657" y="550"/>
                  <a:pt x="657" y="551"/>
                </a:cubicBezTo>
                <a:cubicBezTo>
                  <a:pt x="653" y="553"/>
                  <a:pt x="652" y="551"/>
                  <a:pt x="650" y="548"/>
                </a:cubicBezTo>
                <a:cubicBezTo>
                  <a:pt x="651" y="544"/>
                  <a:pt x="651" y="540"/>
                  <a:pt x="651" y="536"/>
                </a:cubicBezTo>
                <a:cubicBezTo>
                  <a:pt x="651" y="535"/>
                  <a:pt x="652" y="534"/>
                  <a:pt x="651" y="533"/>
                </a:cubicBezTo>
                <a:cubicBezTo>
                  <a:pt x="651" y="524"/>
                  <a:pt x="651" y="515"/>
                  <a:pt x="651" y="506"/>
                </a:cubicBezTo>
                <a:cubicBezTo>
                  <a:pt x="651" y="506"/>
                  <a:pt x="650" y="506"/>
                  <a:pt x="650" y="506"/>
                </a:cubicBezTo>
                <a:cubicBezTo>
                  <a:pt x="650" y="511"/>
                  <a:pt x="650" y="516"/>
                  <a:pt x="650" y="520"/>
                </a:cubicBezTo>
                <a:cubicBezTo>
                  <a:pt x="650" y="520"/>
                  <a:pt x="651" y="521"/>
                  <a:pt x="651" y="520"/>
                </a:cubicBezTo>
                <a:cubicBezTo>
                  <a:pt x="651" y="524"/>
                  <a:pt x="651" y="528"/>
                  <a:pt x="651" y="532"/>
                </a:cubicBezTo>
                <a:cubicBezTo>
                  <a:pt x="651" y="532"/>
                  <a:pt x="651" y="532"/>
                  <a:pt x="651" y="532"/>
                </a:cubicBezTo>
                <a:cubicBezTo>
                  <a:pt x="650" y="532"/>
                  <a:pt x="650" y="533"/>
                  <a:pt x="651" y="532"/>
                </a:cubicBezTo>
                <a:cubicBezTo>
                  <a:pt x="650" y="533"/>
                  <a:pt x="649" y="540"/>
                  <a:pt x="649" y="546"/>
                </a:cubicBezTo>
                <a:cubicBezTo>
                  <a:pt x="649" y="546"/>
                  <a:pt x="649" y="546"/>
                  <a:pt x="649" y="546"/>
                </a:cubicBezTo>
                <a:cubicBezTo>
                  <a:pt x="649" y="546"/>
                  <a:pt x="649" y="546"/>
                  <a:pt x="648" y="546"/>
                </a:cubicBezTo>
                <a:cubicBezTo>
                  <a:pt x="647" y="550"/>
                  <a:pt x="646" y="553"/>
                  <a:pt x="646" y="557"/>
                </a:cubicBezTo>
                <a:cubicBezTo>
                  <a:pt x="643" y="557"/>
                  <a:pt x="641" y="558"/>
                  <a:pt x="639" y="558"/>
                </a:cubicBezTo>
                <a:cubicBezTo>
                  <a:pt x="639" y="558"/>
                  <a:pt x="638" y="558"/>
                  <a:pt x="638" y="558"/>
                </a:cubicBezTo>
                <a:cubicBezTo>
                  <a:pt x="637" y="567"/>
                  <a:pt x="635" y="576"/>
                  <a:pt x="635" y="584"/>
                </a:cubicBezTo>
                <a:cubicBezTo>
                  <a:pt x="635" y="586"/>
                  <a:pt x="636" y="587"/>
                  <a:pt x="637" y="587"/>
                </a:cubicBezTo>
                <a:cubicBezTo>
                  <a:pt x="634" y="588"/>
                  <a:pt x="632" y="589"/>
                  <a:pt x="629" y="590"/>
                </a:cubicBezTo>
                <a:cubicBezTo>
                  <a:pt x="629" y="550"/>
                  <a:pt x="626" y="510"/>
                  <a:pt x="625" y="470"/>
                </a:cubicBezTo>
                <a:cubicBezTo>
                  <a:pt x="625" y="470"/>
                  <a:pt x="625" y="470"/>
                  <a:pt x="625" y="470"/>
                </a:cubicBezTo>
                <a:cubicBezTo>
                  <a:pt x="625" y="468"/>
                  <a:pt x="625" y="467"/>
                  <a:pt x="625" y="466"/>
                </a:cubicBezTo>
                <a:cubicBezTo>
                  <a:pt x="625" y="469"/>
                  <a:pt x="625" y="472"/>
                  <a:pt x="625" y="475"/>
                </a:cubicBezTo>
                <a:cubicBezTo>
                  <a:pt x="625" y="476"/>
                  <a:pt x="626" y="476"/>
                  <a:pt x="626" y="475"/>
                </a:cubicBezTo>
                <a:cubicBezTo>
                  <a:pt x="626" y="470"/>
                  <a:pt x="626" y="466"/>
                  <a:pt x="626" y="461"/>
                </a:cubicBezTo>
                <a:cubicBezTo>
                  <a:pt x="628" y="461"/>
                  <a:pt x="629" y="462"/>
                  <a:pt x="631" y="462"/>
                </a:cubicBezTo>
                <a:cubicBezTo>
                  <a:pt x="632" y="462"/>
                  <a:pt x="632" y="461"/>
                  <a:pt x="631" y="461"/>
                </a:cubicBezTo>
                <a:cubicBezTo>
                  <a:pt x="630" y="461"/>
                  <a:pt x="628" y="460"/>
                  <a:pt x="626" y="460"/>
                </a:cubicBezTo>
                <a:cubicBezTo>
                  <a:pt x="626" y="459"/>
                  <a:pt x="626" y="459"/>
                  <a:pt x="626" y="458"/>
                </a:cubicBezTo>
                <a:cubicBezTo>
                  <a:pt x="626" y="458"/>
                  <a:pt x="626" y="458"/>
                  <a:pt x="626" y="458"/>
                </a:cubicBezTo>
                <a:cubicBezTo>
                  <a:pt x="626" y="458"/>
                  <a:pt x="627" y="457"/>
                  <a:pt x="626" y="457"/>
                </a:cubicBezTo>
                <a:cubicBezTo>
                  <a:pt x="628" y="457"/>
                  <a:pt x="630" y="457"/>
                  <a:pt x="633" y="457"/>
                </a:cubicBezTo>
                <a:cubicBezTo>
                  <a:pt x="633" y="457"/>
                  <a:pt x="633" y="456"/>
                  <a:pt x="633" y="456"/>
                </a:cubicBezTo>
                <a:cubicBezTo>
                  <a:pt x="630" y="456"/>
                  <a:pt x="628" y="456"/>
                  <a:pt x="626" y="456"/>
                </a:cubicBezTo>
                <a:cubicBezTo>
                  <a:pt x="625" y="455"/>
                  <a:pt x="625" y="454"/>
                  <a:pt x="625" y="453"/>
                </a:cubicBezTo>
                <a:cubicBezTo>
                  <a:pt x="625" y="443"/>
                  <a:pt x="626" y="432"/>
                  <a:pt x="626" y="422"/>
                </a:cubicBezTo>
                <a:cubicBezTo>
                  <a:pt x="626" y="416"/>
                  <a:pt x="626" y="410"/>
                  <a:pt x="626" y="404"/>
                </a:cubicBezTo>
                <a:cubicBezTo>
                  <a:pt x="626" y="404"/>
                  <a:pt x="626" y="403"/>
                  <a:pt x="626" y="403"/>
                </a:cubicBezTo>
                <a:cubicBezTo>
                  <a:pt x="626" y="403"/>
                  <a:pt x="626" y="403"/>
                  <a:pt x="626" y="403"/>
                </a:cubicBezTo>
                <a:cubicBezTo>
                  <a:pt x="626" y="402"/>
                  <a:pt x="626" y="400"/>
                  <a:pt x="626" y="399"/>
                </a:cubicBezTo>
                <a:cubicBezTo>
                  <a:pt x="626" y="396"/>
                  <a:pt x="626" y="392"/>
                  <a:pt x="626" y="388"/>
                </a:cubicBezTo>
                <a:cubicBezTo>
                  <a:pt x="627" y="388"/>
                  <a:pt x="627" y="388"/>
                  <a:pt x="627" y="388"/>
                </a:cubicBezTo>
                <a:cubicBezTo>
                  <a:pt x="627" y="390"/>
                  <a:pt x="627" y="392"/>
                  <a:pt x="627" y="392"/>
                </a:cubicBezTo>
                <a:cubicBezTo>
                  <a:pt x="627" y="393"/>
                  <a:pt x="628" y="393"/>
                  <a:pt x="628" y="392"/>
                </a:cubicBezTo>
                <a:cubicBezTo>
                  <a:pt x="628" y="391"/>
                  <a:pt x="628" y="390"/>
                  <a:pt x="628" y="388"/>
                </a:cubicBezTo>
                <a:cubicBezTo>
                  <a:pt x="628" y="389"/>
                  <a:pt x="629" y="389"/>
                  <a:pt x="630" y="389"/>
                </a:cubicBezTo>
                <a:cubicBezTo>
                  <a:pt x="631" y="389"/>
                  <a:pt x="631" y="388"/>
                  <a:pt x="630" y="388"/>
                </a:cubicBezTo>
                <a:cubicBezTo>
                  <a:pt x="629" y="388"/>
                  <a:pt x="628" y="388"/>
                  <a:pt x="628" y="387"/>
                </a:cubicBezTo>
                <a:cubicBezTo>
                  <a:pt x="628" y="387"/>
                  <a:pt x="628" y="387"/>
                  <a:pt x="628" y="387"/>
                </a:cubicBezTo>
                <a:cubicBezTo>
                  <a:pt x="628" y="387"/>
                  <a:pt x="628" y="387"/>
                  <a:pt x="628" y="387"/>
                </a:cubicBezTo>
                <a:cubicBezTo>
                  <a:pt x="628" y="386"/>
                  <a:pt x="628" y="385"/>
                  <a:pt x="627" y="384"/>
                </a:cubicBezTo>
                <a:cubicBezTo>
                  <a:pt x="628" y="384"/>
                  <a:pt x="630" y="384"/>
                  <a:pt x="631" y="385"/>
                </a:cubicBezTo>
                <a:cubicBezTo>
                  <a:pt x="631" y="385"/>
                  <a:pt x="631" y="384"/>
                  <a:pt x="631" y="384"/>
                </a:cubicBezTo>
                <a:cubicBezTo>
                  <a:pt x="629" y="384"/>
                  <a:pt x="628" y="384"/>
                  <a:pt x="627" y="384"/>
                </a:cubicBezTo>
                <a:cubicBezTo>
                  <a:pt x="627" y="382"/>
                  <a:pt x="627" y="381"/>
                  <a:pt x="626" y="380"/>
                </a:cubicBezTo>
                <a:cubicBezTo>
                  <a:pt x="626" y="380"/>
                  <a:pt x="625" y="380"/>
                  <a:pt x="625" y="380"/>
                </a:cubicBezTo>
                <a:cubicBezTo>
                  <a:pt x="625" y="381"/>
                  <a:pt x="625" y="381"/>
                  <a:pt x="625" y="382"/>
                </a:cubicBezTo>
                <a:cubicBezTo>
                  <a:pt x="625" y="382"/>
                  <a:pt x="625" y="383"/>
                  <a:pt x="625" y="383"/>
                </a:cubicBezTo>
                <a:cubicBezTo>
                  <a:pt x="625" y="383"/>
                  <a:pt x="625" y="383"/>
                  <a:pt x="625" y="383"/>
                </a:cubicBezTo>
                <a:cubicBezTo>
                  <a:pt x="624" y="381"/>
                  <a:pt x="624" y="379"/>
                  <a:pt x="623" y="378"/>
                </a:cubicBezTo>
                <a:cubicBezTo>
                  <a:pt x="623" y="378"/>
                  <a:pt x="622" y="378"/>
                  <a:pt x="622" y="378"/>
                </a:cubicBezTo>
                <a:cubicBezTo>
                  <a:pt x="623" y="380"/>
                  <a:pt x="624" y="381"/>
                  <a:pt x="624" y="383"/>
                </a:cubicBezTo>
                <a:cubicBezTo>
                  <a:pt x="623" y="382"/>
                  <a:pt x="623" y="382"/>
                  <a:pt x="622" y="382"/>
                </a:cubicBezTo>
                <a:cubicBezTo>
                  <a:pt x="622" y="382"/>
                  <a:pt x="622" y="382"/>
                  <a:pt x="622" y="382"/>
                </a:cubicBezTo>
                <a:cubicBezTo>
                  <a:pt x="622" y="382"/>
                  <a:pt x="622" y="382"/>
                  <a:pt x="622" y="382"/>
                </a:cubicBezTo>
                <a:cubicBezTo>
                  <a:pt x="619" y="381"/>
                  <a:pt x="617" y="379"/>
                  <a:pt x="615" y="378"/>
                </a:cubicBezTo>
                <a:cubicBezTo>
                  <a:pt x="615" y="376"/>
                  <a:pt x="614" y="374"/>
                  <a:pt x="614" y="373"/>
                </a:cubicBezTo>
                <a:cubicBezTo>
                  <a:pt x="616" y="373"/>
                  <a:pt x="617" y="373"/>
                  <a:pt x="619" y="373"/>
                </a:cubicBezTo>
                <a:cubicBezTo>
                  <a:pt x="620" y="377"/>
                  <a:pt x="621" y="379"/>
                  <a:pt x="622" y="380"/>
                </a:cubicBezTo>
                <a:cubicBezTo>
                  <a:pt x="622" y="380"/>
                  <a:pt x="622" y="379"/>
                  <a:pt x="622" y="379"/>
                </a:cubicBezTo>
                <a:cubicBezTo>
                  <a:pt x="621" y="379"/>
                  <a:pt x="620" y="377"/>
                  <a:pt x="619" y="373"/>
                </a:cubicBezTo>
                <a:cubicBezTo>
                  <a:pt x="622" y="374"/>
                  <a:pt x="626" y="374"/>
                  <a:pt x="629" y="375"/>
                </a:cubicBezTo>
                <a:cubicBezTo>
                  <a:pt x="629" y="375"/>
                  <a:pt x="629" y="374"/>
                  <a:pt x="629" y="374"/>
                </a:cubicBezTo>
                <a:cubicBezTo>
                  <a:pt x="626" y="374"/>
                  <a:pt x="622" y="373"/>
                  <a:pt x="619" y="373"/>
                </a:cubicBezTo>
                <a:cubicBezTo>
                  <a:pt x="619" y="370"/>
                  <a:pt x="618" y="368"/>
                  <a:pt x="618" y="365"/>
                </a:cubicBezTo>
                <a:cubicBezTo>
                  <a:pt x="618" y="367"/>
                  <a:pt x="618" y="370"/>
                  <a:pt x="619" y="373"/>
                </a:cubicBezTo>
                <a:cubicBezTo>
                  <a:pt x="617" y="373"/>
                  <a:pt x="616" y="372"/>
                  <a:pt x="614" y="372"/>
                </a:cubicBezTo>
                <a:cubicBezTo>
                  <a:pt x="614" y="368"/>
                  <a:pt x="613" y="364"/>
                  <a:pt x="613" y="360"/>
                </a:cubicBezTo>
                <a:cubicBezTo>
                  <a:pt x="614" y="364"/>
                  <a:pt x="616" y="368"/>
                  <a:pt x="618" y="371"/>
                </a:cubicBezTo>
                <a:cubicBezTo>
                  <a:pt x="618" y="372"/>
                  <a:pt x="619" y="371"/>
                  <a:pt x="618" y="371"/>
                </a:cubicBezTo>
                <a:cubicBezTo>
                  <a:pt x="618" y="368"/>
                  <a:pt x="617" y="366"/>
                  <a:pt x="616" y="363"/>
                </a:cubicBezTo>
                <a:cubicBezTo>
                  <a:pt x="616" y="364"/>
                  <a:pt x="617" y="363"/>
                  <a:pt x="617" y="363"/>
                </a:cubicBezTo>
                <a:cubicBezTo>
                  <a:pt x="615" y="355"/>
                  <a:pt x="613" y="347"/>
                  <a:pt x="613" y="339"/>
                </a:cubicBezTo>
                <a:cubicBezTo>
                  <a:pt x="614" y="344"/>
                  <a:pt x="615" y="349"/>
                  <a:pt x="616" y="355"/>
                </a:cubicBezTo>
                <a:cubicBezTo>
                  <a:pt x="616" y="351"/>
                  <a:pt x="615" y="347"/>
                  <a:pt x="615" y="346"/>
                </a:cubicBezTo>
                <a:cubicBezTo>
                  <a:pt x="614" y="341"/>
                  <a:pt x="613" y="326"/>
                  <a:pt x="608" y="323"/>
                </a:cubicBezTo>
                <a:cubicBezTo>
                  <a:pt x="608" y="323"/>
                  <a:pt x="607" y="323"/>
                  <a:pt x="608" y="323"/>
                </a:cubicBezTo>
                <a:cubicBezTo>
                  <a:pt x="610" y="325"/>
                  <a:pt x="611" y="328"/>
                  <a:pt x="611" y="331"/>
                </a:cubicBezTo>
                <a:cubicBezTo>
                  <a:pt x="611" y="330"/>
                  <a:pt x="611" y="331"/>
                  <a:pt x="611" y="331"/>
                </a:cubicBezTo>
                <a:cubicBezTo>
                  <a:pt x="611" y="331"/>
                  <a:pt x="611" y="332"/>
                  <a:pt x="611" y="333"/>
                </a:cubicBezTo>
                <a:cubicBezTo>
                  <a:pt x="611" y="332"/>
                  <a:pt x="611" y="332"/>
                  <a:pt x="610" y="331"/>
                </a:cubicBezTo>
                <a:cubicBezTo>
                  <a:pt x="610" y="330"/>
                  <a:pt x="609" y="330"/>
                  <a:pt x="609" y="331"/>
                </a:cubicBezTo>
                <a:cubicBezTo>
                  <a:pt x="609" y="331"/>
                  <a:pt x="609" y="331"/>
                  <a:pt x="609" y="332"/>
                </a:cubicBezTo>
                <a:cubicBezTo>
                  <a:pt x="609" y="330"/>
                  <a:pt x="609" y="328"/>
                  <a:pt x="609" y="326"/>
                </a:cubicBezTo>
                <a:cubicBezTo>
                  <a:pt x="609" y="326"/>
                  <a:pt x="608" y="326"/>
                  <a:pt x="608" y="326"/>
                </a:cubicBezTo>
                <a:cubicBezTo>
                  <a:pt x="609" y="327"/>
                  <a:pt x="609" y="328"/>
                  <a:pt x="609" y="328"/>
                </a:cubicBezTo>
                <a:cubicBezTo>
                  <a:pt x="609" y="328"/>
                  <a:pt x="608" y="328"/>
                  <a:pt x="608" y="328"/>
                </a:cubicBezTo>
                <a:cubicBezTo>
                  <a:pt x="608" y="328"/>
                  <a:pt x="608" y="329"/>
                  <a:pt x="608" y="329"/>
                </a:cubicBezTo>
                <a:cubicBezTo>
                  <a:pt x="608" y="327"/>
                  <a:pt x="607" y="326"/>
                  <a:pt x="606" y="324"/>
                </a:cubicBezTo>
                <a:cubicBezTo>
                  <a:pt x="606" y="324"/>
                  <a:pt x="605" y="324"/>
                  <a:pt x="605" y="324"/>
                </a:cubicBezTo>
                <a:cubicBezTo>
                  <a:pt x="605" y="334"/>
                  <a:pt x="604" y="344"/>
                  <a:pt x="602" y="354"/>
                </a:cubicBezTo>
                <a:cubicBezTo>
                  <a:pt x="601" y="359"/>
                  <a:pt x="601" y="363"/>
                  <a:pt x="601" y="367"/>
                </a:cubicBezTo>
                <a:cubicBezTo>
                  <a:pt x="601" y="368"/>
                  <a:pt x="601" y="368"/>
                  <a:pt x="600" y="368"/>
                </a:cubicBezTo>
                <a:cubicBezTo>
                  <a:pt x="600" y="369"/>
                  <a:pt x="600" y="369"/>
                  <a:pt x="600" y="369"/>
                </a:cubicBezTo>
                <a:cubicBezTo>
                  <a:pt x="600" y="368"/>
                  <a:pt x="599" y="368"/>
                  <a:pt x="599" y="368"/>
                </a:cubicBezTo>
                <a:cubicBezTo>
                  <a:pt x="599" y="368"/>
                  <a:pt x="598" y="368"/>
                  <a:pt x="598" y="368"/>
                </a:cubicBezTo>
                <a:cubicBezTo>
                  <a:pt x="599" y="369"/>
                  <a:pt x="599" y="369"/>
                  <a:pt x="599" y="369"/>
                </a:cubicBezTo>
                <a:cubicBezTo>
                  <a:pt x="599" y="370"/>
                  <a:pt x="598" y="370"/>
                  <a:pt x="597" y="370"/>
                </a:cubicBezTo>
                <a:cubicBezTo>
                  <a:pt x="597" y="370"/>
                  <a:pt x="597" y="370"/>
                  <a:pt x="597" y="370"/>
                </a:cubicBezTo>
                <a:cubicBezTo>
                  <a:pt x="597" y="370"/>
                  <a:pt x="597" y="370"/>
                  <a:pt x="597" y="370"/>
                </a:cubicBezTo>
                <a:cubicBezTo>
                  <a:pt x="596" y="370"/>
                  <a:pt x="596" y="370"/>
                  <a:pt x="596" y="369"/>
                </a:cubicBezTo>
                <a:cubicBezTo>
                  <a:pt x="595" y="369"/>
                  <a:pt x="595" y="369"/>
                  <a:pt x="595" y="370"/>
                </a:cubicBezTo>
                <a:cubicBezTo>
                  <a:pt x="595" y="370"/>
                  <a:pt x="595" y="371"/>
                  <a:pt x="595" y="371"/>
                </a:cubicBezTo>
                <a:cubicBezTo>
                  <a:pt x="595" y="371"/>
                  <a:pt x="595" y="371"/>
                  <a:pt x="595" y="371"/>
                </a:cubicBezTo>
                <a:cubicBezTo>
                  <a:pt x="593" y="372"/>
                  <a:pt x="591" y="373"/>
                  <a:pt x="589" y="373"/>
                </a:cubicBezTo>
                <a:cubicBezTo>
                  <a:pt x="589" y="372"/>
                  <a:pt x="588" y="370"/>
                  <a:pt x="588" y="369"/>
                </a:cubicBezTo>
                <a:cubicBezTo>
                  <a:pt x="589" y="369"/>
                  <a:pt x="589" y="369"/>
                  <a:pt x="589" y="369"/>
                </a:cubicBezTo>
                <a:cubicBezTo>
                  <a:pt x="589" y="368"/>
                  <a:pt x="589" y="368"/>
                  <a:pt x="589" y="368"/>
                </a:cubicBezTo>
                <a:cubicBezTo>
                  <a:pt x="589" y="368"/>
                  <a:pt x="588" y="368"/>
                  <a:pt x="588" y="368"/>
                </a:cubicBezTo>
                <a:cubicBezTo>
                  <a:pt x="588" y="361"/>
                  <a:pt x="588" y="355"/>
                  <a:pt x="588" y="348"/>
                </a:cubicBezTo>
                <a:cubicBezTo>
                  <a:pt x="588" y="340"/>
                  <a:pt x="588" y="333"/>
                  <a:pt x="588" y="325"/>
                </a:cubicBezTo>
                <a:cubicBezTo>
                  <a:pt x="588" y="322"/>
                  <a:pt x="588" y="320"/>
                  <a:pt x="587" y="317"/>
                </a:cubicBezTo>
                <a:cubicBezTo>
                  <a:pt x="587" y="317"/>
                  <a:pt x="587" y="317"/>
                  <a:pt x="587" y="317"/>
                </a:cubicBezTo>
                <a:cubicBezTo>
                  <a:pt x="587" y="313"/>
                  <a:pt x="588" y="309"/>
                  <a:pt x="588" y="306"/>
                </a:cubicBezTo>
                <a:cubicBezTo>
                  <a:pt x="588" y="305"/>
                  <a:pt x="588" y="305"/>
                  <a:pt x="588" y="305"/>
                </a:cubicBezTo>
                <a:cubicBezTo>
                  <a:pt x="588" y="305"/>
                  <a:pt x="588" y="305"/>
                  <a:pt x="588" y="306"/>
                </a:cubicBezTo>
                <a:cubicBezTo>
                  <a:pt x="588" y="310"/>
                  <a:pt x="589" y="313"/>
                  <a:pt x="589" y="316"/>
                </a:cubicBezTo>
                <a:cubicBezTo>
                  <a:pt x="590" y="326"/>
                  <a:pt x="591" y="336"/>
                  <a:pt x="592" y="346"/>
                </a:cubicBezTo>
                <a:cubicBezTo>
                  <a:pt x="592" y="347"/>
                  <a:pt x="593" y="347"/>
                  <a:pt x="593" y="346"/>
                </a:cubicBezTo>
                <a:cubicBezTo>
                  <a:pt x="592" y="337"/>
                  <a:pt x="590" y="328"/>
                  <a:pt x="590" y="319"/>
                </a:cubicBezTo>
                <a:cubicBezTo>
                  <a:pt x="589" y="316"/>
                  <a:pt x="589" y="311"/>
                  <a:pt x="589" y="306"/>
                </a:cubicBezTo>
                <a:cubicBezTo>
                  <a:pt x="591" y="309"/>
                  <a:pt x="593" y="312"/>
                  <a:pt x="594" y="316"/>
                </a:cubicBezTo>
                <a:cubicBezTo>
                  <a:pt x="595" y="317"/>
                  <a:pt x="595" y="317"/>
                  <a:pt x="595" y="316"/>
                </a:cubicBezTo>
                <a:cubicBezTo>
                  <a:pt x="593" y="312"/>
                  <a:pt x="591" y="309"/>
                  <a:pt x="589" y="306"/>
                </a:cubicBezTo>
                <a:cubicBezTo>
                  <a:pt x="589" y="305"/>
                  <a:pt x="589" y="305"/>
                  <a:pt x="589" y="304"/>
                </a:cubicBezTo>
                <a:cubicBezTo>
                  <a:pt x="589" y="304"/>
                  <a:pt x="589" y="304"/>
                  <a:pt x="589" y="304"/>
                </a:cubicBezTo>
                <a:cubicBezTo>
                  <a:pt x="589" y="304"/>
                  <a:pt x="589" y="304"/>
                  <a:pt x="589" y="304"/>
                </a:cubicBezTo>
                <a:cubicBezTo>
                  <a:pt x="589" y="301"/>
                  <a:pt x="589" y="298"/>
                  <a:pt x="591" y="296"/>
                </a:cubicBezTo>
                <a:cubicBezTo>
                  <a:pt x="591" y="296"/>
                  <a:pt x="591" y="296"/>
                  <a:pt x="590" y="296"/>
                </a:cubicBezTo>
                <a:cubicBezTo>
                  <a:pt x="589" y="298"/>
                  <a:pt x="589" y="300"/>
                  <a:pt x="588" y="302"/>
                </a:cubicBezTo>
                <a:cubicBezTo>
                  <a:pt x="588" y="301"/>
                  <a:pt x="588" y="300"/>
                  <a:pt x="588" y="298"/>
                </a:cubicBezTo>
                <a:cubicBezTo>
                  <a:pt x="588" y="298"/>
                  <a:pt x="587" y="298"/>
                  <a:pt x="587" y="298"/>
                </a:cubicBezTo>
                <a:cubicBezTo>
                  <a:pt x="587" y="300"/>
                  <a:pt x="587" y="302"/>
                  <a:pt x="587" y="304"/>
                </a:cubicBezTo>
                <a:cubicBezTo>
                  <a:pt x="587" y="304"/>
                  <a:pt x="586" y="303"/>
                  <a:pt x="586" y="302"/>
                </a:cubicBezTo>
                <a:cubicBezTo>
                  <a:pt x="586" y="302"/>
                  <a:pt x="586" y="302"/>
                  <a:pt x="586" y="302"/>
                </a:cubicBezTo>
                <a:cubicBezTo>
                  <a:pt x="586" y="302"/>
                  <a:pt x="586" y="302"/>
                  <a:pt x="586" y="302"/>
                </a:cubicBezTo>
                <a:cubicBezTo>
                  <a:pt x="585" y="302"/>
                  <a:pt x="585" y="302"/>
                  <a:pt x="585" y="302"/>
                </a:cubicBezTo>
                <a:cubicBezTo>
                  <a:pt x="585" y="302"/>
                  <a:pt x="585" y="301"/>
                  <a:pt x="585" y="301"/>
                </a:cubicBezTo>
                <a:cubicBezTo>
                  <a:pt x="586" y="301"/>
                  <a:pt x="586" y="300"/>
                  <a:pt x="585" y="300"/>
                </a:cubicBezTo>
                <a:cubicBezTo>
                  <a:pt x="585" y="299"/>
                  <a:pt x="585" y="299"/>
                  <a:pt x="585" y="299"/>
                </a:cubicBezTo>
                <a:cubicBezTo>
                  <a:pt x="585" y="297"/>
                  <a:pt x="585" y="296"/>
                  <a:pt x="585" y="294"/>
                </a:cubicBezTo>
                <a:cubicBezTo>
                  <a:pt x="585" y="294"/>
                  <a:pt x="585" y="294"/>
                  <a:pt x="584" y="294"/>
                </a:cubicBezTo>
                <a:cubicBezTo>
                  <a:pt x="584" y="293"/>
                  <a:pt x="584" y="292"/>
                  <a:pt x="584" y="291"/>
                </a:cubicBezTo>
                <a:cubicBezTo>
                  <a:pt x="587" y="292"/>
                  <a:pt x="590" y="294"/>
                  <a:pt x="592" y="296"/>
                </a:cubicBezTo>
                <a:cubicBezTo>
                  <a:pt x="593" y="297"/>
                  <a:pt x="593" y="296"/>
                  <a:pt x="593" y="296"/>
                </a:cubicBezTo>
                <a:cubicBezTo>
                  <a:pt x="590" y="294"/>
                  <a:pt x="587" y="292"/>
                  <a:pt x="584" y="290"/>
                </a:cubicBezTo>
                <a:cubicBezTo>
                  <a:pt x="584" y="290"/>
                  <a:pt x="583" y="289"/>
                  <a:pt x="583" y="289"/>
                </a:cubicBezTo>
                <a:cubicBezTo>
                  <a:pt x="583" y="289"/>
                  <a:pt x="583" y="289"/>
                  <a:pt x="583" y="289"/>
                </a:cubicBezTo>
                <a:cubicBezTo>
                  <a:pt x="583" y="289"/>
                  <a:pt x="583" y="290"/>
                  <a:pt x="582" y="290"/>
                </a:cubicBezTo>
                <a:cubicBezTo>
                  <a:pt x="580" y="289"/>
                  <a:pt x="577" y="288"/>
                  <a:pt x="575" y="287"/>
                </a:cubicBezTo>
                <a:cubicBezTo>
                  <a:pt x="575" y="274"/>
                  <a:pt x="574" y="261"/>
                  <a:pt x="574" y="247"/>
                </a:cubicBezTo>
                <a:cubicBezTo>
                  <a:pt x="575" y="248"/>
                  <a:pt x="577" y="249"/>
                  <a:pt x="579" y="250"/>
                </a:cubicBezTo>
                <a:cubicBezTo>
                  <a:pt x="579" y="251"/>
                  <a:pt x="579" y="250"/>
                  <a:pt x="579" y="250"/>
                </a:cubicBezTo>
                <a:cubicBezTo>
                  <a:pt x="577" y="249"/>
                  <a:pt x="575" y="248"/>
                  <a:pt x="574" y="247"/>
                </a:cubicBezTo>
                <a:cubicBezTo>
                  <a:pt x="573" y="236"/>
                  <a:pt x="573" y="225"/>
                  <a:pt x="573" y="215"/>
                </a:cubicBezTo>
                <a:cubicBezTo>
                  <a:pt x="574" y="216"/>
                  <a:pt x="574" y="217"/>
                  <a:pt x="575" y="218"/>
                </a:cubicBezTo>
                <a:cubicBezTo>
                  <a:pt x="575" y="219"/>
                  <a:pt x="576" y="221"/>
                  <a:pt x="576" y="222"/>
                </a:cubicBezTo>
                <a:cubicBezTo>
                  <a:pt x="576" y="224"/>
                  <a:pt x="578" y="224"/>
                  <a:pt x="578" y="222"/>
                </a:cubicBezTo>
                <a:cubicBezTo>
                  <a:pt x="578" y="221"/>
                  <a:pt x="577" y="220"/>
                  <a:pt x="577" y="219"/>
                </a:cubicBezTo>
                <a:cubicBezTo>
                  <a:pt x="578" y="219"/>
                  <a:pt x="578" y="218"/>
                  <a:pt x="577" y="218"/>
                </a:cubicBezTo>
                <a:cubicBezTo>
                  <a:pt x="577" y="218"/>
                  <a:pt x="577" y="217"/>
                  <a:pt x="577" y="217"/>
                </a:cubicBezTo>
                <a:cubicBezTo>
                  <a:pt x="576" y="213"/>
                  <a:pt x="575" y="210"/>
                  <a:pt x="573" y="208"/>
                </a:cubicBezTo>
                <a:cubicBezTo>
                  <a:pt x="573" y="208"/>
                  <a:pt x="573" y="208"/>
                  <a:pt x="573" y="207"/>
                </a:cubicBezTo>
                <a:cubicBezTo>
                  <a:pt x="573" y="207"/>
                  <a:pt x="572" y="207"/>
                  <a:pt x="572" y="207"/>
                </a:cubicBezTo>
                <a:cubicBezTo>
                  <a:pt x="572" y="207"/>
                  <a:pt x="572" y="207"/>
                  <a:pt x="572" y="208"/>
                </a:cubicBezTo>
                <a:cubicBezTo>
                  <a:pt x="569" y="203"/>
                  <a:pt x="563" y="201"/>
                  <a:pt x="556" y="200"/>
                </a:cubicBezTo>
                <a:cubicBezTo>
                  <a:pt x="556" y="197"/>
                  <a:pt x="555" y="194"/>
                  <a:pt x="555" y="191"/>
                </a:cubicBezTo>
                <a:cubicBezTo>
                  <a:pt x="555" y="190"/>
                  <a:pt x="555" y="182"/>
                  <a:pt x="555" y="176"/>
                </a:cubicBezTo>
                <a:cubicBezTo>
                  <a:pt x="557" y="177"/>
                  <a:pt x="559" y="178"/>
                  <a:pt x="561" y="178"/>
                </a:cubicBezTo>
                <a:cubicBezTo>
                  <a:pt x="561" y="179"/>
                  <a:pt x="561" y="178"/>
                  <a:pt x="561" y="178"/>
                </a:cubicBezTo>
                <a:cubicBezTo>
                  <a:pt x="559" y="177"/>
                  <a:pt x="558" y="177"/>
                  <a:pt x="555" y="176"/>
                </a:cubicBezTo>
                <a:cubicBezTo>
                  <a:pt x="555" y="173"/>
                  <a:pt x="556" y="171"/>
                  <a:pt x="556" y="169"/>
                </a:cubicBezTo>
                <a:cubicBezTo>
                  <a:pt x="556" y="170"/>
                  <a:pt x="556" y="171"/>
                  <a:pt x="556" y="172"/>
                </a:cubicBezTo>
                <a:cubicBezTo>
                  <a:pt x="556" y="173"/>
                  <a:pt x="557" y="173"/>
                  <a:pt x="557" y="172"/>
                </a:cubicBezTo>
                <a:cubicBezTo>
                  <a:pt x="557" y="171"/>
                  <a:pt x="557" y="170"/>
                  <a:pt x="557" y="169"/>
                </a:cubicBezTo>
                <a:cubicBezTo>
                  <a:pt x="557" y="169"/>
                  <a:pt x="557" y="168"/>
                  <a:pt x="557" y="168"/>
                </a:cubicBezTo>
                <a:cubicBezTo>
                  <a:pt x="558" y="170"/>
                  <a:pt x="558" y="171"/>
                  <a:pt x="558" y="172"/>
                </a:cubicBezTo>
                <a:cubicBezTo>
                  <a:pt x="559" y="173"/>
                  <a:pt x="559" y="173"/>
                  <a:pt x="559" y="172"/>
                </a:cubicBezTo>
                <a:cubicBezTo>
                  <a:pt x="558" y="171"/>
                  <a:pt x="558" y="170"/>
                  <a:pt x="558" y="168"/>
                </a:cubicBezTo>
                <a:cubicBezTo>
                  <a:pt x="558" y="168"/>
                  <a:pt x="558" y="168"/>
                  <a:pt x="559" y="168"/>
                </a:cubicBezTo>
                <a:cubicBezTo>
                  <a:pt x="559" y="169"/>
                  <a:pt x="559" y="168"/>
                  <a:pt x="559" y="168"/>
                </a:cubicBezTo>
                <a:cubicBezTo>
                  <a:pt x="558" y="168"/>
                  <a:pt x="558" y="168"/>
                  <a:pt x="557" y="168"/>
                </a:cubicBezTo>
                <a:cubicBezTo>
                  <a:pt x="557" y="167"/>
                  <a:pt x="557" y="167"/>
                  <a:pt x="557" y="167"/>
                </a:cubicBezTo>
                <a:cubicBezTo>
                  <a:pt x="558" y="167"/>
                  <a:pt x="558" y="166"/>
                  <a:pt x="557" y="165"/>
                </a:cubicBezTo>
                <a:cubicBezTo>
                  <a:pt x="557" y="165"/>
                  <a:pt x="556" y="165"/>
                  <a:pt x="556" y="165"/>
                </a:cubicBezTo>
                <a:cubicBezTo>
                  <a:pt x="554" y="160"/>
                  <a:pt x="550" y="157"/>
                  <a:pt x="545" y="158"/>
                </a:cubicBezTo>
                <a:cubicBezTo>
                  <a:pt x="544" y="158"/>
                  <a:pt x="544" y="159"/>
                  <a:pt x="545" y="159"/>
                </a:cubicBezTo>
                <a:cubicBezTo>
                  <a:pt x="550" y="157"/>
                  <a:pt x="553" y="160"/>
                  <a:pt x="556" y="165"/>
                </a:cubicBezTo>
                <a:cubicBezTo>
                  <a:pt x="549" y="161"/>
                  <a:pt x="541" y="159"/>
                  <a:pt x="534" y="158"/>
                </a:cubicBezTo>
                <a:cubicBezTo>
                  <a:pt x="534" y="157"/>
                  <a:pt x="534" y="157"/>
                  <a:pt x="534" y="156"/>
                </a:cubicBezTo>
                <a:cubicBezTo>
                  <a:pt x="536" y="156"/>
                  <a:pt x="537" y="156"/>
                  <a:pt x="539" y="157"/>
                </a:cubicBezTo>
                <a:cubicBezTo>
                  <a:pt x="539" y="157"/>
                  <a:pt x="539" y="156"/>
                  <a:pt x="539" y="156"/>
                </a:cubicBezTo>
                <a:cubicBezTo>
                  <a:pt x="537" y="156"/>
                  <a:pt x="536" y="156"/>
                  <a:pt x="534" y="155"/>
                </a:cubicBezTo>
                <a:cubicBezTo>
                  <a:pt x="534" y="153"/>
                  <a:pt x="533" y="150"/>
                  <a:pt x="533" y="147"/>
                </a:cubicBezTo>
                <a:cubicBezTo>
                  <a:pt x="533" y="148"/>
                  <a:pt x="535" y="147"/>
                  <a:pt x="535" y="146"/>
                </a:cubicBezTo>
                <a:cubicBezTo>
                  <a:pt x="535" y="141"/>
                  <a:pt x="535" y="136"/>
                  <a:pt x="534" y="130"/>
                </a:cubicBezTo>
                <a:cubicBezTo>
                  <a:pt x="537" y="131"/>
                  <a:pt x="540" y="132"/>
                  <a:pt x="543" y="133"/>
                </a:cubicBezTo>
                <a:cubicBezTo>
                  <a:pt x="543" y="133"/>
                  <a:pt x="543" y="132"/>
                  <a:pt x="543" y="132"/>
                </a:cubicBezTo>
                <a:cubicBezTo>
                  <a:pt x="540" y="131"/>
                  <a:pt x="537" y="130"/>
                  <a:pt x="534" y="130"/>
                </a:cubicBezTo>
                <a:cubicBezTo>
                  <a:pt x="534" y="129"/>
                  <a:pt x="534" y="128"/>
                  <a:pt x="534" y="127"/>
                </a:cubicBezTo>
                <a:cubicBezTo>
                  <a:pt x="534" y="127"/>
                  <a:pt x="535" y="127"/>
                  <a:pt x="535" y="126"/>
                </a:cubicBezTo>
                <a:cubicBezTo>
                  <a:pt x="535" y="125"/>
                  <a:pt x="535" y="125"/>
                  <a:pt x="534" y="124"/>
                </a:cubicBezTo>
                <a:cubicBezTo>
                  <a:pt x="536" y="125"/>
                  <a:pt x="537" y="125"/>
                  <a:pt x="538" y="126"/>
                </a:cubicBezTo>
                <a:cubicBezTo>
                  <a:pt x="539" y="127"/>
                  <a:pt x="539" y="126"/>
                  <a:pt x="539" y="126"/>
                </a:cubicBezTo>
                <a:cubicBezTo>
                  <a:pt x="538" y="125"/>
                  <a:pt x="536" y="124"/>
                  <a:pt x="534" y="123"/>
                </a:cubicBezTo>
                <a:cubicBezTo>
                  <a:pt x="534" y="122"/>
                  <a:pt x="534" y="121"/>
                  <a:pt x="534" y="120"/>
                </a:cubicBezTo>
                <a:cubicBezTo>
                  <a:pt x="533" y="119"/>
                  <a:pt x="532" y="119"/>
                  <a:pt x="532" y="120"/>
                </a:cubicBezTo>
                <a:cubicBezTo>
                  <a:pt x="532" y="121"/>
                  <a:pt x="532" y="122"/>
                  <a:pt x="532" y="122"/>
                </a:cubicBezTo>
                <a:cubicBezTo>
                  <a:pt x="530" y="122"/>
                  <a:pt x="529" y="121"/>
                  <a:pt x="528" y="121"/>
                </a:cubicBezTo>
                <a:cubicBezTo>
                  <a:pt x="527" y="119"/>
                  <a:pt x="527" y="118"/>
                  <a:pt x="527" y="116"/>
                </a:cubicBezTo>
                <a:cubicBezTo>
                  <a:pt x="533" y="116"/>
                  <a:pt x="538" y="121"/>
                  <a:pt x="540" y="128"/>
                </a:cubicBezTo>
                <a:cubicBezTo>
                  <a:pt x="541" y="129"/>
                  <a:pt x="541" y="129"/>
                  <a:pt x="541" y="128"/>
                </a:cubicBezTo>
                <a:cubicBezTo>
                  <a:pt x="538" y="121"/>
                  <a:pt x="534" y="115"/>
                  <a:pt x="526" y="115"/>
                </a:cubicBezTo>
                <a:cubicBezTo>
                  <a:pt x="526" y="114"/>
                  <a:pt x="525" y="108"/>
                  <a:pt x="526" y="106"/>
                </a:cubicBezTo>
                <a:cubicBezTo>
                  <a:pt x="526" y="109"/>
                  <a:pt x="526" y="112"/>
                  <a:pt x="526" y="114"/>
                </a:cubicBezTo>
                <a:cubicBezTo>
                  <a:pt x="526" y="115"/>
                  <a:pt x="527" y="115"/>
                  <a:pt x="527" y="114"/>
                </a:cubicBezTo>
                <a:cubicBezTo>
                  <a:pt x="527" y="113"/>
                  <a:pt x="527" y="112"/>
                  <a:pt x="527" y="110"/>
                </a:cubicBezTo>
                <a:cubicBezTo>
                  <a:pt x="527" y="110"/>
                  <a:pt x="527" y="110"/>
                  <a:pt x="527" y="110"/>
                </a:cubicBezTo>
                <a:cubicBezTo>
                  <a:pt x="527" y="109"/>
                  <a:pt x="527" y="107"/>
                  <a:pt x="527" y="106"/>
                </a:cubicBezTo>
                <a:cubicBezTo>
                  <a:pt x="527" y="105"/>
                  <a:pt x="528" y="106"/>
                  <a:pt x="528" y="106"/>
                </a:cubicBezTo>
                <a:cubicBezTo>
                  <a:pt x="529" y="107"/>
                  <a:pt x="529" y="106"/>
                  <a:pt x="529" y="106"/>
                </a:cubicBezTo>
                <a:cubicBezTo>
                  <a:pt x="528" y="105"/>
                  <a:pt x="527" y="105"/>
                  <a:pt x="527" y="105"/>
                </a:cubicBezTo>
                <a:cubicBezTo>
                  <a:pt x="527" y="105"/>
                  <a:pt x="527" y="105"/>
                  <a:pt x="527" y="105"/>
                </a:cubicBezTo>
                <a:cubicBezTo>
                  <a:pt x="527" y="105"/>
                  <a:pt x="527" y="105"/>
                  <a:pt x="527" y="105"/>
                </a:cubicBezTo>
                <a:cubicBezTo>
                  <a:pt x="527" y="105"/>
                  <a:pt x="527" y="104"/>
                  <a:pt x="527" y="104"/>
                </a:cubicBezTo>
                <a:cubicBezTo>
                  <a:pt x="527" y="104"/>
                  <a:pt x="526" y="103"/>
                  <a:pt x="526" y="102"/>
                </a:cubicBezTo>
                <a:cubicBezTo>
                  <a:pt x="528" y="103"/>
                  <a:pt x="529" y="104"/>
                  <a:pt x="530" y="105"/>
                </a:cubicBezTo>
                <a:cubicBezTo>
                  <a:pt x="531" y="106"/>
                  <a:pt x="532" y="105"/>
                  <a:pt x="531" y="104"/>
                </a:cubicBezTo>
                <a:cubicBezTo>
                  <a:pt x="531" y="103"/>
                  <a:pt x="530" y="102"/>
                  <a:pt x="529" y="102"/>
                </a:cubicBezTo>
                <a:cubicBezTo>
                  <a:pt x="532" y="102"/>
                  <a:pt x="534" y="102"/>
                  <a:pt x="537" y="103"/>
                </a:cubicBezTo>
                <a:cubicBezTo>
                  <a:pt x="537" y="103"/>
                  <a:pt x="537" y="102"/>
                  <a:pt x="537" y="102"/>
                </a:cubicBezTo>
                <a:cubicBezTo>
                  <a:pt x="537" y="102"/>
                  <a:pt x="537" y="102"/>
                  <a:pt x="537" y="102"/>
                </a:cubicBezTo>
                <a:cubicBezTo>
                  <a:pt x="534" y="101"/>
                  <a:pt x="530" y="100"/>
                  <a:pt x="526" y="100"/>
                </a:cubicBezTo>
                <a:cubicBezTo>
                  <a:pt x="526" y="99"/>
                  <a:pt x="526" y="99"/>
                  <a:pt x="526" y="98"/>
                </a:cubicBezTo>
                <a:cubicBezTo>
                  <a:pt x="526" y="91"/>
                  <a:pt x="525" y="84"/>
                  <a:pt x="525" y="77"/>
                </a:cubicBezTo>
                <a:cubicBezTo>
                  <a:pt x="527" y="84"/>
                  <a:pt x="528" y="90"/>
                  <a:pt x="529" y="97"/>
                </a:cubicBezTo>
                <a:cubicBezTo>
                  <a:pt x="529" y="98"/>
                  <a:pt x="531" y="97"/>
                  <a:pt x="531" y="96"/>
                </a:cubicBezTo>
                <a:cubicBezTo>
                  <a:pt x="529" y="86"/>
                  <a:pt x="527" y="77"/>
                  <a:pt x="525" y="67"/>
                </a:cubicBezTo>
                <a:cubicBezTo>
                  <a:pt x="525" y="66"/>
                  <a:pt x="525" y="64"/>
                  <a:pt x="525" y="63"/>
                </a:cubicBezTo>
                <a:cubicBezTo>
                  <a:pt x="525" y="53"/>
                  <a:pt x="525" y="42"/>
                  <a:pt x="525" y="31"/>
                </a:cubicBezTo>
                <a:cubicBezTo>
                  <a:pt x="525" y="31"/>
                  <a:pt x="526" y="31"/>
                  <a:pt x="526" y="31"/>
                </a:cubicBezTo>
                <a:cubicBezTo>
                  <a:pt x="532" y="26"/>
                  <a:pt x="536" y="17"/>
                  <a:pt x="536" y="10"/>
                </a:cubicBezTo>
                <a:cubicBezTo>
                  <a:pt x="535" y="8"/>
                  <a:pt x="535" y="7"/>
                  <a:pt x="534" y="6"/>
                </a:cubicBezTo>
                <a:cubicBezTo>
                  <a:pt x="535" y="5"/>
                  <a:pt x="536" y="5"/>
                  <a:pt x="537" y="4"/>
                </a:cubicBezTo>
                <a:cubicBezTo>
                  <a:pt x="537" y="4"/>
                  <a:pt x="537" y="4"/>
                  <a:pt x="537" y="4"/>
                </a:cubicBezTo>
                <a:cubicBezTo>
                  <a:pt x="536" y="5"/>
                  <a:pt x="535" y="5"/>
                  <a:pt x="534" y="6"/>
                </a:cubicBezTo>
                <a:cubicBezTo>
                  <a:pt x="531" y="0"/>
                  <a:pt x="523" y="1"/>
                  <a:pt x="517" y="2"/>
                </a:cubicBezTo>
                <a:cubicBezTo>
                  <a:pt x="516" y="2"/>
                  <a:pt x="516" y="3"/>
                  <a:pt x="517" y="3"/>
                </a:cubicBezTo>
                <a:cubicBezTo>
                  <a:pt x="523" y="1"/>
                  <a:pt x="530" y="0"/>
                  <a:pt x="534" y="6"/>
                </a:cubicBezTo>
                <a:cubicBezTo>
                  <a:pt x="531" y="7"/>
                  <a:pt x="529" y="9"/>
                  <a:pt x="527" y="10"/>
                </a:cubicBezTo>
                <a:cubicBezTo>
                  <a:pt x="524" y="10"/>
                  <a:pt x="520" y="11"/>
                  <a:pt x="518" y="12"/>
                </a:cubicBezTo>
                <a:cubicBezTo>
                  <a:pt x="518" y="10"/>
                  <a:pt x="519" y="7"/>
                  <a:pt x="520" y="5"/>
                </a:cubicBezTo>
                <a:cubicBezTo>
                  <a:pt x="521" y="5"/>
                  <a:pt x="522" y="6"/>
                  <a:pt x="522" y="6"/>
                </a:cubicBezTo>
                <a:cubicBezTo>
                  <a:pt x="523" y="7"/>
                  <a:pt x="523" y="6"/>
                  <a:pt x="523" y="6"/>
                </a:cubicBezTo>
                <a:cubicBezTo>
                  <a:pt x="522" y="5"/>
                  <a:pt x="521" y="5"/>
                  <a:pt x="520" y="5"/>
                </a:cubicBezTo>
                <a:cubicBezTo>
                  <a:pt x="520" y="4"/>
                  <a:pt x="521" y="3"/>
                  <a:pt x="521" y="2"/>
                </a:cubicBezTo>
                <a:cubicBezTo>
                  <a:pt x="521" y="2"/>
                  <a:pt x="521" y="2"/>
                  <a:pt x="520" y="2"/>
                </a:cubicBezTo>
                <a:cubicBezTo>
                  <a:pt x="520" y="3"/>
                  <a:pt x="520" y="4"/>
                  <a:pt x="520" y="5"/>
                </a:cubicBezTo>
                <a:cubicBezTo>
                  <a:pt x="517" y="4"/>
                  <a:pt x="514" y="6"/>
                  <a:pt x="512" y="7"/>
                </a:cubicBezTo>
                <a:cubicBezTo>
                  <a:pt x="508" y="11"/>
                  <a:pt x="506" y="17"/>
                  <a:pt x="507" y="23"/>
                </a:cubicBezTo>
                <a:cubicBezTo>
                  <a:pt x="508" y="26"/>
                  <a:pt x="510" y="29"/>
                  <a:pt x="513" y="31"/>
                </a:cubicBezTo>
                <a:cubicBezTo>
                  <a:pt x="513" y="31"/>
                  <a:pt x="513" y="32"/>
                  <a:pt x="512" y="32"/>
                </a:cubicBezTo>
                <a:cubicBezTo>
                  <a:pt x="512" y="33"/>
                  <a:pt x="513" y="33"/>
                  <a:pt x="513" y="32"/>
                </a:cubicBezTo>
                <a:cubicBezTo>
                  <a:pt x="513" y="32"/>
                  <a:pt x="513" y="32"/>
                  <a:pt x="513" y="31"/>
                </a:cubicBezTo>
                <a:cubicBezTo>
                  <a:pt x="516" y="33"/>
                  <a:pt x="519" y="33"/>
                  <a:pt x="522" y="32"/>
                </a:cubicBezTo>
                <a:cubicBezTo>
                  <a:pt x="522" y="34"/>
                  <a:pt x="522" y="37"/>
                  <a:pt x="522" y="36"/>
                </a:cubicBezTo>
                <a:cubicBezTo>
                  <a:pt x="522" y="36"/>
                  <a:pt x="522" y="36"/>
                  <a:pt x="522" y="36"/>
                </a:cubicBezTo>
                <a:cubicBezTo>
                  <a:pt x="522" y="37"/>
                  <a:pt x="522" y="37"/>
                  <a:pt x="522" y="37"/>
                </a:cubicBezTo>
                <a:cubicBezTo>
                  <a:pt x="522" y="37"/>
                  <a:pt x="521" y="38"/>
                  <a:pt x="521" y="38"/>
                </a:cubicBezTo>
                <a:cubicBezTo>
                  <a:pt x="521" y="37"/>
                  <a:pt x="520" y="37"/>
                  <a:pt x="520" y="38"/>
                </a:cubicBezTo>
                <a:cubicBezTo>
                  <a:pt x="520" y="42"/>
                  <a:pt x="520" y="45"/>
                  <a:pt x="520" y="49"/>
                </a:cubicBezTo>
                <a:cubicBezTo>
                  <a:pt x="520" y="53"/>
                  <a:pt x="520" y="58"/>
                  <a:pt x="520" y="63"/>
                </a:cubicBezTo>
                <a:cubicBezTo>
                  <a:pt x="520" y="75"/>
                  <a:pt x="521" y="86"/>
                  <a:pt x="522" y="98"/>
                </a:cubicBezTo>
                <a:cubicBezTo>
                  <a:pt x="522" y="100"/>
                  <a:pt x="524" y="100"/>
                  <a:pt x="524" y="98"/>
                </a:cubicBezTo>
                <a:cubicBezTo>
                  <a:pt x="523" y="92"/>
                  <a:pt x="523" y="85"/>
                  <a:pt x="522" y="79"/>
                </a:cubicBezTo>
                <a:cubicBezTo>
                  <a:pt x="523" y="86"/>
                  <a:pt x="524" y="93"/>
                  <a:pt x="524" y="100"/>
                </a:cubicBezTo>
                <a:cubicBezTo>
                  <a:pt x="524" y="100"/>
                  <a:pt x="524" y="100"/>
                  <a:pt x="523" y="100"/>
                </a:cubicBezTo>
                <a:cubicBezTo>
                  <a:pt x="523" y="100"/>
                  <a:pt x="522" y="100"/>
                  <a:pt x="521" y="100"/>
                </a:cubicBezTo>
                <a:cubicBezTo>
                  <a:pt x="520" y="101"/>
                  <a:pt x="519" y="102"/>
                  <a:pt x="519" y="104"/>
                </a:cubicBezTo>
                <a:cubicBezTo>
                  <a:pt x="519" y="104"/>
                  <a:pt x="519" y="104"/>
                  <a:pt x="519" y="105"/>
                </a:cubicBezTo>
                <a:cubicBezTo>
                  <a:pt x="519" y="107"/>
                  <a:pt x="520" y="109"/>
                  <a:pt x="520" y="110"/>
                </a:cubicBezTo>
                <a:cubicBezTo>
                  <a:pt x="520" y="112"/>
                  <a:pt x="520" y="114"/>
                  <a:pt x="520" y="116"/>
                </a:cubicBezTo>
                <a:cubicBezTo>
                  <a:pt x="520" y="117"/>
                  <a:pt x="520" y="117"/>
                  <a:pt x="519" y="117"/>
                </a:cubicBezTo>
                <a:cubicBezTo>
                  <a:pt x="519" y="114"/>
                  <a:pt x="519" y="111"/>
                  <a:pt x="518" y="108"/>
                </a:cubicBezTo>
                <a:cubicBezTo>
                  <a:pt x="518" y="107"/>
                  <a:pt x="518" y="105"/>
                  <a:pt x="517" y="104"/>
                </a:cubicBezTo>
                <a:cubicBezTo>
                  <a:pt x="516" y="103"/>
                  <a:pt x="516" y="105"/>
                  <a:pt x="516" y="106"/>
                </a:cubicBezTo>
                <a:cubicBezTo>
                  <a:pt x="516" y="107"/>
                  <a:pt x="516" y="107"/>
                  <a:pt x="516" y="107"/>
                </a:cubicBezTo>
                <a:cubicBezTo>
                  <a:pt x="516" y="109"/>
                  <a:pt x="517" y="110"/>
                  <a:pt x="517" y="112"/>
                </a:cubicBezTo>
                <a:cubicBezTo>
                  <a:pt x="517" y="114"/>
                  <a:pt x="517" y="116"/>
                  <a:pt x="517" y="118"/>
                </a:cubicBezTo>
                <a:cubicBezTo>
                  <a:pt x="513" y="120"/>
                  <a:pt x="509" y="125"/>
                  <a:pt x="506" y="128"/>
                </a:cubicBezTo>
                <a:cubicBezTo>
                  <a:pt x="506" y="128"/>
                  <a:pt x="506" y="128"/>
                  <a:pt x="506" y="128"/>
                </a:cubicBezTo>
                <a:cubicBezTo>
                  <a:pt x="507" y="130"/>
                  <a:pt x="510" y="130"/>
                  <a:pt x="512" y="130"/>
                </a:cubicBezTo>
                <a:cubicBezTo>
                  <a:pt x="513" y="139"/>
                  <a:pt x="514" y="148"/>
                  <a:pt x="515" y="157"/>
                </a:cubicBezTo>
                <a:cubicBezTo>
                  <a:pt x="515" y="157"/>
                  <a:pt x="515" y="157"/>
                  <a:pt x="515" y="158"/>
                </a:cubicBezTo>
                <a:cubicBezTo>
                  <a:pt x="512" y="158"/>
                  <a:pt x="509" y="160"/>
                  <a:pt x="507" y="161"/>
                </a:cubicBezTo>
                <a:cubicBezTo>
                  <a:pt x="505" y="162"/>
                  <a:pt x="503" y="163"/>
                  <a:pt x="500" y="163"/>
                </a:cubicBezTo>
                <a:cubicBezTo>
                  <a:pt x="500" y="164"/>
                  <a:pt x="499" y="164"/>
                  <a:pt x="500" y="165"/>
                </a:cubicBezTo>
                <a:cubicBezTo>
                  <a:pt x="500" y="165"/>
                  <a:pt x="500" y="165"/>
                  <a:pt x="500" y="165"/>
                </a:cubicBezTo>
                <a:cubicBezTo>
                  <a:pt x="500" y="166"/>
                  <a:pt x="500" y="166"/>
                  <a:pt x="500" y="167"/>
                </a:cubicBezTo>
                <a:cubicBezTo>
                  <a:pt x="500" y="167"/>
                  <a:pt x="500" y="167"/>
                  <a:pt x="500" y="167"/>
                </a:cubicBezTo>
                <a:cubicBezTo>
                  <a:pt x="500" y="168"/>
                  <a:pt x="500" y="168"/>
                  <a:pt x="500" y="168"/>
                </a:cubicBezTo>
                <a:cubicBezTo>
                  <a:pt x="500" y="169"/>
                  <a:pt x="501" y="169"/>
                  <a:pt x="501" y="168"/>
                </a:cubicBezTo>
                <a:cubicBezTo>
                  <a:pt x="501" y="168"/>
                  <a:pt x="501" y="168"/>
                  <a:pt x="501" y="167"/>
                </a:cubicBezTo>
                <a:cubicBezTo>
                  <a:pt x="501" y="167"/>
                  <a:pt x="501" y="166"/>
                  <a:pt x="501" y="166"/>
                </a:cubicBezTo>
                <a:cubicBezTo>
                  <a:pt x="501" y="166"/>
                  <a:pt x="502" y="167"/>
                  <a:pt x="502" y="167"/>
                </a:cubicBezTo>
                <a:cubicBezTo>
                  <a:pt x="501" y="168"/>
                  <a:pt x="501" y="169"/>
                  <a:pt x="500" y="170"/>
                </a:cubicBezTo>
                <a:cubicBezTo>
                  <a:pt x="500" y="171"/>
                  <a:pt x="501" y="171"/>
                  <a:pt x="501" y="170"/>
                </a:cubicBezTo>
                <a:cubicBezTo>
                  <a:pt x="501" y="169"/>
                  <a:pt x="502" y="168"/>
                  <a:pt x="502" y="167"/>
                </a:cubicBezTo>
                <a:cubicBezTo>
                  <a:pt x="502" y="170"/>
                  <a:pt x="502" y="173"/>
                  <a:pt x="502" y="174"/>
                </a:cubicBezTo>
                <a:cubicBezTo>
                  <a:pt x="502" y="174"/>
                  <a:pt x="502" y="175"/>
                  <a:pt x="502" y="176"/>
                </a:cubicBezTo>
                <a:cubicBezTo>
                  <a:pt x="501" y="178"/>
                  <a:pt x="500" y="180"/>
                  <a:pt x="500" y="182"/>
                </a:cubicBezTo>
                <a:cubicBezTo>
                  <a:pt x="500" y="183"/>
                  <a:pt x="501" y="183"/>
                  <a:pt x="501" y="182"/>
                </a:cubicBezTo>
                <a:cubicBezTo>
                  <a:pt x="501" y="180"/>
                  <a:pt x="501" y="178"/>
                  <a:pt x="502" y="177"/>
                </a:cubicBezTo>
                <a:cubicBezTo>
                  <a:pt x="502" y="183"/>
                  <a:pt x="502" y="188"/>
                  <a:pt x="502" y="194"/>
                </a:cubicBezTo>
                <a:cubicBezTo>
                  <a:pt x="502" y="195"/>
                  <a:pt x="503" y="195"/>
                  <a:pt x="503" y="194"/>
                </a:cubicBezTo>
                <a:cubicBezTo>
                  <a:pt x="503" y="192"/>
                  <a:pt x="503" y="189"/>
                  <a:pt x="503" y="186"/>
                </a:cubicBezTo>
                <a:cubicBezTo>
                  <a:pt x="503" y="186"/>
                  <a:pt x="504" y="186"/>
                  <a:pt x="504" y="185"/>
                </a:cubicBezTo>
                <a:cubicBezTo>
                  <a:pt x="504" y="192"/>
                  <a:pt x="504" y="198"/>
                  <a:pt x="504" y="205"/>
                </a:cubicBezTo>
                <a:cubicBezTo>
                  <a:pt x="498" y="206"/>
                  <a:pt x="492" y="209"/>
                  <a:pt x="487" y="212"/>
                </a:cubicBezTo>
                <a:cubicBezTo>
                  <a:pt x="487" y="212"/>
                  <a:pt x="487" y="212"/>
                  <a:pt x="487" y="212"/>
                </a:cubicBezTo>
                <a:cubicBezTo>
                  <a:pt x="486" y="212"/>
                  <a:pt x="485" y="213"/>
                  <a:pt x="485" y="213"/>
                </a:cubicBezTo>
                <a:cubicBezTo>
                  <a:pt x="485" y="213"/>
                  <a:pt x="484" y="213"/>
                  <a:pt x="484" y="213"/>
                </a:cubicBezTo>
                <a:cubicBezTo>
                  <a:pt x="484" y="213"/>
                  <a:pt x="484" y="214"/>
                  <a:pt x="484" y="214"/>
                </a:cubicBezTo>
                <a:cubicBezTo>
                  <a:pt x="483" y="215"/>
                  <a:pt x="482" y="215"/>
                  <a:pt x="481" y="216"/>
                </a:cubicBezTo>
                <a:cubicBezTo>
                  <a:pt x="480" y="216"/>
                  <a:pt x="481" y="217"/>
                  <a:pt x="481" y="216"/>
                </a:cubicBezTo>
                <a:cubicBezTo>
                  <a:pt x="482" y="216"/>
                  <a:pt x="483" y="215"/>
                  <a:pt x="484" y="214"/>
                </a:cubicBezTo>
                <a:cubicBezTo>
                  <a:pt x="484" y="215"/>
                  <a:pt x="484" y="215"/>
                  <a:pt x="485" y="215"/>
                </a:cubicBezTo>
                <a:cubicBezTo>
                  <a:pt x="485" y="215"/>
                  <a:pt x="486" y="215"/>
                  <a:pt x="486" y="215"/>
                </a:cubicBezTo>
                <a:cubicBezTo>
                  <a:pt x="486" y="216"/>
                  <a:pt x="486" y="217"/>
                  <a:pt x="486" y="218"/>
                </a:cubicBezTo>
                <a:cubicBezTo>
                  <a:pt x="486" y="217"/>
                  <a:pt x="485" y="217"/>
                  <a:pt x="485" y="216"/>
                </a:cubicBezTo>
                <a:cubicBezTo>
                  <a:pt x="485" y="216"/>
                  <a:pt x="484" y="216"/>
                  <a:pt x="484" y="216"/>
                </a:cubicBezTo>
                <a:cubicBezTo>
                  <a:pt x="484" y="217"/>
                  <a:pt x="484" y="217"/>
                  <a:pt x="484" y="218"/>
                </a:cubicBezTo>
                <a:cubicBezTo>
                  <a:pt x="484" y="218"/>
                  <a:pt x="485" y="218"/>
                  <a:pt x="485" y="218"/>
                </a:cubicBezTo>
                <a:cubicBezTo>
                  <a:pt x="485" y="218"/>
                  <a:pt x="484" y="218"/>
                  <a:pt x="484" y="218"/>
                </a:cubicBezTo>
                <a:cubicBezTo>
                  <a:pt x="484" y="218"/>
                  <a:pt x="484" y="218"/>
                  <a:pt x="484" y="218"/>
                </a:cubicBezTo>
                <a:cubicBezTo>
                  <a:pt x="483" y="217"/>
                  <a:pt x="484" y="219"/>
                  <a:pt x="484" y="221"/>
                </a:cubicBezTo>
                <a:cubicBezTo>
                  <a:pt x="484" y="221"/>
                  <a:pt x="484" y="220"/>
                  <a:pt x="484" y="220"/>
                </a:cubicBezTo>
                <a:cubicBezTo>
                  <a:pt x="484" y="220"/>
                  <a:pt x="485" y="221"/>
                  <a:pt x="485" y="221"/>
                </a:cubicBezTo>
                <a:cubicBezTo>
                  <a:pt x="485" y="221"/>
                  <a:pt x="484" y="221"/>
                  <a:pt x="484" y="221"/>
                </a:cubicBezTo>
                <a:cubicBezTo>
                  <a:pt x="485" y="225"/>
                  <a:pt x="485" y="229"/>
                  <a:pt x="485" y="233"/>
                </a:cubicBezTo>
                <a:cubicBezTo>
                  <a:pt x="485" y="233"/>
                  <a:pt x="484" y="234"/>
                  <a:pt x="484" y="234"/>
                </a:cubicBezTo>
                <a:cubicBezTo>
                  <a:pt x="484" y="234"/>
                  <a:pt x="485" y="235"/>
                  <a:pt x="485" y="234"/>
                </a:cubicBezTo>
                <a:cubicBezTo>
                  <a:pt x="485" y="236"/>
                  <a:pt x="485" y="237"/>
                  <a:pt x="485" y="238"/>
                </a:cubicBezTo>
                <a:cubicBezTo>
                  <a:pt x="483" y="240"/>
                  <a:pt x="480" y="242"/>
                  <a:pt x="478" y="244"/>
                </a:cubicBezTo>
                <a:cubicBezTo>
                  <a:pt x="478" y="244"/>
                  <a:pt x="479" y="245"/>
                  <a:pt x="479" y="244"/>
                </a:cubicBezTo>
                <a:cubicBezTo>
                  <a:pt x="480" y="243"/>
                  <a:pt x="482" y="241"/>
                  <a:pt x="485" y="241"/>
                </a:cubicBezTo>
                <a:cubicBezTo>
                  <a:pt x="485" y="240"/>
                  <a:pt x="485" y="240"/>
                  <a:pt x="485" y="240"/>
                </a:cubicBezTo>
                <a:cubicBezTo>
                  <a:pt x="485" y="254"/>
                  <a:pt x="485" y="268"/>
                  <a:pt x="482" y="282"/>
                </a:cubicBezTo>
                <a:cubicBezTo>
                  <a:pt x="482" y="283"/>
                  <a:pt x="483" y="283"/>
                  <a:pt x="483" y="282"/>
                </a:cubicBezTo>
                <a:cubicBezTo>
                  <a:pt x="484" y="276"/>
                  <a:pt x="484" y="270"/>
                  <a:pt x="485" y="264"/>
                </a:cubicBezTo>
                <a:cubicBezTo>
                  <a:pt x="485" y="270"/>
                  <a:pt x="484" y="276"/>
                  <a:pt x="484" y="282"/>
                </a:cubicBezTo>
                <a:cubicBezTo>
                  <a:pt x="484" y="283"/>
                  <a:pt x="485" y="283"/>
                  <a:pt x="485" y="282"/>
                </a:cubicBezTo>
                <a:cubicBezTo>
                  <a:pt x="485" y="271"/>
                  <a:pt x="485" y="260"/>
                  <a:pt x="486" y="249"/>
                </a:cubicBezTo>
                <a:cubicBezTo>
                  <a:pt x="487" y="262"/>
                  <a:pt x="488" y="274"/>
                  <a:pt x="490" y="287"/>
                </a:cubicBezTo>
                <a:cubicBezTo>
                  <a:pt x="486" y="288"/>
                  <a:pt x="482" y="291"/>
                  <a:pt x="480" y="294"/>
                </a:cubicBezTo>
                <a:cubicBezTo>
                  <a:pt x="477" y="296"/>
                  <a:pt x="475" y="298"/>
                  <a:pt x="473" y="301"/>
                </a:cubicBezTo>
                <a:cubicBezTo>
                  <a:pt x="473" y="301"/>
                  <a:pt x="472" y="300"/>
                  <a:pt x="472" y="299"/>
                </a:cubicBezTo>
                <a:cubicBezTo>
                  <a:pt x="472" y="299"/>
                  <a:pt x="472" y="298"/>
                  <a:pt x="471" y="298"/>
                </a:cubicBezTo>
                <a:cubicBezTo>
                  <a:pt x="471" y="298"/>
                  <a:pt x="471" y="298"/>
                  <a:pt x="471" y="298"/>
                </a:cubicBezTo>
                <a:cubicBezTo>
                  <a:pt x="471" y="298"/>
                  <a:pt x="471" y="298"/>
                  <a:pt x="471" y="298"/>
                </a:cubicBezTo>
                <a:cubicBezTo>
                  <a:pt x="471" y="298"/>
                  <a:pt x="471" y="298"/>
                  <a:pt x="471" y="298"/>
                </a:cubicBezTo>
                <a:cubicBezTo>
                  <a:pt x="470" y="298"/>
                  <a:pt x="470" y="298"/>
                  <a:pt x="469" y="297"/>
                </a:cubicBezTo>
                <a:cubicBezTo>
                  <a:pt x="468" y="297"/>
                  <a:pt x="468" y="297"/>
                  <a:pt x="468" y="298"/>
                </a:cubicBezTo>
                <a:cubicBezTo>
                  <a:pt x="468" y="301"/>
                  <a:pt x="468" y="305"/>
                  <a:pt x="468" y="308"/>
                </a:cubicBezTo>
                <a:cubicBezTo>
                  <a:pt x="467" y="308"/>
                  <a:pt x="467" y="308"/>
                  <a:pt x="467" y="308"/>
                </a:cubicBezTo>
                <a:cubicBezTo>
                  <a:pt x="466" y="308"/>
                  <a:pt x="466" y="309"/>
                  <a:pt x="467" y="309"/>
                </a:cubicBezTo>
                <a:cubicBezTo>
                  <a:pt x="467" y="309"/>
                  <a:pt x="468" y="309"/>
                  <a:pt x="468" y="309"/>
                </a:cubicBezTo>
                <a:cubicBezTo>
                  <a:pt x="469" y="328"/>
                  <a:pt x="471" y="347"/>
                  <a:pt x="472" y="366"/>
                </a:cubicBezTo>
                <a:cubicBezTo>
                  <a:pt x="468" y="351"/>
                  <a:pt x="465" y="337"/>
                  <a:pt x="465" y="322"/>
                </a:cubicBezTo>
                <a:cubicBezTo>
                  <a:pt x="465" y="322"/>
                  <a:pt x="465" y="322"/>
                  <a:pt x="465" y="322"/>
                </a:cubicBezTo>
                <a:cubicBezTo>
                  <a:pt x="462" y="323"/>
                  <a:pt x="462" y="324"/>
                  <a:pt x="461" y="326"/>
                </a:cubicBezTo>
                <a:cubicBezTo>
                  <a:pt x="461" y="327"/>
                  <a:pt x="461" y="327"/>
                  <a:pt x="461" y="327"/>
                </a:cubicBezTo>
                <a:cubicBezTo>
                  <a:pt x="461" y="325"/>
                  <a:pt x="461" y="324"/>
                  <a:pt x="461" y="322"/>
                </a:cubicBezTo>
                <a:cubicBezTo>
                  <a:pt x="461" y="322"/>
                  <a:pt x="460" y="322"/>
                  <a:pt x="460" y="322"/>
                </a:cubicBezTo>
                <a:cubicBezTo>
                  <a:pt x="460" y="335"/>
                  <a:pt x="458" y="348"/>
                  <a:pt x="454" y="360"/>
                </a:cubicBezTo>
                <a:cubicBezTo>
                  <a:pt x="454" y="361"/>
                  <a:pt x="455" y="361"/>
                  <a:pt x="455" y="360"/>
                </a:cubicBezTo>
                <a:cubicBezTo>
                  <a:pt x="458" y="350"/>
                  <a:pt x="460" y="339"/>
                  <a:pt x="461" y="328"/>
                </a:cubicBezTo>
                <a:cubicBezTo>
                  <a:pt x="461" y="329"/>
                  <a:pt x="461" y="328"/>
                  <a:pt x="461" y="328"/>
                </a:cubicBezTo>
                <a:cubicBezTo>
                  <a:pt x="464" y="325"/>
                  <a:pt x="465" y="325"/>
                  <a:pt x="465" y="330"/>
                </a:cubicBezTo>
                <a:cubicBezTo>
                  <a:pt x="465" y="332"/>
                  <a:pt x="465" y="334"/>
                  <a:pt x="465" y="337"/>
                </a:cubicBezTo>
                <a:cubicBezTo>
                  <a:pt x="466" y="340"/>
                  <a:pt x="466" y="344"/>
                  <a:pt x="467" y="348"/>
                </a:cubicBezTo>
                <a:cubicBezTo>
                  <a:pt x="468" y="354"/>
                  <a:pt x="470" y="360"/>
                  <a:pt x="471" y="366"/>
                </a:cubicBezTo>
                <a:cubicBezTo>
                  <a:pt x="464" y="367"/>
                  <a:pt x="457" y="368"/>
                  <a:pt x="451" y="370"/>
                </a:cubicBezTo>
                <a:cubicBezTo>
                  <a:pt x="450" y="370"/>
                  <a:pt x="450" y="371"/>
                  <a:pt x="451" y="371"/>
                </a:cubicBezTo>
                <a:cubicBezTo>
                  <a:pt x="457" y="369"/>
                  <a:pt x="464" y="367"/>
                  <a:pt x="471" y="367"/>
                </a:cubicBezTo>
                <a:cubicBezTo>
                  <a:pt x="472" y="367"/>
                  <a:pt x="472" y="367"/>
                  <a:pt x="472" y="367"/>
                </a:cubicBezTo>
                <a:cubicBezTo>
                  <a:pt x="464" y="368"/>
                  <a:pt x="455" y="370"/>
                  <a:pt x="449" y="374"/>
                </a:cubicBezTo>
                <a:cubicBezTo>
                  <a:pt x="449" y="373"/>
                  <a:pt x="449" y="371"/>
                  <a:pt x="449" y="370"/>
                </a:cubicBezTo>
                <a:cubicBezTo>
                  <a:pt x="449" y="370"/>
                  <a:pt x="448" y="370"/>
                  <a:pt x="448" y="370"/>
                </a:cubicBezTo>
                <a:cubicBezTo>
                  <a:pt x="448" y="372"/>
                  <a:pt x="448" y="373"/>
                  <a:pt x="448" y="374"/>
                </a:cubicBezTo>
                <a:cubicBezTo>
                  <a:pt x="446" y="376"/>
                  <a:pt x="445" y="378"/>
                  <a:pt x="444" y="380"/>
                </a:cubicBezTo>
                <a:cubicBezTo>
                  <a:pt x="443" y="379"/>
                  <a:pt x="443" y="377"/>
                  <a:pt x="443" y="376"/>
                </a:cubicBezTo>
                <a:cubicBezTo>
                  <a:pt x="443" y="376"/>
                  <a:pt x="442" y="376"/>
                  <a:pt x="442" y="376"/>
                </a:cubicBezTo>
                <a:cubicBezTo>
                  <a:pt x="443" y="378"/>
                  <a:pt x="443" y="379"/>
                  <a:pt x="443" y="381"/>
                </a:cubicBezTo>
                <a:cubicBezTo>
                  <a:pt x="443" y="381"/>
                  <a:pt x="443" y="381"/>
                  <a:pt x="443" y="382"/>
                </a:cubicBezTo>
                <a:cubicBezTo>
                  <a:pt x="443" y="382"/>
                  <a:pt x="443" y="382"/>
                  <a:pt x="443" y="382"/>
                </a:cubicBezTo>
                <a:cubicBezTo>
                  <a:pt x="443" y="382"/>
                  <a:pt x="443" y="382"/>
                  <a:pt x="443" y="382"/>
                </a:cubicBezTo>
                <a:cubicBezTo>
                  <a:pt x="444" y="385"/>
                  <a:pt x="445" y="388"/>
                  <a:pt x="445" y="390"/>
                </a:cubicBezTo>
                <a:cubicBezTo>
                  <a:pt x="444" y="392"/>
                  <a:pt x="443" y="393"/>
                  <a:pt x="443" y="395"/>
                </a:cubicBezTo>
                <a:cubicBezTo>
                  <a:pt x="443" y="396"/>
                  <a:pt x="444" y="396"/>
                  <a:pt x="444" y="395"/>
                </a:cubicBezTo>
                <a:cubicBezTo>
                  <a:pt x="444" y="394"/>
                  <a:pt x="444" y="393"/>
                  <a:pt x="445" y="392"/>
                </a:cubicBezTo>
                <a:cubicBezTo>
                  <a:pt x="445" y="393"/>
                  <a:pt x="445" y="394"/>
                  <a:pt x="446" y="395"/>
                </a:cubicBezTo>
                <a:cubicBezTo>
                  <a:pt x="445" y="395"/>
                  <a:pt x="445" y="395"/>
                  <a:pt x="446" y="395"/>
                </a:cubicBezTo>
                <a:cubicBezTo>
                  <a:pt x="446" y="396"/>
                  <a:pt x="446" y="397"/>
                  <a:pt x="446" y="397"/>
                </a:cubicBezTo>
                <a:cubicBezTo>
                  <a:pt x="446" y="397"/>
                  <a:pt x="445" y="396"/>
                  <a:pt x="445" y="396"/>
                </a:cubicBezTo>
                <a:cubicBezTo>
                  <a:pt x="445" y="396"/>
                  <a:pt x="444" y="396"/>
                  <a:pt x="444" y="396"/>
                </a:cubicBezTo>
                <a:cubicBezTo>
                  <a:pt x="443" y="411"/>
                  <a:pt x="444" y="425"/>
                  <a:pt x="444" y="439"/>
                </a:cubicBezTo>
                <a:cubicBezTo>
                  <a:pt x="444" y="440"/>
                  <a:pt x="445" y="440"/>
                  <a:pt x="445" y="439"/>
                </a:cubicBezTo>
                <a:cubicBezTo>
                  <a:pt x="445" y="431"/>
                  <a:pt x="445" y="424"/>
                  <a:pt x="445" y="416"/>
                </a:cubicBezTo>
                <a:cubicBezTo>
                  <a:pt x="445" y="413"/>
                  <a:pt x="445" y="410"/>
                  <a:pt x="445" y="406"/>
                </a:cubicBezTo>
                <a:cubicBezTo>
                  <a:pt x="445" y="404"/>
                  <a:pt x="445" y="397"/>
                  <a:pt x="446" y="400"/>
                </a:cubicBezTo>
                <a:cubicBezTo>
                  <a:pt x="452" y="454"/>
                  <a:pt x="440" y="509"/>
                  <a:pt x="443" y="564"/>
                </a:cubicBezTo>
                <a:cubicBezTo>
                  <a:pt x="442" y="561"/>
                  <a:pt x="440" y="559"/>
                  <a:pt x="439" y="557"/>
                </a:cubicBezTo>
                <a:cubicBezTo>
                  <a:pt x="439" y="547"/>
                  <a:pt x="439" y="532"/>
                  <a:pt x="432" y="527"/>
                </a:cubicBezTo>
                <a:cubicBezTo>
                  <a:pt x="433" y="522"/>
                  <a:pt x="433" y="517"/>
                  <a:pt x="435" y="512"/>
                </a:cubicBezTo>
                <a:cubicBezTo>
                  <a:pt x="435" y="512"/>
                  <a:pt x="435" y="512"/>
                  <a:pt x="435" y="512"/>
                </a:cubicBezTo>
                <a:cubicBezTo>
                  <a:pt x="432" y="512"/>
                  <a:pt x="429" y="512"/>
                  <a:pt x="427" y="511"/>
                </a:cubicBezTo>
                <a:cubicBezTo>
                  <a:pt x="427" y="511"/>
                  <a:pt x="427" y="511"/>
                  <a:pt x="427" y="511"/>
                </a:cubicBezTo>
                <a:cubicBezTo>
                  <a:pt x="425" y="511"/>
                  <a:pt x="424" y="511"/>
                  <a:pt x="423" y="512"/>
                </a:cubicBezTo>
                <a:cubicBezTo>
                  <a:pt x="422" y="512"/>
                  <a:pt x="421" y="512"/>
                  <a:pt x="421" y="512"/>
                </a:cubicBezTo>
                <a:cubicBezTo>
                  <a:pt x="420" y="512"/>
                  <a:pt x="420" y="512"/>
                  <a:pt x="420" y="512"/>
                </a:cubicBezTo>
                <a:cubicBezTo>
                  <a:pt x="420" y="516"/>
                  <a:pt x="421" y="519"/>
                  <a:pt x="421" y="522"/>
                </a:cubicBezTo>
                <a:cubicBezTo>
                  <a:pt x="419" y="521"/>
                  <a:pt x="418" y="520"/>
                  <a:pt x="417" y="518"/>
                </a:cubicBezTo>
                <a:cubicBezTo>
                  <a:pt x="417" y="518"/>
                  <a:pt x="416" y="518"/>
                  <a:pt x="416" y="518"/>
                </a:cubicBezTo>
                <a:cubicBezTo>
                  <a:pt x="416" y="523"/>
                  <a:pt x="415" y="528"/>
                  <a:pt x="415" y="532"/>
                </a:cubicBezTo>
                <a:cubicBezTo>
                  <a:pt x="415" y="533"/>
                  <a:pt x="415" y="533"/>
                  <a:pt x="415" y="533"/>
                </a:cubicBezTo>
                <a:cubicBezTo>
                  <a:pt x="412" y="538"/>
                  <a:pt x="413" y="546"/>
                  <a:pt x="414" y="552"/>
                </a:cubicBezTo>
                <a:cubicBezTo>
                  <a:pt x="414" y="554"/>
                  <a:pt x="414" y="556"/>
                  <a:pt x="414" y="558"/>
                </a:cubicBezTo>
                <a:cubicBezTo>
                  <a:pt x="412" y="560"/>
                  <a:pt x="410" y="562"/>
                  <a:pt x="409" y="565"/>
                </a:cubicBezTo>
                <a:cubicBezTo>
                  <a:pt x="409" y="565"/>
                  <a:pt x="409" y="564"/>
                  <a:pt x="409" y="564"/>
                </a:cubicBezTo>
                <a:cubicBezTo>
                  <a:pt x="409" y="564"/>
                  <a:pt x="408" y="564"/>
                  <a:pt x="408" y="564"/>
                </a:cubicBezTo>
                <a:cubicBezTo>
                  <a:pt x="408" y="565"/>
                  <a:pt x="408" y="566"/>
                  <a:pt x="408" y="566"/>
                </a:cubicBezTo>
                <a:cubicBezTo>
                  <a:pt x="408" y="568"/>
                  <a:pt x="407" y="570"/>
                  <a:pt x="407" y="572"/>
                </a:cubicBezTo>
                <a:cubicBezTo>
                  <a:pt x="405" y="574"/>
                  <a:pt x="404" y="576"/>
                  <a:pt x="404" y="578"/>
                </a:cubicBezTo>
                <a:cubicBezTo>
                  <a:pt x="403" y="579"/>
                  <a:pt x="405" y="580"/>
                  <a:pt x="406" y="579"/>
                </a:cubicBezTo>
                <a:cubicBezTo>
                  <a:pt x="406" y="578"/>
                  <a:pt x="406" y="578"/>
                  <a:pt x="406" y="578"/>
                </a:cubicBezTo>
                <a:cubicBezTo>
                  <a:pt x="405" y="585"/>
                  <a:pt x="406" y="592"/>
                  <a:pt x="407" y="599"/>
                </a:cubicBezTo>
                <a:cubicBezTo>
                  <a:pt x="404" y="602"/>
                  <a:pt x="401" y="606"/>
                  <a:pt x="400" y="610"/>
                </a:cubicBezTo>
                <a:cubicBezTo>
                  <a:pt x="399" y="611"/>
                  <a:pt x="401" y="612"/>
                  <a:pt x="402" y="611"/>
                </a:cubicBezTo>
                <a:cubicBezTo>
                  <a:pt x="403" y="608"/>
                  <a:pt x="404" y="606"/>
                  <a:pt x="406" y="603"/>
                </a:cubicBezTo>
                <a:cubicBezTo>
                  <a:pt x="406" y="604"/>
                  <a:pt x="406" y="605"/>
                  <a:pt x="406" y="606"/>
                </a:cubicBezTo>
                <a:cubicBezTo>
                  <a:pt x="407" y="607"/>
                  <a:pt x="407" y="606"/>
                  <a:pt x="407" y="606"/>
                </a:cubicBezTo>
                <a:cubicBezTo>
                  <a:pt x="406" y="605"/>
                  <a:pt x="406" y="604"/>
                  <a:pt x="407" y="603"/>
                </a:cubicBezTo>
                <a:cubicBezTo>
                  <a:pt x="407" y="602"/>
                  <a:pt x="407" y="602"/>
                  <a:pt x="408" y="601"/>
                </a:cubicBezTo>
                <a:cubicBezTo>
                  <a:pt x="408" y="602"/>
                  <a:pt x="408" y="603"/>
                  <a:pt x="408" y="604"/>
                </a:cubicBezTo>
                <a:cubicBezTo>
                  <a:pt x="408" y="605"/>
                  <a:pt x="409" y="605"/>
                  <a:pt x="409" y="604"/>
                </a:cubicBezTo>
                <a:cubicBezTo>
                  <a:pt x="409" y="603"/>
                  <a:pt x="409" y="602"/>
                  <a:pt x="409" y="601"/>
                </a:cubicBezTo>
                <a:cubicBezTo>
                  <a:pt x="410" y="599"/>
                  <a:pt x="412" y="598"/>
                  <a:pt x="414" y="597"/>
                </a:cubicBezTo>
                <a:cubicBezTo>
                  <a:pt x="413" y="599"/>
                  <a:pt x="413" y="602"/>
                  <a:pt x="412" y="604"/>
                </a:cubicBezTo>
                <a:cubicBezTo>
                  <a:pt x="412" y="605"/>
                  <a:pt x="413" y="605"/>
                  <a:pt x="413" y="604"/>
                </a:cubicBezTo>
                <a:cubicBezTo>
                  <a:pt x="413" y="602"/>
                  <a:pt x="414" y="599"/>
                  <a:pt x="414" y="597"/>
                </a:cubicBezTo>
                <a:cubicBezTo>
                  <a:pt x="415" y="596"/>
                  <a:pt x="416" y="596"/>
                  <a:pt x="417" y="595"/>
                </a:cubicBezTo>
                <a:cubicBezTo>
                  <a:pt x="421" y="594"/>
                  <a:pt x="426" y="592"/>
                  <a:pt x="431" y="591"/>
                </a:cubicBezTo>
                <a:cubicBezTo>
                  <a:pt x="431" y="594"/>
                  <a:pt x="431" y="596"/>
                  <a:pt x="431" y="598"/>
                </a:cubicBezTo>
                <a:cubicBezTo>
                  <a:pt x="428" y="599"/>
                  <a:pt x="425" y="599"/>
                  <a:pt x="422" y="599"/>
                </a:cubicBezTo>
                <a:cubicBezTo>
                  <a:pt x="421" y="599"/>
                  <a:pt x="411" y="600"/>
                  <a:pt x="417" y="602"/>
                </a:cubicBezTo>
                <a:cubicBezTo>
                  <a:pt x="417" y="603"/>
                  <a:pt x="417" y="602"/>
                  <a:pt x="417" y="602"/>
                </a:cubicBezTo>
                <a:cubicBezTo>
                  <a:pt x="413" y="600"/>
                  <a:pt x="420" y="600"/>
                  <a:pt x="421" y="600"/>
                </a:cubicBezTo>
                <a:cubicBezTo>
                  <a:pt x="425" y="599"/>
                  <a:pt x="428" y="599"/>
                  <a:pt x="431" y="599"/>
                </a:cubicBezTo>
                <a:cubicBezTo>
                  <a:pt x="432" y="600"/>
                  <a:pt x="432" y="601"/>
                  <a:pt x="432" y="602"/>
                </a:cubicBezTo>
                <a:cubicBezTo>
                  <a:pt x="432" y="604"/>
                  <a:pt x="434" y="604"/>
                  <a:pt x="434" y="602"/>
                </a:cubicBezTo>
                <a:cubicBezTo>
                  <a:pt x="434" y="601"/>
                  <a:pt x="434" y="600"/>
                  <a:pt x="433" y="599"/>
                </a:cubicBezTo>
                <a:cubicBezTo>
                  <a:pt x="434" y="599"/>
                  <a:pt x="435" y="599"/>
                  <a:pt x="436" y="599"/>
                </a:cubicBezTo>
                <a:cubicBezTo>
                  <a:pt x="436" y="600"/>
                  <a:pt x="436" y="601"/>
                  <a:pt x="436" y="602"/>
                </a:cubicBezTo>
                <a:cubicBezTo>
                  <a:pt x="436" y="604"/>
                  <a:pt x="438" y="604"/>
                  <a:pt x="438" y="602"/>
                </a:cubicBezTo>
                <a:cubicBezTo>
                  <a:pt x="438" y="602"/>
                  <a:pt x="438" y="600"/>
                  <a:pt x="437" y="599"/>
                </a:cubicBezTo>
                <a:cubicBezTo>
                  <a:pt x="439" y="599"/>
                  <a:pt x="440" y="599"/>
                  <a:pt x="441" y="599"/>
                </a:cubicBezTo>
                <a:cubicBezTo>
                  <a:pt x="441" y="599"/>
                  <a:pt x="441" y="600"/>
                  <a:pt x="440" y="600"/>
                </a:cubicBezTo>
                <a:cubicBezTo>
                  <a:pt x="440" y="601"/>
                  <a:pt x="441" y="601"/>
                  <a:pt x="441" y="600"/>
                </a:cubicBezTo>
                <a:cubicBezTo>
                  <a:pt x="441" y="600"/>
                  <a:pt x="441" y="599"/>
                  <a:pt x="441" y="599"/>
                </a:cubicBezTo>
                <a:cubicBezTo>
                  <a:pt x="444" y="599"/>
                  <a:pt x="447" y="599"/>
                  <a:pt x="449" y="599"/>
                </a:cubicBezTo>
                <a:cubicBezTo>
                  <a:pt x="449" y="603"/>
                  <a:pt x="449" y="608"/>
                  <a:pt x="449" y="613"/>
                </a:cubicBezTo>
                <a:cubicBezTo>
                  <a:pt x="435" y="611"/>
                  <a:pt x="416" y="612"/>
                  <a:pt x="408" y="619"/>
                </a:cubicBezTo>
                <a:cubicBezTo>
                  <a:pt x="408" y="617"/>
                  <a:pt x="408" y="616"/>
                  <a:pt x="408" y="614"/>
                </a:cubicBezTo>
                <a:cubicBezTo>
                  <a:pt x="408" y="613"/>
                  <a:pt x="409" y="603"/>
                  <a:pt x="410" y="606"/>
                </a:cubicBezTo>
                <a:cubicBezTo>
                  <a:pt x="411" y="607"/>
                  <a:pt x="411" y="606"/>
                  <a:pt x="411" y="606"/>
                </a:cubicBezTo>
                <a:cubicBezTo>
                  <a:pt x="410" y="604"/>
                  <a:pt x="409" y="605"/>
                  <a:pt x="408" y="607"/>
                </a:cubicBezTo>
                <a:cubicBezTo>
                  <a:pt x="407" y="611"/>
                  <a:pt x="407" y="616"/>
                  <a:pt x="407" y="620"/>
                </a:cubicBezTo>
                <a:cubicBezTo>
                  <a:pt x="406" y="622"/>
                  <a:pt x="405" y="625"/>
                  <a:pt x="405" y="628"/>
                </a:cubicBezTo>
                <a:cubicBezTo>
                  <a:pt x="403" y="629"/>
                  <a:pt x="402" y="630"/>
                  <a:pt x="400" y="631"/>
                </a:cubicBezTo>
                <a:cubicBezTo>
                  <a:pt x="399" y="629"/>
                  <a:pt x="399" y="626"/>
                  <a:pt x="399" y="624"/>
                </a:cubicBezTo>
                <a:cubicBezTo>
                  <a:pt x="399" y="619"/>
                  <a:pt x="398" y="614"/>
                  <a:pt x="397" y="609"/>
                </a:cubicBezTo>
                <a:cubicBezTo>
                  <a:pt x="397" y="608"/>
                  <a:pt x="398" y="608"/>
                  <a:pt x="398" y="608"/>
                </a:cubicBezTo>
                <a:cubicBezTo>
                  <a:pt x="398" y="610"/>
                  <a:pt x="399" y="613"/>
                  <a:pt x="398" y="612"/>
                </a:cubicBezTo>
                <a:cubicBezTo>
                  <a:pt x="398" y="613"/>
                  <a:pt x="399" y="613"/>
                  <a:pt x="399" y="612"/>
                </a:cubicBezTo>
                <a:cubicBezTo>
                  <a:pt x="399" y="611"/>
                  <a:pt x="398" y="609"/>
                  <a:pt x="398" y="608"/>
                </a:cubicBezTo>
                <a:cubicBezTo>
                  <a:pt x="398" y="608"/>
                  <a:pt x="398" y="607"/>
                  <a:pt x="399" y="607"/>
                </a:cubicBezTo>
                <a:cubicBezTo>
                  <a:pt x="400" y="605"/>
                  <a:pt x="404" y="598"/>
                  <a:pt x="399" y="600"/>
                </a:cubicBezTo>
                <a:cubicBezTo>
                  <a:pt x="398" y="600"/>
                  <a:pt x="398" y="601"/>
                  <a:pt x="399" y="601"/>
                </a:cubicBezTo>
                <a:cubicBezTo>
                  <a:pt x="403" y="599"/>
                  <a:pt x="400" y="604"/>
                  <a:pt x="399" y="606"/>
                </a:cubicBezTo>
                <a:cubicBezTo>
                  <a:pt x="398" y="606"/>
                  <a:pt x="398" y="607"/>
                  <a:pt x="398" y="608"/>
                </a:cubicBezTo>
                <a:cubicBezTo>
                  <a:pt x="397" y="607"/>
                  <a:pt x="397" y="605"/>
                  <a:pt x="397" y="604"/>
                </a:cubicBezTo>
                <a:cubicBezTo>
                  <a:pt x="397" y="604"/>
                  <a:pt x="396" y="604"/>
                  <a:pt x="396" y="604"/>
                </a:cubicBezTo>
                <a:cubicBezTo>
                  <a:pt x="397" y="606"/>
                  <a:pt x="397" y="607"/>
                  <a:pt x="397" y="609"/>
                </a:cubicBezTo>
                <a:cubicBezTo>
                  <a:pt x="396" y="610"/>
                  <a:pt x="394" y="612"/>
                  <a:pt x="393" y="614"/>
                </a:cubicBezTo>
                <a:cubicBezTo>
                  <a:pt x="390" y="617"/>
                  <a:pt x="388" y="621"/>
                  <a:pt x="385" y="624"/>
                </a:cubicBezTo>
                <a:cubicBezTo>
                  <a:pt x="384" y="610"/>
                  <a:pt x="382" y="597"/>
                  <a:pt x="381" y="583"/>
                </a:cubicBezTo>
                <a:cubicBezTo>
                  <a:pt x="381" y="583"/>
                  <a:pt x="381" y="581"/>
                  <a:pt x="381" y="579"/>
                </a:cubicBezTo>
                <a:cubicBezTo>
                  <a:pt x="382" y="594"/>
                  <a:pt x="383" y="609"/>
                  <a:pt x="385" y="623"/>
                </a:cubicBezTo>
                <a:cubicBezTo>
                  <a:pt x="385" y="622"/>
                  <a:pt x="384" y="622"/>
                  <a:pt x="384" y="621"/>
                </a:cubicBezTo>
                <a:cubicBezTo>
                  <a:pt x="383" y="620"/>
                  <a:pt x="383" y="619"/>
                  <a:pt x="383" y="618"/>
                </a:cubicBezTo>
                <a:cubicBezTo>
                  <a:pt x="383" y="618"/>
                  <a:pt x="383" y="618"/>
                  <a:pt x="383" y="618"/>
                </a:cubicBezTo>
                <a:cubicBezTo>
                  <a:pt x="382" y="618"/>
                  <a:pt x="382" y="618"/>
                  <a:pt x="381" y="618"/>
                </a:cubicBezTo>
                <a:cubicBezTo>
                  <a:pt x="379" y="616"/>
                  <a:pt x="377" y="615"/>
                  <a:pt x="375" y="615"/>
                </a:cubicBezTo>
                <a:cubicBezTo>
                  <a:pt x="375" y="614"/>
                  <a:pt x="375" y="613"/>
                  <a:pt x="375" y="612"/>
                </a:cubicBezTo>
                <a:cubicBezTo>
                  <a:pt x="375" y="611"/>
                  <a:pt x="375" y="609"/>
                  <a:pt x="375" y="608"/>
                </a:cubicBezTo>
                <a:cubicBezTo>
                  <a:pt x="376" y="608"/>
                  <a:pt x="376" y="608"/>
                  <a:pt x="377" y="607"/>
                </a:cubicBezTo>
                <a:cubicBezTo>
                  <a:pt x="377" y="609"/>
                  <a:pt x="378" y="611"/>
                  <a:pt x="380" y="611"/>
                </a:cubicBezTo>
                <a:cubicBezTo>
                  <a:pt x="382" y="611"/>
                  <a:pt x="382" y="610"/>
                  <a:pt x="381" y="609"/>
                </a:cubicBezTo>
                <a:cubicBezTo>
                  <a:pt x="379" y="609"/>
                  <a:pt x="378" y="606"/>
                  <a:pt x="377" y="601"/>
                </a:cubicBezTo>
                <a:cubicBezTo>
                  <a:pt x="377" y="601"/>
                  <a:pt x="378" y="601"/>
                  <a:pt x="378" y="600"/>
                </a:cubicBezTo>
                <a:cubicBezTo>
                  <a:pt x="378" y="592"/>
                  <a:pt x="378" y="584"/>
                  <a:pt x="378" y="575"/>
                </a:cubicBezTo>
                <a:cubicBezTo>
                  <a:pt x="378" y="574"/>
                  <a:pt x="379" y="573"/>
                  <a:pt x="380" y="572"/>
                </a:cubicBezTo>
                <a:cubicBezTo>
                  <a:pt x="380" y="571"/>
                  <a:pt x="380" y="571"/>
                  <a:pt x="380" y="571"/>
                </a:cubicBezTo>
                <a:cubicBezTo>
                  <a:pt x="379" y="572"/>
                  <a:pt x="379" y="573"/>
                  <a:pt x="378" y="575"/>
                </a:cubicBezTo>
                <a:cubicBezTo>
                  <a:pt x="378" y="573"/>
                  <a:pt x="378" y="572"/>
                  <a:pt x="378" y="570"/>
                </a:cubicBezTo>
                <a:cubicBezTo>
                  <a:pt x="378" y="569"/>
                  <a:pt x="376" y="569"/>
                  <a:pt x="376" y="570"/>
                </a:cubicBezTo>
                <a:cubicBezTo>
                  <a:pt x="376" y="571"/>
                  <a:pt x="376" y="571"/>
                  <a:pt x="376" y="571"/>
                </a:cubicBezTo>
                <a:cubicBezTo>
                  <a:pt x="375" y="570"/>
                  <a:pt x="373" y="569"/>
                  <a:pt x="373" y="568"/>
                </a:cubicBezTo>
                <a:cubicBezTo>
                  <a:pt x="373" y="568"/>
                  <a:pt x="372" y="568"/>
                  <a:pt x="372" y="568"/>
                </a:cubicBezTo>
                <a:cubicBezTo>
                  <a:pt x="374" y="578"/>
                  <a:pt x="374" y="588"/>
                  <a:pt x="374" y="598"/>
                </a:cubicBezTo>
                <a:cubicBezTo>
                  <a:pt x="374" y="598"/>
                  <a:pt x="374" y="598"/>
                  <a:pt x="374" y="598"/>
                </a:cubicBezTo>
                <a:cubicBezTo>
                  <a:pt x="370" y="596"/>
                  <a:pt x="373" y="603"/>
                  <a:pt x="372" y="603"/>
                </a:cubicBezTo>
                <a:cubicBezTo>
                  <a:pt x="371" y="604"/>
                  <a:pt x="372" y="606"/>
                  <a:pt x="373" y="605"/>
                </a:cubicBezTo>
                <a:cubicBezTo>
                  <a:pt x="373" y="605"/>
                  <a:pt x="373" y="605"/>
                  <a:pt x="374" y="605"/>
                </a:cubicBezTo>
                <a:cubicBezTo>
                  <a:pt x="374" y="605"/>
                  <a:pt x="374" y="605"/>
                  <a:pt x="374" y="605"/>
                </a:cubicBezTo>
                <a:cubicBezTo>
                  <a:pt x="374" y="606"/>
                  <a:pt x="374" y="606"/>
                  <a:pt x="374" y="607"/>
                </a:cubicBezTo>
                <a:cubicBezTo>
                  <a:pt x="371" y="609"/>
                  <a:pt x="370" y="612"/>
                  <a:pt x="371" y="616"/>
                </a:cubicBezTo>
                <a:cubicBezTo>
                  <a:pt x="370" y="616"/>
                  <a:pt x="369" y="618"/>
                  <a:pt x="368" y="619"/>
                </a:cubicBezTo>
                <a:cubicBezTo>
                  <a:pt x="364" y="628"/>
                  <a:pt x="364" y="640"/>
                  <a:pt x="367" y="650"/>
                </a:cubicBezTo>
                <a:cubicBezTo>
                  <a:pt x="364" y="652"/>
                  <a:pt x="361" y="654"/>
                  <a:pt x="358" y="658"/>
                </a:cubicBezTo>
                <a:cubicBezTo>
                  <a:pt x="357" y="659"/>
                  <a:pt x="359" y="660"/>
                  <a:pt x="359" y="659"/>
                </a:cubicBezTo>
                <a:cubicBezTo>
                  <a:pt x="362" y="656"/>
                  <a:pt x="364" y="654"/>
                  <a:pt x="367" y="652"/>
                </a:cubicBezTo>
                <a:cubicBezTo>
                  <a:pt x="366" y="653"/>
                  <a:pt x="365" y="655"/>
                  <a:pt x="364" y="656"/>
                </a:cubicBezTo>
                <a:cubicBezTo>
                  <a:pt x="364" y="657"/>
                  <a:pt x="365" y="657"/>
                  <a:pt x="365" y="656"/>
                </a:cubicBezTo>
                <a:cubicBezTo>
                  <a:pt x="365" y="654"/>
                  <a:pt x="367" y="653"/>
                  <a:pt x="369" y="651"/>
                </a:cubicBezTo>
                <a:cubicBezTo>
                  <a:pt x="369" y="651"/>
                  <a:pt x="369" y="651"/>
                  <a:pt x="369" y="651"/>
                </a:cubicBezTo>
                <a:cubicBezTo>
                  <a:pt x="369" y="651"/>
                  <a:pt x="369" y="651"/>
                  <a:pt x="369" y="651"/>
                </a:cubicBezTo>
                <a:cubicBezTo>
                  <a:pt x="370" y="651"/>
                  <a:pt x="370" y="650"/>
                  <a:pt x="370" y="650"/>
                </a:cubicBezTo>
                <a:cubicBezTo>
                  <a:pt x="370" y="650"/>
                  <a:pt x="370" y="650"/>
                  <a:pt x="370" y="650"/>
                </a:cubicBezTo>
                <a:cubicBezTo>
                  <a:pt x="371" y="651"/>
                  <a:pt x="371" y="651"/>
                  <a:pt x="371" y="650"/>
                </a:cubicBezTo>
                <a:cubicBezTo>
                  <a:pt x="371" y="650"/>
                  <a:pt x="371" y="650"/>
                  <a:pt x="371" y="650"/>
                </a:cubicBezTo>
                <a:cubicBezTo>
                  <a:pt x="374" y="648"/>
                  <a:pt x="378" y="647"/>
                  <a:pt x="382" y="646"/>
                </a:cubicBezTo>
                <a:cubicBezTo>
                  <a:pt x="382" y="646"/>
                  <a:pt x="382" y="646"/>
                  <a:pt x="382" y="646"/>
                </a:cubicBezTo>
                <a:cubicBezTo>
                  <a:pt x="382" y="648"/>
                  <a:pt x="382" y="650"/>
                  <a:pt x="382" y="652"/>
                </a:cubicBezTo>
                <a:cubicBezTo>
                  <a:pt x="382" y="653"/>
                  <a:pt x="381" y="655"/>
                  <a:pt x="380" y="657"/>
                </a:cubicBezTo>
                <a:cubicBezTo>
                  <a:pt x="380" y="656"/>
                  <a:pt x="380" y="656"/>
                  <a:pt x="380" y="656"/>
                </a:cubicBezTo>
                <a:cubicBezTo>
                  <a:pt x="380" y="655"/>
                  <a:pt x="380" y="655"/>
                  <a:pt x="380" y="655"/>
                </a:cubicBezTo>
                <a:cubicBezTo>
                  <a:pt x="380" y="653"/>
                  <a:pt x="380" y="651"/>
                  <a:pt x="380" y="648"/>
                </a:cubicBezTo>
                <a:cubicBezTo>
                  <a:pt x="380" y="647"/>
                  <a:pt x="378" y="647"/>
                  <a:pt x="378" y="648"/>
                </a:cubicBezTo>
                <a:cubicBezTo>
                  <a:pt x="376" y="652"/>
                  <a:pt x="374" y="656"/>
                  <a:pt x="373" y="661"/>
                </a:cubicBezTo>
                <a:cubicBezTo>
                  <a:pt x="372" y="659"/>
                  <a:pt x="372" y="657"/>
                  <a:pt x="371" y="656"/>
                </a:cubicBezTo>
                <a:cubicBezTo>
                  <a:pt x="372" y="655"/>
                  <a:pt x="372" y="655"/>
                  <a:pt x="373" y="655"/>
                </a:cubicBezTo>
                <a:cubicBezTo>
                  <a:pt x="373" y="655"/>
                  <a:pt x="373" y="654"/>
                  <a:pt x="372" y="654"/>
                </a:cubicBezTo>
                <a:cubicBezTo>
                  <a:pt x="372" y="654"/>
                  <a:pt x="371" y="654"/>
                  <a:pt x="371" y="655"/>
                </a:cubicBezTo>
                <a:cubicBezTo>
                  <a:pt x="370" y="654"/>
                  <a:pt x="370" y="654"/>
                  <a:pt x="369" y="653"/>
                </a:cubicBezTo>
                <a:cubicBezTo>
                  <a:pt x="369" y="653"/>
                  <a:pt x="368" y="653"/>
                  <a:pt x="368" y="654"/>
                </a:cubicBezTo>
                <a:cubicBezTo>
                  <a:pt x="368" y="655"/>
                  <a:pt x="367" y="656"/>
                  <a:pt x="367" y="656"/>
                </a:cubicBezTo>
                <a:cubicBezTo>
                  <a:pt x="366" y="657"/>
                  <a:pt x="364" y="658"/>
                  <a:pt x="363" y="659"/>
                </a:cubicBezTo>
                <a:cubicBezTo>
                  <a:pt x="363" y="659"/>
                  <a:pt x="363" y="658"/>
                  <a:pt x="363" y="658"/>
                </a:cubicBezTo>
                <a:cubicBezTo>
                  <a:pt x="363" y="658"/>
                  <a:pt x="362" y="658"/>
                  <a:pt x="362" y="658"/>
                </a:cubicBezTo>
                <a:cubicBezTo>
                  <a:pt x="362" y="659"/>
                  <a:pt x="362" y="659"/>
                  <a:pt x="362" y="659"/>
                </a:cubicBezTo>
                <a:cubicBezTo>
                  <a:pt x="361" y="660"/>
                  <a:pt x="360" y="660"/>
                  <a:pt x="359" y="661"/>
                </a:cubicBezTo>
                <a:cubicBezTo>
                  <a:pt x="358" y="661"/>
                  <a:pt x="358" y="662"/>
                  <a:pt x="357" y="663"/>
                </a:cubicBezTo>
                <a:cubicBezTo>
                  <a:pt x="357" y="662"/>
                  <a:pt x="357" y="661"/>
                  <a:pt x="357" y="660"/>
                </a:cubicBezTo>
                <a:cubicBezTo>
                  <a:pt x="357" y="660"/>
                  <a:pt x="357" y="660"/>
                  <a:pt x="357" y="660"/>
                </a:cubicBezTo>
                <a:cubicBezTo>
                  <a:pt x="356" y="660"/>
                  <a:pt x="356" y="660"/>
                  <a:pt x="355" y="659"/>
                </a:cubicBezTo>
                <a:cubicBezTo>
                  <a:pt x="355" y="659"/>
                  <a:pt x="355" y="659"/>
                  <a:pt x="355" y="660"/>
                </a:cubicBezTo>
                <a:cubicBezTo>
                  <a:pt x="355" y="660"/>
                  <a:pt x="356" y="661"/>
                  <a:pt x="356" y="662"/>
                </a:cubicBezTo>
                <a:cubicBezTo>
                  <a:pt x="356" y="662"/>
                  <a:pt x="356" y="663"/>
                  <a:pt x="356" y="663"/>
                </a:cubicBezTo>
                <a:cubicBezTo>
                  <a:pt x="355" y="664"/>
                  <a:pt x="355" y="664"/>
                  <a:pt x="354" y="665"/>
                </a:cubicBezTo>
                <a:cubicBezTo>
                  <a:pt x="353" y="665"/>
                  <a:pt x="353" y="666"/>
                  <a:pt x="352" y="666"/>
                </a:cubicBezTo>
                <a:cubicBezTo>
                  <a:pt x="353" y="664"/>
                  <a:pt x="353" y="662"/>
                  <a:pt x="350" y="664"/>
                </a:cubicBezTo>
                <a:cubicBezTo>
                  <a:pt x="350" y="664"/>
                  <a:pt x="351" y="665"/>
                  <a:pt x="351" y="665"/>
                </a:cubicBezTo>
                <a:cubicBezTo>
                  <a:pt x="351" y="665"/>
                  <a:pt x="351" y="666"/>
                  <a:pt x="351" y="668"/>
                </a:cubicBezTo>
                <a:cubicBezTo>
                  <a:pt x="349" y="669"/>
                  <a:pt x="347" y="671"/>
                  <a:pt x="347" y="672"/>
                </a:cubicBezTo>
                <a:cubicBezTo>
                  <a:pt x="347" y="671"/>
                  <a:pt x="346" y="671"/>
                  <a:pt x="346" y="672"/>
                </a:cubicBezTo>
                <a:cubicBezTo>
                  <a:pt x="346" y="672"/>
                  <a:pt x="346" y="672"/>
                  <a:pt x="346" y="672"/>
                </a:cubicBezTo>
                <a:cubicBezTo>
                  <a:pt x="346" y="673"/>
                  <a:pt x="346" y="674"/>
                  <a:pt x="346" y="674"/>
                </a:cubicBezTo>
                <a:cubicBezTo>
                  <a:pt x="346" y="675"/>
                  <a:pt x="346" y="675"/>
                  <a:pt x="347" y="675"/>
                </a:cubicBezTo>
                <a:cubicBezTo>
                  <a:pt x="347" y="675"/>
                  <a:pt x="348" y="675"/>
                  <a:pt x="349" y="675"/>
                </a:cubicBezTo>
                <a:cubicBezTo>
                  <a:pt x="349" y="675"/>
                  <a:pt x="349" y="675"/>
                  <a:pt x="349" y="675"/>
                </a:cubicBezTo>
                <a:cubicBezTo>
                  <a:pt x="349" y="675"/>
                  <a:pt x="349" y="676"/>
                  <a:pt x="348" y="676"/>
                </a:cubicBezTo>
                <a:cubicBezTo>
                  <a:pt x="348" y="677"/>
                  <a:pt x="347" y="681"/>
                  <a:pt x="349" y="681"/>
                </a:cubicBezTo>
                <a:cubicBezTo>
                  <a:pt x="352" y="681"/>
                  <a:pt x="353" y="671"/>
                  <a:pt x="353" y="668"/>
                </a:cubicBezTo>
                <a:cubicBezTo>
                  <a:pt x="353" y="668"/>
                  <a:pt x="353" y="668"/>
                  <a:pt x="352" y="668"/>
                </a:cubicBezTo>
                <a:cubicBezTo>
                  <a:pt x="352" y="668"/>
                  <a:pt x="352" y="668"/>
                  <a:pt x="352" y="668"/>
                </a:cubicBezTo>
                <a:cubicBezTo>
                  <a:pt x="353" y="667"/>
                  <a:pt x="353" y="667"/>
                  <a:pt x="354" y="666"/>
                </a:cubicBezTo>
                <a:cubicBezTo>
                  <a:pt x="354" y="666"/>
                  <a:pt x="354" y="666"/>
                  <a:pt x="354" y="666"/>
                </a:cubicBezTo>
                <a:cubicBezTo>
                  <a:pt x="354" y="670"/>
                  <a:pt x="354" y="674"/>
                  <a:pt x="354" y="678"/>
                </a:cubicBezTo>
                <a:cubicBezTo>
                  <a:pt x="354" y="678"/>
                  <a:pt x="354" y="678"/>
                  <a:pt x="354" y="678"/>
                </a:cubicBezTo>
                <a:cubicBezTo>
                  <a:pt x="354" y="678"/>
                  <a:pt x="354" y="678"/>
                  <a:pt x="354" y="678"/>
                </a:cubicBezTo>
                <a:cubicBezTo>
                  <a:pt x="356" y="735"/>
                  <a:pt x="354" y="792"/>
                  <a:pt x="360" y="848"/>
                </a:cubicBezTo>
                <a:cubicBezTo>
                  <a:pt x="342" y="849"/>
                  <a:pt x="325" y="849"/>
                  <a:pt x="308" y="850"/>
                </a:cubicBezTo>
                <a:cubicBezTo>
                  <a:pt x="308" y="847"/>
                  <a:pt x="308" y="843"/>
                  <a:pt x="308" y="839"/>
                </a:cubicBezTo>
                <a:cubicBezTo>
                  <a:pt x="308" y="843"/>
                  <a:pt x="308" y="847"/>
                  <a:pt x="308" y="850"/>
                </a:cubicBezTo>
                <a:cubicBezTo>
                  <a:pt x="307" y="850"/>
                  <a:pt x="307" y="850"/>
                  <a:pt x="307" y="850"/>
                </a:cubicBezTo>
                <a:cubicBezTo>
                  <a:pt x="306" y="836"/>
                  <a:pt x="306" y="821"/>
                  <a:pt x="307" y="807"/>
                </a:cubicBezTo>
                <a:cubicBezTo>
                  <a:pt x="307" y="807"/>
                  <a:pt x="307" y="807"/>
                  <a:pt x="307" y="807"/>
                </a:cubicBezTo>
                <a:cubicBezTo>
                  <a:pt x="307" y="813"/>
                  <a:pt x="307" y="820"/>
                  <a:pt x="308" y="827"/>
                </a:cubicBezTo>
                <a:cubicBezTo>
                  <a:pt x="308" y="821"/>
                  <a:pt x="308" y="814"/>
                  <a:pt x="307" y="807"/>
                </a:cubicBezTo>
                <a:cubicBezTo>
                  <a:pt x="309" y="808"/>
                  <a:pt x="311" y="810"/>
                  <a:pt x="312" y="811"/>
                </a:cubicBezTo>
                <a:cubicBezTo>
                  <a:pt x="313" y="811"/>
                  <a:pt x="313" y="810"/>
                  <a:pt x="313" y="810"/>
                </a:cubicBezTo>
                <a:cubicBezTo>
                  <a:pt x="311" y="809"/>
                  <a:pt x="309" y="807"/>
                  <a:pt x="307" y="806"/>
                </a:cubicBezTo>
                <a:cubicBezTo>
                  <a:pt x="307" y="805"/>
                  <a:pt x="307" y="803"/>
                  <a:pt x="307" y="802"/>
                </a:cubicBezTo>
                <a:cubicBezTo>
                  <a:pt x="307" y="802"/>
                  <a:pt x="307" y="801"/>
                  <a:pt x="307" y="801"/>
                </a:cubicBezTo>
                <a:cubicBezTo>
                  <a:pt x="307" y="801"/>
                  <a:pt x="307" y="801"/>
                  <a:pt x="307" y="801"/>
                </a:cubicBezTo>
                <a:cubicBezTo>
                  <a:pt x="311" y="796"/>
                  <a:pt x="312" y="792"/>
                  <a:pt x="312" y="789"/>
                </a:cubicBezTo>
                <a:cubicBezTo>
                  <a:pt x="314" y="790"/>
                  <a:pt x="315" y="791"/>
                  <a:pt x="316" y="792"/>
                </a:cubicBezTo>
                <a:cubicBezTo>
                  <a:pt x="317" y="793"/>
                  <a:pt x="317" y="792"/>
                  <a:pt x="317" y="792"/>
                </a:cubicBezTo>
                <a:cubicBezTo>
                  <a:pt x="315" y="791"/>
                  <a:pt x="314" y="790"/>
                  <a:pt x="312" y="789"/>
                </a:cubicBezTo>
                <a:cubicBezTo>
                  <a:pt x="311" y="783"/>
                  <a:pt x="304" y="781"/>
                  <a:pt x="295" y="781"/>
                </a:cubicBezTo>
                <a:cubicBezTo>
                  <a:pt x="296" y="776"/>
                  <a:pt x="295" y="771"/>
                  <a:pt x="295" y="767"/>
                </a:cubicBezTo>
                <a:cubicBezTo>
                  <a:pt x="295" y="762"/>
                  <a:pt x="296" y="757"/>
                  <a:pt x="296" y="753"/>
                </a:cubicBezTo>
                <a:cubicBezTo>
                  <a:pt x="296" y="753"/>
                  <a:pt x="296" y="753"/>
                  <a:pt x="296" y="752"/>
                </a:cubicBezTo>
                <a:cubicBezTo>
                  <a:pt x="296" y="753"/>
                  <a:pt x="296" y="754"/>
                  <a:pt x="296" y="754"/>
                </a:cubicBezTo>
                <a:cubicBezTo>
                  <a:pt x="296" y="755"/>
                  <a:pt x="297" y="755"/>
                  <a:pt x="297" y="754"/>
                </a:cubicBezTo>
                <a:cubicBezTo>
                  <a:pt x="297" y="754"/>
                  <a:pt x="296" y="747"/>
                  <a:pt x="295" y="749"/>
                </a:cubicBezTo>
                <a:cubicBezTo>
                  <a:pt x="295" y="751"/>
                  <a:pt x="294" y="753"/>
                  <a:pt x="294" y="756"/>
                </a:cubicBezTo>
                <a:cubicBezTo>
                  <a:pt x="293" y="753"/>
                  <a:pt x="291" y="751"/>
                  <a:pt x="290" y="749"/>
                </a:cubicBezTo>
                <a:cubicBezTo>
                  <a:pt x="289" y="741"/>
                  <a:pt x="288" y="734"/>
                  <a:pt x="287" y="726"/>
                </a:cubicBezTo>
                <a:cubicBezTo>
                  <a:pt x="286" y="722"/>
                  <a:pt x="286" y="717"/>
                  <a:pt x="285" y="713"/>
                </a:cubicBezTo>
                <a:cubicBezTo>
                  <a:pt x="286" y="715"/>
                  <a:pt x="286" y="716"/>
                  <a:pt x="286" y="718"/>
                </a:cubicBezTo>
                <a:cubicBezTo>
                  <a:pt x="286" y="719"/>
                  <a:pt x="287" y="719"/>
                  <a:pt x="287" y="718"/>
                </a:cubicBezTo>
                <a:cubicBezTo>
                  <a:pt x="286" y="714"/>
                  <a:pt x="285" y="710"/>
                  <a:pt x="285" y="706"/>
                </a:cubicBezTo>
                <a:cubicBezTo>
                  <a:pt x="285" y="706"/>
                  <a:pt x="284" y="706"/>
                  <a:pt x="284" y="706"/>
                </a:cubicBezTo>
                <a:cubicBezTo>
                  <a:pt x="284" y="720"/>
                  <a:pt x="287" y="734"/>
                  <a:pt x="289" y="748"/>
                </a:cubicBezTo>
                <a:cubicBezTo>
                  <a:pt x="288" y="747"/>
                  <a:pt x="286" y="745"/>
                  <a:pt x="285" y="744"/>
                </a:cubicBezTo>
                <a:cubicBezTo>
                  <a:pt x="285" y="744"/>
                  <a:pt x="284" y="744"/>
                  <a:pt x="284" y="744"/>
                </a:cubicBezTo>
                <a:cubicBezTo>
                  <a:pt x="283" y="751"/>
                  <a:pt x="281" y="758"/>
                  <a:pt x="282" y="765"/>
                </a:cubicBezTo>
                <a:cubicBezTo>
                  <a:pt x="280" y="770"/>
                  <a:pt x="281" y="776"/>
                  <a:pt x="283" y="782"/>
                </a:cubicBezTo>
                <a:cubicBezTo>
                  <a:pt x="278" y="783"/>
                  <a:pt x="275" y="785"/>
                  <a:pt x="274" y="790"/>
                </a:cubicBezTo>
                <a:cubicBezTo>
                  <a:pt x="273" y="792"/>
                  <a:pt x="273" y="795"/>
                  <a:pt x="276" y="799"/>
                </a:cubicBezTo>
                <a:cubicBezTo>
                  <a:pt x="277" y="799"/>
                  <a:pt x="277" y="798"/>
                  <a:pt x="277" y="798"/>
                </a:cubicBezTo>
                <a:cubicBezTo>
                  <a:pt x="276" y="796"/>
                  <a:pt x="275" y="795"/>
                  <a:pt x="275" y="794"/>
                </a:cubicBezTo>
                <a:cubicBezTo>
                  <a:pt x="275" y="795"/>
                  <a:pt x="275" y="795"/>
                  <a:pt x="276" y="796"/>
                </a:cubicBezTo>
                <a:cubicBezTo>
                  <a:pt x="277" y="797"/>
                  <a:pt x="277" y="796"/>
                  <a:pt x="277" y="796"/>
                </a:cubicBezTo>
                <a:cubicBezTo>
                  <a:pt x="275" y="795"/>
                  <a:pt x="275" y="793"/>
                  <a:pt x="275" y="792"/>
                </a:cubicBezTo>
                <a:cubicBezTo>
                  <a:pt x="275" y="792"/>
                  <a:pt x="275" y="792"/>
                  <a:pt x="275" y="792"/>
                </a:cubicBezTo>
                <a:cubicBezTo>
                  <a:pt x="275" y="792"/>
                  <a:pt x="275" y="792"/>
                  <a:pt x="275" y="792"/>
                </a:cubicBezTo>
                <a:cubicBezTo>
                  <a:pt x="275" y="790"/>
                  <a:pt x="280" y="788"/>
                  <a:pt x="284" y="787"/>
                </a:cubicBezTo>
                <a:cubicBezTo>
                  <a:pt x="284" y="788"/>
                  <a:pt x="284" y="789"/>
                  <a:pt x="284" y="790"/>
                </a:cubicBezTo>
                <a:cubicBezTo>
                  <a:pt x="284" y="791"/>
                  <a:pt x="285" y="791"/>
                  <a:pt x="285" y="790"/>
                </a:cubicBezTo>
                <a:cubicBezTo>
                  <a:pt x="285" y="789"/>
                  <a:pt x="284" y="788"/>
                  <a:pt x="284" y="787"/>
                </a:cubicBezTo>
                <a:cubicBezTo>
                  <a:pt x="288" y="786"/>
                  <a:pt x="291" y="786"/>
                  <a:pt x="292" y="786"/>
                </a:cubicBezTo>
                <a:cubicBezTo>
                  <a:pt x="293" y="786"/>
                  <a:pt x="293" y="786"/>
                  <a:pt x="294" y="786"/>
                </a:cubicBezTo>
                <a:cubicBezTo>
                  <a:pt x="294" y="787"/>
                  <a:pt x="294" y="789"/>
                  <a:pt x="294" y="790"/>
                </a:cubicBezTo>
                <a:cubicBezTo>
                  <a:pt x="294" y="791"/>
                  <a:pt x="295" y="791"/>
                  <a:pt x="295" y="790"/>
                </a:cubicBezTo>
                <a:cubicBezTo>
                  <a:pt x="295" y="790"/>
                  <a:pt x="295" y="789"/>
                  <a:pt x="295" y="788"/>
                </a:cubicBezTo>
                <a:cubicBezTo>
                  <a:pt x="295" y="788"/>
                  <a:pt x="295" y="788"/>
                  <a:pt x="295" y="788"/>
                </a:cubicBezTo>
                <a:cubicBezTo>
                  <a:pt x="295" y="787"/>
                  <a:pt x="295" y="786"/>
                  <a:pt x="295" y="786"/>
                </a:cubicBezTo>
                <a:cubicBezTo>
                  <a:pt x="297" y="786"/>
                  <a:pt x="299" y="786"/>
                  <a:pt x="301" y="786"/>
                </a:cubicBezTo>
                <a:cubicBezTo>
                  <a:pt x="303" y="787"/>
                  <a:pt x="305" y="788"/>
                  <a:pt x="307" y="790"/>
                </a:cubicBezTo>
                <a:cubicBezTo>
                  <a:pt x="306" y="790"/>
                  <a:pt x="306" y="790"/>
                  <a:pt x="306" y="790"/>
                </a:cubicBezTo>
                <a:cubicBezTo>
                  <a:pt x="306" y="795"/>
                  <a:pt x="306" y="800"/>
                  <a:pt x="306" y="805"/>
                </a:cubicBezTo>
                <a:cubicBezTo>
                  <a:pt x="305" y="804"/>
                  <a:pt x="303" y="803"/>
                  <a:pt x="302" y="802"/>
                </a:cubicBezTo>
                <a:cubicBezTo>
                  <a:pt x="302" y="800"/>
                  <a:pt x="301" y="798"/>
                  <a:pt x="301" y="795"/>
                </a:cubicBezTo>
                <a:cubicBezTo>
                  <a:pt x="301" y="795"/>
                  <a:pt x="301" y="795"/>
                  <a:pt x="301" y="795"/>
                </a:cubicBezTo>
                <a:cubicBezTo>
                  <a:pt x="301" y="795"/>
                  <a:pt x="301" y="795"/>
                  <a:pt x="301" y="795"/>
                </a:cubicBezTo>
                <a:cubicBezTo>
                  <a:pt x="300" y="795"/>
                  <a:pt x="300" y="795"/>
                  <a:pt x="300" y="795"/>
                </a:cubicBezTo>
                <a:cubicBezTo>
                  <a:pt x="300" y="796"/>
                  <a:pt x="300" y="796"/>
                  <a:pt x="300" y="796"/>
                </a:cubicBezTo>
                <a:cubicBezTo>
                  <a:pt x="300" y="796"/>
                  <a:pt x="300" y="797"/>
                  <a:pt x="300" y="797"/>
                </a:cubicBezTo>
                <a:cubicBezTo>
                  <a:pt x="300" y="797"/>
                  <a:pt x="300" y="797"/>
                  <a:pt x="300" y="797"/>
                </a:cubicBezTo>
                <a:cubicBezTo>
                  <a:pt x="300" y="798"/>
                  <a:pt x="300" y="800"/>
                  <a:pt x="300" y="801"/>
                </a:cubicBezTo>
                <a:cubicBezTo>
                  <a:pt x="300" y="801"/>
                  <a:pt x="299" y="801"/>
                  <a:pt x="299" y="800"/>
                </a:cubicBezTo>
                <a:cubicBezTo>
                  <a:pt x="299" y="797"/>
                  <a:pt x="299" y="794"/>
                  <a:pt x="299" y="791"/>
                </a:cubicBezTo>
                <a:cubicBezTo>
                  <a:pt x="299" y="791"/>
                  <a:pt x="298" y="791"/>
                  <a:pt x="298" y="791"/>
                </a:cubicBezTo>
                <a:cubicBezTo>
                  <a:pt x="298" y="794"/>
                  <a:pt x="298" y="796"/>
                  <a:pt x="298" y="798"/>
                </a:cubicBezTo>
                <a:cubicBezTo>
                  <a:pt x="298" y="798"/>
                  <a:pt x="298" y="798"/>
                  <a:pt x="298" y="798"/>
                </a:cubicBezTo>
                <a:cubicBezTo>
                  <a:pt x="298" y="799"/>
                  <a:pt x="298" y="799"/>
                  <a:pt x="298" y="800"/>
                </a:cubicBezTo>
                <a:cubicBezTo>
                  <a:pt x="294" y="798"/>
                  <a:pt x="289" y="796"/>
                  <a:pt x="285" y="795"/>
                </a:cubicBezTo>
                <a:cubicBezTo>
                  <a:pt x="276" y="794"/>
                  <a:pt x="275" y="804"/>
                  <a:pt x="276" y="810"/>
                </a:cubicBezTo>
                <a:cubicBezTo>
                  <a:pt x="276" y="811"/>
                  <a:pt x="277" y="811"/>
                  <a:pt x="277" y="810"/>
                </a:cubicBezTo>
                <a:cubicBezTo>
                  <a:pt x="277" y="806"/>
                  <a:pt x="276" y="799"/>
                  <a:pt x="280" y="797"/>
                </a:cubicBezTo>
                <a:cubicBezTo>
                  <a:pt x="284" y="794"/>
                  <a:pt x="289" y="797"/>
                  <a:pt x="293" y="798"/>
                </a:cubicBezTo>
                <a:cubicBezTo>
                  <a:pt x="295" y="799"/>
                  <a:pt x="297" y="800"/>
                  <a:pt x="298" y="801"/>
                </a:cubicBezTo>
                <a:cubicBezTo>
                  <a:pt x="298" y="818"/>
                  <a:pt x="299" y="834"/>
                  <a:pt x="300" y="851"/>
                </a:cubicBezTo>
                <a:cubicBezTo>
                  <a:pt x="293" y="851"/>
                  <a:pt x="287" y="852"/>
                  <a:pt x="281" y="852"/>
                </a:cubicBezTo>
                <a:cubicBezTo>
                  <a:pt x="281" y="835"/>
                  <a:pt x="281" y="819"/>
                  <a:pt x="281" y="802"/>
                </a:cubicBezTo>
                <a:cubicBezTo>
                  <a:pt x="281" y="802"/>
                  <a:pt x="280" y="802"/>
                  <a:pt x="280" y="802"/>
                </a:cubicBezTo>
                <a:cubicBezTo>
                  <a:pt x="280" y="819"/>
                  <a:pt x="280" y="835"/>
                  <a:pt x="280" y="852"/>
                </a:cubicBezTo>
                <a:cubicBezTo>
                  <a:pt x="279" y="852"/>
                  <a:pt x="278" y="852"/>
                  <a:pt x="277" y="852"/>
                </a:cubicBezTo>
                <a:cubicBezTo>
                  <a:pt x="276" y="836"/>
                  <a:pt x="275" y="819"/>
                  <a:pt x="275" y="802"/>
                </a:cubicBezTo>
                <a:cubicBezTo>
                  <a:pt x="275" y="802"/>
                  <a:pt x="274" y="802"/>
                  <a:pt x="274" y="802"/>
                </a:cubicBezTo>
                <a:cubicBezTo>
                  <a:pt x="275" y="819"/>
                  <a:pt x="276" y="836"/>
                  <a:pt x="276" y="852"/>
                </a:cubicBezTo>
                <a:cubicBezTo>
                  <a:pt x="229" y="855"/>
                  <a:pt x="182" y="859"/>
                  <a:pt x="135" y="860"/>
                </a:cubicBezTo>
                <a:cubicBezTo>
                  <a:pt x="135" y="859"/>
                  <a:pt x="135" y="859"/>
                  <a:pt x="135" y="858"/>
                </a:cubicBezTo>
                <a:cubicBezTo>
                  <a:pt x="135" y="858"/>
                  <a:pt x="134" y="858"/>
                  <a:pt x="134" y="858"/>
                </a:cubicBezTo>
                <a:cubicBezTo>
                  <a:pt x="134" y="859"/>
                  <a:pt x="134" y="859"/>
                  <a:pt x="134" y="860"/>
                </a:cubicBezTo>
                <a:cubicBezTo>
                  <a:pt x="133" y="860"/>
                  <a:pt x="131" y="860"/>
                  <a:pt x="129" y="860"/>
                </a:cubicBezTo>
                <a:cubicBezTo>
                  <a:pt x="128" y="859"/>
                  <a:pt x="127" y="859"/>
                  <a:pt x="126" y="858"/>
                </a:cubicBezTo>
                <a:cubicBezTo>
                  <a:pt x="126" y="857"/>
                  <a:pt x="125" y="857"/>
                  <a:pt x="125" y="856"/>
                </a:cubicBezTo>
                <a:cubicBezTo>
                  <a:pt x="125" y="856"/>
                  <a:pt x="124" y="856"/>
                  <a:pt x="124" y="856"/>
                </a:cubicBezTo>
                <a:cubicBezTo>
                  <a:pt x="124" y="857"/>
                  <a:pt x="124" y="857"/>
                  <a:pt x="124" y="857"/>
                </a:cubicBezTo>
                <a:cubicBezTo>
                  <a:pt x="120" y="854"/>
                  <a:pt x="116" y="852"/>
                  <a:pt x="111" y="849"/>
                </a:cubicBezTo>
                <a:cubicBezTo>
                  <a:pt x="111" y="847"/>
                  <a:pt x="111" y="846"/>
                  <a:pt x="111" y="844"/>
                </a:cubicBezTo>
                <a:cubicBezTo>
                  <a:pt x="111" y="844"/>
                  <a:pt x="111" y="844"/>
                  <a:pt x="111" y="844"/>
                </a:cubicBezTo>
                <a:cubicBezTo>
                  <a:pt x="111" y="844"/>
                  <a:pt x="111" y="844"/>
                  <a:pt x="111" y="844"/>
                </a:cubicBezTo>
                <a:cubicBezTo>
                  <a:pt x="111" y="830"/>
                  <a:pt x="111" y="817"/>
                  <a:pt x="110" y="803"/>
                </a:cubicBezTo>
                <a:cubicBezTo>
                  <a:pt x="111" y="797"/>
                  <a:pt x="111" y="790"/>
                  <a:pt x="111" y="783"/>
                </a:cubicBezTo>
                <a:cubicBezTo>
                  <a:pt x="113" y="798"/>
                  <a:pt x="116" y="813"/>
                  <a:pt x="118" y="828"/>
                </a:cubicBezTo>
                <a:cubicBezTo>
                  <a:pt x="118" y="829"/>
                  <a:pt x="119" y="829"/>
                  <a:pt x="119" y="828"/>
                </a:cubicBezTo>
                <a:cubicBezTo>
                  <a:pt x="117" y="812"/>
                  <a:pt x="113" y="795"/>
                  <a:pt x="111" y="778"/>
                </a:cubicBezTo>
                <a:cubicBezTo>
                  <a:pt x="111" y="771"/>
                  <a:pt x="111" y="764"/>
                  <a:pt x="110" y="757"/>
                </a:cubicBezTo>
                <a:cubicBezTo>
                  <a:pt x="109" y="749"/>
                  <a:pt x="110" y="741"/>
                  <a:pt x="110" y="734"/>
                </a:cubicBezTo>
                <a:cubicBezTo>
                  <a:pt x="111" y="732"/>
                  <a:pt x="111" y="731"/>
                  <a:pt x="111" y="730"/>
                </a:cubicBezTo>
                <a:cubicBezTo>
                  <a:pt x="111" y="730"/>
                  <a:pt x="111" y="730"/>
                  <a:pt x="110" y="730"/>
                </a:cubicBezTo>
                <a:cubicBezTo>
                  <a:pt x="110" y="730"/>
                  <a:pt x="110" y="730"/>
                  <a:pt x="110" y="730"/>
                </a:cubicBezTo>
                <a:cubicBezTo>
                  <a:pt x="110" y="727"/>
                  <a:pt x="109" y="724"/>
                  <a:pt x="105" y="724"/>
                </a:cubicBezTo>
                <a:cubicBezTo>
                  <a:pt x="103" y="724"/>
                  <a:pt x="101" y="724"/>
                  <a:pt x="99" y="725"/>
                </a:cubicBezTo>
                <a:cubicBezTo>
                  <a:pt x="99" y="725"/>
                  <a:pt x="99" y="725"/>
                  <a:pt x="99" y="724"/>
                </a:cubicBezTo>
                <a:cubicBezTo>
                  <a:pt x="99" y="724"/>
                  <a:pt x="98" y="724"/>
                  <a:pt x="98" y="724"/>
                </a:cubicBezTo>
                <a:cubicBezTo>
                  <a:pt x="98" y="725"/>
                  <a:pt x="98" y="725"/>
                  <a:pt x="98" y="726"/>
                </a:cubicBezTo>
                <a:cubicBezTo>
                  <a:pt x="92" y="731"/>
                  <a:pt x="89" y="740"/>
                  <a:pt x="87" y="750"/>
                </a:cubicBezTo>
                <a:cubicBezTo>
                  <a:pt x="87" y="747"/>
                  <a:pt x="87" y="745"/>
                  <a:pt x="87" y="742"/>
                </a:cubicBezTo>
                <a:cubicBezTo>
                  <a:pt x="87" y="742"/>
                  <a:pt x="87" y="742"/>
                  <a:pt x="87" y="742"/>
                </a:cubicBezTo>
                <a:cubicBezTo>
                  <a:pt x="87" y="742"/>
                  <a:pt x="87" y="742"/>
                  <a:pt x="87" y="742"/>
                </a:cubicBezTo>
                <a:cubicBezTo>
                  <a:pt x="86" y="734"/>
                  <a:pt x="80" y="730"/>
                  <a:pt x="73" y="729"/>
                </a:cubicBezTo>
                <a:cubicBezTo>
                  <a:pt x="73" y="715"/>
                  <a:pt x="72" y="701"/>
                  <a:pt x="71" y="688"/>
                </a:cubicBezTo>
                <a:cubicBezTo>
                  <a:pt x="71" y="686"/>
                  <a:pt x="71" y="684"/>
                  <a:pt x="71" y="682"/>
                </a:cubicBezTo>
                <a:cubicBezTo>
                  <a:pt x="71" y="682"/>
                  <a:pt x="72" y="683"/>
                  <a:pt x="72" y="683"/>
                </a:cubicBezTo>
                <a:cubicBezTo>
                  <a:pt x="72" y="683"/>
                  <a:pt x="72" y="684"/>
                  <a:pt x="72" y="684"/>
                </a:cubicBezTo>
                <a:cubicBezTo>
                  <a:pt x="72" y="685"/>
                  <a:pt x="73" y="685"/>
                  <a:pt x="73" y="684"/>
                </a:cubicBezTo>
                <a:cubicBezTo>
                  <a:pt x="73" y="684"/>
                  <a:pt x="73" y="684"/>
                  <a:pt x="73" y="684"/>
                </a:cubicBezTo>
                <a:cubicBezTo>
                  <a:pt x="74" y="684"/>
                  <a:pt x="74" y="684"/>
                  <a:pt x="74" y="685"/>
                </a:cubicBezTo>
                <a:cubicBezTo>
                  <a:pt x="75" y="685"/>
                  <a:pt x="75" y="684"/>
                  <a:pt x="75" y="684"/>
                </a:cubicBezTo>
                <a:cubicBezTo>
                  <a:pt x="74" y="683"/>
                  <a:pt x="74" y="683"/>
                  <a:pt x="73" y="682"/>
                </a:cubicBezTo>
                <a:cubicBezTo>
                  <a:pt x="73" y="677"/>
                  <a:pt x="72" y="672"/>
                  <a:pt x="69" y="669"/>
                </a:cubicBezTo>
                <a:cubicBezTo>
                  <a:pt x="69" y="669"/>
                  <a:pt x="69" y="669"/>
                  <a:pt x="69" y="668"/>
                </a:cubicBezTo>
                <a:cubicBezTo>
                  <a:pt x="69" y="668"/>
                  <a:pt x="68" y="668"/>
                  <a:pt x="68" y="668"/>
                </a:cubicBezTo>
                <a:cubicBezTo>
                  <a:pt x="68" y="668"/>
                  <a:pt x="68" y="668"/>
                  <a:pt x="68" y="668"/>
                </a:cubicBezTo>
                <a:cubicBezTo>
                  <a:pt x="68" y="668"/>
                  <a:pt x="67" y="668"/>
                  <a:pt x="67" y="667"/>
                </a:cubicBezTo>
                <a:cubicBezTo>
                  <a:pt x="67" y="667"/>
                  <a:pt x="67" y="667"/>
                  <a:pt x="67" y="666"/>
                </a:cubicBezTo>
                <a:cubicBezTo>
                  <a:pt x="72" y="669"/>
                  <a:pt x="76" y="671"/>
                  <a:pt x="79" y="672"/>
                </a:cubicBezTo>
                <a:cubicBezTo>
                  <a:pt x="79" y="673"/>
                  <a:pt x="79" y="672"/>
                  <a:pt x="79" y="672"/>
                </a:cubicBezTo>
                <a:cubicBezTo>
                  <a:pt x="77" y="671"/>
                  <a:pt x="73" y="669"/>
                  <a:pt x="69" y="666"/>
                </a:cubicBezTo>
                <a:cubicBezTo>
                  <a:pt x="69" y="666"/>
                  <a:pt x="69" y="666"/>
                  <a:pt x="69" y="666"/>
                </a:cubicBezTo>
                <a:cubicBezTo>
                  <a:pt x="68" y="666"/>
                  <a:pt x="68" y="666"/>
                  <a:pt x="67" y="666"/>
                </a:cubicBezTo>
                <a:cubicBezTo>
                  <a:pt x="67" y="665"/>
                  <a:pt x="67" y="663"/>
                  <a:pt x="67" y="662"/>
                </a:cubicBezTo>
                <a:cubicBezTo>
                  <a:pt x="67" y="662"/>
                  <a:pt x="66" y="662"/>
                  <a:pt x="66" y="662"/>
                </a:cubicBezTo>
                <a:cubicBezTo>
                  <a:pt x="66" y="663"/>
                  <a:pt x="66" y="664"/>
                  <a:pt x="66" y="665"/>
                </a:cubicBezTo>
                <a:cubicBezTo>
                  <a:pt x="64" y="664"/>
                  <a:pt x="62" y="663"/>
                  <a:pt x="59" y="662"/>
                </a:cubicBezTo>
                <a:cubicBezTo>
                  <a:pt x="59" y="661"/>
                  <a:pt x="60" y="659"/>
                  <a:pt x="60" y="657"/>
                </a:cubicBezTo>
                <a:cubicBezTo>
                  <a:pt x="61" y="657"/>
                  <a:pt x="62" y="657"/>
                  <a:pt x="63" y="657"/>
                </a:cubicBezTo>
                <a:cubicBezTo>
                  <a:pt x="63" y="657"/>
                  <a:pt x="63" y="656"/>
                  <a:pt x="63" y="656"/>
                </a:cubicBezTo>
                <a:cubicBezTo>
                  <a:pt x="62" y="656"/>
                  <a:pt x="61" y="656"/>
                  <a:pt x="60" y="656"/>
                </a:cubicBezTo>
                <a:cubicBezTo>
                  <a:pt x="61" y="644"/>
                  <a:pt x="62" y="632"/>
                  <a:pt x="59" y="620"/>
                </a:cubicBezTo>
                <a:cubicBezTo>
                  <a:pt x="59" y="620"/>
                  <a:pt x="59" y="620"/>
                  <a:pt x="58" y="620"/>
                </a:cubicBezTo>
                <a:cubicBezTo>
                  <a:pt x="54" y="621"/>
                  <a:pt x="50" y="622"/>
                  <a:pt x="46" y="624"/>
                </a:cubicBezTo>
                <a:cubicBezTo>
                  <a:pt x="46" y="621"/>
                  <a:pt x="47" y="618"/>
                  <a:pt x="47" y="616"/>
                </a:cubicBezTo>
                <a:cubicBezTo>
                  <a:pt x="47" y="615"/>
                  <a:pt x="47" y="615"/>
                  <a:pt x="47" y="614"/>
                </a:cubicBezTo>
                <a:cubicBezTo>
                  <a:pt x="47" y="614"/>
                  <a:pt x="47" y="614"/>
                  <a:pt x="47" y="614"/>
                </a:cubicBezTo>
                <a:cubicBezTo>
                  <a:pt x="47" y="613"/>
                  <a:pt x="47" y="611"/>
                  <a:pt x="47" y="610"/>
                </a:cubicBezTo>
                <a:cubicBezTo>
                  <a:pt x="47" y="606"/>
                  <a:pt x="47" y="602"/>
                  <a:pt x="47" y="598"/>
                </a:cubicBezTo>
                <a:cubicBezTo>
                  <a:pt x="47" y="595"/>
                  <a:pt x="47" y="594"/>
                  <a:pt x="46" y="593"/>
                </a:cubicBezTo>
                <a:cubicBezTo>
                  <a:pt x="46" y="595"/>
                  <a:pt x="46" y="597"/>
                  <a:pt x="46" y="599"/>
                </a:cubicBezTo>
                <a:cubicBezTo>
                  <a:pt x="46" y="597"/>
                  <a:pt x="46" y="595"/>
                  <a:pt x="46" y="592"/>
                </a:cubicBezTo>
                <a:cubicBezTo>
                  <a:pt x="46" y="592"/>
                  <a:pt x="46" y="592"/>
                  <a:pt x="46" y="592"/>
                </a:cubicBezTo>
                <a:cubicBezTo>
                  <a:pt x="46" y="592"/>
                  <a:pt x="46" y="592"/>
                  <a:pt x="46" y="592"/>
                </a:cubicBezTo>
                <a:cubicBezTo>
                  <a:pt x="46" y="586"/>
                  <a:pt x="45" y="580"/>
                  <a:pt x="45" y="573"/>
                </a:cubicBezTo>
                <a:cubicBezTo>
                  <a:pt x="47" y="576"/>
                  <a:pt x="50" y="580"/>
                  <a:pt x="50" y="581"/>
                </a:cubicBezTo>
                <a:cubicBezTo>
                  <a:pt x="50" y="581"/>
                  <a:pt x="51" y="581"/>
                  <a:pt x="51" y="580"/>
                </a:cubicBezTo>
                <a:cubicBezTo>
                  <a:pt x="49" y="577"/>
                  <a:pt x="47" y="573"/>
                  <a:pt x="45" y="570"/>
                </a:cubicBezTo>
                <a:cubicBezTo>
                  <a:pt x="45" y="568"/>
                  <a:pt x="45" y="565"/>
                  <a:pt x="45" y="562"/>
                </a:cubicBezTo>
                <a:cubicBezTo>
                  <a:pt x="45" y="562"/>
                  <a:pt x="44" y="562"/>
                  <a:pt x="44" y="562"/>
                </a:cubicBezTo>
                <a:cubicBezTo>
                  <a:pt x="44" y="565"/>
                  <a:pt x="45" y="567"/>
                  <a:pt x="45" y="570"/>
                </a:cubicBezTo>
                <a:cubicBezTo>
                  <a:pt x="44" y="569"/>
                  <a:pt x="44" y="569"/>
                  <a:pt x="43" y="568"/>
                </a:cubicBezTo>
                <a:cubicBezTo>
                  <a:pt x="43" y="568"/>
                  <a:pt x="42" y="568"/>
                  <a:pt x="42" y="568"/>
                </a:cubicBezTo>
                <a:cubicBezTo>
                  <a:pt x="39" y="582"/>
                  <a:pt x="39" y="597"/>
                  <a:pt x="41" y="611"/>
                </a:cubicBezTo>
                <a:cubicBezTo>
                  <a:pt x="41" y="616"/>
                  <a:pt x="41" y="621"/>
                  <a:pt x="41" y="625"/>
                </a:cubicBezTo>
                <a:cubicBezTo>
                  <a:pt x="41" y="626"/>
                  <a:pt x="41" y="626"/>
                  <a:pt x="41" y="626"/>
                </a:cubicBezTo>
                <a:cubicBezTo>
                  <a:pt x="39" y="626"/>
                  <a:pt x="38" y="626"/>
                  <a:pt x="37" y="627"/>
                </a:cubicBezTo>
                <a:cubicBezTo>
                  <a:pt x="36" y="628"/>
                  <a:pt x="34" y="628"/>
                  <a:pt x="33" y="629"/>
                </a:cubicBezTo>
                <a:cubicBezTo>
                  <a:pt x="33" y="629"/>
                  <a:pt x="33" y="629"/>
                  <a:pt x="33" y="628"/>
                </a:cubicBezTo>
                <a:cubicBezTo>
                  <a:pt x="33" y="628"/>
                  <a:pt x="32" y="628"/>
                  <a:pt x="32" y="628"/>
                </a:cubicBezTo>
                <a:cubicBezTo>
                  <a:pt x="33" y="629"/>
                  <a:pt x="33" y="629"/>
                  <a:pt x="33" y="630"/>
                </a:cubicBezTo>
                <a:cubicBezTo>
                  <a:pt x="32" y="630"/>
                  <a:pt x="32" y="630"/>
                  <a:pt x="32" y="630"/>
                </a:cubicBezTo>
                <a:cubicBezTo>
                  <a:pt x="30" y="633"/>
                  <a:pt x="32" y="642"/>
                  <a:pt x="32" y="646"/>
                </a:cubicBezTo>
                <a:cubicBezTo>
                  <a:pt x="32" y="649"/>
                  <a:pt x="32" y="652"/>
                  <a:pt x="32" y="655"/>
                </a:cubicBezTo>
                <a:cubicBezTo>
                  <a:pt x="29" y="655"/>
                  <a:pt x="27" y="656"/>
                  <a:pt x="25" y="656"/>
                </a:cubicBezTo>
                <a:cubicBezTo>
                  <a:pt x="25" y="656"/>
                  <a:pt x="25" y="655"/>
                  <a:pt x="25" y="654"/>
                </a:cubicBezTo>
                <a:cubicBezTo>
                  <a:pt x="25" y="654"/>
                  <a:pt x="25" y="653"/>
                  <a:pt x="24" y="654"/>
                </a:cubicBezTo>
                <a:cubicBezTo>
                  <a:pt x="23" y="655"/>
                  <a:pt x="22" y="656"/>
                  <a:pt x="22" y="657"/>
                </a:cubicBezTo>
                <a:cubicBezTo>
                  <a:pt x="19" y="659"/>
                  <a:pt x="17" y="662"/>
                  <a:pt x="16" y="666"/>
                </a:cubicBezTo>
                <a:cubicBezTo>
                  <a:pt x="15" y="667"/>
                  <a:pt x="14" y="668"/>
                  <a:pt x="12" y="670"/>
                </a:cubicBezTo>
                <a:cubicBezTo>
                  <a:pt x="12" y="670"/>
                  <a:pt x="12" y="671"/>
                  <a:pt x="13" y="671"/>
                </a:cubicBezTo>
                <a:cubicBezTo>
                  <a:pt x="14" y="671"/>
                  <a:pt x="15" y="671"/>
                  <a:pt x="16" y="671"/>
                </a:cubicBezTo>
                <a:cubicBezTo>
                  <a:pt x="16" y="671"/>
                  <a:pt x="16" y="672"/>
                  <a:pt x="16" y="672"/>
                </a:cubicBezTo>
                <a:cubicBezTo>
                  <a:pt x="16" y="673"/>
                  <a:pt x="17" y="673"/>
                  <a:pt x="17" y="672"/>
                </a:cubicBezTo>
                <a:cubicBezTo>
                  <a:pt x="17" y="672"/>
                  <a:pt x="17" y="671"/>
                  <a:pt x="17" y="671"/>
                </a:cubicBezTo>
                <a:cubicBezTo>
                  <a:pt x="18" y="671"/>
                  <a:pt x="19" y="671"/>
                  <a:pt x="20" y="671"/>
                </a:cubicBezTo>
                <a:cubicBezTo>
                  <a:pt x="20" y="671"/>
                  <a:pt x="20" y="671"/>
                  <a:pt x="20" y="672"/>
                </a:cubicBezTo>
                <a:cubicBezTo>
                  <a:pt x="17" y="691"/>
                  <a:pt x="20" y="712"/>
                  <a:pt x="24" y="731"/>
                </a:cubicBezTo>
                <a:cubicBezTo>
                  <a:pt x="22" y="731"/>
                  <a:pt x="20" y="732"/>
                  <a:pt x="19" y="732"/>
                </a:cubicBezTo>
                <a:cubicBezTo>
                  <a:pt x="17" y="720"/>
                  <a:pt x="16" y="707"/>
                  <a:pt x="17" y="694"/>
                </a:cubicBezTo>
                <a:cubicBezTo>
                  <a:pt x="17" y="694"/>
                  <a:pt x="17" y="694"/>
                  <a:pt x="17" y="694"/>
                </a:cubicBezTo>
                <a:cubicBezTo>
                  <a:pt x="17" y="693"/>
                  <a:pt x="17" y="688"/>
                  <a:pt x="18" y="685"/>
                </a:cubicBezTo>
                <a:cubicBezTo>
                  <a:pt x="18" y="683"/>
                  <a:pt x="18" y="680"/>
                  <a:pt x="19" y="678"/>
                </a:cubicBezTo>
                <a:cubicBezTo>
                  <a:pt x="19" y="678"/>
                  <a:pt x="19" y="678"/>
                  <a:pt x="18" y="678"/>
                </a:cubicBezTo>
                <a:cubicBezTo>
                  <a:pt x="17" y="682"/>
                  <a:pt x="17" y="686"/>
                  <a:pt x="17" y="690"/>
                </a:cubicBezTo>
                <a:cubicBezTo>
                  <a:pt x="16" y="693"/>
                  <a:pt x="16" y="695"/>
                  <a:pt x="16" y="697"/>
                </a:cubicBezTo>
                <a:cubicBezTo>
                  <a:pt x="16" y="709"/>
                  <a:pt x="17" y="720"/>
                  <a:pt x="18" y="732"/>
                </a:cubicBezTo>
                <a:cubicBezTo>
                  <a:pt x="15" y="733"/>
                  <a:pt x="13" y="734"/>
                  <a:pt x="10" y="735"/>
                </a:cubicBezTo>
                <a:cubicBezTo>
                  <a:pt x="7" y="736"/>
                  <a:pt x="5" y="735"/>
                  <a:pt x="5" y="734"/>
                </a:cubicBezTo>
                <a:cubicBezTo>
                  <a:pt x="5" y="734"/>
                  <a:pt x="4" y="734"/>
                  <a:pt x="4" y="734"/>
                </a:cubicBezTo>
                <a:cubicBezTo>
                  <a:pt x="4" y="736"/>
                  <a:pt x="6" y="736"/>
                  <a:pt x="8" y="736"/>
                </a:cubicBezTo>
                <a:cubicBezTo>
                  <a:pt x="6" y="737"/>
                  <a:pt x="4" y="739"/>
                  <a:pt x="2" y="740"/>
                </a:cubicBezTo>
                <a:cubicBezTo>
                  <a:pt x="3" y="734"/>
                  <a:pt x="3" y="727"/>
                  <a:pt x="3" y="720"/>
                </a:cubicBezTo>
                <a:cubicBezTo>
                  <a:pt x="3" y="720"/>
                  <a:pt x="2" y="720"/>
                  <a:pt x="2" y="720"/>
                </a:cubicBezTo>
                <a:cubicBezTo>
                  <a:pt x="2" y="724"/>
                  <a:pt x="1" y="728"/>
                  <a:pt x="0" y="732"/>
                </a:cubicBezTo>
                <a:cubicBezTo>
                  <a:pt x="0" y="733"/>
                  <a:pt x="1" y="733"/>
                  <a:pt x="1" y="732"/>
                </a:cubicBezTo>
                <a:cubicBezTo>
                  <a:pt x="1" y="730"/>
                  <a:pt x="2" y="717"/>
                  <a:pt x="2" y="728"/>
                </a:cubicBezTo>
                <a:cubicBezTo>
                  <a:pt x="2" y="736"/>
                  <a:pt x="2" y="743"/>
                  <a:pt x="2" y="751"/>
                </a:cubicBezTo>
                <a:cubicBezTo>
                  <a:pt x="1" y="765"/>
                  <a:pt x="1" y="780"/>
                  <a:pt x="2" y="794"/>
                </a:cubicBezTo>
                <a:cubicBezTo>
                  <a:pt x="2" y="795"/>
                  <a:pt x="3" y="795"/>
                  <a:pt x="3" y="794"/>
                </a:cubicBezTo>
                <a:cubicBezTo>
                  <a:pt x="1" y="776"/>
                  <a:pt x="2" y="758"/>
                  <a:pt x="2" y="740"/>
                </a:cubicBezTo>
                <a:cubicBezTo>
                  <a:pt x="3" y="741"/>
                  <a:pt x="3" y="741"/>
                  <a:pt x="3" y="740"/>
                </a:cubicBezTo>
                <a:cubicBezTo>
                  <a:pt x="5" y="739"/>
                  <a:pt x="7" y="737"/>
                  <a:pt x="9" y="736"/>
                </a:cubicBezTo>
                <a:cubicBezTo>
                  <a:pt x="13" y="736"/>
                  <a:pt x="18" y="735"/>
                  <a:pt x="24" y="734"/>
                </a:cubicBezTo>
                <a:cubicBezTo>
                  <a:pt x="24" y="734"/>
                  <a:pt x="24" y="734"/>
                  <a:pt x="24" y="734"/>
                </a:cubicBezTo>
                <a:cubicBezTo>
                  <a:pt x="24" y="735"/>
                  <a:pt x="25" y="735"/>
                  <a:pt x="25" y="734"/>
                </a:cubicBezTo>
                <a:cubicBezTo>
                  <a:pt x="25" y="734"/>
                  <a:pt x="25" y="734"/>
                  <a:pt x="25" y="734"/>
                </a:cubicBezTo>
                <a:cubicBezTo>
                  <a:pt x="26" y="734"/>
                  <a:pt x="27" y="733"/>
                  <a:pt x="28" y="733"/>
                </a:cubicBezTo>
                <a:cubicBezTo>
                  <a:pt x="28" y="734"/>
                  <a:pt x="28" y="734"/>
                  <a:pt x="28" y="735"/>
                </a:cubicBezTo>
                <a:cubicBezTo>
                  <a:pt x="23" y="736"/>
                  <a:pt x="17" y="737"/>
                  <a:pt x="14" y="740"/>
                </a:cubicBezTo>
                <a:cubicBezTo>
                  <a:pt x="14" y="740"/>
                  <a:pt x="15" y="741"/>
                  <a:pt x="15" y="740"/>
                </a:cubicBezTo>
                <a:cubicBezTo>
                  <a:pt x="17" y="737"/>
                  <a:pt x="23" y="736"/>
                  <a:pt x="28" y="735"/>
                </a:cubicBezTo>
                <a:cubicBezTo>
                  <a:pt x="28" y="740"/>
                  <a:pt x="28" y="745"/>
                  <a:pt x="28" y="750"/>
                </a:cubicBezTo>
                <a:cubicBezTo>
                  <a:pt x="28" y="751"/>
                  <a:pt x="29" y="751"/>
                  <a:pt x="29" y="750"/>
                </a:cubicBezTo>
                <a:cubicBezTo>
                  <a:pt x="29" y="745"/>
                  <a:pt x="29" y="740"/>
                  <a:pt x="28" y="735"/>
                </a:cubicBezTo>
                <a:cubicBezTo>
                  <a:pt x="30" y="735"/>
                  <a:pt x="31" y="735"/>
                  <a:pt x="32" y="735"/>
                </a:cubicBezTo>
                <a:cubicBezTo>
                  <a:pt x="35" y="734"/>
                  <a:pt x="37" y="734"/>
                  <a:pt x="40" y="734"/>
                </a:cubicBezTo>
                <a:cubicBezTo>
                  <a:pt x="37" y="749"/>
                  <a:pt x="38" y="767"/>
                  <a:pt x="39" y="781"/>
                </a:cubicBezTo>
                <a:cubicBezTo>
                  <a:pt x="40" y="794"/>
                  <a:pt x="41" y="807"/>
                  <a:pt x="43" y="820"/>
                </a:cubicBezTo>
                <a:cubicBezTo>
                  <a:pt x="36" y="821"/>
                  <a:pt x="31" y="824"/>
                  <a:pt x="30" y="830"/>
                </a:cubicBezTo>
                <a:cubicBezTo>
                  <a:pt x="30" y="831"/>
                  <a:pt x="31" y="831"/>
                  <a:pt x="31" y="830"/>
                </a:cubicBezTo>
                <a:cubicBezTo>
                  <a:pt x="31" y="824"/>
                  <a:pt x="36" y="822"/>
                  <a:pt x="43" y="821"/>
                </a:cubicBezTo>
                <a:cubicBezTo>
                  <a:pt x="43" y="828"/>
                  <a:pt x="44" y="835"/>
                  <a:pt x="44" y="843"/>
                </a:cubicBezTo>
                <a:cubicBezTo>
                  <a:pt x="43" y="843"/>
                  <a:pt x="42" y="844"/>
                  <a:pt x="41" y="844"/>
                </a:cubicBezTo>
                <a:cubicBezTo>
                  <a:pt x="40" y="844"/>
                  <a:pt x="40" y="845"/>
                  <a:pt x="41" y="844"/>
                </a:cubicBezTo>
                <a:cubicBezTo>
                  <a:pt x="42" y="844"/>
                  <a:pt x="43" y="843"/>
                  <a:pt x="44" y="843"/>
                </a:cubicBezTo>
                <a:cubicBezTo>
                  <a:pt x="44" y="844"/>
                  <a:pt x="44" y="845"/>
                  <a:pt x="44" y="846"/>
                </a:cubicBezTo>
                <a:cubicBezTo>
                  <a:pt x="44" y="847"/>
                  <a:pt x="44" y="847"/>
                  <a:pt x="44" y="847"/>
                </a:cubicBezTo>
                <a:cubicBezTo>
                  <a:pt x="44" y="847"/>
                  <a:pt x="44" y="848"/>
                  <a:pt x="44" y="848"/>
                </a:cubicBezTo>
                <a:cubicBezTo>
                  <a:pt x="44" y="849"/>
                  <a:pt x="45" y="849"/>
                  <a:pt x="45" y="848"/>
                </a:cubicBezTo>
                <a:cubicBezTo>
                  <a:pt x="45" y="848"/>
                  <a:pt x="45" y="847"/>
                  <a:pt x="45" y="847"/>
                </a:cubicBezTo>
                <a:cubicBezTo>
                  <a:pt x="45" y="847"/>
                  <a:pt x="45" y="847"/>
                  <a:pt x="45" y="846"/>
                </a:cubicBezTo>
                <a:cubicBezTo>
                  <a:pt x="45" y="845"/>
                  <a:pt x="46" y="844"/>
                  <a:pt x="46" y="842"/>
                </a:cubicBezTo>
                <a:cubicBezTo>
                  <a:pt x="48" y="842"/>
                  <a:pt x="50" y="841"/>
                  <a:pt x="52" y="841"/>
                </a:cubicBezTo>
                <a:cubicBezTo>
                  <a:pt x="49" y="853"/>
                  <a:pt x="50" y="866"/>
                  <a:pt x="48" y="878"/>
                </a:cubicBezTo>
                <a:cubicBezTo>
                  <a:pt x="48" y="879"/>
                  <a:pt x="49" y="879"/>
                  <a:pt x="49" y="878"/>
                </a:cubicBezTo>
                <a:cubicBezTo>
                  <a:pt x="51" y="866"/>
                  <a:pt x="50" y="853"/>
                  <a:pt x="53" y="841"/>
                </a:cubicBezTo>
                <a:cubicBezTo>
                  <a:pt x="54" y="841"/>
                  <a:pt x="54" y="841"/>
                  <a:pt x="55" y="841"/>
                </a:cubicBezTo>
                <a:cubicBezTo>
                  <a:pt x="55" y="841"/>
                  <a:pt x="55" y="840"/>
                  <a:pt x="55" y="840"/>
                </a:cubicBezTo>
                <a:cubicBezTo>
                  <a:pt x="54" y="840"/>
                  <a:pt x="54" y="840"/>
                  <a:pt x="53" y="840"/>
                </a:cubicBezTo>
                <a:cubicBezTo>
                  <a:pt x="54" y="838"/>
                  <a:pt x="54" y="836"/>
                  <a:pt x="55" y="834"/>
                </a:cubicBezTo>
                <a:cubicBezTo>
                  <a:pt x="55" y="834"/>
                  <a:pt x="55" y="834"/>
                  <a:pt x="55" y="834"/>
                </a:cubicBezTo>
                <a:cubicBezTo>
                  <a:pt x="54" y="829"/>
                  <a:pt x="54" y="825"/>
                  <a:pt x="54" y="821"/>
                </a:cubicBezTo>
                <a:cubicBezTo>
                  <a:pt x="57" y="821"/>
                  <a:pt x="59" y="822"/>
                  <a:pt x="62" y="822"/>
                </a:cubicBezTo>
                <a:cubicBezTo>
                  <a:pt x="62" y="824"/>
                  <a:pt x="62" y="825"/>
                  <a:pt x="62" y="827"/>
                </a:cubicBezTo>
                <a:cubicBezTo>
                  <a:pt x="61" y="825"/>
                  <a:pt x="60" y="824"/>
                  <a:pt x="59" y="822"/>
                </a:cubicBezTo>
                <a:cubicBezTo>
                  <a:pt x="59" y="822"/>
                  <a:pt x="58" y="822"/>
                  <a:pt x="58" y="822"/>
                </a:cubicBezTo>
                <a:cubicBezTo>
                  <a:pt x="58" y="830"/>
                  <a:pt x="59" y="838"/>
                  <a:pt x="60" y="846"/>
                </a:cubicBezTo>
                <a:cubicBezTo>
                  <a:pt x="60" y="846"/>
                  <a:pt x="60" y="846"/>
                  <a:pt x="60" y="847"/>
                </a:cubicBezTo>
                <a:cubicBezTo>
                  <a:pt x="60" y="847"/>
                  <a:pt x="60" y="848"/>
                  <a:pt x="60" y="848"/>
                </a:cubicBezTo>
                <a:cubicBezTo>
                  <a:pt x="60" y="852"/>
                  <a:pt x="60" y="857"/>
                  <a:pt x="60" y="861"/>
                </a:cubicBezTo>
                <a:cubicBezTo>
                  <a:pt x="60" y="873"/>
                  <a:pt x="60" y="884"/>
                  <a:pt x="60" y="896"/>
                </a:cubicBezTo>
                <a:cubicBezTo>
                  <a:pt x="60" y="897"/>
                  <a:pt x="61" y="897"/>
                  <a:pt x="61" y="896"/>
                </a:cubicBezTo>
                <a:cubicBezTo>
                  <a:pt x="61" y="886"/>
                  <a:pt x="61" y="876"/>
                  <a:pt x="61" y="866"/>
                </a:cubicBezTo>
                <a:cubicBezTo>
                  <a:pt x="61" y="862"/>
                  <a:pt x="60" y="859"/>
                  <a:pt x="60" y="855"/>
                </a:cubicBezTo>
                <a:cubicBezTo>
                  <a:pt x="62" y="867"/>
                  <a:pt x="63" y="880"/>
                  <a:pt x="64" y="892"/>
                </a:cubicBezTo>
                <a:cubicBezTo>
                  <a:pt x="64" y="893"/>
                  <a:pt x="65" y="893"/>
                  <a:pt x="65" y="892"/>
                </a:cubicBezTo>
                <a:cubicBezTo>
                  <a:pt x="64" y="879"/>
                  <a:pt x="62" y="866"/>
                  <a:pt x="61" y="852"/>
                </a:cubicBezTo>
                <a:cubicBezTo>
                  <a:pt x="60" y="852"/>
                  <a:pt x="60" y="852"/>
                  <a:pt x="60" y="852"/>
                </a:cubicBezTo>
                <a:cubicBezTo>
                  <a:pt x="61" y="850"/>
                  <a:pt x="61" y="849"/>
                  <a:pt x="61" y="847"/>
                </a:cubicBezTo>
                <a:cubicBezTo>
                  <a:pt x="62" y="846"/>
                  <a:pt x="63" y="844"/>
                  <a:pt x="64" y="845"/>
                </a:cubicBezTo>
                <a:cubicBezTo>
                  <a:pt x="65" y="845"/>
                  <a:pt x="65" y="844"/>
                  <a:pt x="65" y="844"/>
                </a:cubicBezTo>
                <a:cubicBezTo>
                  <a:pt x="64" y="843"/>
                  <a:pt x="63" y="843"/>
                  <a:pt x="63" y="844"/>
                </a:cubicBezTo>
                <a:cubicBezTo>
                  <a:pt x="62" y="844"/>
                  <a:pt x="62" y="845"/>
                  <a:pt x="61" y="845"/>
                </a:cubicBezTo>
                <a:cubicBezTo>
                  <a:pt x="61" y="845"/>
                  <a:pt x="61" y="845"/>
                  <a:pt x="61" y="845"/>
                </a:cubicBezTo>
                <a:cubicBezTo>
                  <a:pt x="61" y="845"/>
                  <a:pt x="61" y="845"/>
                  <a:pt x="61" y="845"/>
                </a:cubicBezTo>
                <a:cubicBezTo>
                  <a:pt x="62" y="843"/>
                  <a:pt x="64" y="842"/>
                  <a:pt x="66" y="841"/>
                </a:cubicBezTo>
                <a:cubicBezTo>
                  <a:pt x="66" y="843"/>
                  <a:pt x="66" y="846"/>
                  <a:pt x="66" y="848"/>
                </a:cubicBezTo>
                <a:cubicBezTo>
                  <a:pt x="66" y="849"/>
                  <a:pt x="67" y="849"/>
                  <a:pt x="67" y="848"/>
                </a:cubicBezTo>
                <a:cubicBezTo>
                  <a:pt x="67" y="846"/>
                  <a:pt x="67" y="843"/>
                  <a:pt x="67" y="841"/>
                </a:cubicBezTo>
                <a:cubicBezTo>
                  <a:pt x="67" y="841"/>
                  <a:pt x="67" y="841"/>
                  <a:pt x="67" y="841"/>
                </a:cubicBezTo>
                <a:cubicBezTo>
                  <a:pt x="68" y="849"/>
                  <a:pt x="69" y="857"/>
                  <a:pt x="69" y="865"/>
                </a:cubicBezTo>
                <a:cubicBezTo>
                  <a:pt x="66" y="866"/>
                  <a:pt x="65" y="866"/>
                  <a:pt x="65" y="862"/>
                </a:cubicBezTo>
                <a:cubicBezTo>
                  <a:pt x="65" y="862"/>
                  <a:pt x="64" y="862"/>
                  <a:pt x="64" y="862"/>
                </a:cubicBezTo>
                <a:cubicBezTo>
                  <a:pt x="64" y="866"/>
                  <a:pt x="63" y="866"/>
                  <a:pt x="63" y="868"/>
                </a:cubicBezTo>
                <a:cubicBezTo>
                  <a:pt x="63" y="868"/>
                  <a:pt x="63" y="868"/>
                  <a:pt x="64" y="868"/>
                </a:cubicBezTo>
                <a:cubicBezTo>
                  <a:pt x="65" y="869"/>
                  <a:pt x="67" y="868"/>
                  <a:pt x="69" y="867"/>
                </a:cubicBezTo>
                <a:cubicBezTo>
                  <a:pt x="68" y="870"/>
                  <a:pt x="68" y="873"/>
                  <a:pt x="68" y="877"/>
                </a:cubicBezTo>
                <a:cubicBezTo>
                  <a:pt x="67" y="878"/>
                  <a:pt x="65" y="880"/>
                  <a:pt x="64" y="882"/>
                </a:cubicBezTo>
                <a:cubicBezTo>
                  <a:pt x="64" y="882"/>
                  <a:pt x="64" y="883"/>
                  <a:pt x="65" y="883"/>
                </a:cubicBezTo>
                <a:cubicBezTo>
                  <a:pt x="66" y="882"/>
                  <a:pt x="67" y="881"/>
                  <a:pt x="68" y="881"/>
                </a:cubicBezTo>
                <a:cubicBezTo>
                  <a:pt x="68" y="883"/>
                  <a:pt x="68" y="884"/>
                  <a:pt x="68" y="886"/>
                </a:cubicBezTo>
                <a:cubicBezTo>
                  <a:pt x="68" y="887"/>
                  <a:pt x="69" y="887"/>
                  <a:pt x="69" y="886"/>
                </a:cubicBezTo>
                <a:cubicBezTo>
                  <a:pt x="69" y="884"/>
                  <a:pt x="69" y="882"/>
                  <a:pt x="69" y="880"/>
                </a:cubicBezTo>
                <a:cubicBezTo>
                  <a:pt x="70" y="879"/>
                  <a:pt x="71" y="879"/>
                  <a:pt x="72" y="878"/>
                </a:cubicBezTo>
                <a:cubicBezTo>
                  <a:pt x="72" y="883"/>
                  <a:pt x="72" y="887"/>
                  <a:pt x="72" y="892"/>
                </a:cubicBezTo>
                <a:cubicBezTo>
                  <a:pt x="72" y="892"/>
                  <a:pt x="72" y="892"/>
                  <a:pt x="72" y="892"/>
                </a:cubicBezTo>
                <a:cubicBezTo>
                  <a:pt x="72" y="892"/>
                  <a:pt x="72" y="893"/>
                  <a:pt x="72" y="893"/>
                </a:cubicBezTo>
                <a:cubicBezTo>
                  <a:pt x="72" y="899"/>
                  <a:pt x="72" y="906"/>
                  <a:pt x="72" y="912"/>
                </a:cubicBezTo>
                <a:cubicBezTo>
                  <a:pt x="72" y="913"/>
                  <a:pt x="73" y="913"/>
                  <a:pt x="73" y="912"/>
                </a:cubicBezTo>
                <a:cubicBezTo>
                  <a:pt x="73" y="906"/>
                  <a:pt x="73" y="899"/>
                  <a:pt x="73" y="893"/>
                </a:cubicBezTo>
                <a:cubicBezTo>
                  <a:pt x="73" y="893"/>
                  <a:pt x="73" y="893"/>
                  <a:pt x="73" y="893"/>
                </a:cubicBezTo>
                <a:cubicBezTo>
                  <a:pt x="75" y="892"/>
                  <a:pt x="77" y="890"/>
                  <a:pt x="80" y="889"/>
                </a:cubicBezTo>
                <a:cubicBezTo>
                  <a:pt x="80" y="897"/>
                  <a:pt x="81" y="905"/>
                  <a:pt x="82" y="912"/>
                </a:cubicBezTo>
                <a:cubicBezTo>
                  <a:pt x="82" y="913"/>
                  <a:pt x="83" y="913"/>
                  <a:pt x="83" y="912"/>
                </a:cubicBezTo>
                <a:cubicBezTo>
                  <a:pt x="82" y="904"/>
                  <a:pt x="81" y="896"/>
                  <a:pt x="80" y="889"/>
                </a:cubicBezTo>
                <a:cubicBezTo>
                  <a:pt x="83" y="887"/>
                  <a:pt x="86" y="885"/>
                  <a:pt x="89" y="883"/>
                </a:cubicBezTo>
                <a:cubicBezTo>
                  <a:pt x="89" y="887"/>
                  <a:pt x="89" y="891"/>
                  <a:pt x="90" y="896"/>
                </a:cubicBezTo>
                <a:cubicBezTo>
                  <a:pt x="88" y="898"/>
                  <a:pt x="86" y="900"/>
                  <a:pt x="84" y="902"/>
                </a:cubicBezTo>
                <a:cubicBezTo>
                  <a:pt x="84" y="902"/>
                  <a:pt x="84" y="903"/>
                  <a:pt x="85" y="903"/>
                </a:cubicBezTo>
                <a:cubicBezTo>
                  <a:pt x="87" y="902"/>
                  <a:pt x="89" y="901"/>
                  <a:pt x="90" y="900"/>
                </a:cubicBezTo>
                <a:cubicBezTo>
                  <a:pt x="91" y="905"/>
                  <a:pt x="92" y="911"/>
                  <a:pt x="92" y="916"/>
                </a:cubicBezTo>
                <a:cubicBezTo>
                  <a:pt x="92" y="917"/>
                  <a:pt x="93" y="917"/>
                  <a:pt x="93" y="916"/>
                </a:cubicBezTo>
                <a:cubicBezTo>
                  <a:pt x="92" y="911"/>
                  <a:pt x="91" y="905"/>
                  <a:pt x="91" y="900"/>
                </a:cubicBezTo>
                <a:cubicBezTo>
                  <a:pt x="95" y="897"/>
                  <a:pt x="100" y="894"/>
                  <a:pt x="104" y="891"/>
                </a:cubicBezTo>
                <a:cubicBezTo>
                  <a:pt x="104" y="894"/>
                  <a:pt x="104" y="898"/>
                  <a:pt x="104" y="901"/>
                </a:cubicBezTo>
                <a:cubicBezTo>
                  <a:pt x="101" y="904"/>
                  <a:pt x="99" y="907"/>
                  <a:pt x="96" y="910"/>
                </a:cubicBezTo>
                <a:cubicBezTo>
                  <a:pt x="96" y="910"/>
                  <a:pt x="96" y="911"/>
                  <a:pt x="97" y="911"/>
                </a:cubicBezTo>
                <a:cubicBezTo>
                  <a:pt x="99" y="909"/>
                  <a:pt x="102" y="908"/>
                  <a:pt x="104" y="907"/>
                </a:cubicBezTo>
                <a:cubicBezTo>
                  <a:pt x="105" y="914"/>
                  <a:pt x="106" y="921"/>
                  <a:pt x="106" y="928"/>
                </a:cubicBezTo>
                <a:cubicBezTo>
                  <a:pt x="106" y="928"/>
                  <a:pt x="107" y="928"/>
                  <a:pt x="107" y="928"/>
                </a:cubicBezTo>
                <a:cubicBezTo>
                  <a:pt x="106" y="929"/>
                  <a:pt x="106" y="930"/>
                  <a:pt x="106" y="930"/>
                </a:cubicBezTo>
                <a:cubicBezTo>
                  <a:pt x="106" y="931"/>
                  <a:pt x="106" y="931"/>
                  <a:pt x="107" y="931"/>
                </a:cubicBezTo>
                <a:cubicBezTo>
                  <a:pt x="110" y="930"/>
                  <a:pt x="113" y="928"/>
                  <a:pt x="116" y="926"/>
                </a:cubicBezTo>
                <a:cubicBezTo>
                  <a:pt x="116" y="931"/>
                  <a:pt x="116" y="936"/>
                  <a:pt x="116" y="940"/>
                </a:cubicBezTo>
                <a:cubicBezTo>
                  <a:pt x="116" y="941"/>
                  <a:pt x="117" y="941"/>
                  <a:pt x="117" y="940"/>
                </a:cubicBezTo>
                <a:cubicBezTo>
                  <a:pt x="117" y="935"/>
                  <a:pt x="117" y="931"/>
                  <a:pt x="116" y="926"/>
                </a:cubicBezTo>
                <a:cubicBezTo>
                  <a:pt x="117" y="925"/>
                  <a:pt x="118" y="925"/>
                  <a:pt x="119" y="924"/>
                </a:cubicBezTo>
                <a:cubicBezTo>
                  <a:pt x="118" y="930"/>
                  <a:pt x="118" y="936"/>
                  <a:pt x="118" y="942"/>
                </a:cubicBezTo>
                <a:cubicBezTo>
                  <a:pt x="118" y="943"/>
                  <a:pt x="119" y="943"/>
                  <a:pt x="119" y="942"/>
                </a:cubicBezTo>
                <a:cubicBezTo>
                  <a:pt x="119" y="936"/>
                  <a:pt x="119" y="930"/>
                  <a:pt x="120" y="924"/>
                </a:cubicBezTo>
                <a:cubicBezTo>
                  <a:pt x="120" y="923"/>
                  <a:pt x="120" y="923"/>
                  <a:pt x="121" y="923"/>
                </a:cubicBezTo>
                <a:cubicBezTo>
                  <a:pt x="121" y="922"/>
                  <a:pt x="121" y="922"/>
                  <a:pt x="120" y="922"/>
                </a:cubicBezTo>
                <a:cubicBezTo>
                  <a:pt x="120" y="922"/>
                  <a:pt x="120" y="922"/>
                  <a:pt x="120" y="922"/>
                </a:cubicBezTo>
                <a:cubicBezTo>
                  <a:pt x="120" y="915"/>
                  <a:pt x="120" y="907"/>
                  <a:pt x="120" y="900"/>
                </a:cubicBezTo>
                <a:cubicBezTo>
                  <a:pt x="121" y="899"/>
                  <a:pt x="121" y="899"/>
                  <a:pt x="121" y="899"/>
                </a:cubicBezTo>
                <a:cubicBezTo>
                  <a:pt x="121" y="898"/>
                  <a:pt x="121" y="898"/>
                  <a:pt x="120" y="898"/>
                </a:cubicBezTo>
                <a:cubicBezTo>
                  <a:pt x="121" y="893"/>
                  <a:pt x="121" y="886"/>
                  <a:pt x="120" y="880"/>
                </a:cubicBezTo>
                <a:cubicBezTo>
                  <a:pt x="121" y="878"/>
                  <a:pt x="122" y="876"/>
                  <a:pt x="123" y="875"/>
                </a:cubicBezTo>
                <a:cubicBezTo>
                  <a:pt x="123" y="874"/>
                  <a:pt x="123" y="874"/>
                  <a:pt x="122" y="874"/>
                </a:cubicBezTo>
                <a:cubicBezTo>
                  <a:pt x="121" y="875"/>
                  <a:pt x="121" y="875"/>
                  <a:pt x="120" y="876"/>
                </a:cubicBezTo>
                <a:cubicBezTo>
                  <a:pt x="119" y="874"/>
                  <a:pt x="118" y="872"/>
                  <a:pt x="117" y="870"/>
                </a:cubicBezTo>
                <a:cubicBezTo>
                  <a:pt x="117" y="869"/>
                  <a:pt x="116" y="870"/>
                  <a:pt x="116" y="871"/>
                </a:cubicBezTo>
                <a:cubicBezTo>
                  <a:pt x="118" y="872"/>
                  <a:pt x="118" y="874"/>
                  <a:pt x="119" y="877"/>
                </a:cubicBezTo>
                <a:cubicBezTo>
                  <a:pt x="117" y="878"/>
                  <a:pt x="116" y="879"/>
                  <a:pt x="114" y="880"/>
                </a:cubicBezTo>
                <a:cubicBezTo>
                  <a:pt x="114" y="876"/>
                  <a:pt x="115" y="872"/>
                  <a:pt x="115" y="868"/>
                </a:cubicBezTo>
                <a:cubicBezTo>
                  <a:pt x="115" y="868"/>
                  <a:pt x="116" y="868"/>
                  <a:pt x="116" y="869"/>
                </a:cubicBezTo>
                <a:cubicBezTo>
                  <a:pt x="117" y="869"/>
                  <a:pt x="117" y="868"/>
                  <a:pt x="117" y="868"/>
                </a:cubicBezTo>
                <a:cubicBezTo>
                  <a:pt x="116" y="868"/>
                  <a:pt x="115" y="867"/>
                  <a:pt x="115" y="867"/>
                </a:cubicBezTo>
                <a:cubicBezTo>
                  <a:pt x="115" y="867"/>
                  <a:pt x="115" y="867"/>
                  <a:pt x="115" y="866"/>
                </a:cubicBezTo>
                <a:cubicBezTo>
                  <a:pt x="115" y="866"/>
                  <a:pt x="114" y="866"/>
                  <a:pt x="114" y="866"/>
                </a:cubicBezTo>
                <a:cubicBezTo>
                  <a:pt x="114" y="866"/>
                  <a:pt x="114" y="867"/>
                  <a:pt x="114" y="867"/>
                </a:cubicBezTo>
                <a:cubicBezTo>
                  <a:pt x="114" y="867"/>
                  <a:pt x="114" y="867"/>
                  <a:pt x="114" y="867"/>
                </a:cubicBezTo>
                <a:cubicBezTo>
                  <a:pt x="114" y="866"/>
                  <a:pt x="113" y="866"/>
                  <a:pt x="113" y="866"/>
                </a:cubicBezTo>
                <a:cubicBezTo>
                  <a:pt x="113" y="866"/>
                  <a:pt x="113" y="866"/>
                  <a:pt x="113" y="866"/>
                </a:cubicBezTo>
                <a:cubicBezTo>
                  <a:pt x="111" y="864"/>
                  <a:pt x="120" y="865"/>
                  <a:pt x="120" y="865"/>
                </a:cubicBezTo>
                <a:cubicBezTo>
                  <a:pt x="120" y="865"/>
                  <a:pt x="120" y="865"/>
                  <a:pt x="120" y="865"/>
                </a:cubicBezTo>
                <a:cubicBezTo>
                  <a:pt x="120" y="865"/>
                  <a:pt x="120" y="866"/>
                  <a:pt x="120" y="866"/>
                </a:cubicBezTo>
                <a:cubicBezTo>
                  <a:pt x="120" y="866"/>
                  <a:pt x="121" y="867"/>
                  <a:pt x="121" y="867"/>
                </a:cubicBezTo>
                <a:cubicBezTo>
                  <a:pt x="122" y="867"/>
                  <a:pt x="123" y="867"/>
                  <a:pt x="125" y="867"/>
                </a:cubicBezTo>
                <a:cubicBezTo>
                  <a:pt x="125" y="895"/>
                  <a:pt x="127" y="924"/>
                  <a:pt x="130" y="952"/>
                </a:cubicBezTo>
                <a:cubicBezTo>
                  <a:pt x="130" y="953"/>
                  <a:pt x="131" y="953"/>
                  <a:pt x="131" y="952"/>
                </a:cubicBezTo>
                <a:cubicBezTo>
                  <a:pt x="129" y="935"/>
                  <a:pt x="127" y="918"/>
                  <a:pt x="126" y="901"/>
                </a:cubicBezTo>
                <a:cubicBezTo>
                  <a:pt x="126" y="893"/>
                  <a:pt x="125" y="884"/>
                  <a:pt x="125" y="875"/>
                </a:cubicBezTo>
                <a:cubicBezTo>
                  <a:pt x="125" y="873"/>
                  <a:pt x="125" y="871"/>
                  <a:pt x="125" y="869"/>
                </a:cubicBezTo>
                <a:cubicBezTo>
                  <a:pt x="126" y="874"/>
                  <a:pt x="126" y="880"/>
                  <a:pt x="127" y="886"/>
                </a:cubicBezTo>
                <a:cubicBezTo>
                  <a:pt x="127" y="886"/>
                  <a:pt x="127" y="886"/>
                  <a:pt x="127" y="886"/>
                </a:cubicBezTo>
                <a:cubicBezTo>
                  <a:pt x="126" y="886"/>
                  <a:pt x="126" y="887"/>
                  <a:pt x="127" y="887"/>
                </a:cubicBezTo>
                <a:cubicBezTo>
                  <a:pt x="127" y="887"/>
                  <a:pt x="127" y="887"/>
                  <a:pt x="127" y="887"/>
                </a:cubicBezTo>
                <a:cubicBezTo>
                  <a:pt x="129" y="905"/>
                  <a:pt x="130" y="924"/>
                  <a:pt x="130" y="942"/>
                </a:cubicBezTo>
                <a:cubicBezTo>
                  <a:pt x="130" y="943"/>
                  <a:pt x="131" y="943"/>
                  <a:pt x="131" y="942"/>
                </a:cubicBezTo>
                <a:cubicBezTo>
                  <a:pt x="131" y="928"/>
                  <a:pt x="131" y="913"/>
                  <a:pt x="129" y="898"/>
                </a:cubicBezTo>
                <a:cubicBezTo>
                  <a:pt x="129" y="894"/>
                  <a:pt x="129" y="891"/>
                  <a:pt x="128" y="887"/>
                </a:cubicBezTo>
                <a:cubicBezTo>
                  <a:pt x="130" y="887"/>
                  <a:pt x="132" y="887"/>
                  <a:pt x="134" y="888"/>
                </a:cubicBezTo>
                <a:cubicBezTo>
                  <a:pt x="134" y="890"/>
                  <a:pt x="134" y="892"/>
                  <a:pt x="134" y="894"/>
                </a:cubicBezTo>
                <a:cubicBezTo>
                  <a:pt x="133" y="902"/>
                  <a:pt x="133" y="909"/>
                  <a:pt x="134" y="917"/>
                </a:cubicBezTo>
                <a:cubicBezTo>
                  <a:pt x="134" y="934"/>
                  <a:pt x="134" y="951"/>
                  <a:pt x="134" y="968"/>
                </a:cubicBezTo>
                <a:cubicBezTo>
                  <a:pt x="134" y="969"/>
                  <a:pt x="135" y="969"/>
                  <a:pt x="135" y="968"/>
                </a:cubicBezTo>
                <a:cubicBezTo>
                  <a:pt x="135" y="954"/>
                  <a:pt x="135" y="940"/>
                  <a:pt x="134" y="926"/>
                </a:cubicBezTo>
                <a:cubicBezTo>
                  <a:pt x="135" y="937"/>
                  <a:pt x="136" y="948"/>
                  <a:pt x="138" y="958"/>
                </a:cubicBezTo>
                <a:cubicBezTo>
                  <a:pt x="138" y="959"/>
                  <a:pt x="139" y="959"/>
                  <a:pt x="139" y="958"/>
                </a:cubicBezTo>
                <a:cubicBezTo>
                  <a:pt x="135" y="935"/>
                  <a:pt x="133" y="911"/>
                  <a:pt x="135" y="888"/>
                </a:cubicBezTo>
                <a:cubicBezTo>
                  <a:pt x="135" y="888"/>
                  <a:pt x="136" y="888"/>
                  <a:pt x="136" y="888"/>
                </a:cubicBezTo>
                <a:cubicBezTo>
                  <a:pt x="136" y="897"/>
                  <a:pt x="137" y="907"/>
                  <a:pt x="137" y="916"/>
                </a:cubicBezTo>
                <a:cubicBezTo>
                  <a:pt x="139" y="935"/>
                  <a:pt x="142" y="955"/>
                  <a:pt x="142" y="974"/>
                </a:cubicBezTo>
                <a:cubicBezTo>
                  <a:pt x="142" y="975"/>
                  <a:pt x="143" y="975"/>
                  <a:pt x="143" y="974"/>
                </a:cubicBezTo>
                <a:cubicBezTo>
                  <a:pt x="143" y="958"/>
                  <a:pt x="140" y="941"/>
                  <a:pt x="138" y="924"/>
                </a:cubicBezTo>
                <a:cubicBezTo>
                  <a:pt x="137" y="913"/>
                  <a:pt x="136" y="900"/>
                  <a:pt x="137" y="888"/>
                </a:cubicBezTo>
                <a:cubicBezTo>
                  <a:pt x="137" y="888"/>
                  <a:pt x="137" y="888"/>
                  <a:pt x="137" y="888"/>
                </a:cubicBezTo>
                <a:cubicBezTo>
                  <a:pt x="137" y="924"/>
                  <a:pt x="143" y="961"/>
                  <a:pt x="148" y="996"/>
                </a:cubicBezTo>
                <a:cubicBezTo>
                  <a:pt x="148" y="997"/>
                  <a:pt x="149" y="997"/>
                  <a:pt x="149" y="996"/>
                </a:cubicBezTo>
                <a:cubicBezTo>
                  <a:pt x="147" y="980"/>
                  <a:pt x="144" y="965"/>
                  <a:pt x="142" y="949"/>
                </a:cubicBezTo>
                <a:cubicBezTo>
                  <a:pt x="143" y="949"/>
                  <a:pt x="143" y="949"/>
                  <a:pt x="143" y="948"/>
                </a:cubicBezTo>
                <a:cubicBezTo>
                  <a:pt x="146" y="930"/>
                  <a:pt x="140" y="908"/>
                  <a:pt x="143" y="889"/>
                </a:cubicBezTo>
                <a:cubicBezTo>
                  <a:pt x="143" y="889"/>
                  <a:pt x="144" y="889"/>
                  <a:pt x="145" y="889"/>
                </a:cubicBezTo>
                <a:cubicBezTo>
                  <a:pt x="145" y="889"/>
                  <a:pt x="145" y="888"/>
                  <a:pt x="145" y="888"/>
                </a:cubicBezTo>
                <a:cubicBezTo>
                  <a:pt x="144" y="888"/>
                  <a:pt x="144" y="888"/>
                  <a:pt x="143" y="888"/>
                </a:cubicBezTo>
                <a:cubicBezTo>
                  <a:pt x="143" y="887"/>
                  <a:pt x="143" y="887"/>
                  <a:pt x="143" y="887"/>
                </a:cubicBezTo>
                <a:cubicBezTo>
                  <a:pt x="144" y="887"/>
                  <a:pt x="146" y="887"/>
                  <a:pt x="147" y="887"/>
                </a:cubicBezTo>
                <a:cubicBezTo>
                  <a:pt x="148" y="887"/>
                  <a:pt x="148" y="887"/>
                  <a:pt x="149" y="887"/>
                </a:cubicBezTo>
                <a:cubicBezTo>
                  <a:pt x="149" y="888"/>
                  <a:pt x="149" y="889"/>
                  <a:pt x="149" y="890"/>
                </a:cubicBezTo>
                <a:cubicBezTo>
                  <a:pt x="148" y="890"/>
                  <a:pt x="147" y="890"/>
                  <a:pt x="147" y="890"/>
                </a:cubicBezTo>
                <a:cubicBezTo>
                  <a:pt x="146" y="890"/>
                  <a:pt x="146" y="891"/>
                  <a:pt x="147" y="891"/>
                </a:cubicBezTo>
                <a:cubicBezTo>
                  <a:pt x="147" y="891"/>
                  <a:pt x="148" y="891"/>
                  <a:pt x="149" y="891"/>
                </a:cubicBezTo>
                <a:cubicBezTo>
                  <a:pt x="149" y="915"/>
                  <a:pt x="154" y="938"/>
                  <a:pt x="154" y="962"/>
                </a:cubicBezTo>
                <a:cubicBezTo>
                  <a:pt x="154" y="963"/>
                  <a:pt x="155" y="963"/>
                  <a:pt x="155" y="962"/>
                </a:cubicBezTo>
                <a:cubicBezTo>
                  <a:pt x="155" y="938"/>
                  <a:pt x="149" y="915"/>
                  <a:pt x="149" y="891"/>
                </a:cubicBezTo>
                <a:cubicBezTo>
                  <a:pt x="151" y="891"/>
                  <a:pt x="153" y="891"/>
                  <a:pt x="156" y="891"/>
                </a:cubicBezTo>
                <a:cubicBezTo>
                  <a:pt x="153" y="917"/>
                  <a:pt x="156" y="944"/>
                  <a:pt x="156" y="970"/>
                </a:cubicBezTo>
                <a:cubicBezTo>
                  <a:pt x="156" y="971"/>
                  <a:pt x="157" y="971"/>
                  <a:pt x="157" y="970"/>
                </a:cubicBezTo>
                <a:cubicBezTo>
                  <a:pt x="157" y="944"/>
                  <a:pt x="154" y="917"/>
                  <a:pt x="157" y="891"/>
                </a:cubicBezTo>
                <a:cubicBezTo>
                  <a:pt x="157" y="891"/>
                  <a:pt x="158" y="891"/>
                  <a:pt x="159" y="891"/>
                </a:cubicBezTo>
                <a:cubicBezTo>
                  <a:pt x="152" y="924"/>
                  <a:pt x="160" y="961"/>
                  <a:pt x="160" y="994"/>
                </a:cubicBezTo>
                <a:cubicBezTo>
                  <a:pt x="160" y="995"/>
                  <a:pt x="161" y="995"/>
                  <a:pt x="161" y="994"/>
                </a:cubicBezTo>
                <a:cubicBezTo>
                  <a:pt x="161" y="961"/>
                  <a:pt x="152" y="924"/>
                  <a:pt x="159" y="891"/>
                </a:cubicBezTo>
                <a:cubicBezTo>
                  <a:pt x="160" y="891"/>
                  <a:pt x="161" y="891"/>
                  <a:pt x="161" y="891"/>
                </a:cubicBezTo>
                <a:cubicBezTo>
                  <a:pt x="160" y="921"/>
                  <a:pt x="164" y="952"/>
                  <a:pt x="164" y="982"/>
                </a:cubicBezTo>
                <a:cubicBezTo>
                  <a:pt x="164" y="983"/>
                  <a:pt x="165" y="983"/>
                  <a:pt x="165" y="982"/>
                </a:cubicBezTo>
                <a:cubicBezTo>
                  <a:pt x="165" y="952"/>
                  <a:pt x="161" y="921"/>
                  <a:pt x="162" y="891"/>
                </a:cubicBezTo>
                <a:cubicBezTo>
                  <a:pt x="166" y="891"/>
                  <a:pt x="170" y="891"/>
                  <a:pt x="174" y="891"/>
                </a:cubicBezTo>
                <a:cubicBezTo>
                  <a:pt x="174" y="893"/>
                  <a:pt x="173" y="895"/>
                  <a:pt x="173" y="898"/>
                </a:cubicBezTo>
                <a:cubicBezTo>
                  <a:pt x="171" y="898"/>
                  <a:pt x="169" y="898"/>
                  <a:pt x="167" y="898"/>
                </a:cubicBezTo>
                <a:cubicBezTo>
                  <a:pt x="166" y="898"/>
                  <a:pt x="166" y="899"/>
                  <a:pt x="167" y="899"/>
                </a:cubicBezTo>
                <a:cubicBezTo>
                  <a:pt x="169" y="899"/>
                  <a:pt x="171" y="899"/>
                  <a:pt x="173" y="899"/>
                </a:cubicBezTo>
                <a:cubicBezTo>
                  <a:pt x="172" y="915"/>
                  <a:pt x="173" y="932"/>
                  <a:pt x="175" y="949"/>
                </a:cubicBezTo>
                <a:cubicBezTo>
                  <a:pt x="175" y="954"/>
                  <a:pt x="176" y="958"/>
                  <a:pt x="176" y="962"/>
                </a:cubicBezTo>
                <a:cubicBezTo>
                  <a:pt x="174" y="962"/>
                  <a:pt x="172" y="963"/>
                  <a:pt x="170" y="964"/>
                </a:cubicBezTo>
                <a:cubicBezTo>
                  <a:pt x="170" y="964"/>
                  <a:pt x="170" y="965"/>
                  <a:pt x="171" y="965"/>
                </a:cubicBezTo>
                <a:cubicBezTo>
                  <a:pt x="172" y="964"/>
                  <a:pt x="174" y="963"/>
                  <a:pt x="176" y="963"/>
                </a:cubicBezTo>
                <a:cubicBezTo>
                  <a:pt x="176" y="969"/>
                  <a:pt x="177" y="974"/>
                  <a:pt x="178" y="980"/>
                </a:cubicBezTo>
                <a:cubicBezTo>
                  <a:pt x="178" y="985"/>
                  <a:pt x="178" y="989"/>
                  <a:pt x="178" y="994"/>
                </a:cubicBezTo>
                <a:cubicBezTo>
                  <a:pt x="178" y="995"/>
                  <a:pt x="179" y="995"/>
                  <a:pt x="179" y="994"/>
                </a:cubicBezTo>
                <a:cubicBezTo>
                  <a:pt x="179" y="991"/>
                  <a:pt x="179" y="988"/>
                  <a:pt x="179" y="984"/>
                </a:cubicBezTo>
                <a:cubicBezTo>
                  <a:pt x="179" y="985"/>
                  <a:pt x="179" y="984"/>
                  <a:pt x="179" y="984"/>
                </a:cubicBezTo>
                <a:cubicBezTo>
                  <a:pt x="179" y="983"/>
                  <a:pt x="178" y="981"/>
                  <a:pt x="178" y="980"/>
                </a:cubicBezTo>
                <a:cubicBezTo>
                  <a:pt x="178" y="974"/>
                  <a:pt x="177" y="968"/>
                  <a:pt x="177" y="963"/>
                </a:cubicBezTo>
                <a:cubicBezTo>
                  <a:pt x="177" y="963"/>
                  <a:pt x="178" y="962"/>
                  <a:pt x="178" y="962"/>
                </a:cubicBezTo>
                <a:cubicBezTo>
                  <a:pt x="178" y="965"/>
                  <a:pt x="178" y="968"/>
                  <a:pt x="178" y="970"/>
                </a:cubicBezTo>
                <a:cubicBezTo>
                  <a:pt x="178" y="971"/>
                  <a:pt x="179" y="971"/>
                  <a:pt x="179" y="970"/>
                </a:cubicBezTo>
                <a:cubicBezTo>
                  <a:pt x="179" y="968"/>
                  <a:pt x="179" y="965"/>
                  <a:pt x="179" y="962"/>
                </a:cubicBezTo>
                <a:cubicBezTo>
                  <a:pt x="182" y="961"/>
                  <a:pt x="185" y="961"/>
                  <a:pt x="188" y="961"/>
                </a:cubicBezTo>
                <a:cubicBezTo>
                  <a:pt x="188" y="968"/>
                  <a:pt x="188" y="975"/>
                  <a:pt x="188" y="982"/>
                </a:cubicBezTo>
                <a:cubicBezTo>
                  <a:pt x="188" y="983"/>
                  <a:pt x="189" y="983"/>
                  <a:pt x="189" y="982"/>
                </a:cubicBezTo>
                <a:cubicBezTo>
                  <a:pt x="189" y="975"/>
                  <a:pt x="189" y="968"/>
                  <a:pt x="189" y="960"/>
                </a:cubicBezTo>
                <a:cubicBezTo>
                  <a:pt x="190" y="960"/>
                  <a:pt x="191" y="960"/>
                  <a:pt x="192" y="960"/>
                </a:cubicBezTo>
                <a:cubicBezTo>
                  <a:pt x="193" y="965"/>
                  <a:pt x="193" y="969"/>
                  <a:pt x="194" y="973"/>
                </a:cubicBezTo>
                <a:cubicBezTo>
                  <a:pt x="193" y="973"/>
                  <a:pt x="192" y="974"/>
                  <a:pt x="190" y="974"/>
                </a:cubicBezTo>
                <a:cubicBezTo>
                  <a:pt x="190" y="974"/>
                  <a:pt x="190" y="975"/>
                  <a:pt x="191" y="975"/>
                </a:cubicBezTo>
                <a:cubicBezTo>
                  <a:pt x="192" y="975"/>
                  <a:pt x="193" y="974"/>
                  <a:pt x="194" y="974"/>
                </a:cubicBezTo>
                <a:cubicBezTo>
                  <a:pt x="195" y="979"/>
                  <a:pt x="195" y="983"/>
                  <a:pt x="196" y="987"/>
                </a:cubicBezTo>
                <a:cubicBezTo>
                  <a:pt x="193" y="987"/>
                  <a:pt x="189" y="988"/>
                  <a:pt x="186" y="990"/>
                </a:cubicBezTo>
                <a:cubicBezTo>
                  <a:pt x="186" y="990"/>
                  <a:pt x="186" y="991"/>
                  <a:pt x="187" y="991"/>
                </a:cubicBezTo>
                <a:cubicBezTo>
                  <a:pt x="190" y="989"/>
                  <a:pt x="193" y="988"/>
                  <a:pt x="196" y="988"/>
                </a:cubicBezTo>
                <a:cubicBezTo>
                  <a:pt x="196" y="990"/>
                  <a:pt x="196" y="992"/>
                  <a:pt x="196" y="994"/>
                </a:cubicBezTo>
                <a:cubicBezTo>
                  <a:pt x="196" y="995"/>
                  <a:pt x="197" y="995"/>
                  <a:pt x="197" y="994"/>
                </a:cubicBezTo>
                <a:cubicBezTo>
                  <a:pt x="197" y="992"/>
                  <a:pt x="196" y="990"/>
                  <a:pt x="196" y="988"/>
                </a:cubicBezTo>
                <a:cubicBezTo>
                  <a:pt x="198" y="988"/>
                  <a:pt x="200" y="988"/>
                  <a:pt x="201" y="989"/>
                </a:cubicBezTo>
                <a:cubicBezTo>
                  <a:pt x="202" y="991"/>
                  <a:pt x="202" y="994"/>
                  <a:pt x="202" y="996"/>
                </a:cubicBezTo>
                <a:cubicBezTo>
                  <a:pt x="202" y="997"/>
                  <a:pt x="203" y="997"/>
                  <a:pt x="203" y="996"/>
                </a:cubicBezTo>
                <a:cubicBezTo>
                  <a:pt x="203" y="994"/>
                  <a:pt x="203" y="992"/>
                  <a:pt x="202" y="989"/>
                </a:cubicBezTo>
                <a:cubicBezTo>
                  <a:pt x="203" y="989"/>
                  <a:pt x="203" y="990"/>
                  <a:pt x="203" y="990"/>
                </a:cubicBezTo>
                <a:cubicBezTo>
                  <a:pt x="204" y="997"/>
                  <a:pt x="204" y="1005"/>
                  <a:pt x="204" y="1012"/>
                </a:cubicBezTo>
                <a:cubicBezTo>
                  <a:pt x="204" y="1013"/>
                  <a:pt x="205" y="1013"/>
                  <a:pt x="205" y="1012"/>
                </a:cubicBezTo>
                <a:cubicBezTo>
                  <a:pt x="205" y="1005"/>
                  <a:pt x="204" y="998"/>
                  <a:pt x="204" y="990"/>
                </a:cubicBezTo>
                <a:cubicBezTo>
                  <a:pt x="205" y="991"/>
                  <a:pt x="205" y="992"/>
                  <a:pt x="206" y="993"/>
                </a:cubicBezTo>
                <a:cubicBezTo>
                  <a:pt x="207" y="993"/>
                  <a:pt x="207" y="993"/>
                  <a:pt x="207" y="992"/>
                </a:cubicBezTo>
                <a:cubicBezTo>
                  <a:pt x="206" y="991"/>
                  <a:pt x="205" y="990"/>
                  <a:pt x="204" y="989"/>
                </a:cubicBezTo>
                <a:cubicBezTo>
                  <a:pt x="203" y="984"/>
                  <a:pt x="203" y="979"/>
                  <a:pt x="202" y="975"/>
                </a:cubicBezTo>
                <a:cubicBezTo>
                  <a:pt x="204" y="975"/>
                  <a:pt x="206" y="976"/>
                  <a:pt x="208" y="976"/>
                </a:cubicBezTo>
                <a:cubicBezTo>
                  <a:pt x="208" y="987"/>
                  <a:pt x="208" y="998"/>
                  <a:pt x="208" y="1008"/>
                </a:cubicBezTo>
                <a:cubicBezTo>
                  <a:pt x="208" y="1009"/>
                  <a:pt x="209" y="1009"/>
                  <a:pt x="209" y="1008"/>
                </a:cubicBezTo>
                <a:cubicBezTo>
                  <a:pt x="209" y="998"/>
                  <a:pt x="209" y="987"/>
                  <a:pt x="209" y="977"/>
                </a:cubicBezTo>
                <a:cubicBezTo>
                  <a:pt x="210" y="977"/>
                  <a:pt x="211" y="978"/>
                  <a:pt x="212" y="979"/>
                </a:cubicBezTo>
                <a:cubicBezTo>
                  <a:pt x="213" y="979"/>
                  <a:pt x="213" y="978"/>
                  <a:pt x="213" y="978"/>
                </a:cubicBezTo>
                <a:cubicBezTo>
                  <a:pt x="211" y="977"/>
                  <a:pt x="210" y="976"/>
                  <a:pt x="209" y="976"/>
                </a:cubicBezTo>
                <a:cubicBezTo>
                  <a:pt x="209" y="971"/>
                  <a:pt x="208" y="967"/>
                  <a:pt x="208" y="962"/>
                </a:cubicBezTo>
                <a:cubicBezTo>
                  <a:pt x="209" y="962"/>
                  <a:pt x="210" y="963"/>
                  <a:pt x="210" y="963"/>
                </a:cubicBezTo>
                <a:cubicBezTo>
                  <a:pt x="211" y="963"/>
                  <a:pt x="211" y="962"/>
                  <a:pt x="211" y="962"/>
                </a:cubicBezTo>
                <a:cubicBezTo>
                  <a:pt x="210" y="962"/>
                  <a:pt x="209" y="961"/>
                  <a:pt x="208" y="961"/>
                </a:cubicBezTo>
                <a:cubicBezTo>
                  <a:pt x="208" y="955"/>
                  <a:pt x="208" y="950"/>
                  <a:pt x="208" y="944"/>
                </a:cubicBezTo>
                <a:cubicBezTo>
                  <a:pt x="209" y="944"/>
                  <a:pt x="210" y="944"/>
                  <a:pt x="210" y="945"/>
                </a:cubicBezTo>
                <a:cubicBezTo>
                  <a:pt x="211" y="945"/>
                  <a:pt x="211" y="944"/>
                  <a:pt x="211" y="944"/>
                </a:cubicBezTo>
                <a:cubicBezTo>
                  <a:pt x="210" y="943"/>
                  <a:pt x="209" y="943"/>
                  <a:pt x="208" y="943"/>
                </a:cubicBezTo>
                <a:cubicBezTo>
                  <a:pt x="208" y="939"/>
                  <a:pt x="208" y="935"/>
                  <a:pt x="207" y="931"/>
                </a:cubicBezTo>
                <a:cubicBezTo>
                  <a:pt x="208" y="931"/>
                  <a:pt x="208" y="931"/>
                  <a:pt x="208" y="931"/>
                </a:cubicBezTo>
                <a:cubicBezTo>
                  <a:pt x="209" y="931"/>
                  <a:pt x="209" y="930"/>
                  <a:pt x="209" y="930"/>
                </a:cubicBezTo>
                <a:cubicBezTo>
                  <a:pt x="208" y="930"/>
                  <a:pt x="208" y="930"/>
                  <a:pt x="207" y="930"/>
                </a:cubicBezTo>
                <a:cubicBezTo>
                  <a:pt x="207" y="924"/>
                  <a:pt x="207" y="918"/>
                  <a:pt x="207" y="912"/>
                </a:cubicBezTo>
                <a:cubicBezTo>
                  <a:pt x="212" y="917"/>
                  <a:pt x="218" y="922"/>
                  <a:pt x="223" y="928"/>
                </a:cubicBezTo>
                <a:cubicBezTo>
                  <a:pt x="221" y="927"/>
                  <a:pt x="220" y="927"/>
                  <a:pt x="218" y="927"/>
                </a:cubicBezTo>
                <a:cubicBezTo>
                  <a:pt x="218" y="926"/>
                  <a:pt x="217" y="925"/>
                  <a:pt x="217" y="924"/>
                </a:cubicBezTo>
                <a:cubicBezTo>
                  <a:pt x="217" y="924"/>
                  <a:pt x="216" y="924"/>
                  <a:pt x="216" y="924"/>
                </a:cubicBezTo>
                <a:cubicBezTo>
                  <a:pt x="217" y="925"/>
                  <a:pt x="218" y="926"/>
                  <a:pt x="218" y="927"/>
                </a:cubicBezTo>
                <a:cubicBezTo>
                  <a:pt x="217" y="927"/>
                  <a:pt x="216" y="926"/>
                  <a:pt x="215" y="926"/>
                </a:cubicBezTo>
                <a:cubicBezTo>
                  <a:pt x="214" y="926"/>
                  <a:pt x="214" y="927"/>
                  <a:pt x="214" y="927"/>
                </a:cubicBezTo>
                <a:cubicBezTo>
                  <a:pt x="216" y="927"/>
                  <a:pt x="217" y="928"/>
                  <a:pt x="218" y="928"/>
                </a:cubicBezTo>
                <a:cubicBezTo>
                  <a:pt x="219" y="932"/>
                  <a:pt x="219" y="938"/>
                  <a:pt x="219" y="940"/>
                </a:cubicBezTo>
                <a:cubicBezTo>
                  <a:pt x="219" y="945"/>
                  <a:pt x="220" y="950"/>
                  <a:pt x="220" y="956"/>
                </a:cubicBezTo>
                <a:cubicBezTo>
                  <a:pt x="219" y="956"/>
                  <a:pt x="219" y="956"/>
                  <a:pt x="218" y="956"/>
                </a:cubicBezTo>
                <a:cubicBezTo>
                  <a:pt x="218" y="956"/>
                  <a:pt x="218" y="957"/>
                  <a:pt x="219" y="957"/>
                </a:cubicBezTo>
                <a:cubicBezTo>
                  <a:pt x="219" y="957"/>
                  <a:pt x="219" y="957"/>
                  <a:pt x="220" y="957"/>
                </a:cubicBezTo>
                <a:cubicBezTo>
                  <a:pt x="220" y="961"/>
                  <a:pt x="220" y="965"/>
                  <a:pt x="220" y="969"/>
                </a:cubicBezTo>
                <a:cubicBezTo>
                  <a:pt x="221" y="986"/>
                  <a:pt x="221" y="1003"/>
                  <a:pt x="222" y="1020"/>
                </a:cubicBezTo>
                <a:cubicBezTo>
                  <a:pt x="222" y="1021"/>
                  <a:pt x="223" y="1021"/>
                  <a:pt x="223" y="1020"/>
                </a:cubicBezTo>
                <a:cubicBezTo>
                  <a:pt x="221" y="1002"/>
                  <a:pt x="221" y="983"/>
                  <a:pt x="221" y="964"/>
                </a:cubicBezTo>
                <a:cubicBezTo>
                  <a:pt x="220" y="962"/>
                  <a:pt x="220" y="959"/>
                  <a:pt x="220" y="957"/>
                </a:cubicBezTo>
                <a:cubicBezTo>
                  <a:pt x="221" y="956"/>
                  <a:pt x="222" y="956"/>
                  <a:pt x="223" y="956"/>
                </a:cubicBezTo>
                <a:cubicBezTo>
                  <a:pt x="223" y="962"/>
                  <a:pt x="223" y="967"/>
                  <a:pt x="223" y="973"/>
                </a:cubicBezTo>
                <a:cubicBezTo>
                  <a:pt x="223" y="973"/>
                  <a:pt x="223" y="973"/>
                  <a:pt x="223" y="973"/>
                </a:cubicBezTo>
                <a:cubicBezTo>
                  <a:pt x="223" y="973"/>
                  <a:pt x="223" y="972"/>
                  <a:pt x="222" y="972"/>
                </a:cubicBezTo>
                <a:cubicBezTo>
                  <a:pt x="222" y="972"/>
                  <a:pt x="222" y="972"/>
                  <a:pt x="221" y="972"/>
                </a:cubicBezTo>
                <a:cubicBezTo>
                  <a:pt x="221" y="973"/>
                  <a:pt x="221" y="973"/>
                  <a:pt x="222" y="973"/>
                </a:cubicBezTo>
                <a:cubicBezTo>
                  <a:pt x="222" y="973"/>
                  <a:pt x="223" y="974"/>
                  <a:pt x="223" y="974"/>
                </a:cubicBezTo>
                <a:cubicBezTo>
                  <a:pt x="224" y="983"/>
                  <a:pt x="224" y="992"/>
                  <a:pt x="225" y="1002"/>
                </a:cubicBezTo>
                <a:cubicBezTo>
                  <a:pt x="225" y="1002"/>
                  <a:pt x="225" y="1002"/>
                  <a:pt x="224" y="1002"/>
                </a:cubicBezTo>
                <a:cubicBezTo>
                  <a:pt x="224" y="1002"/>
                  <a:pt x="224" y="1003"/>
                  <a:pt x="225" y="1003"/>
                </a:cubicBezTo>
                <a:cubicBezTo>
                  <a:pt x="225" y="1003"/>
                  <a:pt x="225" y="1003"/>
                  <a:pt x="225" y="1003"/>
                </a:cubicBezTo>
                <a:cubicBezTo>
                  <a:pt x="225" y="1007"/>
                  <a:pt x="226" y="1012"/>
                  <a:pt x="226" y="1016"/>
                </a:cubicBezTo>
                <a:cubicBezTo>
                  <a:pt x="226" y="1017"/>
                  <a:pt x="227" y="1017"/>
                  <a:pt x="227" y="1016"/>
                </a:cubicBezTo>
                <a:cubicBezTo>
                  <a:pt x="227" y="1012"/>
                  <a:pt x="226" y="1007"/>
                  <a:pt x="226" y="1003"/>
                </a:cubicBezTo>
                <a:cubicBezTo>
                  <a:pt x="228" y="1002"/>
                  <a:pt x="229" y="1002"/>
                  <a:pt x="231" y="1002"/>
                </a:cubicBezTo>
                <a:cubicBezTo>
                  <a:pt x="232" y="1010"/>
                  <a:pt x="232" y="1018"/>
                  <a:pt x="232" y="1026"/>
                </a:cubicBezTo>
                <a:cubicBezTo>
                  <a:pt x="232" y="1027"/>
                  <a:pt x="233" y="1027"/>
                  <a:pt x="233" y="1026"/>
                </a:cubicBezTo>
                <a:cubicBezTo>
                  <a:pt x="233" y="1018"/>
                  <a:pt x="232" y="1010"/>
                  <a:pt x="231" y="1002"/>
                </a:cubicBezTo>
                <a:cubicBezTo>
                  <a:pt x="234" y="1002"/>
                  <a:pt x="237" y="1002"/>
                  <a:pt x="240" y="1002"/>
                </a:cubicBezTo>
                <a:cubicBezTo>
                  <a:pt x="240" y="1002"/>
                  <a:pt x="240" y="1002"/>
                  <a:pt x="240" y="1002"/>
                </a:cubicBezTo>
                <a:cubicBezTo>
                  <a:pt x="240" y="1003"/>
                  <a:pt x="241" y="1003"/>
                  <a:pt x="241" y="1002"/>
                </a:cubicBezTo>
                <a:cubicBezTo>
                  <a:pt x="242" y="1003"/>
                  <a:pt x="243" y="1003"/>
                  <a:pt x="244" y="1003"/>
                </a:cubicBezTo>
                <a:cubicBezTo>
                  <a:pt x="244" y="1008"/>
                  <a:pt x="244" y="1014"/>
                  <a:pt x="244" y="1019"/>
                </a:cubicBezTo>
                <a:cubicBezTo>
                  <a:pt x="242" y="1020"/>
                  <a:pt x="239" y="1020"/>
                  <a:pt x="237" y="1020"/>
                </a:cubicBezTo>
                <a:cubicBezTo>
                  <a:pt x="236" y="1020"/>
                  <a:pt x="236" y="1021"/>
                  <a:pt x="237" y="1021"/>
                </a:cubicBezTo>
                <a:cubicBezTo>
                  <a:pt x="239" y="1021"/>
                  <a:pt x="242" y="1021"/>
                  <a:pt x="244" y="1020"/>
                </a:cubicBezTo>
                <a:cubicBezTo>
                  <a:pt x="244" y="1024"/>
                  <a:pt x="244" y="1027"/>
                  <a:pt x="244" y="1030"/>
                </a:cubicBezTo>
                <a:cubicBezTo>
                  <a:pt x="244" y="1031"/>
                  <a:pt x="245" y="1031"/>
                  <a:pt x="245" y="1030"/>
                </a:cubicBezTo>
                <a:cubicBezTo>
                  <a:pt x="245" y="1027"/>
                  <a:pt x="245" y="1024"/>
                  <a:pt x="245" y="1020"/>
                </a:cubicBezTo>
                <a:cubicBezTo>
                  <a:pt x="248" y="1020"/>
                  <a:pt x="252" y="1019"/>
                  <a:pt x="255" y="1019"/>
                </a:cubicBezTo>
                <a:cubicBezTo>
                  <a:pt x="256" y="1022"/>
                  <a:pt x="256" y="1025"/>
                  <a:pt x="256" y="1027"/>
                </a:cubicBezTo>
                <a:cubicBezTo>
                  <a:pt x="256" y="1025"/>
                  <a:pt x="256" y="1022"/>
                  <a:pt x="256" y="1019"/>
                </a:cubicBezTo>
                <a:cubicBezTo>
                  <a:pt x="257" y="1019"/>
                  <a:pt x="258" y="1019"/>
                  <a:pt x="259" y="1019"/>
                </a:cubicBezTo>
                <a:cubicBezTo>
                  <a:pt x="259" y="1019"/>
                  <a:pt x="259" y="1018"/>
                  <a:pt x="259" y="1018"/>
                </a:cubicBezTo>
                <a:cubicBezTo>
                  <a:pt x="258" y="1018"/>
                  <a:pt x="257" y="1018"/>
                  <a:pt x="255" y="1018"/>
                </a:cubicBezTo>
                <a:cubicBezTo>
                  <a:pt x="255" y="1008"/>
                  <a:pt x="253" y="997"/>
                  <a:pt x="253" y="987"/>
                </a:cubicBezTo>
                <a:cubicBezTo>
                  <a:pt x="253" y="985"/>
                  <a:pt x="253" y="981"/>
                  <a:pt x="252" y="977"/>
                </a:cubicBezTo>
                <a:cubicBezTo>
                  <a:pt x="252" y="989"/>
                  <a:pt x="254" y="1005"/>
                  <a:pt x="255" y="1018"/>
                </a:cubicBezTo>
                <a:cubicBezTo>
                  <a:pt x="252" y="1018"/>
                  <a:pt x="248" y="1019"/>
                  <a:pt x="245" y="1019"/>
                </a:cubicBezTo>
                <a:cubicBezTo>
                  <a:pt x="245" y="1014"/>
                  <a:pt x="245" y="1009"/>
                  <a:pt x="244" y="1003"/>
                </a:cubicBezTo>
                <a:cubicBezTo>
                  <a:pt x="246" y="1004"/>
                  <a:pt x="247" y="1004"/>
                  <a:pt x="248" y="1005"/>
                </a:cubicBezTo>
                <a:cubicBezTo>
                  <a:pt x="249" y="1005"/>
                  <a:pt x="249" y="1004"/>
                  <a:pt x="249" y="1004"/>
                </a:cubicBezTo>
                <a:cubicBezTo>
                  <a:pt x="247" y="1003"/>
                  <a:pt x="246" y="1003"/>
                  <a:pt x="244" y="1002"/>
                </a:cubicBezTo>
                <a:cubicBezTo>
                  <a:pt x="244" y="999"/>
                  <a:pt x="244" y="995"/>
                  <a:pt x="244" y="992"/>
                </a:cubicBezTo>
                <a:cubicBezTo>
                  <a:pt x="246" y="992"/>
                  <a:pt x="247" y="992"/>
                  <a:pt x="248" y="993"/>
                </a:cubicBezTo>
                <a:cubicBezTo>
                  <a:pt x="249" y="993"/>
                  <a:pt x="249" y="992"/>
                  <a:pt x="249" y="992"/>
                </a:cubicBezTo>
                <a:cubicBezTo>
                  <a:pt x="247" y="991"/>
                  <a:pt x="246" y="991"/>
                  <a:pt x="244" y="991"/>
                </a:cubicBezTo>
                <a:cubicBezTo>
                  <a:pt x="244" y="985"/>
                  <a:pt x="244" y="978"/>
                  <a:pt x="243" y="972"/>
                </a:cubicBezTo>
                <a:cubicBezTo>
                  <a:pt x="246" y="972"/>
                  <a:pt x="250" y="972"/>
                  <a:pt x="253" y="972"/>
                </a:cubicBezTo>
                <a:cubicBezTo>
                  <a:pt x="252" y="974"/>
                  <a:pt x="252" y="975"/>
                  <a:pt x="252" y="977"/>
                </a:cubicBezTo>
                <a:cubicBezTo>
                  <a:pt x="253" y="975"/>
                  <a:pt x="253" y="974"/>
                  <a:pt x="253" y="972"/>
                </a:cubicBezTo>
                <a:cubicBezTo>
                  <a:pt x="253" y="972"/>
                  <a:pt x="253" y="972"/>
                  <a:pt x="254" y="972"/>
                </a:cubicBezTo>
                <a:cubicBezTo>
                  <a:pt x="256" y="983"/>
                  <a:pt x="258" y="994"/>
                  <a:pt x="258" y="1004"/>
                </a:cubicBezTo>
                <a:cubicBezTo>
                  <a:pt x="258" y="1005"/>
                  <a:pt x="259" y="1005"/>
                  <a:pt x="259" y="1004"/>
                </a:cubicBezTo>
                <a:cubicBezTo>
                  <a:pt x="259" y="994"/>
                  <a:pt x="257" y="983"/>
                  <a:pt x="255" y="972"/>
                </a:cubicBezTo>
                <a:cubicBezTo>
                  <a:pt x="256" y="972"/>
                  <a:pt x="257" y="973"/>
                  <a:pt x="258" y="973"/>
                </a:cubicBezTo>
                <a:cubicBezTo>
                  <a:pt x="259" y="973"/>
                  <a:pt x="259" y="972"/>
                  <a:pt x="259" y="972"/>
                </a:cubicBezTo>
                <a:cubicBezTo>
                  <a:pt x="257" y="972"/>
                  <a:pt x="256" y="971"/>
                  <a:pt x="254" y="971"/>
                </a:cubicBezTo>
                <a:cubicBezTo>
                  <a:pt x="254" y="970"/>
                  <a:pt x="254" y="969"/>
                  <a:pt x="254" y="967"/>
                </a:cubicBezTo>
                <a:cubicBezTo>
                  <a:pt x="254" y="964"/>
                  <a:pt x="255" y="963"/>
                  <a:pt x="257" y="963"/>
                </a:cubicBezTo>
                <a:cubicBezTo>
                  <a:pt x="257" y="962"/>
                  <a:pt x="257" y="962"/>
                  <a:pt x="257" y="962"/>
                </a:cubicBezTo>
                <a:cubicBezTo>
                  <a:pt x="255" y="962"/>
                  <a:pt x="254" y="964"/>
                  <a:pt x="253" y="966"/>
                </a:cubicBezTo>
                <a:cubicBezTo>
                  <a:pt x="253" y="963"/>
                  <a:pt x="252" y="959"/>
                  <a:pt x="251" y="955"/>
                </a:cubicBezTo>
                <a:cubicBezTo>
                  <a:pt x="253" y="957"/>
                  <a:pt x="254" y="959"/>
                  <a:pt x="256" y="960"/>
                </a:cubicBezTo>
                <a:cubicBezTo>
                  <a:pt x="259" y="963"/>
                  <a:pt x="261" y="965"/>
                  <a:pt x="264" y="968"/>
                </a:cubicBezTo>
                <a:cubicBezTo>
                  <a:pt x="264" y="1005"/>
                  <a:pt x="265" y="1042"/>
                  <a:pt x="270" y="1078"/>
                </a:cubicBezTo>
                <a:cubicBezTo>
                  <a:pt x="270" y="1079"/>
                  <a:pt x="271" y="1079"/>
                  <a:pt x="271" y="1078"/>
                </a:cubicBezTo>
                <a:cubicBezTo>
                  <a:pt x="266" y="1042"/>
                  <a:pt x="265" y="1005"/>
                  <a:pt x="265" y="969"/>
                </a:cubicBezTo>
                <a:cubicBezTo>
                  <a:pt x="267" y="970"/>
                  <a:pt x="268" y="972"/>
                  <a:pt x="270" y="974"/>
                </a:cubicBezTo>
                <a:cubicBezTo>
                  <a:pt x="270" y="975"/>
                  <a:pt x="270" y="976"/>
                  <a:pt x="270" y="977"/>
                </a:cubicBezTo>
                <a:cubicBezTo>
                  <a:pt x="270" y="977"/>
                  <a:pt x="270" y="977"/>
                  <a:pt x="270" y="977"/>
                </a:cubicBezTo>
                <a:cubicBezTo>
                  <a:pt x="270" y="977"/>
                  <a:pt x="270" y="977"/>
                  <a:pt x="270" y="977"/>
                </a:cubicBezTo>
                <a:cubicBezTo>
                  <a:pt x="270" y="977"/>
                  <a:pt x="270" y="977"/>
                  <a:pt x="270" y="977"/>
                </a:cubicBezTo>
                <a:cubicBezTo>
                  <a:pt x="269" y="982"/>
                  <a:pt x="270" y="987"/>
                  <a:pt x="270" y="992"/>
                </a:cubicBezTo>
                <a:cubicBezTo>
                  <a:pt x="271" y="1000"/>
                  <a:pt x="271" y="1008"/>
                  <a:pt x="272" y="1016"/>
                </a:cubicBezTo>
                <a:cubicBezTo>
                  <a:pt x="272" y="1017"/>
                  <a:pt x="273" y="1017"/>
                  <a:pt x="273" y="1016"/>
                </a:cubicBezTo>
                <a:cubicBezTo>
                  <a:pt x="273" y="1012"/>
                  <a:pt x="272" y="1007"/>
                  <a:pt x="272" y="1003"/>
                </a:cubicBezTo>
                <a:cubicBezTo>
                  <a:pt x="272" y="1008"/>
                  <a:pt x="273" y="1012"/>
                  <a:pt x="273" y="1017"/>
                </a:cubicBezTo>
                <a:cubicBezTo>
                  <a:pt x="273" y="1012"/>
                  <a:pt x="273" y="1006"/>
                  <a:pt x="272" y="1001"/>
                </a:cubicBezTo>
                <a:cubicBezTo>
                  <a:pt x="272" y="1000"/>
                  <a:pt x="272" y="999"/>
                  <a:pt x="272" y="998"/>
                </a:cubicBezTo>
                <a:cubicBezTo>
                  <a:pt x="271" y="990"/>
                  <a:pt x="271" y="982"/>
                  <a:pt x="271" y="975"/>
                </a:cubicBezTo>
                <a:cubicBezTo>
                  <a:pt x="278" y="981"/>
                  <a:pt x="284" y="987"/>
                  <a:pt x="290" y="993"/>
                </a:cubicBezTo>
                <a:cubicBezTo>
                  <a:pt x="287" y="992"/>
                  <a:pt x="284" y="992"/>
                  <a:pt x="281" y="992"/>
                </a:cubicBezTo>
                <a:cubicBezTo>
                  <a:pt x="281" y="991"/>
                  <a:pt x="281" y="989"/>
                  <a:pt x="281" y="988"/>
                </a:cubicBezTo>
                <a:cubicBezTo>
                  <a:pt x="281" y="988"/>
                  <a:pt x="280" y="988"/>
                  <a:pt x="280" y="988"/>
                </a:cubicBezTo>
                <a:cubicBezTo>
                  <a:pt x="280" y="989"/>
                  <a:pt x="280" y="991"/>
                  <a:pt x="280" y="992"/>
                </a:cubicBezTo>
                <a:cubicBezTo>
                  <a:pt x="278" y="992"/>
                  <a:pt x="276" y="992"/>
                  <a:pt x="275" y="992"/>
                </a:cubicBezTo>
                <a:cubicBezTo>
                  <a:pt x="274" y="992"/>
                  <a:pt x="274" y="993"/>
                  <a:pt x="275" y="993"/>
                </a:cubicBezTo>
                <a:cubicBezTo>
                  <a:pt x="276" y="993"/>
                  <a:pt x="278" y="993"/>
                  <a:pt x="280" y="993"/>
                </a:cubicBezTo>
                <a:cubicBezTo>
                  <a:pt x="279" y="1006"/>
                  <a:pt x="280" y="1019"/>
                  <a:pt x="281" y="1032"/>
                </a:cubicBezTo>
                <a:cubicBezTo>
                  <a:pt x="279" y="1033"/>
                  <a:pt x="278" y="1033"/>
                  <a:pt x="276" y="1034"/>
                </a:cubicBezTo>
                <a:cubicBezTo>
                  <a:pt x="276" y="1034"/>
                  <a:pt x="276" y="1035"/>
                  <a:pt x="277" y="1035"/>
                </a:cubicBezTo>
                <a:cubicBezTo>
                  <a:pt x="278" y="1034"/>
                  <a:pt x="279" y="1034"/>
                  <a:pt x="281" y="1033"/>
                </a:cubicBezTo>
                <a:cubicBezTo>
                  <a:pt x="281" y="1036"/>
                  <a:pt x="282" y="1039"/>
                  <a:pt x="282" y="1042"/>
                </a:cubicBezTo>
                <a:cubicBezTo>
                  <a:pt x="282" y="1043"/>
                  <a:pt x="283" y="1043"/>
                  <a:pt x="283" y="1042"/>
                </a:cubicBezTo>
                <a:cubicBezTo>
                  <a:pt x="283" y="1039"/>
                  <a:pt x="282" y="1036"/>
                  <a:pt x="282" y="1033"/>
                </a:cubicBezTo>
                <a:cubicBezTo>
                  <a:pt x="283" y="1033"/>
                  <a:pt x="284" y="1033"/>
                  <a:pt x="285" y="1033"/>
                </a:cubicBezTo>
                <a:cubicBezTo>
                  <a:pt x="285" y="1037"/>
                  <a:pt x="286" y="1042"/>
                  <a:pt x="286" y="1047"/>
                </a:cubicBezTo>
                <a:cubicBezTo>
                  <a:pt x="285" y="1047"/>
                  <a:pt x="284" y="1047"/>
                  <a:pt x="282" y="1048"/>
                </a:cubicBezTo>
                <a:cubicBezTo>
                  <a:pt x="282" y="1048"/>
                  <a:pt x="282" y="1049"/>
                  <a:pt x="283" y="1049"/>
                </a:cubicBezTo>
                <a:cubicBezTo>
                  <a:pt x="284" y="1048"/>
                  <a:pt x="285" y="1048"/>
                  <a:pt x="286" y="1048"/>
                </a:cubicBezTo>
                <a:cubicBezTo>
                  <a:pt x="286" y="1048"/>
                  <a:pt x="286" y="1048"/>
                  <a:pt x="286" y="1048"/>
                </a:cubicBezTo>
                <a:cubicBezTo>
                  <a:pt x="286" y="1049"/>
                  <a:pt x="287" y="1049"/>
                  <a:pt x="287" y="1048"/>
                </a:cubicBezTo>
                <a:cubicBezTo>
                  <a:pt x="287" y="1048"/>
                  <a:pt x="287" y="1048"/>
                  <a:pt x="287" y="1048"/>
                </a:cubicBezTo>
                <a:cubicBezTo>
                  <a:pt x="289" y="1048"/>
                  <a:pt x="292" y="1048"/>
                  <a:pt x="295" y="1049"/>
                </a:cubicBezTo>
                <a:cubicBezTo>
                  <a:pt x="295" y="1055"/>
                  <a:pt x="296" y="1061"/>
                  <a:pt x="296" y="1066"/>
                </a:cubicBezTo>
                <a:cubicBezTo>
                  <a:pt x="296" y="1067"/>
                  <a:pt x="297" y="1067"/>
                  <a:pt x="297" y="1066"/>
                </a:cubicBezTo>
                <a:cubicBezTo>
                  <a:pt x="296" y="1061"/>
                  <a:pt x="296" y="1055"/>
                  <a:pt x="295" y="1049"/>
                </a:cubicBezTo>
                <a:cubicBezTo>
                  <a:pt x="297" y="1050"/>
                  <a:pt x="299" y="1050"/>
                  <a:pt x="300" y="1051"/>
                </a:cubicBezTo>
                <a:cubicBezTo>
                  <a:pt x="301" y="1051"/>
                  <a:pt x="301" y="1050"/>
                  <a:pt x="301" y="1050"/>
                </a:cubicBezTo>
                <a:cubicBezTo>
                  <a:pt x="299" y="1049"/>
                  <a:pt x="297" y="1049"/>
                  <a:pt x="295" y="1048"/>
                </a:cubicBezTo>
                <a:cubicBezTo>
                  <a:pt x="294" y="1043"/>
                  <a:pt x="294" y="1037"/>
                  <a:pt x="294" y="1032"/>
                </a:cubicBezTo>
                <a:cubicBezTo>
                  <a:pt x="297" y="1032"/>
                  <a:pt x="299" y="1034"/>
                  <a:pt x="300" y="1037"/>
                </a:cubicBezTo>
                <a:cubicBezTo>
                  <a:pt x="300" y="1037"/>
                  <a:pt x="301" y="1037"/>
                  <a:pt x="301" y="1036"/>
                </a:cubicBezTo>
                <a:cubicBezTo>
                  <a:pt x="300" y="1033"/>
                  <a:pt x="297" y="1031"/>
                  <a:pt x="294" y="1031"/>
                </a:cubicBezTo>
                <a:cubicBezTo>
                  <a:pt x="293" y="1028"/>
                  <a:pt x="293" y="1025"/>
                  <a:pt x="293" y="1021"/>
                </a:cubicBezTo>
                <a:cubicBezTo>
                  <a:pt x="294" y="1021"/>
                  <a:pt x="294" y="1021"/>
                  <a:pt x="294" y="1022"/>
                </a:cubicBezTo>
                <a:cubicBezTo>
                  <a:pt x="294" y="1022"/>
                  <a:pt x="294" y="1023"/>
                  <a:pt x="294" y="1024"/>
                </a:cubicBezTo>
                <a:cubicBezTo>
                  <a:pt x="294" y="1025"/>
                  <a:pt x="295" y="1025"/>
                  <a:pt x="295" y="1024"/>
                </a:cubicBezTo>
                <a:cubicBezTo>
                  <a:pt x="295" y="1023"/>
                  <a:pt x="295" y="1023"/>
                  <a:pt x="295" y="1022"/>
                </a:cubicBezTo>
                <a:cubicBezTo>
                  <a:pt x="296" y="1022"/>
                  <a:pt x="297" y="1022"/>
                  <a:pt x="298" y="1023"/>
                </a:cubicBezTo>
                <a:cubicBezTo>
                  <a:pt x="299" y="1023"/>
                  <a:pt x="299" y="1022"/>
                  <a:pt x="299" y="1022"/>
                </a:cubicBezTo>
                <a:cubicBezTo>
                  <a:pt x="298" y="1021"/>
                  <a:pt x="296" y="1021"/>
                  <a:pt x="295" y="1021"/>
                </a:cubicBezTo>
                <a:cubicBezTo>
                  <a:pt x="295" y="1016"/>
                  <a:pt x="295" y="1012"/>
                  <a:pt x="295" y="1007"/>
                </a:cubicBezTo>
                <a:cubicBezTo>
                  <a:pt x="298" y="1007"/>
                  <a:pt x="300" y="1007"/>
                  <a:pt x="303" y="1007"/>
                </a:cubicBezTo>
                <a:cubicBezTo>
                  <a:pt x="303" y="1007"/>
                  <a:pt x="303" y="1006"/>
                  <a:pt x="303" y="1006"/>
                </a:cubicBezTo>
                <a:cubicBezTo>
                  <a:pt x="300" y="1006"/>
                  <a:pt x="298" y="1006"/>
                  <a:pt x="295" y="1006"/>
                </a:cubicBezTo>
                <a:cubicBezTo>
                  <a:pt x="295" y="1003"/>
                  <a:pt x="295" y="1000"/>
                  <a:pt x="295" y="997"/>
                </a:cubicBezTo>
                <a:cubicBezTo>
                  <a:pt x="302" y="1003"/>
                  <a:pt x="309" y="1010"/>
                  <a:pt x="316" y="1016"/>
                </a:cubicBezTo>
                <a:cubicBezTo>
                  <a:pt x="316" y="1017"/>
                  <a:pt x="315" y="1017"/>
                  <a:pt x="314" y="1018"/>
                </a:cubicBezTo>
                <a:cubicBezTo>
                  <a:pt x="314" y="1018"/>
                  <a:pt x="315" y="1019"/>
                  <a:pt x="315" y="1019"/>
                </a:cubicBezTo>
                <a:cubicBezTo>
                  <a:pt x="315" y="1018"/>
                  <a:pt x="316" y="1018"/>
                  <a:pt x="317" y="1017"/>
                </a:cubicBezTo>
                <a:cubicBezTo>
                  <a:pt x="317" y="1031"/>
                  <a:pt x="318" y="1045"/>
                  <a:pt x="320" y="1059"/>
                </a:cubicBezTo>
                <a:cubicBezTo>
                  <a:pt x="320" y="1061"/>
                  <a:pt x="320" y="1063"/>
                  <a:pt x="320" y="1064"/>
                </a:cubicBezTo>
                <a:cubicBezTo>
                  <a:pt x="320" y="1065"/>
                  <a:pt x="321" y="1065"/>
                  <a:pt x="321" y="1065"/>
                </a:cubicBezTo>
                <a:cubicBezTo>
                  <a:pt x="322" y="1073"/>
                  <a:pt x="324" y="1082"/>
                  <a:pt x="326" y="1090"/>
                </a:cubicBezTo>
                <a:cubicBezTo>
                  <a:pt x="327" y="1091"/>
                  <a:pt x="327" y="1091"/>
                  <a:pt x="327" y="1090"/>
                </a:cubicBezTo>
                <a:cubicBezTo>
                  <a:pt x="324" y="1082"/>
                  <a:pt x="323" y="1073"/>
                  <a:pt x="321" y="1064"/>
                </a:cubicBezTo>
                <a:cubicBezTo>
                  <a:pt x="321" y="1050"/>
                  <a:pt x="319" y="1036"/>
                  <a:pt x="319" y="1022"/>
                </a:cubicBezTo>
                <a:cubicBezTo>
                  <a:pt x="319" y="1022"/>
                  <a:pt x="318" y="1022"/>
                  <a:pt x="318" y="1022"/>
                </a:cubicBezTo>
                <a:cubicBezTo>
                  <a:pt x="318" y="1033"/>
                  <a:pt x="319" y="1044"/>
                  <a:pt x="320" y="1055"/>
                </a:cubicBezTo>
                <a:cubicBezTo>
                  <a:pt x="318" y="1043"/>
                  <a:pt x="317" y="1030"/>
                  <a:pt x="317" y="1017"/>
                </a:cubicBezTo>
                <a:cubicBezTo>
                  <a:pt x="318" y="1018"/>
                  <a:pt x="320" y="1019"/>
                  <a:pt x="321" y="1021"/>
                </a:cubicBezTo>
                <a:cubicBezTo>
                  <a:pt x="321" y="1025"/>
                  <a:pt x="322" y="1029"/>
                  <a:pt x="322" y="1034"/>
                </a:cubicBezTo>
                <a:cubicBezTo>
                  <a:pt x="321" y="1034"/>
                  <a:pt x="321" y="1034"/>
                  <a:pt x="320" y="1034"/>
                </a:cubicBezTo>
                <a:cubicBezTo>
                  <a:pt x="320" y="1034"/>
                  <a:pt x="320" y="1035"/>
                  <a:pt x="321" y="1035"/>
                </a:cubicBezTo>
                <a:cubicBezTo>
                  <a:pt x="321" y="1035"/>
                  <a:pt x="322" y="1035"/>
                  <a:pt x="322" y="1035"/>
                </a:cubicBezTo>
                <a:cubicBezTo>
                  <a:pt x="324" y="1059"/>
                  <a:pt x="326" y="1083"/>
                  <a:pt x="330" y="1106"/>
                </a:cubicBezTo>
                <a:cubicBezTo>
                  <a:pt x="330" y="1107"/>
                  <a:pt x="331" y="1107"/>
                  <a:pt x="331" y="1106"/>
                </a:cubicBezTo>
                <a:cubicBezTo>
                  <a:pt x="327" y="1082"/>
                  <a:pt x="324" y="1059"/>
                  <a:pt x="322" y="1035"/>
                </a:cubicBezTo>
                <a:cubicBezTo>
                  <a:pt x="325" y="1034"/>
                  <a:pt x="328" y="1034"/>
                  <a:pt x="330" y="1033"/>
                </a:cubicBezTo>
                <a:cubicBezTo>
                  <a:pt x="330" y="1038"/>
                  <a:pt x="330" y="1043"/>
                  <a:pt x="330" y="1048"/>
                </a:cubicBezTo>
                <a:cubicBezTo>
                  <a:pt x="330" y="1049"/>
                  <a:pt x="331" y="1049"/>
                  <a:pt x="331" y="1048"/>
                </a:cubicBezTo>
                <a:cubicBezTo>
                  <a:pt x="331" y="1043"/>
                  <a:pt x="331" y="1038"/>
                  <a:pt x="331" y="1033"/>
                </a:cubicBezTo>
                <a:cubicBezTo>
                  <a:pt x="332" y="1033"/>
                  <a:pt x="333" y="1033"/>
                  <a:pt x="334" y="1032"/>
                </a:cubicBezTo>
                <a:cubicBezTo>
                  <a:pt x="338" y="1037"/>
                  <a:pt x="343" y="1041"/>
                  <a:pt x="347" y="1045"/>
                </a:cubicBezTo>
                <a:cubicBezTo>
                  <a:pt x="347" y="1046"/>
                  <a:pt x="348" y="1046"/>
                  <a:pt x="348" y="1046"/>
                </a:cubicBezTo>
                <a:cubicBezTo>
                  <a:pt x="343" y="1047"/>
                  <a:pt x="338" y="1047"/>
                  <a:pt x="332" y="1048"/>
                </a:cubicBezTo>
                <a:cubicBezTo>
                  <a:pt x="332" y="1048"/>
                  <a:pt x="332" y="1049"/>
                  <a:pt x="333" y="1049"/>
                </a:cubicBezTo>
                <a:cubicBezTo>
                  <a:pt x="338" y="1048"/>
                  <a:pt x="344" y="1047"/>
                  <a:pt x="349" y="1047"/>
                </a:cubicBezTo>
                <a:cubicBezTo>
                  <a:pt x="350" y="1048"/>
                  <a:pt x="350" y="1048"/>
                  <a:pt x="350" y="1048"/>
                </a:cubicBezTo>
                <a:cubicBezTo>
                  <a:pt x="350" y="1048"/>
                  <a:pt x="350" y="1048"/>
                  <a:pt x="349" y="1047"/>
                </a:cubicBezTo>
                <a:cubicBezTo>
                  <a:pt x="355" y="1047"/>
                  <a:pt x="361" y="1048"/>
                  <a:pt x="366" y="1049"/>
                </a:cubicBezTo>
                <a:cubicBezTo>
                  <a:pt x="367" y="1049"/>
                  <a:pt x="367" y="1049"/>
                  <a:pt x="367" y="1049"/>
                </a:cubicBezTo>
                <a:cubicBezTo>
                  <a:pt x="367" y="1054"/>
                  <a:pt x="367" y="1060"/>
                  <a:pt x="367" y="1065"/>
                </a:cubicBezTo>
                <a:cubicBezTo>
                  <a:pt x="361" y="1060"/>
                  <a:pt x="356" y="1054"/>
                  <a:pt x="350" y="1048"/>
                </a:cubicBezTo>
                <a:cubicBezTo>
                  <a:pt x="356" y="1054"/>
                  <a:pt x="361" y="1060"/>
                  <a:pt x="367" y="1066"/>
                </a:cubicBezTo>
                <a:cubicBezTo>
                  <a:pt x="367" y="1071"/>
                  <a:pt x="366" y="1075"/>
                  <a:pt x="366" y="1080"/>
                </a:cubicBezTo>
                <a:cubicBezTo>
                  <a:pt x="366" y="1081"/>
                  <a:pt x="367" y="1081"/>
                  <a:pt x="367" y="1080"/>
                </a:cubicBezTo>
                <a:cubicBezTo>
                  <a:pt x="367" y="1076"/>
                  <a:pt x="367" y="1071"/>
                  <a:pt x="367" y="1066"/>
                </a:cubicBezTo>
                <a:cubicBezTo>
                  <a:pt x="374" y="1073"/>
                  <a:pt x="380" y="1081"/>
                  <a:pt x="388" y="1087"/>
                </a:cubicBezTo>
                <a:cubicBezTo>
                  <a:pt x="387" y="1089"/>
                  <a:pt x="388" y="1091"/>
                  <a:pt x="389" y="1092"/>
                </a:cubicBezTo>
                <a:cubicBezTo>
                  <a:pt x="390" y="1093"/>
                  <a:pt x="391" y="1092"/>
                  <a:pt x="392" y="1091"/>
                </a:cubicBezTo>
                <a:cubicBezTo>
                  <a:pt x="394" y="1093"/>
                  <a:pt x="396" y="1095"/>
                  <a:pt x="399" y="1097"/>
                </a:cubicBezTo>
                <a:cubicBezTo>
                  <a:pt x="399" y="1099"/>
                  <a:pt x="399" y="1101"/>
                  <a:pt x="399" y="1102"/>
                </a:cubicBezTo>
                <a:cubicBezTo>
                  <a:pt x="399" y="1105"/>
                  <a:pt x="403" y="1105"/>
                  <a:pt x="403" y="1102"/>
                </a:cubicBezTo>
                <a:cubicBezTo>
                  <a:pt x="403" y="1102"/>
                  <a:pt x="403" y="1101"/>
                  <a:pt x="403" y="1100"/>
                </a:cubicBezTo>
                <a:cubicBezTo>
                  <a:pt x="412" y="1108"/>
                  <a:pt x="423" y="1114"/>
                  <a:pt x="435" y="1119"/>
                </a:cubicBezTo>
                <a:cubicBezTo>
                  <a:pt x="435" y="1119"/>
                  <a:pt x="435" y="1118"/>
                  <a:pt x="435" y="1118"/>
                </a:cubicBezTo>
                <a:cubicBezTo>
                  <a:pt x="423" y="1114"/>
                  <a:pt x="412" y="1107"/>
                  <a:pt x="403" y="1100"/>
                </a:cubicBezTo>
                <a:cubicBezTo>
                  <a:pt x="402" y="1052"/>
                  <a:pt x="395" y="1004"/>
                  <a:pt x="405" y="957"/>
                </a:cubicBezTo>
                <a:cubicBezTo>
                  <a:pt x="405" y="954"/>
                  <a:pt x="401" y="953"/>
                  <a:pt x="401" y="956"/>
                </a:cubicBezTo>
                <a:cubicBezTo>
                  <a:pt x="391" y="1002"/>
                  <a:pt x="398" y="1050"/>
                  <a:pt x="399" y="1097"/>
                </a:cubicBezTo>
                <a:cubicBezTo>
                  <a:pt x="396" y="1095"/>
                  <a:pt x="394" y="1093"/>
                  <a:pt x="392" y="1091"/>
                </a:cubicBezTo>
                <a:cubicBezTo>
                  <a:pt x="392" y="1091"/>
                  <a:pt x="392" y="1091"/>
                  <a:pt x="392" y="1091"/>
                </a:cubicBezTo>
                <a:cubicBezTo>
                  <a:pt x="392" y="1090"/>
                  <a:pt x="392" y="1088"/>
                  <a:pt x="393" y="1087"/>
                </a:cubicBezTo>
                <a:cubicBezTo>
                  <a:pt x="393" y="1086"/>
                  <a:pt x="392" y="1086"/>
                  <a:pt x="392" y="1085"/>
                </a:cubicBezTo>
                <a:cubicBezTo>
                  <a:pt x="392" y="1083"/>
                  <a:pt x="392" y="1080"/>
                  <a:pt x="393" y="1077"/>
                </a:cubicBezTo>
                <a:cubicBezTo>
                  <a:pt x="393" y="1067"/>
                  <a:pt x="394" y="1056"/>
                  <a:pt x="394" y="1045"/>
                </a:cubicBezTo>
                <a:cubicBezTo>
                  <a:pt x="395" y="1023"/>
                  <a:pt x="395" y="1001"/>
                  <a:pt x="395" y="978"/>
                </a:cubicBezTo>
                <a:cubicBezTo>
                  <a:pt x="395" y="976"/>
                  <a:pt x="391" y="976"/>
                  <a:pt x="391" y="978"/>
                </a:cubicBezTo>
                <a:cubicBezTo>
                  <a:pt x="391" y="1003"/>
                  <a:pt x="391" y="1028"/>
                  <a:pt x="390" y="1053"/>
                </a:cubicBezTo>
                <a:cubicBezTo>
                  <a:pt x="389" y="1063"/>
                  <a:pt x="389" y="1072"/>
                  <a:pt x="388" y="1082"/>
                </a:cubicBezTo>
                <a:cubicBezTo>
                  <a:pt x="388" y="1083"/>
                  <a:pt x="388" y="1085"/>
                  <a:pt x="388" y="1087"/>
                </a:cubicBezTo>
                <a:cubicBezTo>
                  <a:pt x="380" y="1080"/>
                  <a:pt x="374" y="1073"/>
                  <a:pt x="367" y="1066"/>
                </a:cubicBezTo>
                <a:cubicBezTo>
                  <a:pt x="367" y="1060"/>
                  <a:pt x="367" y="1054"/>
                  <a:pt x="367" y="1048"/>
                </a:cubicBezTo>
                <a:cubicBezTo>
                  <a:pt x="367" y="1048"/>
                  <a:pt x="367" y="1048"/>
                  <a:pt x="367" y="1048"/>
                </a:cubicBezTo>
                <a:cubicBezTo>
                  <a:pt x="367" y="1037"/>
                  <a:pt x="367" y="1027"/>
                  <a:pt x="368" y="1016"/>
                </a:cubicBezTo>
                <a:cubicBezTo>
                  <a:pt x="369" y="1016"/>
                  <a:pt x="371" y="1016"/>
                  <a:pt x="372" y="1017"/>
                </a:cubicBezTo>
                <a:cubicBezTo>
                  <a:pt x="373" y="1017"/>
                  <a:pt x="373" y="1016"/>
                  <a:pt x="373" y="1016"/>
                </a:cubicBezTo>
                <a:cubicBezTo>
                  <a:pt x="371" y="1015"/>
                  <a:pt x="369" y="1015"/>
                  <a:pt x="368" y="1015"/>
                </a:cubicBezTo>
                <a:cubicBezTo>
                  <a:pt x="368" y="1003"/>
                  <a:pt x="368" y="990"/>
                  <a:pt x="368" y="978"/>
                </a:cubicBezTo>
                <a:cubicBezTo>
                  <a:pt x="369" y="978"/>
                  <a:pt x="371" y="978"/>
                  <a:pt x="372" y="978"/>
                </a:cubicBezTo>
                <a:cubicBezTo>
                  <a:pt x="373" y="993"/>
                  <a:pt x="374" y="1008"/>
                  <a:pt x="374" y="1022"/>
                </a:cubicBezTo>
                <a:cubicBezTo>
                  <a:pt x="374" y="1023"/>
                  <a:pt x="375" y="1023"/>
                  <a:pt x="375" y="1022"/>
                </a:cubicBezTo>
                <a:cubicBezTo>
                  <a:pt x="375" y="1008"/>
                  <a:pt x="374" y="993"/>
                  <a:pt x="373" y="979"/>
                </a:cubicBezTo>
                <a:cubicBezTo>
                  <a:pt x="373" y="979"/>
                  <a:pt x="374" y="979"/>
                  <a:pt x="375" y="979"/>
                </a:cubicBezTo>
                <a:cubicBezTo>
                  <a:pt x="375" y="979"/>
                  <a:pt x="375" y="978"/>
                  <a:pt x="375" y="978"/>
                </a:cubicBezTo>
                <a:cubicBezTo>
                  <a:pt x="374" y="978"/>
                  <a:pt x="373" y="978"/>
                  <a:pt x="373" y="978"/>
                </a:cubicBezTo>
                <a:cubicBezTo>
                  <a:pt x="372" y="969"/>
                  <a:pt x="371" y="960"/>
                  <a:pt x="371" y="951"/>
                </a:cubicBezTo>
                <a:cubicBezTo>
                  <a:pt x="371" y="951"/>
                  <a:pt x="371" y="951"/>
                  <a:pt x="371" y="951"/>
                </a:cubicBezTo>
                <a:cubicBezTo>
                  <a:pt x="371" y="951"/>
                  <a:pt x="371" y="950"/>
                  <a:pt x="371" y="950"/>
                </a:cubicBezTo>
                <a:cubicBezTo>
                  <a:pt x="371" y="950"/>
                  <a:pt x="371" y="950"/>
                  <a:pt x="371" y="950"/>
                </a:cubicBezTo>
                <a:cubicBezTo>
                  <a:pt x="370" y="948"/>
                  <a:pt x="370" y="946"/>
                  <a:pt x="370" y="943"/>
                </a:cubicBezTo>
                <a:cubicBezTo>
                  <a:pt x="370" y="941"/>
                  <a:pt x="370" y="938"/>
                  <a:pt x="370" y="936"/>
                </a:cubicBezTo>
                <a:cubicBezTo>
                  <a:pt x="372" y="936"/>
                  <a:pt x="373" y="936"/>
                  <a:pt x="374" y="937"/>
                </a:cubicBezTo>
                <a:cubicBezTo>
                  <a:pt x="374" y="947"/>
                  <a:pt x="374" y="956"/>
                  <a:pt x="374" y="966"/>
                </a:cubicBezTo>
                <a:cubicBezTo>
                  <a:pt x="374" y="967"/>
                  <a:pt x="375" y="967"/>
                  <a:pt x="375" y="966"/>
                </a:cubicBezTo>
                <a:cubicBezTo>
                  <a:pt x="375" y="941"/>
                  <a:pt x="376" y="916"/>
                  <a:pt x="377" y="891"/>
                </a:cubicBezTo>
                <a:cubicBezTo>
                  <a:pt x="377" y="891"/>
                  <a:pt x="377" y="891"/>
                  <a:pt x="377" y="891"/>
                </a:cubicBezTo>
                <a:cubicBezTo>
                  <a:pt x="377" y="891"/>
                  <a:pt x="377" y="890"/>
                  <a:pt x="377" y="890"/>
                </a:cubicBezTo>
                <a:cubicBezTo>
                  <a:pt x="377" y="889"/>
                  <a:pt x="377" y="887"/>
                  <a:pt x="377" y="886"/>
                </a:cubicBezTo>
                <a:cubicBezTo>
                  <a:pt x="378" y="886"/>
                  <a:pt x="378" y="886"/>
                  <a:pt x="379" y="886"/>
                </a:cubicBezTo>
                <a:cubicBezTo>
                  <a:pt x="379" y="891"/>
                  <a:pt x="380" y="897"/>
                  <a:pt x="380" y="902"/>
                </a:cubicBezTo>
                <a:cubicBezTo>
                  <a:pt x="380" y="942"/>
                  <a:pt x="380" y="981"/>
                  <a:pt x="380" y="1020"/>
                </a:cubicBezTo>
                <a:cubicBezTo>
                  <a:pt x="380" y="1021"/>
                  <a:pt x="381" y="1021"/>
                  <a:pt x="381" y="1020"/>
                </a:cubicBezTo>
                <a:cubicBezTo>
                  <a:pt x="381" y="986"/>
                  <a:pt x="381" y="952"/>
                  <a:pt x="381" y="918"/>
                </a:cubicBezTo>
                <a:cubicBezTo>
                  <a:pt x="382" y="926"/>
                  <a:pt x="382" y="934"/>
                  <a:pt x="383" y="942"/>
                </a:cubicBezTo>
                <a:cubicBezTo>
                  <a:pt x="386" y="977"/>
                  <a:pt x="389" y="1013"/>
                  <a:pt x="382" y="1048"/>
                </a:cubicBezTo>
                <a:cubicBezTo>
                  <a:pt x="382" y="1049"/>
                  <a:pt x="383" y="1049"/>
                  <a:pt x="383" y="1048"/>
                </a:cubicBezTo>
                <a:cubicBezTo>
                  <a:pt x="389" y="1016"/>
                  <a:pt x="387" y="982"/>
                  <a:pt x="384" y="949"/>
                </a:cubicBezTo>
                <a:cubicBezTo>
                  <a:pt x="383" y="936"/>
                  <a:pt x="382" y="924"/>
                  <a:pt x="381" y="911"/>
                </a:cubicBezTo>
                <a:cubicBezTo>
                  <a:pt x="381" y="903"/>
                  <a:pt x="381" y="894"/>
                  <a:pt x="381" y="886"/>
                </a:cubicBezTo>
                <a:cubicBezTo>
                  <a:pt x="382" y="886"/>
                  <a:pt x="383" y="886"/>
                  <a:pt x="385" y="887"/>
                </a:cubicBezTo>
                <a:cubicBezTo>
                  <a:pt x="385" y="887"/>
                  <a:pt x="385" y="886"/>
                  <a:pt x="385" y="886"/>
                </a:cubicBezTo>
                <a:cubicBezTo>
                  <a:pt x="383" y="886"/>
                  <a:pt x="382" y="886"/>
                  <a:pt x="381" y="886"/>
                </a:cubicBezTo>
                <a:cubicBezTo>
                  <a:pt x="381" y="885"/>
                  <a:pt x="381" y="884"/>
                  <a:pt x="381" y="883"/>
                </a:cubicBezTo>
                <a:cubicBezTo>
                  <a:pt x="382" y="883"/>
                  <a:pt x="382" y="883"/>
                  <a:pt x="383" y="883"/>
                </a:cubicBezTo>
                <a:cubicBezTo>
                  <a:pt x="383" y="883"/>
                  <a:pt x="383" y="882"/>
                  <a:pt x="383" y="882"/>
                </a:cubicBezTo>
                <a:cubicBezTo>
                  <a:pt x="382" y="882"/>
                  <a:pt x="382" y="882"/>
                  <a:pt x="381" y="882"/>
                </a:cubicBezTo>
                <a:cubicBezTo>
                  <a:pt x="381" y="876"/>
                  <a:pt x="381" y="871"/>
                  <a:pt x="381" y="866"/>
                </a:cubicBezTo>
                <a:cubicBezTo>
                  <a:pt x="381" y="866"/>
                  <a:pt x="380" y="866"/>
                  <a:pt x="380" y="866"/>
                </a:cubicBezTo>
                <a:cubicBezTo>
                  <a:pt x="380" y="871"/>
                  <a:pt x="380" y="876"/>
                  <a:pt x="380" y="881"/>
                </a:cubicBezTo>
                <a:cubicBezTo>
                  <a:pt x="380" y="881"/>
                  <a:pt x="380" y="881"/>
                  <a:pt x="379" y="881"/>
                </a:cubicBezTo>
                <a:cubicBezTo>
                  <a:pt x="379" y="874"/>
                  <a:pt x="379" y="867"/>
                  <a:pt x="379" y="859"/>
                </a:cubicBezTo>
                <a:cubicBezTo>
                  <a:pt x="381" y="859"/>
                  <a:pt x="384" y="859"/>
                  <a:pt x="386" y="858"/>
                </a:cubicBezTo>
                <a:cubicBezTo>
                  <a:pt x="387" y="858"/>
                  <a:pt x="387" y="857"/>
                  <a:pt x="387" y="857"/>
                </a:cubicBezTo>
                <a:cubicBezTo>
                  <a:pt x="387" y="857"/>
                  <a:pt x="387" y="857"/>
                  <a:pt x="387" y="857"/>
                </a:cubicBezTo>
                <a:cubicBezTo>
                  <a:pt x="387" y="857"/>
                  <a:pt x="387" y="857"/>
                  <a:pt x="386" y="857"/>
                </a:cubicBezTo>
                <a:cubicBezTo>
                  <a:pt x="385" y="856"/>
                  <a:pt x="384" y="856"/>
                  <a:pt x="383" y="856"/>
                </a:cubicBezTo>
                <a:cubicBezTo>
                  <a:pt x="382" y="856"/>
                  <a:pt x="382" y="857"/>
                  <a:pt x="382" y="857"/>
                </a:cubicBezTo>
                <a:cubicBezTo>
                  <a:pt x="386" y="857"/>
                  <a:pt x="385" y="857"/>
                  <a:pt x="382" y="857"/>
                </a:cubicBezTo>
                <a:cubicBezTo>
                  <a:pt x="381" y="857"/>
                  <a:pt x="380" y="858"/>
                  <a:pt x="379" y="858"/>
                </a:cubicBezTo>
                <a:cubicBezTo>
                  <a:pt x="379" y="855"/>
                  <a:pt x="378" y="852"/>
                  <a:pt x="378" y="849"/>
                </a:cubicBezTo>
                <a:cubicBezTo>
                  <a:pt x="379" y="849"/>
                  <a:pt x="379" y="849"/>
                  <a:pt x="379" y="849"/>
                </a:cubicBezTo>
                <a:cubicBezTo>
                  <a:pt x="379" y="849"/>
                  <a:pt x="379" y="848"/>
                  <a:pt x="379" y="848"/>
                </a:cubicBezTo>
                <a:cubicBezTo>
                  <a:pt x="379" y="848"/>
                  <a:pt x="379" y="848"/>
                  <a:pt x="378" y="848"/>
                </a:cubicBezTo>
                <a:cubicBezTo>
                  <a:pt x="378" y="847"/>
                  <a:pt x="378" y="846"/>
                  <a:pt x="378" y="845"/>
                </a:cubicBezTo>
                <a:cubicBezTo>
                  <a:pt x="378" y="841"/>
                  <a:pt x="378" y="837"/>
                  <a:pt x="378" y="833"/>
                </a:cubicBezTo>
                <a:cubicBezTo>
                  <a:pt x="380" y="797"/>
                  <a:pt x="381" y="761"/>
                  <a:pt x="381" y="724"/>
                </a:cubicBezTo>
                <a:cubicBezTo>
                  <a:pt x="381" y="721"/>
                  <a:pt x="381" y="718"/>
                  <a:pt x="381" y="715"/>
                </a:cubicBezTo>
                <a:cubicBezTo>
                  <a:pt x="382" y="698"/>
                  <a:pt x="382" y="681"/>
                  <a:pt x="382" y="663"/>
                </a:cubicBezTo>
                <a:cubicBezTo>
                  <a:pt x="383" y="663"/>
                  <a:pt x="384" y="663"/>
                  <a:pt x="385" y="663"/>
                </a:cubicBezTo>
                <a:cubicBezTo>
                  <a:pt x="385" y="662"/>
                  <a:pt x="385" y="662"/>
                  <a:pt x="385" y="662"/>
                </a:cubicBezTo>
                <a:cubicBezTo>
                  <a:pt x="384" y="662"/>
                  <a:pt x="383" y="663"/>
                  <a:pt x="382" y="663"/>
                </a:cubicBezTo>
                <a:cubicBezTo>
                  <a:pt x="382" y="660"/>
                  <a:pt x="382" y="658"/>
                  <a:pt x="383" y="656"/>
                </a:cubicBezTo>
                <a:cubicBezTo>
                  <a:pt x="384" y="654"/>
                  <a:pt x="384" y="651"/>
                  <a:pt x="385" y="649"/>
                </a:cubicBezTo>
                <a:cubicBezTo>
                  <a:pt x="386" y="648"/>
                  <a:pt x="384" y="647"/>
                  <a:pt x="384" y="648"/>
                </a:cubicBezTo>
                <a:cubicBezTo>
                  <a:pt x="383" y="649"/>
                  <a:pt x="383" y="650"/>
                  <a:pt x="383" y="651"/>
                </a:cubicBezTo>
                <a:cubicBezTo>
                  <a:pt x="383" y="649"/>
                  <a:pt x="383" y="648"/>
                  <a:pt x="383" y="646"/>
                </a:cubicBezTo>
                <a:cubicBezTo>
                  <a:pt x="383" y="646"/>
                  <a:pt x="383" y="646"/>
                  <a:pt x="384" y="646"/>
                </a:cubicBezTo>
                <a:cubicBezTo>
                  <a:pt x="385" y="646"/>
                  <a:pt x="386" y="645"/>
                  <a:pt x="387" y="645"/>
                </a:cubicBezTo>
                <a:cubicBezTo>
                  <a:pt x="388" y="645"/>
                  <a:pt x="388" y="644"/>
                  <a:pt x="387" y="644"/>
                </a:cubicBezTo>
                <a:cubicBezTo>
                  <a:pt x="388" y="644"/>
                  <a:pt x="388" y="644"/>
                  <a:pt x="388" y="644"/>
                </a:cubicBezTo>
                <a:cubicBezTo>
                  <a:pt x="388" y="649"/>
                  <a:pt x="387" y="655"/>
                  <a:pt x="387" y="661"/>
                </a:cubicBezTo>
                <a:cubicBezTo>
                  <a:pt x="387" y="675"/>
                  <a:pt x="387" y="689"/>
                  <a:pt x="388" y="702"/>
                </a:cubicBezTo>
                <a:cubicBezTo>
                  <a:pt x="388" y="730"/>
                  <a:pt x="390" y="757"/>
                  <a:pt x="390" y="784"/>
                </a:cubicBezTo>
                <a:cubicBezTo>
                  <a:pt x="390" y="785"/>
                  <a:pt x="391" y="785"/>
                  <a:pt x="391" y="784"/>
                </a:cubicBezTo>
                <a:cubicBezTo>
                  <a:pt x="391" y="737"/>
                  <a:pt x="385" y="690"/>
                  <a:pt x="388" y="643"/>
                </a:cubicBezTo>
                <a:cubicBezTo>
                  <a:pt x="390" y="642"/>
                  <a:pt x="392" y="641"/>
                  <a:pt x="394" y="640"/>
                </a:cubicBezTo>
                <a:cubicBezTo>
                  <a:pt x="395" y="645"/>
                  <a:pt x="394" y="651"/>
                  <a:pt x="394" y="657"/>
                </a:cubicBezTo>
                <a:cubicBezTo>
                  <a:pt x="394" y="654"/>
                  <a:pt x="393" y="651"/>
                  <a:pt x="393" y="648"/>
                </a:cubicBezTo>
                <a:cubicBezTo>
                  <a:pt x="393" y="648"/>
                  <a:pt x="392" y="648"/>
                  <a:pt x="392" y="648"/>
                </a:cubicBezTo>
                <a:cubicBezTo>
                  <a:pt x="393" y="653"/>
                  <a:pt x="393" y="658"/>
                  <a:pt x="393" y="663"/>
                </a:cubicBezTo>
                <a:cubicBezTo>
                  <a:pt x="393" y="665"/>
                  <a:pt x="393" y="667"/>
                  <a:pt x="393" y="669"/>
                </a:cubicBezTo>
                <a:cubicBezTo>
                  <a:pt x="391" y="688"/>
                  <a:pt x="392" y="707"/>
                  <a:pt x="392" y="727"/>
                </a:cubicBezTo>
                <a:cubicBezTo>
                  <a:pt x="392" y="771"/>
                  <a:pt x="392" y="815"/>
                  <a:pt x="389" y="860"/>
                </a:cubicBezTo>
                <a:cubicBezTo>
                  <a:pt x="389" y="860"/>
                  <a:pt x="389" y="860"/>
                  <a:pt x="389" y="860"/>
                </a:cubicBezTo>
                <a:cubicBezTo>
                  <a:pt x="392" y="815"/>
                  <a:pt x="392" y="771"/>
                  <a:pt x="392" y="727"/>
                </a:cubicBezTo>
                <a:cubicBezTo>
                  <a:pt x="392" y="707"/>
                  <a:pt x="392" y="688"/>
                  <a:pt x="393" y="669"/>
                </a:cubicBezTo>
                <a:cubicBezTo>
                  <a:pt x="393" y="668"/>
                  <a:pt x="393" y="667"/>
                  <a:pt x="394" y="666"/>
                </a:cubicBezTo>
                <a:cubicBezTo>
                  <a:pt x="403" y="788"/>
                  <a:pt x="388" y="910"/>
                  <a:pt x="388" y="1032"/>
                </a:cubicBezTo>
                <a:cubicBezTo>
                  <a:pt x="388" y="1033"/>
                  <a:pt x="389" y="1033"/>
                  <a:pt x="389" y="1032"/>
                </a:cubicBezTo>
                <a:cubicBezTo>
                  <a:pt x="389" y="908"/>
                  <a:pt x="404" y="784"/>
                  <a:pt x="394" y="660"/>
                </a:cubicBezTo>
                <a:cubicBezTo>
                  <a:pt x="395" y="653"/>
                  <a:pt x="395" y="646"/>
                  <a:pt x="395" y="639"/>
                </a:cubicBezTo>
                <a:cubicBezTo>
                  <a:pt x="396" y="639"/>
                  <a:pt x="397" y="638"/>
                  <a:pt x="398" y="637"/>
                </a:cubicBezTo>
                <a:cubicBezTo>
                  <a:pt x="398" y="637"/>
                  <a:pt x="399" y="637"/>
                  <a:pt x="400" y="637"/>
                </a:cubicBezTo>
                <a:cubicBezTo>
                  <a:pt x="405" y="707"/>
                  <a:pt x="402" y="777"/>
                  <a:pt x="405" y="847"/>
                </a:cubicBezTo>
                <a:cubicBezTo>
                  <a:pt x="407" y="915"/>
                  <a:pt x="412" y="982"/>
                  <a:pt x="412" y="1050"/>
                </a:cubicBezTo>
                <a:cubicBezTo>
                  <a:pt x="412" y="1051"/>
                  <a:pt x="413" y="1051"/>
                  <a:pt x="413" y="1050"/>
                </a:cubicBezTo>
                <a:cubicBezTo>
                  <a:pt x="413" y="980"/>
                  <a:pt x="407" y="910"/>
                  <a:pt x="405" y="840"/>
                </a:cubicBezTo>
                <a:cubicBezTo>
                  <a:pt x="404" y="799"/>
                  <a:pt x="404" y="758"/>
                  <a:pt x="404" y="716"/>
                </a:cubicBezTo>
                <a:cubicBezTo>
                  <a:pt x="403" y="696"/>
                  <a:pt x="403" y="675"/>
                  <a:pt x="402" y="654"/>
                </a:cubicBezTo>
                <a:cubicBezTo>
                  <a:pt x="401" y="649"/>
                  <a:pt x="401" y="643"/>
                  <a:pt x="400" y="637"/>
                </a:cubicBezTo>
                <a:cubicBezTo>
                  <a:pt x="400" y="637"/>
                  <a:pt x="401" y="637"/>
                  <a:pt x="401" y="637"/>
                </a:cubicBezTo>
                <a:cubicBezTo>
                  <a:pt x="402" y="637"/>
                  <a:pt x="402" y="635"/>
                  <a:pt x="401" y="635"/>
                </a:cubicBezTo>
                <a:cubicBezTo>
                  <a:pt x="401" y="635"/>
                  <a:pt x="401" y="635"/>
                  <a:pt x="401" y="635"/>
                </a:cubicBezTo>
                <a:cubicBezTo>
                  <a:pt x="403" y="634"/>
                  <a:pt x="405" y="632"/>
                  <a:pt x="408" y="631"/>
                </a:cubicBezTo>
                <a:cubicBezTo>
                  <a:pt x="408" y="632"/>
                  <a:pt x="408" y="633"/>
                  <a:pt x="408" y="634"/>
                </a:cubicBezTo>
                <a:cubicBezTo>
                  <a:pt x="409" y="663"/>
                  <a:pt x="411" y="692"/>
                  <a:pt x="411" y="722"/>
                </a:cubicBezTo>
                <a:cubicBezTo>
                  <a:pt x="411" y="739"/>
                  <a:pt x="412" y="756"/>
                  <a:pt x="412" y="774"/>
                </a:cubicBezTo>
                <a:cubicBezTo>
                  <a:pt x="412" y="768"/>
                  <a:pt x="412" y="763"/>
                  <a:pt x="412" y="757"/>
                </a:cubicBezTo>
                <a:cubicBezTo>
                  <a:pt x="412" y="725"/>
                  <a:pt x="412" y="692"/>
                  <a:pt x="410" y="660"/>
                </a:cubicBezTo>
                <a:cubicBezTo>
                  <a:pt x="409" y="650"/>
                  <a:pt x="409" y="640"/>
                  <a:pt x="409" y="631"/>
                </a:cubicBezTo>
                <a:cubicBezTo>
                  <a:pt x="409" y="631"/>
                  <a:pt x="409" y="631"/>
                  <a:pt x="409" y="630"/>
                </a:cubicBezTo>
                <a:cubicBezTo>
                  <a:pt x="409" y="630"/>
                  <a:pt x="409" y="630"/>
                  <a:pt x="409" y="630"/>
                </a:cubicBezTo>
                <a:cubicBezTo>
                  <a:pt x="409" y="630"/>
                  <a:pt x="409" y="630"/>
                  <a:pt x="408" y="630"/>
                </a:cubicBezTo>
                <a:cubicBezTo>
                  <a:pt x="408" y="630"/>
                  <a:pt x="408" y="629"/>
                  <a:pt x="408" y="629"/>
                </a:cubicBezTo>
                <a:cubicBezTo>
                  <a:pt x="413" y="627"/>
                  <a:pt x="417" y="625"/>
                  <a:pt x="422" y="623"/>
                </a:cubicBezTo>
                <a:cubicBezTo>
                  <a:pt x="422" y="623"/>
                  <a:pt x="422" y="623"/>
                  <a:pt x="423" y="623"/>
                </a:cubicBezTo>
                <a:cubicBezTo>
                  <a:pt x="424" y="622"/>
                  <a:pt x="426" y="622"/>
                  <a:pt x="427" y="622"/>
                </a:cubicBezTo>
                <a:cubicBezTo>
                  <a:pt x="434" y="620"/>
                  <a:pt x="442" y="619"/>
                  <a:pt x="449" y="619"/>
                </a:cubicBezTo>
                <a:cubicBezTo>
                  <a:pt x="449" y="620"/>
                  <a:pt x="449" y="620"/>
                  <a:pt x="449" y="620"/>
                </a:cubicBezTo>
                <a:cubicBezTo>
                  <a:pt x="449" y="621"/>
                  <a:pt x="450" y="621"/>
                  <a:pt x="450" y="620"/>
                </a:cubicBezTo>
                <a:cubicBezTo>
                  <a:pt x="450" y="620"/>
                  <a:pt x="450" y="620"/>
                  <a:pt x="450" y="619"/>
                </a:cubicBezTo>
                <a:cubicBezTo>
                  <a:pt x="453" y="620"/>
                  <a:pt x="455" y="620"/>
                  <a:pt x="458" y="620"/>
                </a:cubicBezTo>
                <a:cubicBezTo>
                  <a:pt x="455" y="755"/>
                  <a:pt x="472" y="890"/>
                  <a:pt x="472" y="1024"/>
                </a:cubicBezTo>
                <a:cubicBezTo>
                  <a:pt x="472" y="1025"/>
                  <a:pt x="473" y="1025"/>
                  <a:pt x="473" y="1024"/>
                </a:cubicBezTo>
                <a:cubicBezTo>
                  <a:pt x="473" y="890"/>
                  <a:pt x="455" y="755"/>
                  <a:pt x="458" y="620"/>
                </a:cubicBezTo>
                <a:cubicBezTo>
                  <a:pt x="458" y="620"/>
                  <a:pt x="458" y="620"/>
                  <a:pt x="459" y="621"/>
                </a:cubicBezTo>
                <a:cubicBezTo>
                  <a:pt x="459" y="621"/>
                  <a:pt x="459" y="620"/>
                  <a:pt x="459" y="620"/>
                </a:cubicBezTo>
                <a:cubicBezTo>
                  <a:pt x="459" y="621"/>
                  <a:pt x="459" y="622"/>
                  <a:pt x="459" y="623"/>
                </a:cubicBezTo>
                <a:cubicBezTo>
                  <a:pt x="459" y="626"/>
                  <a:pt x="459" y="629"/>
                  <a:pt x="459" y="630"/>
                </a:cubicBezTo>
                <a:cubicBezTo>
                  <a:pt x="460" y="644"/>
                  <a:pt x="460" y="658"/>
                  <a:pt x="460" y="671"/>
                </a:cubicBezTo>
                <a:cubicBezTo>
                  <a:pt x="463" y="715"/>
                  <a:pt x="467" y="758"/>
                  <a:pt x="468" y="801"/>
                </a:cubicBezTo>
                <a:cubicBezTo>
                  <a:pt x="469" y="888"/>
                  <a:pt x="473" y="975"/>
                  <a:pt x="475" y="1062"/>
                </a:cubicBezTo>
                <a:cubicBezTo>
                  <a:pt x="475" y="1063"/>
                  <a:pt x="476" y="1063"/>
                  <a:pt x="476" y="1062"/>
                </a:cubicBezTo>
                <a:cubicBezTo>
                  <a:pt x="473" y="971"/>
                  <a:pt x="470" y="880"/>
                  <a:pt x="468" y="789"/>
                </a:cubicBezTo>
                <a:cubicBezTo>
                  <a:pt x="467" y="745"/>
                  <a:pt x="462" y="700"/>
                  <a:pt x="460" y="656"/>
                </a:cubicBezTo>
                <a:cubicBezTo>
                  <a:pt x="460" y="646"/>
                  <a:pt x="459" y="636"/>
                  <a:pt x="459" y="626"/>
                </a:cubicBezTo>
                <a:cubicBezTo>
                  <a:pt x="459" y="628"/>
                  <a:pt x="459" y="629"/>
                  <a:pt x="460" y="631"/>
                </a:cubicBezTo>
                <a:cubicBezTo>
                  <a:pt x="460" y="632"/>
                  <a:pt x="462" y="631"/>
                  <a:pt x="462" y="630"/>
                </a:cubicBezTo>
                <a:cubicBezTo>
                  <a:pt x="461" y="627"/>
                  <a:pt x="461" y="624"/>
                  <a:pt x="461" y="621"/>
                </a:cubicBezTo>
                <a:cubicBezTo>
                  <a:pt x="462" y="621"/>
                  <a:pt x="464" y="622"/>
                  <a:pt x="466" y="623"/>
                </a:cubicBezTo>
                <a:cubicBezTo>
                  <a:pt x="467" y="624"/>
                  <a:pt x="468" y="622"/>
                  <a:pt x="467" y="621"/>
                </a:cubicBezTo>
                <a:cubicBezTo>
                  <a:pt x="466" y="621"/>
                  <a:pt x="464" y="620"/>
                  <a:pt x="463" y="619"/>
                </a:cubicBezTo>
                <a:cubicBezTo>
                  <a:pt x="464" y="619"/>
                  <a:pt x="464" y="618"/>
                  <a:pt x="463" y="617"/>
                </a:cubicBezTo>
                <a:cubicBezTo>
                  <a:pt x="462" y="617"/>
                  <a:pt x="462" y="617"/>
                  <a:pt x="460" y="616"/>
                </a:cubicBezTo>
                <a:cubicBezTo>
                  <a:pt x="461" y="612"/>
                  <a:pt x="461" y="608"/>
                  <a:pt x="461" y="605"/>
                </a:cubicBezTo>
                <a:cubicBezTo>
                  <a:pt x="461" y="604"/>
                  <a:pt x="460" y="598"/>
                  <a:pt x="459" y="599"/>
                </a:cubicBezTo>
                <a:cubicBezTo>
                  <a:pt x="459" y="598"/>
                  <a:pt x="459" y="597"/>
                  <a:pt x="459" y="596"/>
                </a:cubicBezTo>
                <a:cubicBezTo>
                  <a:pt x="459" y="596"/>
                  <a:pt x="458" y="596"/>
                  <a:pt x="458" y="596"/>
                </a:cubicBezTo>
                <a:cubicBezTo>
                  <a:pt x="458" y="597"/>
                  <a:pt x="458" y="598"/>
                  <a:pt x="458" y="599"/>
                </a:cubicBezTo>
                <a:cubicBezTo>
                  <a:pt x="458" y="599"/>
                  <a:pt x="458" y="599"/>
                  <a:pt x="458" y="600"/>
                </a:cubicBezTo>
                <a:cubicBezTo>
                  <a:pt x="457" y="600"/>
                  <a:pt x="458" y="601"/>
                  <a:pt x="458" y="601"/>
                </a:cubicBezTo>
                <a:cubicBezTo>
                  <a:pt x="458" y="603"/>
                  <a:pt x="458" y="605"/>
                  <a:pt x="458" y="607"/>
                </a:cubicBezTo>
                <a:cubicBezTo>
                  <a:pt x="458" y="604"/>
                  <a:pt x="457" y="602"/>
                  <a:pt x="457" y="602"/>
                </a:cubicBezTo>
                <a:cubicBezTo>
                  <a:pt x="456" y="602"/>
                  <a:pt x="456" y="602"/>
                  <a:pt x="457" y="603"/>
                </a:cubicBezTo>
                <a:cubicBezTo>
                  <a:pt x="457" y="603"/>
                  <a:pt x="458" y="605"/>
                  <a:pt x="458" y="608"/>
                </a:cubicBezTo>
                <a:cubicBezTo>
                  <a:pt x="458" y="611"/>
                  <a:pt x="458" y="613"/>
                  <a:pt x="458" y="615"/>
                </a:cubicBezTo>
                <a:cubicBezTo>
                  <a:pt x="456" y="615"/>
                  <a:pt x="453" y="614"/>
                  <a:pt x="450" y="613"/>
                </a:cubicBezTo>
                <a:cubicBezTo>
                  <a:pt x="450" y="608"/>
                  <a:pt x="450" y="603"/>
                  <a:pt x="450" y="599"/>
                </a:cubicBezTo>
                <a:cubicBezTo>
                  <a:pt x="451" y="599"/>
                  <a:pt x="451" y="599"/>
                  <a:pt x="451" y="599"/>
                </a:cubicBezTo>
                <a:cubicBezTo>
                  <a:pt x="451" y="599"/>
                  <a:pt x="451" y="598"/>
                  <a:pt x="451" y="598"/>
                </a:cubicBezTo>
                <a:cubicBezTo>
                  <a:pt x="451" y="598"/>
                  <a:pt x="451" y="598"/>
                  <a:pt x="450" y="598"/>
                </a:cubicBezTo>
                <a:cubicBezTo>
                  <a:pt x="450" y="595"/>
                  <a:pt x="451" y="592"/>
                  <a:pt x="451" y="590"/>
                </a:cubicBezTo>
                <a:cubicBezTo>
                  <a:pt x="452" y="590"/>
                  <a:pt x="454" y="590"/>
                  <a:pt x="456" y="590"/>
                </a:cubicBezTo>
                <a:cubicBezTo>
                  <a:pt x="455" y="592"/>
                  <a:pt x="455" y="594"/>
                  <a:pt x="454" y="596"/>
                </a:cubicBezTo>
                <a:cubicBezTo>
                  <a:pt x="454" y="597"/>
                  <a:pt x="455" y="597"/>
                  <a:pt x="455" y="596"/>
                </a:cubicBezTo>
                <a:cubicBezTo>
                  <a:pt x="455" y="594"/>
                  <a:pt x="456" y="592"/>
                  <a:pt x="456" y="590"/>
                </a:cubicBezTo>
                <a:cubicBezTo>
                  <a:pt x="457" y="590"/>
                  <a:pt x="458" y="590"/>
                  <a:pt x="460" y="590"/>
                </a:cubicBezTo>
                <a:cubicBezTo>
                  <a:pt x="461" y="590"/>
                  <a:pt x="462" y="591"/>
                  <a:pt x="463" y="591"/>
                </a:cubicBezTo>
                <a:cubicBezTo>
                  <a:pt x="463" y="591"/>
                  <a:pt x="463" y="590"/>
                  <a:pt x="463" y="590"/>
                </a:cubicBezTo>
                <a:cubicBezTo>
                  <a:pt x="465" y="591"/>
                  <a:pt x="467" y="591"/>
                  <a:pt x="468" y="591"/>
                </a:cubicBezTo>
                <a:cubicBezTo>
                  <a:pt x="470" y="591"/>
                  <a:pt x="470" y="590"/>
                  <a:pt x="469" y="589"/>
                </a:cubicBezTo>
                <a:cubicBezTo>
                  <a:pt x="465" y="589"/>
                  <a:pt x="461" y="588"/>
                  <a:pt x="456" y="588"/>
                </a:cubicBezTo>
                <a:cubicBezTo>
                  <a:pt x="456" y="588"/>
                  <a:pt x="456" y="587"/>
                  <a:pt x="456" y="587"/>
                </a:cubicBezTo>
                <a:cubicBezTo>
                  <a:pt x="464" y="586"/>
                  <a:pt x="471" y="586"/>
                  <a:pt x="475" y="585"/>
                </a:cubicBezTo>
                <a:cubicBezTo>
                  <a:pt x="475" y="586"/>
                  <a:pt x="475" y="587"/>
                  <a:pt x="474" y="588"/>
                </a:cubicBezTo>
                <a:cubicBezTo>
                  <a:pt x="474" y="589"/>
                  <a:pt x="475" y="589"/>
                  <a:pt x="475" y="588"/>
                </a:cubicBezTo>
                <a:cubicBezTo>
                  <a:pt x="475" y="587"/>
                  <a:pt x="475" y="586"/>
                  <a:pt x="475" y="585"/>
                </a:cubicBezTo>
                <a:cubicBezTo>
                  <a:pt x="476" y="585"/>
                  <a:pt x="476" y="585"/>
                  <a:pt x="477" y="585"/>
                </a:cubicBezTo>
                <a:cubicBezTo>
                  <a:pt x="477" y="587"/>
                  <a:pt x="476" y="590"/>
                  <a:pt x="476" y="592"/>
                </a:cubicBezTo>
                <a:cubicBezTo>
                  <a:pt x="474" y="591"/>
                  <a:pt x="470" y="590"/>
                  <a:pt x="468" y="592"/>
                </a:cubicBezTo>
                <a:cubicBezTo>
                  <a:pt x="468" y="592"/>
                  <a:pt x="469" y="593"/>
                  <a:pt x="469" y="592"/>
                </a:cubicBezTo>
                <a:cubicBezTo>
                  <a:pt x="470" y="591"/>
                  <a:pt x="473" y="591"/>
                  <a:pt x="476" y="593"/>
                </a:cubicBezTo>
                <a:cubicBezTo>
                  <a:pt x="476" y="593"/>
                  <a:pt x="476" y="594"/>
                  <a:pt x="476" y="594"/>
                </a:cubicBezTo>
                <a:cubicBezTo>
                  <a:pt x="476" y="595"/>
                  <a:pt x="477" y="595"/>
                  <a:pt x="477" y="594"/>
                </a:cubicBezTo>
                <a:cubicBezTo>
                  <a:pt x="477" y="594"/>
                  <a:pt x="477" y="593"/>
                  <a:pt x="477" y="593"/>
                </a:cubicBezTo>
                <a:cubicBezTo>
                  <a:pt x="479" y="593"/>
                  <a:pt x="481" y="594"/>
                  <a:pt x="482" y="595"/>
                </a:cubicBezTo>
                <a:cubicBezTo>
                  <a:pt x="482" y="597"/>
                  <a:pt x="482" y="599"/>
                  <a:pt x="482" y="601"/>
                </a:cubicBezTo>
                <a:cubicBezTo>
                  <a:pt x="482" y="601"/>
                  <a:pt x="481" y="601"/>
                  <a:pt x="480" y="602"/>
                </a:cubicBezTo>
                <a:cubicBezTo>
                  <a:pt x="480" y="602"/>
                  <a:pt x="481" y="603"/>
                  <a:pt x="481" y="602"/>
                </a:cubicBezTo>
                <a:cubicBezTo>
                  <a:pt x="481" y="602"/>
                  <a:pt x="482" y="601"/>
                  <a:pt x="482" y="601"/>
                </a:cubicBezTo>
                <a:cubicBezTo>
                  <a:pt x="482" y="603"/>
                  <a:pt x="482" y="605"/>
                  <a:pt x="483" y="607"/>
                </a:cubicBezTo>
                <a:cubicBezTo>
                  <a:pt x="482" y="606"/>
                  <a:pt x="481" y="605"/>
                  <a:pt x="481" y="605"/>
                </a:cubicBezTo>
                <a:cubicBezTo>
                  <a:pt x="481" y="604"/>
                  <a:pt x="481" y="604"/>
                  <a:pt x="481" y="603"/>
                </a:cubicBezTo>
                <a:cubicBezTo>
                  <a:pt x="481" y="603"/>
                  <a:pt x="480" y="603"/>
                  <a:pt x="480" y="603"/>
                </a:cubicBezTo>
                <a:cubicBezTo>
                  <a:pt x="480" y="604"/>
                  <a:pt x="480" y="604"/>
                  <a:pt x="480" y="604"/>
                </a:cubicBezTo>
                <a:cubicBezTo>
                  <a:pt x="479" y="603"/>
                  <a:pt x="477" y="601"/>
                  <a:pt x="475" y="599"/>
                </a:cubicBezTo>
                <a:cubicBezTo>
                  <a:pt x="475" y="599"/>
                  <a:pt x="474" y="599"/>
                  <a:pt x="474" y="599"/>
                </a:cubicBezTo>
                <a:cubicBezTo>
                  <a:pt x="476" y="602"/>
                  <a:pt x="478" y="604"/>
                  <a:pt x="480" y="606"/>
                </a:cubicBezTo>
                <a:cubicBezTo>
                  <a:pt x="480" y="613"/>
                  <a:pt x="480" y="619"/>
                  <a:pt x="480" y="625"/>
                </a:cubicBezTo>
                <a:cubicBezTo>
                  <a:pt x="480" y="625"/>
                  <a:pt x="480" y="626"/>
                  <a:pt x="480" y="626"/>
                </a:cubicBezTo>
                <a:cubicBezTo>
                  <a:pt x="479" y="627"/>
                  <a:pt x="479" y="629"/>
                  <a:pt x="479" y="630"/>
                </a:cubicBezTo>
                <a:cubicBezTo>
                  <a:pt x="478" y="629"/>
                  <a:pt x="476" y="629"/>
                  <a:pt x="475" y="628"/>
                </a:cubicBezTo>
                <a:cubicBezTo>
                  <a:pt x="475" y="617"/>
                  <a:pt x="473" y="605"/>
                  <a:pt x="471" y="594"/>
                </a:cubicBezTo>
                <a:cubicBezTo>
                  <a:pt x="471" y="594"/>
                  <a:pt x="471" y="594"/>
                  <a:pt x="471" y="594"/>
                </a:cubicBezTo>
                <a:cubicBezTo>
                  <a:pt x="470" y="594"/>
                  <a:pt x="470" y="594"/>
                  <a:pt x="470" y="594"/>
                </a:cubicBezTo>
                <a:cubicBezTo>
                  <a:pt x="471" y="594"/>
                  <a:pt x="471" y="599"/>
                  <a:pt x="472" y="601"/>
                </a:cubicBezTo>
                <a:cubicBezTo>
                  <a:pt x="473" y="605"/>
                  <a:pt x="473" y="610"/>
                  <a:pt x="474" y="614"/>
                </a:cubicBezTo>
                <a:cubicBezTo>
                  <a:pt x="474" y="619"/>
                  <a:pt x="475" y="623"/>
                  <a:pt x="475" y="628"/>
                </a:cubicBezTo>
                <a:cubicBezTo>
                  <a:pt x="473" y="627"/>
                  <a:pt x="472" y="626"/>
                  <a:pt x="471" y="624"/>
                </a:cubicBezTo>
                <a:cubicBezTo>
                  <a:pt x="471" y="623"/>
                  <a:pt x="471" y="622"/>
                  <a:pt x="471" y="621"/>
                </a:cubicBezTo>
                <a:cubicBezTo>
                  <a:pt x="471" y="621"/>
                  <a:pt x="471" y="621"/>
                  <a:pt x="471" y="620"/>
                </a:cubicBezTo>
                <a:cubicBezTo>
                  <a:pt x="471" y="620"/>
                  <a:pt x="471" y="620"/>
                  <a:pt x="471" y="620"/>
                </a:cubicBezTo>
                <a:cubicBezTo>
                  <a:pt x="470" y="618"/>
                  <a:pt x="470" y="616"/>
                  <a:pt x="470" y="614"/>
                </a:cubicBezTo>
                <a:cubicBezTo>
                  <a:pt x="470" y="612"/>
                  <a:pt x="469" y="610"/>
                  <a:pt x="469" y="608"/>
                </a:cubicBezTo>
                <a:cubicBezTo>
                  <a:pt x="469" y="606"/>
                  <a:pt x="469" y="605"/>
                  <a:pt x="469" y="604"/>
                </a:cubicBezTo>
                <a:cubicBezTo>
                  <a:pt x="469" y="603"/>
                  <a:pt x="469" y="603"/>
                  <a:pt x="469" y="603"/>
                </a:cubicBezTo>
                <a:cubicBezTo>
                  <a:pt x="469" y="603"/>
                  <a:pt x="470" y="603"/>
                  <a:pt x="470" y="602"/>
                </a:cubicBezTo>
                <a:cubicBezTo>
                  <a:pt x="469" y="602"/>
                  <a:pt x="469" y="601"/>
                  <a:pt x="469" y="601"/>
                </a:cubicBezTo>
                <a:cubicBezTo>
                  <a:pt x="469" y="601"/>
                  <a:pt x="469" y="600"/>
                  <a:pt x="469" y="600"/>
                </a:cubicBezTo>
                <a:cubicBezTo>
                  <a:pt x="469" y="600"/>
                  <a:pt x="469" y="600"/>
                  <a:pt x="469" y="600"/>
                </a:cubicBezTo>
                <a:cubicBezTo>
                  <a:pt x="469" y="596"/>
                  <a:pt x="469" y="594"/>
                  <a:pt x="470" y="594"/>
                </a:cubicBezTo>
                <a:cubicBezTo>
                  <a:pt x="470" y="594"/>
                  <a:pt x="470" y="594"/>
                  <a:pt x="470" y="594"/>
                </a:cubicBezTo>
                <a:cubicBezTo>
                  <a:pt x="470" y="594"/>
                  <a:pt x="469" y="594"/>
                  <a:pt x="469" y="594"/>
                </a:cubicBezTo>
                <a:cubicBezTo>
                  <a:pt x="468" y="598"/>
                  <a:pt x="469" y="596"/>
                  <a:pt x="468" y="600"/>
                </a:cubicBezTo>
                <a:cubicBezTo>
                  <a:pt x="468" y="600"/>
                  <a:pt x="468" y="600"/>
                  <a:pt x="468" y="600"/>
                </a:cubicBezTo>
                <a:cubicBezTo>
                  <a:pt x="468" y="600"/>
                  <a:pt x="468" y="600"/>
                  <a:pt x="468" y="600"/>
                </a:cubicBezTo>
                <a:cubicBezTo>
                  <a:pt x="468" y="600"/>
                  <a:pt x="468" y="600"/>
                  <a:pt x="468" y="600"/>
                </a:cubicBezTo>
                <a:cubicBezTo>
                  <a:pt x="468" y="600"/>
                  <a:pt x="468" y="600"/>
                  <a:pt x="468" y="600"/>
                </a:cubicBezTo>
                <a:cubicBezTo>
                  <a:pt x="468" y="598"/>
                  <a:pt x="467" y="595"/>
                  <a:pt x="467" y="592"/>
                </a:cubicBezTo>
                <a:cubicBezTo>
                  <a:pt x="467" y="592"/>
                  <a:pt x="466" y="592"/>
                  <a:pt x="466" y="592"/>
                </a:cubicBezTo>
                <a:cubicBezTo>
                  <a:pt x="467" y="595"/>
                  <a:pt x="467" y="598"/>
                  <a:pt x="468" y="601"/>
                </a:cubicBezTo>
                <a:cubicBezTo>
                  <a:pt x="467" y="601"/>
                  <a:pt x="467" y="601"/>
                  <a:pt x="467" y="601"/>
                </a:cubicBezTo>
                <a:cubicBezTo>
                  <a:pt x="466" y="606"/>
                  <a:pt x="468" y="613"/>
                  <a:pt x="468" y="618"/>
                </a:cubicBezTo>
                <a:cubicBezTo>
                  <a:pt x="469" y="626"/>
                  <a:pt x="470" y="634"/>
                  <a:pt x="470" y="642"/>
                </a:cubicBezTo>
                <a:cubicBezTo>
                  <a:pt x="470" y="644"/>
                  <a:pt x="472" y="644"/>
                  <a:pt x="472" y="642"/>
                </a:cubicBezTo>
                <a:cubicBezTo>
                  <a:pt x="472" y="636"/>
                  <a:pt x="471" y="630"/>
                  <a:pt x="471" y="624"/>
                </a:cubicBezTo>
                <a:cubicBezTo>
                  <a:pt x="471" y="624"/>
                  <a:pt x="471" y="624"/>
                  <a:pt x="471" y="624"/>
                </a:cubicBezTo>
                <a:cubicBezTo>
                  <a:pt x="472" y="638"/>
                  <a:pt x="473" y="652"/>
                  <a:pt x="474" y="665"/>
                </a:cubicBezTo>
                <a:cubicBezTo>
                  <a:pt x="474" y="673"/>
                  <a:pt x="473" y="680"/>
                  <a:pt x="473" y="687"/>
                </a:cubicBezTo>
                <a:cubicBezTo>
                  <a:pt x="470" y="720"/>
                  <a:pt x="467" y="753"/>
                  <a:pt x="470" y="785"/>
                </a:cubicBezTo>
                <a:cubicBezTo>
                  <a:pt x="470" y="786"/>
                  <a:pt x="471" y="786"/>
                  <a:pt x="471" y="785"/>
                </a:cubicBezTo>
                <a:cubicBezTo>
                  <a:pt x="466" y="747"/>
                  <a:pt x="472" y="708"/>
                  <a:pt x="475" y="669"/>
                </a:cubicBezTo>
                <a:cubicBezTo>
                  <a:pt x="483" y="782"/>
                  <a:pt x="475" y="896"/>
                  <a:pt x="479" y="1010"/>
                </a:cubicBezTo>
                <a:cubicBezTo>
                  <a:pt x="473" y="1045"/>
                  <a:pt x="478" y="1081"/>
                  <a:pt x="480" y="1116"/>
                </a:cubicBezTo>
                <a:cubicBezTo>
                  <a:pt x="480" y="1117"/>
                  <a:pt x="481" y="1117"/>
                  <a:pt x="481" y="1116"/>
                </a:cubicBezTo>
                <a:cubicBezTo>
                  <a:pt x="479" y="1082"/>
                  <a:pt x="473" y="1046"/>
                  <a:pt x="479" y="1011"/>
                </a:cubicBezTo>
                <a:cubicBezTo>
                  <a:pt x="480" y="1020"/>
                  <a:pt x="480" y="1028"/>
                  <a:pt x="480" y="1036"/>
                </a:cubicBezTo>
                <a:cubicBezTo>
                  <a:pt x="480" y="1036"/>
                  <a:pt x="481" y="1036"/>
                  <a:pt x="481" y="1036"/>
                </a:cubicBezTo>
                <a:cubicBezTo>
                  <a:pt x="481" y="1039"/>
                  <a:pt x="480" y="1041"/>
                  <a:pt x="480" y="1043"/>
                </a:cubicBezTo>
                <a:cubicBezTo>
                  <a:pt x="480" y="1044"/>
                  <a:pt x="481" y="1044"/>
                  <a:pt x="481" y="1043"/>
                </a:cubicBezTo>
                <a:cubicBezTo>
                  <a:pt x="482" y="975"/>
                  <a:pt x="490" y="906"/>
                  <a:pt x="489" y="837"/>
                </a:cubicBezTo>
                <a:cubicBezTo>
                  <a:pt x="489" y="821"/>
                  <a:pt x="488" y="804"/>
                  <a:pt x="488" y="788"/>
                </a:cubicBezTo>
                <a:cubicBezTo>
                  <a:pt x="488" y="779"/>
                  <a:pt x="488" y="769"/>
                  <a:pt x="489" y="760"/>
                </a:cubicBezTo>
                <a:cubicBezTo>
                  <a:pt x="489" y="759"/>
                  <a:pt x="489" y="756"/>
                  <a:pt x="489" y="754"/>
                </a:cubicBezTo>
                <a:cubicBezTo>
                  <a:pt x="488" y="761"/>
                  <a:pt x="488" y="768"/>
                  <a:pt x="488" y="775"/>
                </a:cubicBezTo>
                <a:cubicBezTo>
                  <a:pt x="487" y="795"/>
                  <a:pt x="488" y="814"/>
                  <a:pt x="488" y="833"/>
                </a:cubicBezTo>
                <a:cubicBezTo>
                  <a:pt x="490" y="900"/>
                  <a:pt x="482" y="966"/>
                  <a:pt x="481" y="1033"/>
                </a:cubicBezTo>
                <a:cubicBezTo>
                  <a:pt x="480" y="1025"/>
                  <a:pt x="480" y="1017"/>
                  <a:pt x="480" y="1010"/>
                </a:cubicBezTo>
                <a:cubicBezTo>
                  <a:pt x="480" y="1008"/>
                  <a:pt x="480" y="1006"/>
                  <a:pt x="481" y="1004"/>
                </a:cubicBezTo>
                <a:cubicBezTo>
                  <a:pt x="481" y="1004"/>
                  <a:pt x="480" y="1004"/>
                  <a:pt x="480" y="1004"/>
                </a:cubicBezTo>
                <a:cubicBezTo>
                  <a:pt x="480" y="1006"/>
                  <a:pt x="480" y="1007"/>
                  <a:pt x="480" y="1008"/>
                </a:cubicBezTo>
                <a:cubicBezTo>
                  <a:pt x="476" y="894"/>
                  <a:pt x="483" y="780"/>
                  <a:pt x="475" y="666"/>
                </a:cubicBezTo>
                <a:cubicBezTo>
                  <a:pt x="476" y="654"/>
                  <a:pt x="476" y="641"/>
                  <a:pt x="475" y="628"/>
                </a:cubicBezTo>
                <a:cubicBezTo>
                  <a:pt x="476" y="629"/>
                  <a:pt x="477" y="630"/>
                  <a:pt x="479" y="631"/>
                </a:cubicBezTo>
                <a:cubicBezTo>
                  <a:pt x="478" y="636"/>
                  <a:pt x="478" y="641"/>
                  <a:pt x="478" y="646"/>
                </a:cubicBezTo>
                <a:cubicBezTo>
                  <a:pt x="478" y="648"/>
                  <a:pt x="480" y="648"/>
                  <a:pt x="480" y="646"/>
                </a:cubicBezTo>
                <a:cubicBezTo>
                  <a:pt x="480" y="641"/>
                  <a:pt x="480" y="637"/>
                  <a:pt x="480" y="632"/>
                </a:cubicBezTo>
                <a:cubicBezTo>
                  <a:pt x="480" y="632"/>
                  <a:pt x="480" y="632"/>
                  <a:pt x="480" y="632"/>
                </a:cubicBezTo>
                <a:cubicBezTo>
                  <a:pt x="480" y="687"/>
                  <a:pt x="480" y="741"/>
                  <a:pt x="480" y="796"/>
                </a:cubicBezTo>
                <a:cubicBezTo>
                  <a:pt x="480" y="797"/>
                  <a:pt x="481" y="797"/>
                  <a:pt x="481" y="796"/>
                </a:cubicBezTo>
                <a:cubicBezTo>
                  <a:pt x="481" y="742"/>
                  <a:pt x="481" y="687"/>
                  <a:pt x="481" y="632"/>
                </a:cubicBezTo>
                <a:cubicBezTo>
                  <a:pt x="483" y="634"/>
                  <a:pt x="486" y="635"/>
                  <a:pt x="488" y="637"/>
                </a:cubicBezTo>
                <a:cubicBezTo>
                  <a:pt x="488" y="639"/>
                  <a:pt x="488" y="640"/>
                  <a:pt x="488" y="642"/>
                </a:cubicBezTo>
                <a:cubicBezTo>
                  <a:pt x="489" y="649"/>
                  <a:pt x="489" y="656"/>
                  <a:pt x="489" y="663"/>
                </a:cubicBezTo>
                <a:cubicBezTo>
                  <a:pt x="489" y="671"/>
                  <a:pt x="489" y="678"/>
                  <a:pt x="489" y="686"/>
                </a:cubicBezTo>
                <a:cubicBezTo>
                  <a:pt x="488" y="700"/>
                  <a:pt x="487" y="715"/>
                  <a:pt x="486" y="729"/>
                </a:cubicBezTo>
                <a:cubicBezTo>
                  <a:pt x="486" y="730"/>
                  <a:pt x="487" y="730"/>
                  <a:pt x="487" y="729"/>
                </a:cubicBezTo>
                <a:cubicBezTo>
                  <a:pt x="487" y="717"/>
                  <a:pt x="488" y="705"/>
                  <a:pt x="489" y="692"/>
                </a:cubicBezTo>
                <a:cubicBezTo>
                  <a:pt x="489" y="708"/>
                  <a:pt x="489" y="724"/>
                  <a:pt x="490" y="739"/>
                </a:cubicBezTo>
                <a:cubicBezTo>
                  <a:pt x="490" y="741"/>
                  <a:pt x="490" y="743"/>
                  <a:pt x="490" y="745"/>
                </a:cubicBezTo>
                <a:cubicBezTo>
                  <a:pt x="490" y="746"/>
                  <a:pt x="489" y="746"/>
                  <a:pt x="489" y="747"/>
                </a:cubicBezTo>
                <a:cubicBezTo>
                  <a:pt x="490" y="746"/>
                  <a:pt x="490" y="746"/>
                  <a:pt x="490" y="746"/>
                </a:cubicBezTo>
                <a:cubicBezTo>
                  <a:pt x="490" y="753"/>
                  <a:pt x="490" y="760"/>
                  <a:pt x="490" y="767"/>
                </a:cubicBezTo>
                <a:cubicBezTo>
                  <a:pt x="490" y="824"/>
                  <a:pt x="491" y="880"/>
                  <a:pt x="494" y="936"/>
                </a:cubicBezTo>
                <a:cubicBezTo>
                  <a:pt x="494" y="936"/>
                  <a:pt x="494" y="936"/>
                  <a:pt x="494" y="936"/>
                </a:cubicBezTo>
                <a:cubicBezTo>
                  <a:pt x="494" y="953"/>
                  <a:pt x="495" y="970"/>
                  <a:pt x="495" y="987"/>
                </a:cubicBezTo>
                <a:cubicBezTo>
                  <a:pt x="494" y="988"/>
                  <a:pt x="495" y="989"/>
                  <a:pt x="496" y="990"/>
                </a:cubicBezTo>
                <a:cubicBezTo>
                  <a:pt x="496" y="995"/>
                  <a:pt x="496" y="1001"/>
                  <a:pt x="496" y="1006"/>
                </a:cubicBezTo>
                <a:cubicBezTo>
                  <a:pt x="496" y="1006"/>
                  <a:pt x="495" y="1006"/>
                  <a:pt x="495" y="1006"/>
                </a:cubicBezTo>
                <a:cubicBezTo>
                  <a:pt x="492" y="1006"/>
                  <a:pt x="492" y="1010"/>
                  <a:pt x="495" y="1010"/>
                </a:cubicBezTo>
                <a:cubicBezTo>
                  <a:pt x="495" y="1010"/>
                  <a:pt x="496" y="1010"/>
                  <a:pt x="496" y="1010"/>
                </a:cubicBezTo>
                <a:cubicBezTo>
                  <a:pt x="497" y="1020"/>
                  <a:pt x="497" y="1029"/>
                  <a:pt x="497" y="1039"/>
                </a:cubicBezTo>
                <a:cubicBezTo>
                  <a:pt x="497" y="1040"/>
                  <a:pt x="497" y="1041"/>
                  <a:pt x="497" y="1042"/>
                </a:cubicBezTo>
                <a:cubicBezTo>
                  <a:pt x="497" y="1047"/>
                  <a:pt x="497" y="1052"/>
                  <a:pt x="497" y="1057"/>
                </a:cubicBezTo>
                <a:cubicBezTo>
                  <a:pt x="497" y="1064"/>
                  <a:pt x="497" y="1071"/>
                  <a:pt x="496" y="1078"/>
                </a:cubicBezTo>
                <a:cubicBezTo>
                  <a:pt x="496" y="1078"/>
                  <a:pt x="495" y="1078"/>
                  <a:pt x="494" y="1078"/>
                </a:cubicBezTo>
                <a:cubicBezTo>
                  <a:pt x="492" y="1079"/>
                  <a:pt x="493" y="1083"/>
                  <a:pt x="495" y="1082"/>
                </a:cubicBezTo>
                <a:cubicBezTo>
                  <a:pt x="496" y="1082"/>
                  <a:pt x="496" y="1082"/>
                  <a:pt x="496" y="1082"/>
                </a:cubicBezTo>
                <a:cubicBezTo>
                  <a:pt x="496" y="1092"/>
                  <a:pt x="495" y="1102"/>
                  <a:pt x="493" y="1112"/>
                </a:cubicBezTo>
                <a:cubicBezTo>
                  <a:pt x="493" y="1113"/>
                  <a:pt x="494" y="1113"/>
                  <a:pt x="494" y="1112"/>
                </a:cubicBezTo>
                <a:cubicBezTo>
                  <a:pt x="495" y="1102"/>
                  <a:pt x="496" y="1092"/>
                  <a:pt x="497" y="1082"/>
                </a:cubicBezTo>
                <a:cubicBezTo>
                  <a:pt x="500" y="1081"/>
                  <a:pt x="504" y="1081"/>
                  <a:pt x="507" y="1081"/>
                </a:cubicBezTo>
                <a:cubicBezTo>
                  <a:pt x="508" y="1090"/>
                  <a:pt x="510" y="1100"/>
                  <a:pt x="512" y="1109"/>
                </a:cubicBezTo>
                <a:cubicBezTo>
                  <a:pt x="513" y="1110"/>
                  <a:pt x="513" y="1110"/>
                  <a:pt x="513" y="1109"/>
                </a:cubicBezTo>
                <a:cubicBezTo>
                  <a:pt x="510" y="1100"/>
                  <a:pt x="509" y="1090"/>
                  <a:pt x="508" y="1081"/>
                </a:cubicBezTo>
                <a:cubicBezTo>
                  <a:pt x="513" y="1080"/>
                  <a:pt x="517" y="1080"/>
                  <a:pt x="522" y="1080"/>
                </a:cubicBezTo>
                <a:cubicBezTo>
                  <a:pt x="523" y="1094"/>
                  <a:pt x="523" y="1107"/>
                  <a:pt x="522" y="1120"/>
                </a:cubicBezTo>
                <a:cubicBezTo>
                  <a:pt x="522" y="1121"/>
                  <a:pt x="523" y="1121"/>
                  <a:pt x="523" y="1120"/>
                </a:cubicBezTo>
                <a:cubicBezTo>
                  <a:pt x="524" y="1107"/>
                  <a:pt x="523" y="1094"/>
                  <a:pt x="523" y="1080"/>
                </a:cubicBezTo>
                <a:cubicBezTo>
                  <a:pt x="525" y="1080"/>
                  <a:pt x="525" y="1076"/>
                  <a:pt x="523" y="1076"/>
                </a:cubicBezTo>
                <a:cubicBezTo>
                  <a:pt x="523" y="1076"/>
                  <a:pt x="523" y="1076"/>
                  <a:pt x="523" y="1076"/>
                </a:cubicBezTo>
                <a:cubicBezTo>
                  <a:pt x="522" y="1072"/>
                  <a:pt x="522" y="1067"/>
                  <a:pt x="522" y="1062"/>
                </a:cubicBezTo>
                <a:cubicBezTo>
                  <a:pt x="522" y="1062"/>
                  <a:pt x="522" y="1062"/>
                  <a:pt x="523" y="1062"/>
                </a:cubicBezTo>
                <a:cubicBezTo>
                  <a:pt x="525" y="1062"/>
                  <a:pt x="525" y="1058"/>
                  <a:pt x="523" y="1058"/>
                </a:cubicBezTo>
                <a:cubicBezTo>
                  <a:pt x="522" y="1058"/>
                  <a:pt x="522" y="1058"/>
                  <a:pt x="522" y="1058"/>
                </a:cubicBezTo>
                <a:cubicBezTo>
                  <a:pt x="521" y="1053"/>
                  <a:pt x="521" y="1048"/>
                  <a:pt x="521" y="1042"/>
                </a:cubicBezTo>
                <a:cubicBezTo>
                  <a:pt x="521" y="1042"/>
                  <a:pt x="521" y="1042"/>
                  <a:pt x="521" y="1042"/>
                </a:cubicBezTo>
                <a:cubicBezTo>
                  <a:pt x="523" y="1042"/>
                  <a:pt x="523" y="1038"/>
                  <a:pt x="521" y="1038"/>
                </a:cubicBezTo>
                <a:cubicBezTo>
                  <a:pt x="521" y="1038"/>
                  <a:pt x="520" y="1038"/>
                  <a:pt x="520" y="1038"/>
                </a:cubicBezTo>
                <a:cubicBezTo>
                  <a:pt x="520" y="1034"/>
                  <a:pt x="520" y="1029"/>
                  <a:pt x="520" y="1024"/>
                </a:cubicBezTo>
                <a:cubicBezTo>
                  <a:pt x="521" y="1024"/>
                  <a:pt x="523" y="1024"/>
                  <a:pt x="525" y="1024"/>
                </a:cubicBezTo>
                <a:cubicBezTo>
                  <a:pt x="527" y="1024"/>
                  <a:pt x="527" y="1020"/>
                  <a:pt x="525" y="1020"/>
                </a:cubicBezTo>
                <a:cubicBezTo>
                  <a:pt x="523" y="1020"/>
                  <a:pt x="521" y="1020"/>
                  <a:pt x="519" y="1020"/>
                </a:cubicBezTo>
                <a:cubicBezTo>
                  <a:pt x="519" y="1017"/>
                  <a:pt x="519" y="1013"/>
                  <a:pt x="519" y="1010"/>
                </a:cubicBezTo>
                <a:cubicBezTo>
                  <a:pt x="524" y="1009"/>
                  <a:pt x="528" y="1009"/>
                  <a:pt x="533" y="1008"/>
                </a:cubicBezTo>
                <a:cubicBezTo>
                  <a:pt x="536" y="1008"/>
                  <a:pt x="535" y="1004"/>
                  <a:pt x="532" y="1004"/>
                </a:cubicBezTo>
                <a:cubicBezTo>
                  <a:pt x="528" y="1005"/>
                  <a:pt x="523" y="1005"/>
                  <a:pt x="519" y="1006"/>
                </a:cubicBezTo>
                <a:cubicBezTo>
                  <a:pt x="519" y="1001"/>
                  <a:pt x="518" y="996"/>
                  <a:pt x="518" y="991"/>
                </a:cubicBezTo>
                <a:cubicBezTo>
                  <a:pt x="518" y="991"/>
                  <a:pt x="519" y="990"/>
                  <a:pt x="519" y="990"/>
                </a:cubicBezTo>
                <a:cubicBezTo>
                  <a:pt x="519" y="990"/>
                  <a:pt x="519" y="990"/>
                  <a:pt x="519" y="990"/>
                </a:cubicBezTo>
                <a:cubicBezTo>
                  <a:pt x="521" y="990"/>
                  <a:pt x="521" y="986"/>
                  <a:pt x="519" y="986"/>
                </a:cubicBezTo>
                <a:cubicBezTo>
                  <a:pt x="519" y="986"/>
                  <a:pt x="519" y="986"/>
                  <a:pt x="519" y="986"/>
                </a:cubicBezTo>
                <a:cubicBezTo>
                  <a:pt x="519" y="981"/>
                  <a:pt x="519" y="976"/>
                  <a:pt x="519" y="970"/>
                </a:cubicBezTo>
                <a:cubicBezTo>
                  <a:pt x="520" y="970"/>
                  <a:pt x="520" y="970"/>
                  <a:pt x="521" y="970"/>
                </a:cubicBezTo>
                <a:cubicBezTo>
                  <a:pt x="523" y="970"/>
                  <a:pt x="523" y="966"/>
                  <a:pt x="521" y="966"/>
                </a:cubicBezTo>
                <a:cubicBezTo>
                  <a:pt x="520" y="966"/>
                  <a:pt x="520" y="966"/>
                  <a:pt x="519" y="966"/>
                </a:cubicBezTo>
                <a:cubicBezTo>
                  <a:pt x="519" y="962"/>
                  <a:pt x="519" y="957"/>
                  <a:pt x="520" y="952"/>
                </a:cubicBezTo>
                <a:cubicBezTo>
                  <a:pt x="520" y="952"/>
                  <a:pt x="520" y="952"/>
                  <a:pt x="520" y="952"/>
                </a:cubicBezTo>
                <a:cubicBezTo>
                  <a:pt x="523" y="953"/>
                  <a:pt x="524" y="949"/>
                  <a:pt x="521" y="948"/>
                </a:cubicBezTo>
                <a:cubicBezTo>
                  <a:pt x="521" y="948"/>
                  <a:pt x="520" y="948"/>
                  <a:pt x="520" y="948"/>
                </a:cubicBezTo>
                <a:cubicBezTo>
                  <a:pt x="520" y="943"/>
                  <a:pt x="520" y="938"/>
                  <a:pt x="520" y="933"/>
                </a:cubicBezTo>
                <a:cubicBezTo>
                  <a:pt x="522" y="934"/>
                  <a:pt x="524" y="934"/>
                  <a:pt x="526" y="934"/>
                </a:cubicBezTo>
                <a:cubicBezTo>
                  <a:pt x="529" y="935"/>
                  <a:pt x="530" y="931"/>
                  <a:pt x="527" y="930"/>
                </a:cubicBezTo>
                <a:cubicBezTo>
                  <a:pt x="525" y="930"/>
                  <a:pt x="522" y="930"/>
                  <a:pt x="520" y="929"/>
                </a:cubicBezTo>
                <a:cubicBezTo>
                  <a:pt x="520" y="922"/>
                  <a:pt x="520" y="915"/>
                  <a:pt x="519" y="908"/>
                </a:cubicBezTo>
                <a:cubicBezTo>
                  <a:pt x="522" y="908"/>
                  <a:pt x="526" y="908"/>
                  <a:pt x="529" y="908"/>
                </a:cubicBezTo>
                <a:cubicBezTo>
                  <a:pt x="531" y="908"/>
                  <a:pt x="531" y="904"/>
                  <a:pt x="529" y="904"/>
                </a:cubicBezTo>
                <a:cubicBezTo>
                  <a:pt x="526" y="904"/>
                  <a:pt x="522" y="904"/>
                  <a:pt x="519" y="904"/>
                </a:cubicBezTo>
                <a:cubicBezTo>
                  <a:pt x="518" y="898"/>
                  <a:pt x="517" y="893"/>
                  <a:pt x="516" y="887"/>
                </a:cubicBezTo>
                <a:cubicBezTo>
                  <a:pt x="521" y="887"/>
                  <a:pt x="527" y="887"/>
                  <a:pt x="532" y="888"/>
                </a:cubicBezTo>
                <a:cubicBezTo>
                  <a:pt x="532" y="888"/>
                  <a:pt x="533" y="888"/>
                  <a:pt x="533" y="888"/>
                </a:cubicBezTo>
                <a:cubicBezTo>
                  <a:pt x="532" y="912"/>
                  <a:pt x="531" y="936"/>
                  <a:pt x="530" y="959"/>
                </a:cubicBezTo>
                <a:cubicBezTo>
                  <a:pt x="530" y="960"/>
                  <a:pt x="531" y="960"/>
                  <a:pt x="531" y="959"/>
                </a:cubicBezTo>
                <a:cubicBezTo>
                  <a:pt x="531" y="935"/>
                  <a:pt x="532" y="912"/>
                  <a:pt x="534" y="888"/>
                </a:cubicBezTo>
                <a:cubicBezTo>
                  <a:pt x="534" y="888"/>
                  <a:pt x="534" y="888"/>
                  <a:pt x="534" y="888"/>
                </a:cubicBezTo>
                <a:cubicBezTo>
                  <a:pt x="534" y="892"/>
                  <a:pt x="534" y="896"/>
                  <a:pt x="534" y="900"/>
                </a:cubicBezTo>
                <a:cubicBezTo>
                  <a:pt x="534" y="901"/>
                  <a:pt x="535" y="901"/>
                  <a:pt x="535" y="900"/>
                </a:cubicBezTo>
                <a:cubicBezTo>
                  <a:pt x="535" y="892"/>
                  <a:pt x="535" y="884"/>
                  <a:pt x="534" y="875"/>
                </a:cubicBezTo>
                <a:cubicBezTo>
                  <a:pt x="536" y="852"/>
                  <a:pt x="537" y="829"/>
                  <a:pt x="537" y="806"/>
                </a:cubicBezTo>
                <a:cubicBezTo>
                  <a:pt x="537" y="806"/>
                  <a:pt x="536" y="806"/>
                  <a:pt x="536" y="806"/>
                </a:cubicBezTo>
                <a:cubicBezTo>
                  <a:pt x="536" y="828"/>
                  <a:pt x="535" y="850"/>
                  <a:pt x="534" y="872"/>
                </a:cubicBezTo>
                <a:cubicBezTo>
                  <a:pt x="533" y="857"/>
                  <a:pt x="532" y="843"/>
                  <a:pt x="530" y="829"/>
                </a:cubicBezTo>
                <a:cubicBezTo>
                  <a:pt x="530" y="825"/>
                  <a:pt x="530" y="822"/>
                  <a:pt x="530" y="818"/>
                </a:cubicBezTo>
                <a:cubicBezTo>
                  <a:pt x="531" y="818"/>
                  <a:pt x="532" y="818"/>
                  <a:pt x="533" y="818"/>
                </a:cubicBezTo>
                <a:cubicBezTo>
                  <a:pt x="535" y="818"/>
                  <a:pt x="535" y="814"/>
                  <a:pt x="533" y="814"/>
                </a:cubicBezTo>
                <a:cubicBezTo>
                  <a:pt x="532" y="814"/>
                  <a:pt x="530" y="814"/>
                  <a:pt x="529" y="814"/>
                </a:cubicBezTo>
                <a:cubicBezTo>
                  <a:pt x="529" y="810"/>
                  <a:pt x="529" y="805"/>
                  <a:pt x="528" y="800"/>
                </a:cubicBezTo>
                <a:cubicBezTo>
                  <a:pt x="528" y="800"/>
                  <a:pt x="527" y="800"/>
                  <a:pt x="527" y="800"/>
                </a:cubicBezTo>
                <a:cubicBezTo>
                  <a:pt x="528" y="805"/>
                  <a:pt x="529" y="810"/>
                  <a:pt x="529" y="814"/>
                </a:cubicBezTo>
                <a:cubicBezTo>
                  <a:pt x="529" y="814"/>
                  <a:pt x="529" y="814"/>
                  <a:pt x="528" y="814"/>
                </a:cubicBezTo>
                <a:cubicBezTo>
                  <a:pt x="527" y="802"/>
                  <a:pt x="525" y="789"/>
                  <a:pt x="524" y="776"/>
                </a:cubicBezTo>
                <a:cubicBezTo>
                  <a:pt x="524" y="775"/>
                  <a:pt x="524" y="774"/>
                  <a:pt x="524" y="772"/>
                </a:cubicBezTo>
                <a:cubicBezTo>
                  <a:pt x="525" y="772"/>
                  <a:pt x="526" y="772"/>
                  <a:pt x="527" y="772"/>
                </a:cubicBezTo>
                <a:cubicBezTo>
                  <a:pt x="527" y="777"/>
                  <a:pt x="527" y="782"/>
                  <a:pt x="526" y="787"/>
                </a:cubicBezTo>
                <a:cubicBezTo>
                  <a:pt x="526" y="788"/>
                  <a:pt x="527" y="788"/>
                  <a:pt x="527" y="787"/>
                </a:cubicBezTo>
                <a:cubicBezTo>
                  <a:pt x="527" y="782"/>
                  <a:pt x="527" y="777"/>
                  <a:pt x="528" y="772"/>
                </a:cubicBezTo>
                <a:cubicBezTo>
                  <a:pt x="528" y="772"/>
                  <a:pt x="528" y="772"/>
                  <a:pt x="529" y="772"/>
                </a:cubicBezTo>
                <a:cubicBezTo>
                  <a:pt x="531" y="772"/>
                  <a:pt x="531" y="768"/>
                  <a:pt x="529" y="768"/>
                </a:cubicBezTo>
                <a:cubicBezTo>
                  <a:pt x="528" y="768"/>
                  <a:pt x="528" y="768"/>
                  <a:pt x="528" y="768"/>
                </a:cubicBezTo>
                <a:cubicBezTo>
                  <a:pt x="528" y="763"/>
                  <a:pt x="528" y="758"/>
                  <a:pt x="529" y="752"/>
                </a:cubicBezTo>
                <a:cubicBezTo>
                  <a:pt x="530" y="752"/>
                  <a:pt x="531" y="752"/>
                  <a:pt x="533" y="752"/>
                </a:cubicBezTo>
                <a:cubicBezTo>
                  <a:pt x="535" y="752"/>
                  <a:pt x="535" y="748"/>
                  <a:pt x="533" y="748"/>
                </a:cubicBezTo>
                <a:cubicBezTo>
                  <a:pt x="531" y="748"/>
                  <a:pt x="530" y="748"/>
                  <a:pt x="529" y="748"/>
                </a:cubicBezTo>
                <a:cubicBezTo>
                  <a:pt x="529" y="743"/>
                  <a:pt x="529" y="738"/>
                  <a:pt x="529" y="732"/>
                </a:cubicBezTo>
                <a:cubicBezTo>
                  <a:pt x="530" y="732"/>
                  <a:pt x="530" y="732"/>
                  <a:pt x="530" y="732"/>
                </a:cubicBezTo>
                <a:cubicBezTo>
                  <a:pt x="533" y="733"/>
                  <a:pt x="534" y="729"/>
                  <a:pt x="531" y="728"/>
                </a:cubicBezTo>
                <a:cubicBezTo>
                  <a:pt x="531" y="728"/>
                  <a:pt x="530" y="728"/>
                  <a:pt x="530" y="728"/>
                </a:cubicBezTo>
                <a:cubicBezTo>
                  <a:pt x="530" y="702"/>
                  <a:pt x="531" y="676"/>
                  <a:pt x="531" y="649"/>
                </a:cubicBezTo>
                <a:cubicBezTo>
                  <a:pt x="531" y="649"/>
                  <a:pt x="530" y="649"/>
                  <a:pt x="530" y="649"/>
                </a:cubicBezTo>
                <a:cubicBezTo>
                  <a:pt x="530" y="676"/>
                  <a:pt x="530" y="702"/>
                  <a:pt x="529" y="728"/>
                </a:cubicBezTo>
                <a:cubicBezTo>
                  <a:pt x="527" y="728"/>
                  <a:pt x="524" y="727"/>
                  <a:pt x="521" y="727"/>
                </a:cubicBezTo>
                <a:cubicBezTo>
                  <a:pt x="521" y="722"/>
                  <a:pt x="521" y="718"/>
                  <a:pt x="521" y="713"/>
                </a:cubicBezTo>
                <a:cubicBezTo>
                  <a:pt x="521" y="710"/>
                  <a:pt x="521" y="708"/>
                  <a:pt x="521" y="705"/>
                </a:cubicBezTo>
                <a:cubicBezTo>
                  <a:pt x="523" y="706"/>
                  <a:pt x="525" y="706"/>
                  <a:pt x="526" y="706"/>
                </a:cubicBezTo>
                <a:cubicBezTo>
                  <a:pt x="529" y="707"/>
                  <a:pt x="530" y="703"/>
                  <a:pt x="527" y="702"/>
                </a:cubicBezTo>
                <a:cubicBezTo>
                  <a:pt x="526" y="702"/>
                  <a:pt x="524" y="702"/>
                  <a:pt x="521" y="702"/>
                </a:cubicBezTo>
                <a:cubicBezTo>
                  <a:pt x="522" y="696"/>
                  <a:pt x="522" y="690"/>
                  <a:pt x="523" y="684"/>
                </a:cubicBezTo>
                <a:cubicBezTo>
                  <a:pt x="523" y="678"/>
                  <a:pt x="525" y="672"/>
                  <a:pt x="526" y="666"/>
                </a:cubicBezTo>
                <a:cubicBezTo>
                  <a:pt x="528" y="657"/>
                  <a:pt x="528" y="672"/>
                  <a:pt x="528" y="674"/>
                </a:cubicBezTo>
                <a:cubicBezTo>
                  <a:pt x="528" y="675"/>
                  <a:pt x="529" y="675"/>
                  <a:pt x="529" y="674"/>
                </a:cubicBezTo>
                <a:cubicBezTo>
                  <a:pt x="529" y="670"/>
                  <a:pt x="529" y="666"/>
                  <a:pt x="527" y="661"/>
                </a:cubicBezTo>
                <a:cubicBezTo>
                  <a:pt x="528" y="661"/>
                  <a:pt x="528" y="661"/>
                  <a:pt x="529" y="661"/>
                </a:cubicBezTo>
                <a:cubicBezTo>
                  <a:pt x="530" y="661"/>
                  <a:pt x="530" y="659"/>
                  <a:pt x="529" y="659"/>
                </a:cubicBezTo>
                <a:cubicBezTo>
                  <a:pt x="528" y="659"/>
                  <a:pt x="528" y="659"/>
                  <a:pt x="528" y="659"/>
                </a:cubicBezTo>
                <a:cubicBezTo>
                  <a:pt x="529" y="658"/>
                  <a:pt x="529" y="657"/>
                  <a:pt x="527" y="656"/>
                </a:cubicBezTo>
                <a:cubicBezTo>
                  <a:pt x="525" y="656"/>
                  <a:pt x="523" y="656"/>
                  <a:pt x="522" y="656"/>
                </a:cubicBezTo>
                <a:cubicBezTo>
                  <a:pt x="522" y="651"/>
                  <a:pt x="522" y="647"/>
                  <a:pt x="522" y="642"/>
                </a:cubicBezTo>
                <a:cubicBezTo>
                  <a:pt x="522" y="642"/>
                  <a:pt x="522" y="642"/>
                  <a:pt x="522" y="642"/>
                </a:cubicBezTo>
                <a:cubicBezTo>
                  <a:pt x="528" y="647"/>
                  <a:pt x="534" y="652"/>
                  <a:pt x="541" y="657"/>
                </a:cubicBezTo>
                <a:cubicBezTo>
                  <a:pt x="542" y="658"/>
                  <a:pt x="543" y="659"/>
                  <a:pt x="545" y="660"/>
                </a:cubicBezTo>
                <a:cubicBezTo>
                  <a:pt x="545" y="660"/>
                  <a:pt x="544" y="660"/>
                  <a:pt x="544" y="660"/>
                </a:cubicBezTo>
                <a:cubicBezTo>
                  <a:pt x="542" y="661"/>
                  <a:pt x="543" y="665"/>
                  <a:pt x="545" y="664"/>
                </a:cubicBezTo>
                <a:cubicBezTo>
                  <a:pt x="546" y="664"/>
                  <a:pt x="547" y="664"/>
                  <a:pt x="548" y="664"/>
                </a:cubicBezTo>
                <a:cubicBezTo>
                  <a:pt x="548" y="668"/>
                  <a:pt x="548" y="672"/>
                  <a:pt x="548" y="677"/>
                </a:cubicBezTo>
                <a:cubicBezTo>
                  <a:pt x="547" y="678"/>
                  <a:pt x="545" y="680"/>
                  <a:pt x="545" y="682"/>
                </a:cubicBezTo>
                <a:cubicBezTo>
                  <a:pt x="544" y="684"/>
                  <a:pt x="547" y="685"/>
                  <a:pt x="548" y="683"/>
                </a:cubicBezTo>
                <a:cubicBezTo>
                  <a:pt x="548" y="688"/>
                  <a:pt x="548" y="692"/>
                  <a:pt x="548" y="697"/>
                </a:cubicBezTo>
                <a:cubicBezTo>
                  <a:pt x="546" y="697"/>
                  <a:pt x="544" y="698"/>
                  <a:pt x="542" y="698"/>
                </a:cubicBezTo>
                <a:cubicBezTo>
                  <a:pt x="542" y="699"/>
                  <a:pt x="542" y="699"/>
                  <a:pt x="541" y="699"/>
                </a:cubicBezTo>
                <a:cubicBezTo>
                  <a:pt x="542" y="685"/>
                  <a:pt x="542" y="672"/>
                  <a:pt x="542" y="658"/>
                </a:cubicBezTo>
                <a:cubicBezTo>
                  <a:pt x="542" y="658"/>
                  <a:pt x="541" y="658"/>
                  <a:pt x="541" y="658"/>
                </a:cubicBezTo>
                <a:cubicBezTo>
                  <a:pt x="541" y="672"/>
                  <a:pt x="541" y="686"/>
                  <a:pt x="541" y="700"/>
                </a:cubicBezTo>
                <a:cubicBezTo>
                  <a:pt x="541" y="700"/>
                  <a:pt x="541" y="701"/>
                  <a:pt x="541" y="701"/>
                </a:cubicBezTo>
                <a:cubicBezTo>
                  <a:pt x="540" y="732"/>
                  <a:pt x="539" y="762"/>
                  <a:pt x="539" y="792"/>
                </a:cubicBezTo>
                <a:cubicBezTo>
                  <a:pt x="539" y="793"/>
                  <a:pt x="540" y="793"/>
                  <a:pt x="540" y="792"/>
                </a:cubicBezTo>
                <a:cubicBezTo>
                  <a:pt x="540" y="762"/>
                  <a:pt x="541" y="732"/>
                  <a:pt x="541" y="702"/>
                </a:cubicBezTo>
                <a:cubicBezTo>
                  <a:pt x="542" y="702"/>
                  <a:pt x="542" y="703"/>
                  <a:pt x="543" y="702"/>
                </a:cubicBezTo>
                <a:cubicBezTo>
                  <a:pt x="545" y="702"/>
                  <a:pt x="546" y="701"/>
                  <a:pt x="548" y="701"/>
                </a:cubicBezTo>
                <a:cubicBezTo>
                  <a:pt x="548" y="706"/>
                  <a:pt x="548" y="711"/>
                  <a:pt x="548" y="716"/>
                </a:cubicBezTo>
                <a:cubicBezTo>
                  <a:pt x="547" y="716"/>
                  <a:pt x="545" y="716"/>
                  <a:pt x="544" y="716"/>
                </a:cubicBezTo>
                <a:cubicBezTo>
                  <a:pt x="542" y="717"/>
                  <a:pt x="542" y="720"/>
                  <a:pt x="545" y="720"/>
                </a:cubicBezTo>
                <a:cubicBezTo>
                  <a:pt x="545" y="720"/>
                  <a:pt x="545" y="720"/>
                  <a:pt x="545" y="720"/>
                </a:cubicBezTo>
                <a:cubicBezTo>
                  <a:pt x="545" y="720"/>
                  <a:pt x="545" y="720"/>
                  <a:pt x="546" y="720"/>
                </a:cubicBezTo>
                <a:cubicBezTo>
                  <a:pt x="546" y="720"/>
                  <a:pt x="547" y="720"/>
                  <a:pt x="548" y="720"/>
                </a:cubicBezTo>
                <a:cubicBezTo>
                  <a:pt x="548" y="728"/>
                  <a:pt x="548" y="735"/>
                  <a:pt x="548" y="743"/>
                </a:cubicBezTo>
                <a:cubicBezTo>
                  <a:pt x="546" y="744"/>
                  <a:pt x="544" y="744"/>
                  <a:pt x="542" y="744"/>
                </a:cubicBezTo>
                <a:cubicBezTo>
                  <a:pt x="540" y="745"/>
                  <a:pt x="541" y="749"/>
                  <a:pt x="543" y="748"/>
                </a:cubicBezTo>
                <a:cubicBezTo>
                  <a:pt x="545" y="748"/>
                  <a:pt x="546" y="748"/>
                  <a:pt x="548" y="747"/>
                </a:cubicBezTo>
                <a:cubicBezTo>
                  <a:pt x="548" y="752"/>
                  <a:pt x="548" y="756"/>
                  <a:pt x="548" y="761"/>
                </a:cubicBezTo>
                <a:cubicBezTo>
                  <a:pt x="546" y="761"/>
                  <a:pt x="546" y="763"/>
                  <a:pt x="548" y="764"/>
                </a:cubicBezTo>
                <a:cubicBezTo>
                  <a:pt x="548" y="792"/>
                  <a:pt x="548" y="820"/>
                  <a:pt x="548" y="848"/>
                </a:cubicBezTo>
                <a:cubicBezTo>
                  <a:pt x="548" y="848"/>
                  <a:pt x="548" y="849"/>
                  <a:pt x="548" y="849"/>
                </a:cubicBezTo>
                <a:cubicBezTo>
                  <a:pt x="546" y="850"/>
                  <a:pt x="547" y="852"/>
                  <a:pt x="548" y="852"/>
                </a:cubicBezTo>
                <a:cubicBezTo>
                  <a:pt x="548" y="855"/>
                  <a:pt x="548" y="858"/>
                  <a:pt x="548" y="861"/>
                </a:cubicBezTo>
                <a:cubicBezTo>
                  <a:pt x="549" y="882"/>
                  <a:pt x="549" y="903"/>
                  <a:pt x="550" y="924"/>
                </a:cubicBezTo>
                <a:cubicBezTo>
                  <a:pt x="550" y="924"/>
                  <a:pt x="550" y="924"/>
                  <a:pt x="550" y="924"/>
                </a:cubicBezTo>
                <a:cubicBezTo>
                  <a:pt x="548" y="925"/>
                  <a:pt x="548" y="928"/>
                  <a:pt x="550" y="928"/>
                </a:cubicBezTo>
                <a:cubicBezTo>
                  <a:pt x="551" y="946"/>
                  <a:pt x="552" y="964"/>
                  <a:pt x="552" y="982"/>
                </a:cubicBezTo>
                <a:cubicBezTo>
                  <a:pt x="552" y="982"/>
                  <a:pt x="552" y="982"/>
                  <a:pt x="552" y="983"/>
                </a:cubicBezTo>
                <a:cubicBezTo>
                  <a:pt x="550" y="983"/>
                  <a:pt x="551" y="986"/>
                  <a:pt x="553" y="986"/>
                </a:cubicBezTo>
                <a:cubicBezTo>
                  <a:pt x="554" y="1024"/>
                  <a:pt x="554" y="1062"/>
                  <a:pt x="552" y="1100"/>
                </a:cubicBezTo>
                <a:cubicBezTo>
                  <a:pt x="552" y="1101"/>
                  <a:pt x="553" y="1101"/>
                  <a:pt x="553" y="1100"/>
                </a:cubicBezTo>
                <a:cubicBezTo>
                  <a:pt x="555" y="1062"/>
                  <a:pt x="554" y="1024"/>
                  <a:pt x="553" y="986"/>
                </a:cubicBezTo>
                <a:cubicBezTo>
                  <a:pt x="553" y="986"/>
                  <a:pt x="553" y="986"/>
                  <a:pt x="554" y="986"/>
                </a:cubicBezTo>
                <a:cubicBezTo>
                  <a:pt x="562" y="982"/>
                  <a:pt x="571" y="983"/>
                  <a:pt x="580" y="984"/>
                </a:cubicBezTo>
                <a:cubicBezTo>
                  <a:pt x="581" y="984"/>
                  <a:pt x="582" y="984"/>
                  <a:pt x="582" y="983"/>
                </a:cubicBezTo>
                <a:cubicBezTo>
                  <a:pt x="582" y="988"/>
                  <a:pt x="582" y="992"/>
                  <a:pt x="582" y="996"/>
                </a:cubicBezTo>
                <a:cubicBezTo>
                  <a:pt x="577" y="996"/>
                  <a:pt x="572" y="996"/>
                  <a:pt x="567" y="996"/>
                </a:cubicBezTo>
                <a:cubicBezTo>
                  <a:pt x="564" y="996"/>
                  <a:pt x="564" y="1000"/>
                  <a:pt x="567" y="1000"/>
                </a:cubicBezTo>
                <a:cubicBezTo>
                  <a:pt x="572" y="1000"/>
                  <a:pt x="577" y="1000"/>
                  <a:pt x="582" y="1000"/>
                </a:cubicBezTo>
                <a:cubicBezTo>
                  <a:pt x="582" y="1004"/>
                  <a:pt x="582" y="1008"/>
                  <a:pt x="582" y="1011"/>
                </a:cubicBezTo>
                <a:cubicBezTo>
                  <a:pt x="576" y="1010"/>
                  <a:pt x="569" y="1010"/>
                  <a:pt x="563" y="1010"/>
                </a:cubicBezTo>
                <a:cubicBezTo>
                  <a:pt x="560" y="1010"/>
                  <a:pt x="560" y="1014"/>
                  <a:pt x="563" y="1014"/>
                </a:cubicBezTo>
                <a:cubicBezTo>
                  <a:pt x="569" y="1014"/>
                  <a:pt x="576" y="1014"/>
                  <a:pt x="582" y="1015"/>
                </a:cubicBezTo>
                <a:cubicBezTo>
                  <a:pt x="582" y="1022"/>
                  <a:pt x="582" y="1028"/>
                  <a:pt x="582" y="1034"/>
                </a:cubicBezTo>
                <a:cubicBezTo>
                  <a:pt x="576" y="1034"/>
                  <a:pt x="570" y="1034"/>
                  <a:pt x="565" y="1034"/>
                </a:cubicBezTo>
                <a:cubicBezTo>
                  <a:pt x="562" y="1034"/>
                  <a:pt x="562" y="1038"/>
                  <a:pt x="565" y="1038"/>
                </a:cubicBezTo>
                <a:cubicBezTo>
                  <a:pt x="570" y="1038"/>
                  <a:pt x="576" y="1038"/>
                  <a:pt x="582" y="1038"/>
                </a:cubicBezTo>
                <a:cubicBezTo>
                  <a:pt x="582" y="1042"/>
                  <a:pt x="582" y="1046"/>
                  <a:pt x="582" y="1050"/>
                </a:cubicBezTo>
                <a:cubicBezTo>
                  <a:pt x="578" y="1051"/>
                  <a:pt x="574" y="1051"/>
                  <a:pt x="570" y="1052"/>
                </a:cubicBezTo>
                <a:cubicBezTo>
                  <a:pt x="568" y="1053"/>
                  <a:pt x="569" y="1057"/>
                  <a:pt x="571" y="1056"/>
                </a:cubicBezTo>
                <a:cubicBezTo>
                  <a:pt x="575" y="1055"/>
                  <a:pt x="578" y="1055"/>
                  <a:pt x="582" y="1054"/>
                </a:cubicBezTo>
                <a:cubicBezTo>
                  <a:pt x="582" y="1055"/>
                  <a:pt x="583" y="1055"/>
                  <a:pt x="583" y="1054"/>
                </a:cubicBezTo>
                <a:cubicBezTo>
                  <a:pt x="584" y="1054"/>
                  <a:pt x="584" y="1054"/>
                  <a:pt x="585" y="1054"/>
                </a:cubicBezTo>
                <a:cubicBezTo>
                  <a:pt x="587" y="1054"/>
                  <a:pt x="587" y="1050"/>
                  <a:pt x="585" y="1050"/>
                </a:cubicBezTo>
                <a:cubicBezTo>
                  <a:pt x="584" y="1050"/>
                  <a:pt x="584" y="1050"/>
                  <a:pt x="583" y="1050"/>
                </a:cubicBezTo>
                <a:cubicBezTo>
                  <a:pt x="583" y="1046"/>
                  <a:pt x="583" y="1042"/>
                  <a:pt x="583" y="1038"/>
                </a:cubicBezTo>
                <a:cubicBezTo>
                  <a:pt x="584" y="1038"/>
                  <a:pt x="585" y="1038"/>
                  <a:pt x="587" y="1038"/>
                </a:cubicBezTo>
                <a:cubicBezTo>
                  <a:pt x="589" y="1038"/>
                  <a:pt x="589" y="1034"/>
                  <a:pt x="587" y="1034"/>
                </a:cubicBezTo>
                <a:cubicBezTo>
                  <a:pt x="585" y="1034"/>
                  <a:pt x="584" y="1034"/>
                  <a:pt x="583" y="1034"/>
                </a:cubicBezTo>
                <a:cubicBezTo>
                  <a:pt x="583" y="1028"/>
                  <a:pt x="583" y="1022"/>
                  <a:pt x="583" y="1015"/>
                </a:cubicBezTo>
                <a:cubicBezTo>
                  <a:pt x="585" y="1016"/>
                  <a:pt x="586" y="1016"/>
                  <a:pt x="588" y="1016"/>
                </a:cubicBezTo>
                <a:cubicBezTo>
                  <a:pt x="591" y="1017"/>
                  <a:pt x="592" y="1013"/>
                  <a:pt x="589" y="1012"/>
                </a:cubicBezTo>
                <a:cubicBezTo>
                  <a:pt x="587" y="1012"/>
                  <a:pt x="585" y="1012"/>
                  <a:pt x="583" y="1011"/>
                </a:cubicBezTo>
                <a:cubicBezTo>
                  <a:pt x="583" y="1008"/>
                  <a:pt x="583" y="1004"/>
                  <a:pt x="583" y="1000"/>
                </a:cubicBezTo>
                <a:cubicBezTo>
                  <a:pt x="586" y="1000"/>
                  <a:pt x="589" y="1000"/>
                  <a:pt x="593" y="1000"/>
                </a:cubicBezTo>
                <a:cubicBezTo>
                  <a:pt x="593" y="1000"/>
                  <a:pt x="593" y="1000"/>
                  <a:pt x="593" y="1000"/>
                </a:cubicBezTo>
                <a:cubicBezTo>
                  <a:pt x="593" y="1001"/>
                  <a:pt x="593" y="1002"/>
                  <a:pt x="593" y="1002"/>
                </a:cubicBezTo>
                <a:cubicBezTo>
                  <a:pt x="593" y="1002"/>
                  <a:pt x="593" y="1001"/>
                  <a:pt x="593" y="1000"/>
                </a:cubicBezTo>
                <a:cubicBezTo>
                  <a:pt x="595" y="1000"/>
                  <a:pt x="595" y="997"/>
                  <a:pt x="593" y="996"/>
                </a:cubicBezTo>
                <a:cubicBezTo>
                  <a:pt x="593" y="973"/>
                  <a:pt x="594" y="949"/>
                  <a:pt x="594" y="925"/>
                </a:cubicBezTo>
                <a:cubicBezTo>
                  <a:pt x="593" y="902"/>
                  <a:pt x="590" y="879"/>
                  <a:pt x="587" y="856"/>
                </a:cubicBezTo>
                <a:cubicBezTo>
                  <a:pt x="585" y="841"/>
                  <a:pt x="584" y="826"/>
                  <a:pt x="582" y="811"/>
                </a:cubicBezTo>
                <a:cubicBezTo>
                  <a:pt x="582" y="810"/>
                  <a:pt x="582" y="809"/>
                  <a:pt x="582" y="808"/>
                </a:cubicBezTo>
                <a:cubicBezTo>
                  <a:pt x="582" y="808"/>
                  <a:pt x="582" y="808"/>
                  <a:pt x="583" y="808"/>
                </a:cubicBezTo>
                <a:cubicBezTo>
                  <a:pt x="585" y="808"/>
                  <a:pt x="585" y="804"/>
                  <a:pt x="583" y="804"/>
                </a:cubicBezTo>
                <a:cubicBezTo>
                  <a:pt x="582" y="804"/>
                  <a:pt x="582" y="804"/>
                  <a:pt x="582" y="804"/>
                </a:cubicBezTo>
                <a:cubicBezTo>
                  <a:pt x="583" y="783"/>
                  <a:pt x="585" y="762"/>
                  <a:pt x="585" y="742"/>
                </a:cubicBezTo>
                <a:cubicBezTo>
                  <a:pt x="585" y="742"/>
                  <a:pt x="586" y="742"/>
                  <a:pt x="587" y="742"/>
                </a:cubicBezTo>
                <a:cubicBezTo>
                  <a:pt x="590" y="742"/>
                  <a:pt x="593" y="742"/>
                  <a:pt x="597" y="742"/>
                </a:cubicBezTo>
                <a:cubicBezTo>
                  <a:pt x="597" y="748"/>
                  <a:pt x="597" y="753"/>
                  <a:pt x="597" y="758"/>
                </a:cubicBezTo>
                <a:cubicBezTo>
                  <a:pt x="595" y="758"/>
                  <a:pt x="594" y="758"/>
                  <a:pt x="593" y="758"/>
                </a:cubicBezTo>
                <a:cubicBezTo>
                  <a:pt x="592" y="758"/>
                  <a:pt x="592" y="758"/>
                  <a:pt x="592" y="758"/>
                </a:cubicBezTo>
                <a:cubicBezTo>
                  <a:pt x="590" y="758"/>
                  <a:pt x="590" y="762"/>
                  <a:pt x="592" y="762"/>
                </a:cubicBezTo>
                <a:cubicBezTo>
                  <a:pt x="592" y="762"/>
                  <a:pt x="592" y="762"/>
                  <a:pt x="593" y="762"/>
                </a:cubicBezTo>
                <a:cubicBezTo>
                  <a:pt x="594" y="762"/>
                  <a:pt x="595" y="762"/>
                  <a:pt x="597" y="762"/>
                </a:cubicBezTo>
                <a:cubicBezTo>
                  <a:pt x="597" y="763"/>
                  <a:pt x="597" y="765"/>
                  <a:pt x="597" y="766"/>
                </a:cubicBezTo>
                <a:cubicBezTo>
                  <a:pt x="597" y="770"/>
                  <a:pt x="597" y="774"/>
                  <a:pt x="597" y="778"/>
                </a:cubicBezTo>
                <a:cubicBezTo>
                  <a:pt x="596" y="778"/>
                  <a:pt x="596" y="778"/>
                  <a:pt x="596" y="778"/>
                </a:cubicBezTo>
                <a:cubicBezTo>
                  <a:pt x="594" y="779"/>
                  <a:pt x="594" y="782"/>
                  <a:pt x="596" y="782"/>
                </a:cubicBezTo>
                <a:cubicBezTo>
                  <a:pt x="596" y="787"/>
                  <a:pt x="596" y="792"/>
                  <a:pt x="596" y="796"/>
                </a:cubicBezTo>
                <a:cubicBezTo>
                  <a:pt x="595" y="796"/>
                  <a:pt x="594" y="796"/>
                  <a:pt x="593" y="796"/>
                </a:cubicBezTo>
                <a:cubicBezTo>
                  <a:pt x="590" y="796"/>
                  <a:pt x="590" y="800"/>
                  <a:pt x="593" y="800"/>
                </a:cubicBezTo>
                <a:cubicBezTo>
                  <a:pt x="594" y="800"/>
                  <a:pt x="595" y="800"/>
                  <a:pt x="596" y="800"/>
                </a:cubicBezTo>
                <a:cubicBezTo>
                  <a:pt x="596" y="808"/>
                  <a:pt x="596" y="816"/>
                  <a:pt x="596" y="824"/>
                </a:cubicBezTo>
                <a:cubicBezTo>
                  <a:pt x="595" y="824"/>
                  <a:pt x="595" y="824"/>
                  <a:pt x="595" y="824"/>
                </a:cubicBezTo>
                <a:cubicBezTo>
                  <a:pt x="592" y="824"/>
                  <a:pt x="592" y="827"/>
                  <a:pt x="594" y="828"/>
                </a:cubicBezTo>
                <a:cubicBezTo>
                  <a:pt x="594" y="828"/>
                  <a:pt x="595" y="828"/>
                  <a:pt x="595" y="828"/>
                </a:cubicBezTo>
                <a:cubicBezTo>
                  <a:pt x="595" y="830"/>
                  <a:pt x="595" y="832"/>
                  <a:pt x="595" y="833"/>
                </a:cubicBezTo>
                <a:cubicBezTo>
                  <a:pt x="595" y="834"/>
                  <a:pt x="596" y="834"/>
                  <a:pt x="596" y="833"/>
                </a:cubicBezTo>
                <a:cubicBezTo>
                  <a:pt x="596" y="832"/>
                  <a:pt x="596" y="830"/>
                  <a:pt x="596" y="828"/>
                </a:cubicBezTo>
                <a:cubicBezTo>
                  <a:pt x="598" y="829"/>
                  <a:pt x="601" y="829"/>
                  <a:pt x="603" y="829"/>
                </a:cubicBezTo>
                <a:cubicBezTo>
                  <a:pt x="606" y="829"/>
                  <a:pt x="609" y="830"/>
                  <a:pt x="612" y="830"/>
                </a:cubicBezTo>
                <a:cubicBezTo>
                  <a:pt x="612" y="835"/>
                  <a:pt x="611" y="840"/>
                  <a:pt x="611" y="845"/>
                </a:cubicBezTo>
                <a:cubicBezTo>
                  <a:pt x="611" y="846"/>
                  <a:pt x="612" y="846"/>
                  <a:pt x="612" y="845"/>
                </a:cubicBezTo>
                <a:cubicBezTo>
                  <a:pt x="612" y="840"/>
                  <a:pt x="612" y="835"/>
                  <a:pt x="612" y="830"/>
                </a:cubicBezTo>
                <a:cubicBezTo>
                  <a:pt x="613" y="830"/>
                  <a:pt x="614" y="830"/>
                  <a:pt x="615" y="830"/>
                </a:cubicBezTo>
                <a:cubicBezTo>
                  <a:pt x="616" y="830"/>
                  <a:pt x="616" y="830"/>
                  <a:pt x="616" y="829"/>
                </a:cubicBezTo>
                <a:cubicBezTo>
                  <a:pt x="617" y="854"/>
                  <a:pt x="617" y="878"/>
                  <a:pt x="619" y="903"/>
                </a:cubicBezTo>
                <a:cubicBezTo>
                  <a:pt x="620" y="906"/>
                  <a:pt x="620" y="908"/>
                  <a:pt x="620" y="911"/>
                </a:cubicBezTo>
                <a:cubicBezTo>
                  <a:pt x="615" y="911"/>
                  <a:pt x="609" y="911"/>
                  <a:pt x="604" y="912"/>
                </a:cubicBezTo>
                <a:cubicBezTo>
                  <a:pt x="602" y="913"/>
                  <a:pt x="603" y="917"/>
                  <a:pt x="605" y="916"/>
                </a:cubicBezTo>
                <a:cubicBezTo>
                  <a:pt x="610" y="915"/>
                  <a:pt x="615" y="915"/>
                  <a:pt x="620" y="915"/>
                </a:cubicBezTo>
                <a:cubicBezTo>
                  <a:pt x="621" y="921"/>
                  <a:pt x="622" y="927"/>
                  <a:pt x="622" y="932"/>
                </a:cubicBezTo>
                <a:cubicBezTo>
                  <a:pt x="617" y="932"/>
                  <a:pt x="612" y="932"/>
                  <a:pt x="607" y="932"/>
                </a:cubicBezTo>
                <a:cubicBezTo>
                  <a:pt x="604" y="932"/>
                  <a:pt x="604" y="936"/>
                  <a:pt x="607" y="936"/>
                </a:cubicBezTo>
                <a:cubicBezTo>
                  <a:pt x="612" y="936"/>
                  <a:pt x="617" y="936"/>
                  <a:pt x="623" y="936"/>
                </a:cubicBezTo>
                <a:cubicBezTo>
                  <a:pt x="623" y="937"/>
                  <a:pt x="623" y="938"/>
                  <a:pt x="623" y="939"/>
                </a:cubicBezTo>
                <a:cubicBezTo>
                  <a:pt x="623" y="945"/>
                  <a:pt x="623" y="951"/>
                  <a:pt x="623" y="957"/>
                </a:cubicBezTo>
                <a:cubicBezTo>
                  <a:pt x="623" y="956"/>
                  <a:pt x="623" y="956"/>
                  <a:pt x="623" y="956"/>
                </a:cubicBezTo>
                <a:cubicBezTo>
                  <a:pt x="615" y="954"/>
                  <a:pt x="605" y="954"/>
                  <a:pt x="598" y="959"/>
                </a:cubicBezTo>
                <a:cubicBezTo>
                  <a:pt x="595" y="960"/>
                  <a:pt x="597" y="963"/>
                  <a:pt x="600" y="962"/>
                </a:cubicBezTo>
                <a:cubicBezTo>
                  <a:pt x="606" y="958"/>
                  <a:pt x="615" y="959"/>
                  <a:pt x="622" y="960"/>
                </a:cubicBezTo>
                <a:cubicBezTo>
                  <a:pt x="623" y="960"/>
                  <a:pt x="623" y="960"/>
                  <a:pt x="623" y="960"/>
                </a:cubicBezTo>
                <a:cubicBezTo>
                  <a:pt x="624" y="965"/>
                  <a:pt x="624" y="970"/>
                  <a:pt x="624" y="974"/>
                </a:cubicBezTo>
                <a:cubicBezTo>
                  <a:pt x="617" y="974"/>
                  <a:pt x="610" y="974"/>
                  <a:pt x="604" y="977"/>
                </a:cubicBezTo>
                <a:cubicBezTo>
                  <a:pt x="601" y="978"/>
                  <a:pt x="603" y="981"/>
                  <a:pt x="606" y="980"/>
                </a:cubicBezTo>
                <a:cubicBezTo>
                  <a:pt x="611" y="978"/>
                  <a:pt x="618" y="978"/>
                  <a:pt x="624" y="978"/>
                </a:cubicBezTo>
                <a:cubicBezTo>
                  <a:pt x="624" y="992"/>
                  <a:pt x="624" y="1006"/>
                  <a:pt x="624" y="1020"/>
                </a:cubicBezTo>
                <a:cubicBezTo>
                  <a:pt x="619" y="1020"/>
                  <a:pt x="614" y="1020"/>
                  <a:pt x="609" y="1020"/>
                </a:cubicBezTo>
                <a:cubicBezTo>
                  <a:pt x="606" y="1020"/>
                  <a:pt x="606" y="1024"/>
                  <a:pt x="609" y="1024"/>
                </a:cubicBezTo>
                <a:cubicBezTo>
                  <a:pt x="614" y="1024"/>
                  <a:pt x="619" y="1024"/>
                  <a:pt x="625" y="1024"/>
                </a:cubicBezTo>
                <a:cubicBezTo>
                  <a:pt x="625" y="1030"/>
                  <a:pt x="625" y="1037"/>
                  <a:pt x="625" y="1043"/>
                </a:cubicBezTo>
                <a:cubicBezTo>
                  <a:pt x="620" y="1042"/>
                  <a:pt x="614" y="1042"/>
                  <a:pt x="609" y="1042"/>
                </a:cubicBezTo>
                <a:cubicBezTo>
                  <a:pt x="606" y="1042"/>
                  <a:pt x="606" y="1046"/>
                  <a:pt x="609" y="1046"/>
                </a:cubicBezTo>
                <a:cubicBezTo>
                  <a:pt x="614" y="1046"/>
                  <a:pt x="620" y="1046"/>
                  <a:pt x="625" y="1048"/>
                </a:cubicBezTo>
                <a:cubicBezTo>
                  <a:pt x="625" y="1053"/>
                  <a:pt x="625" y="1058"/>
                  <a:pt x="625" y="1063"/>
                </a:cubicBezTo>
                <a:cubicBezTo>
                  <a:pt x="622" y="1063"/>
                  <a:pt x="618" y="1063"/>
                  <a:pt x="614" y="1064"/>
                </a:cubicBezTo>
                <a:cubicBezTo>
                  <a:pt x="612" y="1065"/>
                  <a:pt x="613" y="1069"/>
                  <a:pt x="615" y="1068"/>
                </a:cubicBezTo>
                <a:cubicBezTo>
                  <a:pt x="619" y="1067"/>
                  <a:pt x="622" y="1067"/>
                  <a:pt x="625" y="1067"/>
                </a:cubicBezTo>
                <a:cubicBezTo>
                  <a:pt x="626" y="1072"/>
                  <a:pt x="626" y="1077"/>
                  <a:pt x="626" y="1082"/>
                </a:cubicBezTo>
                <a:cubicBezTo>
                  <a:pt x="623" y="1082"/>
                  <a:pt x="620" y="1082"/>
                  <a:pt x="617" y="1082"/>
                </a:cubicBezTo>
                <a:cubicBezTo>
                  <a:pt x="614" y="1082"/>
                  <a:pt x="614" y="1086"/>
                  <a:pt x="617" y="1086"/>
                </a:cubicBezTo>
                <a:cubicBezTo>
                  <a:pt x="620" y="1086"/>
                  <a:pt x="623" y="1086"/>
                  <a:pt x="626" y="1086"/>
                </a:cubicBezTo>
                <a:cubicBezTo>
                  <a:pt x="626" y="1095"/>
                  <a:pt x="626" y="1104"/>
                  <a:pt x="626" y="1112"/>
                </a:cubicBezTo>
                <a:cubicBezTo>
                  <a:pt x="626" y="1113"/>
                  <a:pt x="627" y="1113"/>
                  <a:pt x="627" y="1112"/>
                </a:cubicBezTo>
                <a:cubicBezTo>
                  <a:pt x="627" y="1104"/>
                  <a:pt x="626" y="1095"/>
                  <a:pt x="626" y="1086"/>
                </a:cubicBezTo>
                <a:cubicBezTo>
                  <a:pt x="628" y="1086"/>
                  <a:pt x="629" y="1086"/>
                  <a:pt x="631" y="1086"/>
                </a:cubicBezTo>
                <a:cubicBezTo>
                  <a:pt x="633" y="1086"/>
                  <a:pt x="633" y="1082"/>
                  <a:pt x="631" y="1082"/>
                </a:cubicBezTo>
                <a:cubicBezTo>
                  <a:pt x="629" y="1082"/>
                  <a:pt x="628" y="1082"/>
                  <a:pt x="626" y="1082"/>
                </a:cubicBezTo>
                <a:cubicBezTo>
                  <a:pt x="626" y="1077"/>
                  <a:pt x="626" y="1072"/>
                  <a:pt x="626" y="1067"/>
                </a:cubicBezTo>
                <a:cubicBezTo>
                  <a:pt x="628" y="1067"/>
                  <a:pt x="630" y="1068"/>
                  <a:pt x="632" y="1068"/>
                </a:cubicBezTo>
                <a:cubicBezTo>
                  <a:pt x="635" y="1069"/>
                  <a:pt x="636" y="1065"/>
                  <a:pt x="633" y="1064"/>
                </a:cubicBezTo>
                <a:cubicBezTo>
                  <a:pt x="631" y="1064"/>
                  <a:pt x="628" y="1063"/>
                  <a:pt x="626" y="1063"/>
                </a:cubicBezTo>
                <a:cubicBezTo>
                  <a:pt x="626" y="1058"/>
                  <a:pt x="626" y="1053"/>
                  <a:pt x="625" y="1048"/>
                </a:cubicBezTo>
                <a:cubicBezTo>
                  <a:pt x="626" y="1048"/>
                  <a:pt x="627" y="1048"/>
                  <a:pt x="628" y="1048"/>
                </a:cubicBezTo>
                <a:cubicBezTo>
                  <a:pt x="631" y="1049"/>
                  <a:pt x="632" y="1045"/>
                  <a:pt x="629" y="1044"/>
                </a:cubicBezTo>
                <a:cubicBezTo>
                  <a:pt x="628" y="1044"/>
                  <a:pt x="627" y="1044"/>
                  <a:pt x="625" y="1043"/>
                </a:cubicBezTo>
                <a:cubicBezTo>
                  <a:pt x="625" y="1037"/>
                  <a:pt x="625" y="1030"/>
                  <a:pt x="625" y="1024"/>
                </a:cubicBezTo>
                <a:cubicBezTo>
                  <a:pt x="628" y="1023"/>
                  <a:pt x="630" y="1023"/>
                  <a:pt x="633" y="1022"/>
                </a:cubicBezTo>
                <a:cubicBezTo>
                  <a:pt x="633" y="1022"/>
                  <a:pt x="633" y="1022"/>
                  <a:pt x="633" y="1022"/>
                </a:cubicBezTo>
                <a:cubicBezTo>
                  <a:pt x="636" y="1047"/>
                  <a:pt x="638" y="1075"/>
                  <a:pt x="628" y="1098"/>
                </a:cubicBezTo>
                <a:cubicBezTo>
                  <a:pt x="628" y="1099"/>
                  <a:pt x="629" y="1099"/>
                  <a:pt x="629" y="1098"/>
                </a:cubicBezTo>
                <a:cubicBezTo>
                  <a:pt x="638" y="1075"/>
                  <a:pt x="636" y="1047"/>
                  <a:pt x="634" y="1022"/>
                </a:cubicBezTo>
                <a:cubicBezTo>
                  <a:pt x="635" y="1021"/>
                  <a:pt x="635" y="1019"/>
                  <a:pt x="633" y="1019"/>
                </a:cubicBezTo>
                <a:cubicBezTo>
                  <a:pt x="633" y="1017"/>
                  <a:pt x="633" y="1015"/>
                  <a:pt x="633" y="1014"/>
                </a:cubicBezTo>
                <a:cubicBezTo>
                  <a:pt x="631" y="988"/>
                  <a:pt x="627" y="963"/>
                  <a:pt x="624" y="938"/>
                </a:cubicBezTo>
                <a:cubicBezTo>
                  <a:pt x="624" y="937"/>
                  <a:pt x="624" y="937"/>
                  <a:pt x="624" y="936"/>
                </a:cubicBezTo>
                <a:cubicBezTo>
                  <a:pt x="625" y="936"/>
                  <a:pt x="627" y="936"/>
                  <a:pt x="629" y="936"/>
                </a:cubicBezTo>
                <a:cubicBezTo>
                  <a:pt x="631" y="936"/>
                  <a:pt x="631" y="932"/>
                  <a:pt x="629" y="932"/>
                </a:cubicBezTo>
                <a:cubicBezTo>
                  <a:pt x="627" y="932"/>
                  <a:pt x="625" y="932"/>
                  <a:pt x="624" y="932"/>
                </a:cubicBezTo>
                <a:cubicBezTo>
                  <a:pt x="623" y="927"/>
                  <a:pt x="623" y="921"/>
                  <a:pt x="623" y="916"/>
                </a:cubicBezTo>
                <a:cubicBezTo>
                  <a:pt x="624" y="916"/>
                  <a:pt x="625" y="916"/>
                  <a:pt x="626" y="916"/>
                </a:cubicBezTo>
                <a:cubicBezTo>
                  <a:pt x="629" y="917"/>
                  <a:pt x="630" y="913"/>
                  <a:pt x="627" y="912"/>
                </a:cubicBezTo>
                <a:cubicBezTo>
                  <a:pt x="626" y="912"/>
                  <a:pt x="625" y="912"/>
                  <a:pt x="623" y="911"/>
                </a:cubicBezTo>
                <a:cubicBezTo>
                  <a:pt x="623" y="885"/>
                  <a:pt x="623" y="859"/>
                  <a:pt x="623" y="832"/>
                </a:cubicBezTo>
                <a:cubicBezTo>
                  <a:pt x="623" y="832"/>
                  <a:pt x="622" y="832"/>
                  <a:pt x="622" y="832"/>
                </a:cubicBezTo>
                <a:cubicBezTo>
                  <a:pt x="622" y="859"/>
                  <a:pt x="623" y="885"/>
                  <a:pt x="623" y="911"/>
                </a:cubicBezTo>
                <a:cubicBezTo>
                  <a:pt x="622" y="911"/>
                  <a:pt x="621" y="911"/>
                  <a:pt x="621" y="911"/>
                </a:cubicBezTo>
                <a:cubicBezTo>
                  <a:pt x="620" y="910"/>
                  <a:pt x="620" y="909"/>
                  <a:pt x="620" y="907"/>
                </a:cubicBezTo>
                <a:cubicBezTo>
                  <a:pt x="616" y="865"/>
                  <a:pt x="617" y="823"/>
                  <a:pt x="616" y="780"/>
                </a:cubicBezTo>
                <a:cubicBezTo>
                  <a:pt x="618" y="780"/>
                  <a:pt x="619" y="780"/>
                  <a:pt x="621" y="780"/>
                </a:cubicBezTo>
                <a:cubicBezTo>
                  <a:pt x="621" y="790"/>
                  <a:pt x="622" y="799"/>
                  <a:pt x="622" y="809"/>
                </a:cubicBezTo>
                <a:cubicBezTo>
                  <a:pt x="622" y="806"/>
                  <a:pt x="622" y="803"/>
                  <a:pt x="622" y="800"/>
                </a:cubicBezTo>
                <a:cubicBezTo>
                  <a:pt x="622" y="793"/>
                  <a:pt x="621" y="787"/>
                  <a:pt x="621" y="780"/>
                </a:cubicBezTo>
                <a:cubicBezTo>
                  <a:pt x="622" y="780"/>
                  <a:pt x="623" y="780"/>
                  <a:pt x="625" y="780"/>
                </a:cubicBezTo>
                <a:cubicBezTo>
                  <a:pt x="627" y="780"/>
                  <a:pt x="627" y="776"/>
                  <a:pt x="625" y="776"/>
                </a:cubicBezTo>
                <a:cubicBezTo>
                  <a:pt x="623" y="776"/>
                  <a:pt x="622" y="776"/>
                  <a:pt x="621" y="776"/>
                </a:cubicBezTo>
                <a:cubicBezTo>
                  <a:pt x="620" y="757"/>
                  <a:pt x="619" y="738"/>
                  <a:pt x="618" y="718"/>
                </a:cubicBezTo>
                <a:cubicBezTo>
                  <a:pt x="618" y="718"/>
                  <a:pt x="619" y="718"/>
                  <a:pt x="619" y="719"/>
                </a:cubicBezTo>
                <a:cubicBezTo>
                  <a:pt x="619" y="719"/>
                  <a:pt x="619" y="718"/>
                  <a:pt x="619" y="718"/>
                </a:cubicBezTo>
                <a:cubicBezTo>
                  <a:pt x="619" y="718"/>
                  <a:pt x="618" y="718"/>
                  <a:pt x="618" y="718"/>
                </a:cubicBezTo>
                <a:cubicBezTo>
                  <a:pt x="618" y="711"/>
                  <a:pt x="618" y="703"/>
                  <a:pt x="617" y="696"/>
                </a:cubicBezTo>
                <a:cubicBezTo>
                  <a:pt x="619" y="696"/>
                  <a:pt x="619" y="693"/>
                  <a:pt x="617" y="692"/>
                </a:cubicBezTo>
                <a:cubicBezTo>
                  <a:pt x="617" y="687"/>
                  <a:pt x="616" y="682"/>
                  <a:pt x="616" y="676"/>
                </a:cubicBezTo>
                <a:cubicBezTo>
                  <a:pt x="616" y="676"/>
                  <a:pt x="616" y="676"/>
                  <a:pt x="617" y="676"/>
                </a:cubicBezTo>
                <a:cubicBezTo>
                  <a:pt x="619" y="676"/>
                  <a:pt x="619" y="672"/>
                  <a:pt x="617" y="672"/>
                </a:cubicBezTo>
                <a:cubicBezTo>
                  <a:pt x="616" y="672"/>
                  <a:pt x="616" y="672"/>
                  <a:pt x="616" y="672"/>
                </a:cubicBezTo>
                <a:cubicBezTo>
                  <a:pt x="616" y="668"/>
                  <a:pt x="615" y="664"/>
                  <a:pt x="615" y="659"/>
                </a:cubicBezTo>
                <a:cubicBezTo>
                  <a:pt x="615" y="659"/>
                  <a:pt x="615" y="659"/>
                  <a:pt x="615" y="658"/>
                </a:cubicBezTo>
                <a:cubicBezTo>
                  <a:pt x="615" y="658"/>
                  <a:pt x="616" y="658"/>
                  <a:pt x="617" y="658"/>
                </a:cubicBezTo>
                <a:cubicBezTo>
                  <a:pt x="619" y="658"/>
                  <a:pt x="619" y="654"/>
                  <a:pt x="617" y="654"/>
                </a:cubicBezTo>
                <a:cubicBezTo>
                  <a:pt x="616" y="654"/>
                  <a:pt x="615" y="654"/>
                  <a:pt x="615" y="654"/>
                </a:cubicBezTo>
                <a:cubicBezTo>
                  <a:pt x="615" y="649"/>
                  <a:pt x="615" y="644"/>
                  <a:pt x="615" y="638"/>
                </a:cubicBezTo>
                <a:cubicBezTo>
                  <a:pt x="615" y="636"/>
                  <a:pt x="615" y="634"/>
                  <a:pt x="615" y="631"/>
                </a:cubicBezTo>
                <a:cubicBezTo>
                  <a:pt x="615" y="631"/>
                  <a:pt x="616" y="631"/>
                  <a:pt x="616" y="630"/>
                </a:cubicBezTo>
                <a:cubicBezTo>
                  <a:pt x="620" y="628"/>
                  <a:pt x="623" y="626"/>
                  <a:pt x="627" y="625"/>
                </a:cubicBezTo>
                <a:cubicBezTo>
                  <a:pt x="632" y="623"/>
                  <a:pt x="636" y="621"/>
                  <a:pt x="641" y="619"/>
                </a:cubicBezTo>
                <a:cubicBezTo>
                  <a:pt x="641" y="619"/>
                  <a:pt x="641" y="619"/>
                  <a:pt x="641" y="619"/>
                </a:cubicBezTo>
                <a:cubicBezTo>
                  <a:pt x="641" y="620"/>
                  <a:pt x="641" y="620"/>
                  <a:pt x="642" y="621"/>
                </a:cubicBezTo>
                <a:cubicBezTo>
                  <a:pt x="640" y="621"/>
                  <a:pt x="639" y="621"/>
                  <a:pt x="638" y="621"/>
                </a:cubicBezTo>
                <a:cubicBezTo>
                  <a:pt x="637" y="621"/>
                  <a:pt x="637" y="622"/>
                  <a:pt x="638" y="622"/>
                </a:cubicBezTo>
                <a:cubicBezTo>
                  <a:pt x="639" y="622"/>
                  <a:pt x="640" y="622"/>
                  <a:pt x="642" y="622"/>
                </a:cubicBezTo>
                <a:cubicBezTo>
                  <a:pt x="642" y="625"/>
                  <a:pt x="643" y="628"/>
                  <a:pt x="643" y="630"/>
                </a:cubicBezTo>
                <a:cubicBezTo>
                  <a:pt x="643" y="631"/>
                  <a:pt x="643" y="633"/>
                  <a:pt x="643" y="634"/>
                </a:cubicBezTo>
                <a:cubicBezTo>
                  <a:pt x="643" y="634"/>
                  <a:pt x="644" y="634"/>
                  <a:pt x="644" y="634"/>
                </a:cubicBezTo>
                <a:cubicBezTo>
                  <a:pt x="643" y="640"/>
                  <a:pt x="643" y="645"/>
                  <a:pt x="643" y="651"/>
                </a:cubicBezTo>
                <a:cubicBezTo>
                  <a:pt x="642" y="667"/>
                  <a:pt x="642" y="684"/>
                  <a:pt x="642" y="700"/>
                </a:cubicBezTo>
                <a:cubicBezTo>
                  <a:pt x="643" y="735"/>
                  <a:pt x="645" y="769"/>
                  <a:pt x="645" y="803"/>
                </a:cubicBezTo>
                <a:cubicBezTo>
                  <a:pt x="645" y="803"/>
                  <a:pt x="646" y="804"/>
                  <a:pt x="646" y="803"/>
                </a:cubicBezTo>
                <a:cubicBezTo>
                  <a:pt x="646" y="878"/>
                  <a:pt x="650" y="952"/>
                  <a:pt x="650" y="1026"/>
                </a:cubicBezTo>
                <a:cubicBezTo>
                  <a:pt x="650" y="1027"/>
                  <a:pt x="651" y="1027"/>
                  <a:pt x="651" y="1026"/>
                </a:cubicBezTo>
                <a:cubicBezTo>
                  <a:pt x="651" y="938"/>
                  <a:pt x="645" y="851"/>
                  <a:pt x="647" y="763"/>
                </a:cubicBezTo>
                <a:cubicBezTo>
                  <a:pt x="647" y="762"/>
                  <a:pt x="647" y="762"/>
                  <a:pt x="647" y="763"/>
                </a:cubicBezTo>
                <a:cubicBezTo>
                  <a:pt x="646" y="771"/>
                  <a:pt x="646" y="780"/>
                  <a:pt x="646" y="788"/>
                </a:cubicBezTo>
                <a:cubicBezTo>
                  <a:pt x="645" y="738"/>
                  <a:pt x="641" y="688"/>
                  <a:pt x="644" y="638"/>
                </a:cubicBezTo>
                <a:cubicBezTo>
                  <a:pt x="645" y="639"/>
                  <a:pt x="645" y="640"/>
                  <a:pt x="645" y="642"/>
                </a:cubicBezTo>
                <a:cubicBezTo>
                  <a:pt x="646" y="650"/>
                  <a:pt x="647" y="657"/>
                  <a:pt x="647" y="665"/>
                </a:cubicBezTo>
                <a:cubicBezTo>
                  <a:pt x="648" y="678"/>
                  <a:pt x="648" y="691"/>
                  <a:pt x="648" y="705"/>
                </a:cubicBezTo>
                <a:cubicBezTo>
                  <a:pt x="648" y="705"/>
                  <a:pt x="648" y="705"/>
                  <a:pt x="648" y="705"/>
                </a:cubicBezTo>
                <a:cubicBezTo>
                  <a:pt x="648" y="692"/>
                  <a:pt x="648" y="680"/>
                  <a:pt x="648" y="667"/>
                </a:cubicBezTo>
                <a:cubicBezTo>
                  <a:pt x="648" y="667"/>
                  <a:pt x="648" y="667"/>
                  <a:pt x="648" y="667"/>
                </a:cubicBezTo>
                <a:cubicBezTo>
                  <a:pt x="648" y="667"/>
                  <a:pt x="648" y="666"/>
                  <a:pt x="648" y="665"/>
                </a:cubicBezTo>
                <a:cubicBezTo>
                  <a:pt x="647" y="657"/>
                  <a:pt x="647" y="650"/>
                  <a:pt x="646" y="642"/>
                </a:cubicBezTo>
                <a:cubicBezTo>
                  <a:pt x="645" y="639"/>
                  <a:pt x="645" y="636"/>
                  <a:pt x="645" y="634"/>
                </a:cubicBezTo>
                <a:cubicBezTo>
                  <a:pt x="645" y="630"/>
                  <a:pt x="646" y="626"/>
                  <a:pt x="646" y="622"/>
                </a:cubicBezTo>
                <a:cubicBezTo>
                  <a:pt x="655" y="621"/>
                  <a:pt x="665" y="620"/>
                  <a:pt x="674" y="620"/>
                </a:cubicBezTo>
                <a:cubicBezTo>
                  <a:pt x="678" y="621"/>
                  <a:pt x="681" y="621"/>
                  <a:pt x="685" y="622"/>
                </a:cubicBezTo>
                <a:cubicBezTo>
                  <a:pt x="684" y="623"/>
                  <a:pt x="684" y="624"/>
                  <a:pt x="684" y="626"/>
                </a:cubicBezTo>
                <a:cubicBezTo>
                  <a:pt x="683" y="625"/>
                  <a:pt x="682" y="623"/>
                  <a:pt x="681" y="622"/>
                </a:cubicBezTo>
                <a:cubicBezTo>
                  <a:pt x="681" y="622"/>
                  <a:pt x="680" y="622"/>
                  <a:pt x="680" y="622"/>
                </a:cubicBezTo>
                <a:cubicBezTo>
                  <a:pt x="681" y="624"/>
                  <a:pt x="682" y="626"/>
                  <a:pt x="683" y="628"/>
                </a:cubicBezTo>
                <a:cubicBezTo>
                  <a:pt x="680" y="627"/>
                  <a:pt x="679" y="627"/>
                  <a:pt x="679" y="628"/>
                </a:cubicBezTo>
                <a:cubicBezTo>
                  <a:pt x="679" y="629"/>
                  <a:pt x="680" y="629"/>
                  <a:pt x="680" y="628"/>
                </a:cubicBezTo>
                <a:cubicBezTo>
                  <a:pt x="680" y="628"/>
                  <a:pt x="681" y="629"/>
                  <a:pt x="683" y="630"/>
                </a:cubicBezTo>
                <a:cubicBezTo>
                  <a:pt x="684" y="630"/>
                  <a:pt x="684" y="630"/>
                  <a:pt x="684" y="631"/>
                </a:cubicBezTo>
                <a:cubicBezTo>
                  <a:pt x="684" y="632"/>
                  <a:pt x="684" y="634"/>
                  <a:pt x="684" y="635"/>
                </a:cubicBezTo>
                <a:cubicBezTo>
                  <a:pt x="684" y="636"/>
                  <a:pt x="685" y="636"/>
                  <a:pt x="685" y="635"/>
                </a:cubicBezTo>
                <a:cubicBezTo>
                  <a:pt x="685" y="634"/>
                  <a:pt x="685" y="633"/>
                  <a:pt x="685" y="632"/>
                </a:cubicBezTo>
                <a:cubicBezTo>
                  <a:pt x="685" y="633"/>
                  <a:pt x="685" y="633"/>
                  <a:pt x="685" y="633"/>
                </a:cubicBezTo>
                <a:cubicBezTo>
                  <a:pt x="683" y="647"/>
                  <a:pt x="684" y="662"/>
                  <a:pt x="685" y="677"/>
                </a:cubicBezTo>
                <a:cubicBezTo>
                  <a:pt x="685" y="709"/>
                  <a:pt x="686" y="740"/>
                  <a:pt x="686" y="772"/>
                </a:cubicBezTo>
                <a:cubicBezTo>
                  <a:pt x="686" y="783"/>
                  <a:pt x="685" y="794"/>
                  <a:pt x="684" y="806"/>
                </a:cubicBezTo>
                <a:cubicBezTo>
                  <a:pt x="684" y="806"/>
                  <a:pt x="685" y="806"/>
                  <a:pt x="685" y="806"/>
                </a:cubicBezTo>
                <a:cubicBezTo>
                  <a:pt x="685" y="796"/>
                  <a:pt x="686" y="787"/>
                  <a:pt x="687" y="777"/>
                </a:cubicBezTo>
                <a:cubicBezTo>
                  <a:pt x="687" y="781"/>
                  <a:pt x="687" y="785"/>
                  <a:pt x="687" y="789"/>
                </a:cubicBezTo>
                <a:cubicBezTo>
                  <a:pt x="687" y="809"/>
                  <a:pt x="687" y="830"/>
                  <a:pt x="686" y="850"/>
                </a:cubicBezTo>
                <a:cubicBezTo>
                  <a:pt x="686" y="884"/>
                  <a:pt x="688" y="916"/>
                  <a:pt x="690" y="949"/>
                </a:cubicBezTo>
                <a:cubicBezTo>
                  <a:pt x="691" y="960"/>
                  <a:pt x="692" y="971"/>
                  <a:pt x="693" y="982"/>
                </a:cubicBezTo>
                <a:cubicBezTo>
                  <a:pt x="692" y="982"/>
                  <a:pt x="692" y="982"/>
                  <a:pt x="692" y="982"/>
                </a:cubicBezTo>
                <a:cubicBezTo>
                  <a:pt x="692" y="982"/>
                  <a:pt x="693" y="983"/>
                  <a:pt x="693" y="983"/>
                </a:cubicBezTo>
                <a:cubicBezTo>
                  <a:pt x="694" y="1001"/>
                  <a:pt x="694" y="1020"/>
                  <a:pt x="692" y="1038"/>
                </a:cubicBezTo>
                <a:cubicBezTo>
                  <a:pt x="692" y="1039"/>
                  <a:pt x="693" y="1039"/>
                  <a:pt x="693" y="1038"/>
                </a:cubicBezTo>
                <a:cubicBezTo>
                  <a:pt x="695" y="1020"/>
                  <a:pt x="694" y="1002"/>
                  <a:pt x="693" y="983"/>
                </a:cubicBezTo>
                <a:cubicBezTo>
                  <a:pt x="694" y="985"/>
                  <a:pt x="694" y="986"/>
                  <a:pt x="695" y="987"/>
                </a:cubicBezTo>
                <a:cubicBezTo>
                  <a:pt x="695" y="1018"/>
                  <a:pt x="691" y="1048"/>
                  <a:pt x="700" y="1078"/>
                </a:cubicBezTo>
                <a:cubicBezTo>
                  <a:pt x="700" y="1078"/>
                  <a:pt x="701" y="1078"/>
                  <a:pt x="701" y="1078"/>
                </a:cubicBezTo>
                <a:cubicBezTo>
                  <a:pt x="701" y="1075"/>
                  <a:pt x="701" y="1071"/>
                  <a:pt x="701" y="1068"/>
                </a:cubicBezTo>
                <a:cubicBezTo>
                  <a:pt x="701" y="1068"/>
                  <a:pt x="700" y="1068"/>
                  <a:pt x="700" y="1068"/>
                </a:cubicBezTo>
                <a:cubicBezTo>
                  <a:pt x="700" y="1082"/>
                  <a:pt x="698" y="1065"/>
                  <a:pt x="697" y="1061"/>
                </a:cubicBezTo>
                <a:cubicBezTo>
                  <a:pt x="695" y="1050"/>
                  <a:pt x="695" y="1040"/>
                  <a:pt x="695" y="1029"/>
                </a:cubicBezTo>
                <a:cubicBezTo>
                  <a:pt x="695" y="1016"/>
                  <a:pt x="696" y="1003"/>
                  <a:pt x="696" y="989"/>
                </a:cubicBezTo>
                <a:cubicBezTo>
                  <a:pt x="698" y="993"/>
                  <a:pt x="699" y="998"/>
                  <a:pt x="700" y="1002"/>
                </a:cubicBezTo>
                <a:cubicBezTo>
                  <a:pt x="700" y="1018"/>
                  <a:pt x="700" y="1034"/>
                  <a:pt x="700" y="1050"/>
                </a:cubicBezTo>
                <a:cubicBezTo>
                  <a:pt x="700" y="1051"/>
                  <a:pt x="701" y="1051"/>
                  <a:pt x="701" y="1050"/>
                </a:cubicBezTo>
                <a:cubicBezTo>
                  <a:pt x="701" y="1035"/>
                  <a:pt x="701" y="1020"/>
                  <a:pt x="700" y="1004"/>
                </a:cubicBezTo>
                <a:cubicBezTo>
                  <a:pt x="702" y="1014"/>
                  <a:pt x="702" y="1023"/>
                  <a:pt x="703" y="1032"/>
                </a:cubicBezTo>
                <a:cubicBezTo>
                  <a:pt x="703" y="1040"/>
                  <a:pt x="703" y="1047"/>
                  <a:pt x="703" y="1055"/>
                </a:cubicBezTo>
                <a:cubicBezTo>
                  <a:pt x="702" y="1060"/>
                  <a:pt x="702" y="1065"/>
                  <a:pt x="702" y="1069"/>
                </a:cubicBezTo>
                <a:cubicBezTo>
                  <a:pt x="702" y="1069"/>
                  <a:pt x="701" y="1069"/>
                  <a:pt x="701" y="1070"/>
                </a:cubicBezTo>
                <a:cubicBezTo>
                  <a:pt x="701" y="1072"/>
                  <a:pt x="701" y="1075"/>
                  <a:pt x="701" y="1078"/>
                </a:cubicBezTo>
                <a:cubicBezTo>
                  <a:pt x="701" y="1078"/>
                  <a:pt x="702" y="1078"/>
                  <a:pt x="702" y="1078"/>
                </a:cubicBezTo>
                <a:cubicBezTo>
                  <a:pt x="702" y="1078"/>
                  <a:pt x="702" y="1077"/>
                  <a:pt x="702" y="1077"/>
                </a:cubicBezTo>
                <a:cubicBezTo>
                  <a:pt x="702" y="1078"/>
                  <a:pt x="702" y="1079"/>
                  <a:pt x="702" y="1080"/>
                </a:cubicBezTo>
                <a:cubicBezTo>
                  <a:pt x="702" y="1081"/>
                  <a:pt x="703" y="1081"/>
                  <a:pt x="703" y="1080"/>
                </a:cubicBezTo>
                <a:cubicBezTo>
                  <a:pt x="703" y="1075"/>
                  <a:pt x="703" y="1070"/>
                  <a:pt x="703" y="1065"/>
                </a:cubicBezTo>
                <a:cubicBezTo>
                  <a:pt x="704" y="1052"/>
                  <a:pt x="706" y="1039"/>
                  <a:pt x="706" y="1026"/>
                </a:cubicBezTo>
                <a:cubicBezTo>
                  <a:pt x="706" y="1006"/>
                  <a:pt x="704" y="986"/>
                  <a:pt x="702" y="966"/>
                </a:cubicBezTo>
                <a:cubicBezTo>
                  <a:pt x="698" y="925"/>
                  <a:pt x="697" y="884"/>
                  <a:pt x="697" y="843"/>
                </a:cubicBezTo>
                <a:cubicBezTo>
                  <a:pt x="696" y="828"/>
                  <a:pt x="696" y="813"/>
                  <a:pt x="695" y="799"/>
                </a:cubicBezTo>
                <a:cubicBezTo>
                  <a:pt x="695" y="793"/>
                  <a:pt x="695" y="787"/>
                  <a:pt x="695" y="782"/>
                </a:cubicBezTo>
                <a:cubicBezTo>
                  <a:pt x="695" y="762"/>
                  <a:pt x="695" y="743"/>
                  <a:pt x="695" y="723"/>
                </a:cubicBezTo>
                <a:cubicBezTo>
                  <a:pt x="695" y="725"/>
                  <a:pt x="698" y="725"/>
                  <a:pt x="699" y="724"/>
                </a:cubicBezTo>
                <a:cubicBezTo>
                  <a:pt x="699" y="724"/>
                  <a:pt x="700" y="723"/>
                  <a:pt x="701" y="723"/>
                </a:cubicBezTo>
                <a:cubicBezTo>
                  <a:pt x="701" y="727"/>
                  <a:pt x="701" y="732"/>
                  <a:pt x="701" y="736"/>
                </a:cubicBezTo>
                <a:cubicBezTo>
                  <a:pt x="700" y="735"/>
                  <a:pt x="697" y="736"/>
                  <a:pt x="697" y="738"/>
                </a:cubicBezTo>
                <a:cubicBezTo>
                  <a:pt x="697" y="744"/>
                  <a:pt x="696" y="751"/>
                  <a:pt x="696" y="758"/>
                </a:cubicBezTo>
                <a:cubicBezTo>
                  <a:pt x="696" y="760"/>
                  <a:pt x="700" y="760"/>
                  <a:pt x="700" y="758"/>
                </a:cubicBezTo>
                <a:cubicBezTo>
                  <a:pt x="700" y="754"/>
                  <a:pt x="700" y="750"/>
                  <a:pt x="701" y="747"/>
                </a:cubicBezTo>
                <a:cubicBezTo>
                  <a:pt x="701" y="756"/>
                  <a:pt x="701" y="765"/>
                  <a:pt x="701" y="774"/>
                </a:cubicBezTo>
                <a:cubicBezTo>
                  <a:pt x="700" y="773"/>
                  <a:pt x="697" y="773"/>
                  <a:pt x="697" y="775"/>
                </a:cubicBezTo>
                <a:cubicBezTo>
                  <a:pt x="697" y="780"/>
                  <a:pt x="699" y="785"/>
                  <a:pt x="699" y="790"/>
                </a:cubicBezTo>
                <a:cubicBezTo>
                  <a:pt x="699" y="791"/>
                  <a:pt x="700" y="792"/>
                  <a:pt x="701" y="792"/>
                </a:cubicBezTo>
                <a:cubicBezTo>
                  <a:pt x="701" y="800"/>
                  <a:pt x="702" y="808"/>
                  <a:pt x="702" y="816"/>
                </a:cubicBezTo>
                <a:cubicBezTo>
                  <a:pt x="703" y="828"/>
                  <a:pt x="703" y="839"/>
                  <a:pt x="704" y="851"/>
                </a:cubicBezTo>
                <a:cubicBezTo>
                  <a:pt x="703" y="849"/>
                  <a:pt x="703" y="847"/>
                  <a:pt x="703" y="844"/>
                </a:cubicBezTo>
                <a:cubicBezTo>
                  <a:pt x="703" y="842"/>
                  <a:pt x="699" y="842"/>
                  <a:pt x="699" y="844"/>
                </a:cubicBezTo>
                <a:cubicBezTo>
                  <a:pt x="699" y="847"/>
                  <a:pt x="699" y="850"/>
                  <a:pt x="700" y="853"/>
                </a:cubicBezTo>
                <a:cubicBezTo>
                  <a:pt x="701" y="855"/>
                  <a:pt x="703" y="854"/>
                  <a:pt x="704" y="853"/>
                </a:cubicBezTo>
                <a:cubicBezTo>
                  <a:pt x="704" y="857"/>
                  <a:pt x="704" y="860"/>
                  <a:pt x="704" y="864"/>
                </a:cubicBezTo>
                <a:cubicBezTo>
                  <a:pt x="704" y="865"/>
                  <a:pt x="704" y="865"/>
                  <a:pt x="704" y="865"/>
                </a:cubicBezTo>
                <a:cubicBezTo>
                  <a:pt x="704" y="865"/>
                  <a:pt x="704" y="864"/>
                  <a:pt x="704" y="864"/>
                </a:cubicBezTo>
                <a:cubicBezTo>
                  <a:pt x="703" y="861"/>
                  <a:pt x="700" y="862"/>
                  <a:pt x="700" y="865"/>
                </a:cubicBezTo>
                <a:cubicBezTo>
                  <a:pt x="701" y="869"/>
                  <a:pt x="701" y="872"/>
                  <a:pt x="701" y="876"/>
                </a:cubicBezTo>
                <a:cubicBezTo>
                  <a:pt x="701" y="878"/>
                  <a:pt x="703" y="879"/>
                  <a:pt x="704" y="878"/>
                </a:cubicBezTo>
                <a:cubicBezTo>
                  <a:pt x="704" y="883"/>
                  <a:pt x="704" y="887"/>
                  <a:pt x="704" y="892"/>
                </a:cubicBezTo>
                <a:cubicBezTo>
                  <a:pt x="704" y="891"/>
                  <a:pt x="702" y="891"/>
                  <a:pt x="702" y="893"/>
                </a:cubicBezTo>
                <a:cubicBezTo>
                  <a:pt x="700" y="895"/>
                  <a:pt x="700" y="898"/>
                  <a:pt x="700" y="900"/>
                </a:cubicBezTo>
                <a:cubicBezTo>
                  <a:pt x="700" y="903"/>
                  <a:pt x="704" y="903"/>
                  <a:pt x="704" y="900"/>
                </a:cubicBezTo>
                <a:cubicBezTo>
                  <a:pt x="704" y="899"/>
                  <a:pt x="704" y="897"/>
                  <a:pt x="705" y="896"/>
                </a:cubicBezTo>
                <a:cubicBezTo>
                  <a:pt x="705" y="901"/>
                  <a:pt x="705" y="907"/>
                  <a:pt x="705" y="913"/>
                </a:cubicBezTo>
                <a:cubicBezTo>
                  <a:pt x="704" y="911"/>
                  <a:pt x="701" y="911"/>
                  <a:pt x="701" y="914"/>
                </a:cubicBezTo>
                <a:cubicBezTo>
                  <a:pt x="701" y="917"/>
                  <a:pt x="702" y="921"/>
                  <a:pt x="703" y="925"/>
                </a:cubicBezTo>
                <a:cubicBezTo>
                  <a:pt x="703" y="926"/>
                  <a:pt x="705" y="926"/>
                  <a:pt x="706" y="926"/>
                </a:cubicBezTo>
                <a:cubicBezTo>
                  <a:pt x="706" y="931"/>
                  <a:pt x="706" y="936"/>
                  <a:pt x="706" y="941"/>
                </a:cubicBezTo>
                <a:cubicBezTo>
                  <a:pt x="706" y="940"/>
                  <a:pt x="704" y="939"/>
                  <a:pt x="703" y="941"/>
                </a:cubicBezTo>
                <a:cubicBezTo>
                  <a:pt x="701" y="945"/>
                  <a:pt x="701" y="951"/>
                  <a:pt x="703" y="956"/>
                </a:cubicBezTo>
                <a:cubicBezTo>
                  <a:pt x="703" y="958"/>
                  <a:pt x="707" y="957"/>
                  <a:pt x="707" y="954"/>
                </a:cubicBezTo>
                <a:cubicBezTo>
                  <a:pt x="706" y="951"/>
                  <a:pt x="705" y="946"/>
                  <a:pt x="706" y="943"/>
                </a:cubicBezTo>
                <a:cubicBezTo>
                  <a:pt x="706" y="943"/>
                  <a:pt x="706" y="942"/>
                  <a:pt x="706" y="942"/>
                </a:cubicBezTo>
                <a:cubicBezTo>
                  <a:pt x="707" y="972"/>
                  <a:pt x="707" y="1001"/>
                  <a:pt x="707" y="1030"/>
                </a:cubicBezTo>
                <a:cubicBezTo>
                  <a:pt x="707" y="1031"/>
                  <a:pt x="708" y="1031"/>
                  <a:pt x="708" y="1030"/>
                </a:cubicBezTo>
                <a:cubicBezTo>
                  <a:pt x="708" y="1003"/>
                  <a:pt x="707" y="977"/>
                  <a:pt x="707" y="950"/>
                </a:cubicBezTo>
                <a:cubicBezTo>
                  <a:pt x="708" y="959"/>
                  <a:pt x="709" y="969"/>
                  <a:pt x="710" y="979"/>
                </a:cubicBezTo>
                <a:cubicBezTo>
                  <a:pt x="710" y="989"/>
                  <a:pt x="709" y="999"/>
                  <a:pt x="709" y="1010"/>
                </a:cubicBezTo>
                <a:cubicBezTo>
                  <a:pt x="709" y="1010"/>
                  <a:pt x="710" y="1010"/>
                  <a:pt x="710" y="1010"/>
                </a:cubicBezTo>
                <a:cubicBezTo>
                  <a:pt x="710" y="1002"/>
                  <a:pt x="711" y="995"/>
                  <a:pt x="711" y="987"/>
                </a:cubicBezTo>
                <a:cubicBezTo>
                  <a:pt x="712" y="996"/>
                  <a:pt x="713" y="1005"/>
                  <a:pt x="714" y="1014"/>
                </a:cubicBezTo>
                <a:cubicBezTo>
                  <a:pt x="714" y="1015"/>
                  <a:pt x="715" y="1015"/>
                  <a:pt x="715" y="1014"/>
                </a:cubicBezTo>
                <a:cubicBezTo>
                  <a:pt x="713" y="1004"/>
                  <a:pt x="712" y="994"/>
                  <a:pt x="711" y="984"/>
                </a:cubicBezTo>
                <a:cubicBezTo>
                  <a:pt x="711" y="968"/>
                  <a:pt x="711" y="951"/>
                  <a:pt x="711" y="935"/>
                </a:cubicBezTo>
                <a:cubicBezTo>
                  <a:pt x="711" y="924"/>
                  <a:pt x="711" y="912"/>
                  <a:pt x="711" y="901"/>
                </a:cubicBezTo>
                <a:cubicBezTo>
                  <a:pt x="711" y="902"/>
                  <a:pt x="711" y="903"/>
                  <a:pt x="711" y="903"/>
                </a:cubicBezTo>
                <a:cubicBezTo>
                  <a:pt x="711" y="904"/>
                  <a:pt x="711" y="906"/>
                  <a:pt x="711" y="907"/>
                </a:cubicBezTo>
                <a:cubicBezTo>
                  <a:pt x="711" y="934"/>
                  <a:pt x="711" y="962"/>
                  <a:pt x="716" y="989"/>
                </a:cubicBezTo>
                <a:cubicBezTo>
                  <a:pt x="717" y="1010"/>
                  <a:pt x="717" y="1032"/>
                  <a:pt x="717" y="1054"/>
                </a:cubicBezTo>
                <a:cubicBezTo>
                  <a:pt x="717" y="1054"/>
                  <a:pt x="718" y="1054"/>
                  <a:pt x="718" y="1054"/>
                </a:cubicBezTo>
                <a:cubicBezTo>
                  <a:pt x="718" y="1034"/>
                  <a:pt x="718" y="1014"/>
                  <a:pt x="717" y="994"/>
                </a:cubicBezTo>
                <a:cubicBezTo>
                  <a:pt x="718" y="996"/>
                  <a:pt x="718" y="998"/>
                  <a:pt x="718" y="1000"/>
                </a:cubicBezTo>
                <a:cubicBezTo>
                  <a:pt x="719" y="1001"/>
                  <a:pt x="719" y="1001"/>
                  <a:pt x="719" y="1000"/>
                </a:cubicBezTo>
                <a:cubicBezTo>
                  <a:pt x="718" y="998"/>
                  <a:pt x="718" y="995"/>
                  <a:pt x="717" y="992"/>
                </a:cubicBezTo>
                <a:cubicBezTo>
                  <a:pt x="716" y="960"/>
                  <a:pt x="714" y="928"/>
                  <a:pt x="712" y="896"/>
                </a:cubicBezTo>
                <a:cubicBezTo>
                  <a:pt x="712" y="883"/>
                  <a:pt x="712" y="871"/>
                  <a:pt x="712" y="858"/>
                </a:cubicBezTo>
                <a:cubicBezTo>
                  <a:pt x="721" y="856"/>
                  <a:pt x="730" y="858"/>
                  <a:pt x="738" y="858"/>
                </a:cubicBezTo>
                <a:cubicBezTo>
                  <a:pt x="743" y="858"/>
                  <a:pt x="749" y="859"/>
                  <a:pt x="754" y="859"/>
                </a:cubicBezTo>
                <a:cubicBezTo>
                  <a:pt x="754" y="859"/>
                  <a:pt x="754" y="860"/>
                  <a:pt x="754" y="860"/>
                </a:cubicBezTo>
                <a:cubicBezTo>
                  <a:pt x="748" y="860"/>
                  <a:pt x="742" y="860"/>
                  <a:pt x="736" y="860"/>
                </a:cubicBezTo>
                <a:cubicBezTo>
                  <a:pt x="729" y="860"/>
                  <a:pt x="722" y="859"/>
                  <a:pt x="716" y="862"/>
                </a:cubicBezTo>
                <a:cubicBezTo>
                  <a:pt x="715" y="862"/>
                  <a:pt x="715" y="863"/>
                  <a:pt x="716" y="863"/>
                </a:cubicBezTo>
                <a:cubicBezTo>
                  <a:pt x="724" y="860"/>
                  <a:pt x="732" y="861"/>
                  <a:pt x="740" y="861"/>
                </a:cubicBezTo>
                <a:cubicBezTo>
                  <a:pt x="745" y="861"/>
                  <a:pt x="750" y="861"/>
                  <a:pt x="754" y="861"/>
                </a:cubicBezTo>
                <a:cubicBezTo>
                  <a:pt x="754" y="862"/>
                  <a:pt x="754" y="863"/>
                  <a:pt x="754" y="863"/>
                </a:cubicBezTo>
                <a:cubicBezTo>
                  <a:pt x="753" y="863"/>
                  <a:pt x="751" y="863"/>
                  <a:pt x="749" y="863"/>
                </a:cubicBezTo>
                <a:cubicBezTo>
                  <a:pt x="746" y="863"/>
                  <a:pt x="712" y="861"/>
                  <a:pt x="712" y="864"/>
                </a:cubicBezTo>
                <a:cubicBezTo>
                  <a:pt x="712" y="865"/>
                  <a:pt x="713" y="865"/>
                  <a:pt x="713" y="864"/>
                </a:cubicBezTo>
                <a:cubicBezTo>
                  <a:pt x="713" y="863"/>
                  <a:pt x="740" y="863"/>
                  <a:pt x="754" y="864"/>
                </a:cubicBezTo>
                <a:cubicBezTo>
                  <a:pt x="754" y="864"/>
                  <a:pt x="754" y="865"/>
                  <a:pt x="754" y="866"/>
                </a:cubicBezTo>
                <a:cubicBezTo>
                  <a:pt x="754" y="867"/>
                  <a:pt x="755" y="867"/>
                  <a:pt x="755" y="866"/>
                </a:cubicBezTo>
                <a:cubicBezTo>
                  <a:pt x="755" y="865"/>
                  <a:pt x="755" y="865"/>
                  <a:pt x="755" y="864"/>
                </a:cubicBezTo>
                <a:cubicBezTo>
                  <a:pt x="756" y="864"/>
                  <a:pt x="757" y="864"/>
                  <a:pt x="758" y="864"/>
                </a:cubicBezTo>
                <a:cubicBezTo>
                  <a:pt x="758" y="864"/>
                  <a:pt x="758" y="864"/>
                  <a:pt x="758" y="864"/>
                </a:cubicBezTo>
                <a:cubicBezTo>
                  <a:pt x="758" y="865"/>
                  <a:pt x="759" y="865"/>
                  <a:pt x="759" y="864"/>
                </a:cubicBezTo>
                <a:cubicBezTo>
                  <a:pt x="759" y="864"/>
                  <a:pt x="759" y="864"/>
                  <a:pt x="759" y="864"/>
                </a:cubicBezTo>
                <a:cubicBezTo>
                  <a:pt x="760" y="864"/>
                  <a:pt x="762" y="864"/>
                  <a:pt x="762" y="864"/>
                </a:cubicBezTo>
                <a:cubicBezTo>
                  <a:pt x="766" y="864"/>
                  <a:pt x="770" y="864"/>
                  <a:pt x="775" y="864"/>
                </a:cubicBezTo>
                <a:cubicBezTo>
                  <a:pt x="775" y="866"/>
                  <a:pt x="775" y="869"/>
                  <a:pt x="775" y="871"/>
                </a:cubicBezTo>
                <a:cubicBezTo>
                  <a:pt x="771" y="871"/>
                  <a:pt x="767" y="871"/>
                  <a:pt x="764" y="871"/>
                </a:cubicBezTo>
                <a:cubicBezTo>
                  <a:pt x="763" y="871"/>
                  <a:pt x="763" y="871"/>
                  <a:pt x="763" y="871"/>
                </a:cubicBezTo>
                <a:cubicBezTo>
                  <a:pt x="763" y="870"/>
                  <a:pt x="763" y="868"/>
                  <a:pt x="763" y="866"/>
                </a:cubicBezTo>
                <a:cubicBezTo>
                  <a:pt x="763" y="866"/>
                  <a:pt x="762" y="866"/>
                  <a:pt x="762" y="866"/>
                </a:cubicBezTo>
                <a:cubicBezTo>
                  <a:pt x="762" y="868"/>
                  <a:pt x="762" y="870"/>
                  <a:pt x="761" y="871"/>
                </a:cubicBezTo>
                <a:cubicBezTo>
                  <a:pt x="761" y="871"/>
                  <a:pt x="761" y="871"/>
                  <a:pt x="761" y="871"/>
                </a:cubicBezTo>
                <a:cubicBezTo>
                  <a:pt x="761" y="870"/>
                  <a:pt x="761" y="869"/>
                  <a:pt x="761" y="868"/>
                </a:cubicBezTo>
                <a:cubicBezTo>
                  <a:pt x="761" y="868"/>
                  <a:pt x="760" y="868"/>
                  <a:pt x="760" y="868"/>
                </a:cubicBezTo>
                <a:cubicBezTo>
                  <a:pt x="760" y="869"/>
                  <a:pt x="761" y="870"/>
                  <a:pt x="761" y="871"/>
                </a:cubicBezTo>
                <a:cubicBezTo>
                  <a:pt x="760" y="871"/>
                  <a:pt x="759" y="871"/>
                  <a:pt x="758" y="871"/>
                </a:cubicBezTo>
                <a:cubicBezTo>
                  <a:pt x="757" y="869"/>
                  <a:pt x="757" y="867"/>
                  <a:pt x="757" y="864"/>
                </a:cubicBezTo>
                <a:cubicBezTo>
                  <a:pt x="757" y="864"/>
                  <a:pt x="756" y="864"/>
                  <a:pt x="756" y="864"/>
                </a:cubicBezTo>
                <a:cubicBezTo>
                  <a:pt x="757" y="867"/>
                  <a:pt x="757" y="869"/>
                  <a:pt x="757" y="871"/>
                </a:cubicBezTo>
                <a:cubicBezTo>
                  <a:pt x="756" y="871"/>
                  <a:pt x="755" y="872"/>
                  <a:pt x="753" y="872"/>
                </a:cubicBezTo>
                <a:cubicBezTo>
                  <a:pt x="750" y="872"/>
                  <a:pt x="746" y="872"/>
                  <a:pt x="743" y="872"/>
                </a:cubicBezTo>
                <a:cubicBezTo>
                  <a:pt x="739" y="871"/>
                  <a:pt x="736" y="871"/>
                  <a:pt x="732" y="871"/>
                </a:cubicBezTo>
                <a:cubicBezTo>
                  <a:pt x="732" y="869"/>
                  <a:pt x="731" y="867"/>
                  <a:pt x="731" y="864"/>
                </a:cubicBezTo>
                <a:cubicBezTo>
                  <a:pt x="731" y="864"/>
                  <a:pt x="730" y="864"/>
                  <a:pt x="730" y="864"/>
                </a:cubicBezTo>
                <a:cubicBezTo>
                  <a:pt x="730" y="867"/>
                  <a:pt x="730" y="869"/>
                  <a:pt x="730" y="871"/>
                </a:cubicBezTo>
                <a:cubicBezTo>
                  <a:pt x="728" y="871"/>
                  <a:pt x="725" y="871"/>
                  <a:pt x="723" y="871"/>
                </a:cubicBezTo>
                <a:cubicBezTo>
                  <a:pt x="723" y="869"/>
                  <a:pt x="723" y="867"/>
                  <a:pt x="723" y="864"/>
                </a:cubicBezTo>
                <a:cubicBezTo>
                  <a:pt x="723" y="864"/>
                  <a:pt x="722" y="864"/>
                  <a:pt x="722" y="864"/>
                </a:cubicBezTo>
                <a:cubicBezTo>
                  <a:pt x="722" y="867"/>
                  <a:pt x="722" y="869"/>
                  <a:pt x="722" y="871"/>
                </a:cubicBezTo>
                <a:cubicBezTo>
                  <a:pt x="720" y="871"/>
                  <a:pt x="717" y="871"/>
                  <a:pt x="715" y="872"/>
                </a:cubicBezTo>
                <a:cubicBezTo>
                  <a:pt x="714" y="872"/>
                  <a:pt x="714" y="873"/>
                  <a:pt x="714" y="873"/>
                </a:cubicBezTo>
                <a:cubicBezTo>
                  <a:pt x="717" y="874"/>
                  <a:pt x="716" y="873"/>
                  <a:pt x="719" y="873"/>
                </a:cubicBezTo>
                <a:cubicBezTo>
                  <a:pt x="719" y="874"/>
                  <a:pt x="719" y="873"/>
                  <a:pt x="719" y="872"/>
                </a:cubicBezTo>
                <a:cubicBezTo>
                  <a:pt x="713" y="872"/>
                  <a:pt x="720" y="872"/>
                  <a:pt x="721" y="872"/>
                </a:cubicBezTo>
                <a:cubicBezTo>
                  <a:pt x="721" y="872"/>
                  <a:pt x="722" y="872"/>
                  <a:pt x="722" y="872"/>
                </a:cubicBezTo>
                <a:cubicBezTo>
                  <a:pt x="722" y="873"/>
                  <a:pt x="722" y="874"/>
                  <a:pt x="722" y="876"/>
                </a:cubicBezTo>
                <a:cubicBezTo>
                  <a:pt x="722" y="876"/>
                  <a:pt x="721" y="876"/>
                  <a:pt x="720" y="876"/>
                </a:cubicBezTo>
                <a:cubicBezTo>
                  <a:pt x="720" y="876"/>
                  <a:pt x="719" y="876"/>
                  <a:pt x="719" y="876"/>
                </a:cubicBezTo>
                <a:cubicBezTo>
                  <a:pt x="719" y="876"/>
                  <a:pt x="717" y="877"/>
                  <a:pt x="717" y="877"/>
                </a:cubicBezTo>
                <a:cubicBezTo>
                  <a:pt x="717" y="877"/>
                  <a:pt x="717" y="878"/>
                  <a:pt x="717" y="878"/>
                </a:cubicBezTo>
                <a:cubicBezTo>
                  <a:pt x="719" y="877"/>
                  <a:pt x="721" y="877"/>
                  <a:pt x="722" y="877"/>
                </a:cubicBezTo>
                <a:cubicBezTo>
                  <a:pt x="722" y="878"/>
                  <a:pt x="722" y="879"/>
                  <a:pt x="722" y="880"/>
                </a:cubicBezTo>
                <a:cubicBezTo>
                  <a:pt x="722" y="880"/>
                  <a:pt x="722" y="880"/>
                  <a:pt x="723" y="880"/>
                </a:cubicBezTo>
                <a:cubicBezTo>
                  <a:pt x="723" y="883"/>
                  <a:pt x="723" y="885"/>
                  <a:pt x="723" y="887"/>
                </a:cubicBezTo>
                <a:cubicBezTo>
                  <a:pt x="722" y="887"/>
                  <a:pt x="722" y="887"/>
                  <a:pt x="721" y="887"/>
                </a:cubicBezTo>
                <a:cubicBezTo>
                  <a:pt x="721" y="887"/>
                  <a:pt x="721" y="888"/>
                  <a:pt x="721" y="888"/>
                </a:cubicBezTo>
                <a:cubicBezTo>
                  <a:pt x="722" y="888"/>
                  <a:pt x="722" y="888"/>
                  <a:pt x="723" y="888"/>
                </a:cubicBezTo>
                <a:cubicBezTo>
                  <a:pt x="723" y="891"/>
                  <a:pt x="723" y="894"/>
                  <a:pt x="723" y="897"/>
                </a:cubicBezTo>
                <a:cubicBezTo>
                  <a:pt x="719" y="897"/>
                  <a:pt x="712" y="898"/>
                  <a:pt x="717" y="897"/>
                </a:cubicBezTo>
                <a:cubicBezTo>
                  <a:pt x="717" y="897"/>
                  <a:pt x="717" y="896"/>
                  <a:pt x="716" y="896"/>
                </a:cubicBezTo>
                <a:cubicBezTo>
                  <a:pt x="715" y="896"/>
                  <a:pt x="714" y="896"/>
                  <a:pt x="712" y="896"/>
                </a:cubicBezTo>
                <a:cubicBezTo>
                  <a:pt x="712" y="897"/>
                  <a:pt x="712" y="897"/>
                  <a:pt x="713" y="897"/>
                </a:cubicBezTo>
                <a:cubicBezTo>
                  <a:pt x="716" y="897"/>
                  <a:pt x="719" y="897"/>
                  <a:pt x="723" y="897"/>
                </a:cubicBezTo>
                <a:cubicBezTo>
                  <a:pt x="723" y="898"/>
                  <a:pt x="723" y="899"/>
                  <a:pt x="723" y="900"/>
                </a:cubicBezTo>
                <a:cubicBezTo>
                  <a:pt x="722" y="900"/>
                  <a:pt x="721" y="900"/>
                  <a:pt x="721" y="900"/>
                </a:cubicBezTo>
                <a:cubicBezTo>
                  <a:pt x="720" y="900"/>
                  <a:pt x="720" y="901"/>
                  <a:pt x="721" y="901"/>
                </a:cubicBezTo>
                <a:cubicBezTo>
                  <a:pt x="721" y="901"/>
                  <a:pt x="721" y="901"/>
                  <a:pt x="721" y="901"/>
                </a:cubicBezTo>
                <a:cubicBezTo>
                  <a:pt x="721" y="901"/>
                  <a:pt x="721" y="901"/>
                  <a:pt x="721" y="901"/>
                </a:cubicBezTo>
                <a:cubicBezTo>
                  <a:pt x="722" y="901"/>
                  <a:pt x="722" y="901"/>
                  <a:pt x="723" y="901"/>
                </a:cubicBezTo>
                <a:cubicBezTo>
                  <a:pt x="723" y="902"/>
                  <a:pt x="723" y="902"/>
                  <a:pt x="723" y="902"/>
                </a:cubicBezTo>
                <a:cubicBezTo>
                  <a:pt x="723" y="903"/>
                  <a:pt x="723" y="905"/>
                  <a:pt x="723" y="906"/>
                </a:cubicBezTo>
                <a:cubicBezTo>
                  <a:pt x="722" y="906"/>
                  <a:pt x="721" y="906"/>
                  <a:pt x="720" y="906"/>
                </a:cubicBezTo>
                <a:cubicBezTo>
                  <a:pt x="719" y="907"/>
                  <a:pt x="719" y="907"/>
                  <a:pt x="720" y="907"/>
                </a:cubicBezTo>
                <a:cubicBezTo>
                  <a:pt x="721" y="908"/>
                  <a:pt x="721" y="908"/>
                  <a:pt x="723" y="908"/>
                </a:cubicBezTo>
                <a:cubicBezTo>
                  <a:pt x="723" y="908"/>
                  <a:pt x="723" y="908"/>
                  <a:pt x="723" y="908"/>
                </a:cubicBezTo>
                <a:cubicBezTo>
                  <a:pt x="723" y="911"/>
                  <a:pt x="723" y="914"/>
                  <a:pt x="723" y="917"/>
                </a:cubicBezTo>
                <a:cubicBezTo>
                  <a:pt x="723" y="917"/>
                  <a:pt x="723" y="917"/>
                  <a:pt x="722" y="917"/>
                </a:cubicBezTo>
                <a:cubicBezTo>
                  <a:pt x="722" y="917"/>
                  <a:pt x="722" y="918"/>
                  <a:pt x="723" y="918"/>
                </a:cubicBezTo>
                <a:cubicBezTo>
                  <a:pt x="723" y="918"/>
                  <a:pt x="723" y="918"/>
                  <a:pt x="723" y="918"/>
                </a:cubicBezTo>
                <a:cubicBezTo>
                  <a:pt x="723" y="919"/>
                  <a:pt x="723" y="921"/>
                  <a:pt x="723" y="922"/>
                </a:cubicBezTo>
                <a:cubicBezTo>
                  <a:pt x="723" y="922"/>
                  <a:pt x="723" y="922"/>
                  <a:pt x="723" y="922"/>
                </a:cubicBezTo>
                <a:cubicBezTo>
                  <a:pt x="722" y="923"/>
                  <a:pt x="722" y="924"/>
                  <a:pt x="723" y="923"/>
                </a:cubicBezTo>
                <a:cubicBezTo>
                  <a:pt x="723" y="923"/>
                  <a:pt x="723" y="923"/>
                  <a:pt x="723" y="923"/>
                </a:cubicBezTo>
                <a:cubicBezTo>
                  <a:pt x="724" y="933"/>
                  <a:pt x="724" y="943"/>
                  <a:pt x="724" y="953"/>
                </a:cubicBezTo>
                <a:cubicBezTo>
                  <a:pt x="724" y="953"/>
                  <a:pt x="724" y="953"/>
                  <a:pt x="724" y="953"/>
                </a:cubicBezTo>
                <a:cubicBezTo>
                  <a:pt x="723" y="953"/>
                  <a:pt x="723" y="954"/>
                  <a:pt x="724" y="954"/>
                </a:cubicBezTo>
                <a:cubicBezTo>
                  <a:pt x="724" y="954"/>
                  <a:pt x="724" y="954"/>
                  <a:pt x="724" y="954"/>
                </a:cubicBezTo>
                <a:cubicBezTo>
                  <a:pt x="724" y="958"/>
                  <a:pt x="724" y="962"/>
                  <a:pt x="725" y="965"/>
                </a:cubicBezTo>
                <a:cubicBezTo>
                  <a:pt x="723" y="965"/>
                  <a:pt x="722" y="965"/>
                  <a:pt x="721" y="965"/>
                </a:cubicBezTo>
                <a:cubicBezTo>
                  <a:pt x="721" y="965"/>
                  <a:pt x="721" y="966"/>
                  <a:pt x="721" y="966"/>
                </a:cubicBezTo>
                <a:cubicBezTo>
                  <a:pt x="722" y="966"/>
                  <a:pt x="723" y="966"/>
                  <a:pt x="725" y="966"/>
                </a:cubicBezTo>
                <a:cubicBezTo>
                  <a:pt x="725" y="968"/>
                  <a:pt x="725" y="969"/>
                  <a:pt x="725" y="971"/>
                </a:cubicBezTo>
                <a:cubicBezTo>
                  <a:pt x="725" y="972"/>
                  <a:pt x="725" y="973"/>
                  <a:pt x="725" y="974"/>
                </a:cubicBezTo>
                <a:cubicBezTo>
                  <a:pt x="724" y="974"/>
                  <a:pt x="724" y="974"/>
                  <a:pt x="723" y="974"/>
                </a:cubicBezTo>
                <a:cubicBezTo>
                  <a:pt x="723" y="974"/>
                  <a:pt x="723" y="975"/>
                  <a:pt x="723" y="975"/>
                </a:cubicBezTo>
                <a:cubicBezTo>
                  <a:pt x="724" y="975"/>
                  <a:pt x="724" y="975"/>
                  <a:pt x="725" y="975"/>
                </a:cubicBezTo>
                <a:cubicBezTo>
                  <a:pt x="725" y="978"/>
                  <a:pt x="725" y="982"/>
                  <a:pt x="725" y="986"/>
                </a:cubicBezTo>
                <a:cubicBezTo>
                  <a:pt x="724" y="986"/>
                  <a:pt x="723" y="986"/>
                  <a:pt x="723" y="986"/>
                </a:cubicBezTo>
                <a:cubicBezTo>
                  <a:pt x="722" y="986"/>
                  <a:pt x="722" y="987"/>
                  <a:pt x="723" y="987"/>
                </a:cubicBezTo>
                <a:cubicBezTo>
                  <a:pt x="723" y="987"/>
                  <a:pt x="724" y="987"/>
                  <a:pt x="725" y="987"/>
                </a:cubicBezTo>
                <a:cubicBezTo>
                  <a:pt x="725" y="991"/>
                  <a:pt x="725" y="994"/>
                  <a:pt x="725" y="998"/>
                </a:cubicBezTo>
                <a:cubicBezTo>
                  <a:pt x="724" y="998"/>
                  <a:pt x="723" y="998"/>
                  <a:pt x="722" y="998"/>
                </a:cubicBezTo>
                <a:cubicBezTo>
                  <a:pt x="722" y="999"/>
                  <a:pt x="722" y="1000"/>
                  <a:pt x="723" y="999"/>
                </a:cubicBezTo>
                <a:cubicBezTo>
                  <a:pt x="723" y="999"/>
                  <a:pt x="724" y="999"/>
                  <a:pt x="725" y="999"/>
                </a:cubicBezTo>
                <a:cubicBezTo>
                  <a:pt x="725" y="1006"/>
                  <a:pt x="725" y="1013"/>
                  <a:pt x="725" y="1020"/>
                </a:cubicBezTo>
                <a:cubicBezTo>
                  <a:pt x="725" y="1020"/>
                  <a:pt x="725" y="1020"/>
                  <a:pt x="725" y="1020"/>
                </a:cubicBezTo>
                <a:cubicBezTo>
                  <a:pt x="724" y="1020"/>
                  <a:pt x="724" y="1021"/>
                  <a:pt x="725" y="1021"/>
                </a:cubicBezTo>
                <a:cubicBezTo>
                  <a:pt x="725" y="1021"/>
                  <a:pt x="725" y="1021"/>
                  <a:pt x="725" y="1021"/>
                </a:cubicBezTo>
                <a:cubicBezTo>
                  <a:pt x="725" y="1024"/>
                  <a:pt x="725" y="1026"/>
                  <a:pt x="725" y="1029"/>
                </a:cubicBezTo>
                <a:cubicBezTo>
                  <a:pt x="724" y="1029"/>
                  <a:pt x="724" y="1029"/>
                  <a:pt x="723" y="1029"/>
                </a:cubicBezTo>
                <a:cubicBezTo>
                  <a:pt x="723" y="1029"/>
                  <a:pt x="723" y="1030"/>
                  <a:pt x="723" y="1030"/>
                </a:cubicBezTo>
                <a:cubicBezTo>
                  <a:pt x="724" y="1030"/>
                  <a:pt x="724" y="1030"/>
                  <a:pt x="725" y="1030"/>
                </a:cubicBezTo>
                <a:cubicBezTo>
                  <a:pt x="724" y="1055"/>
                  <a:pt x="722" y="1081"/>
                  <a:pt x="718" y="1106"/>
                </a:cubicBezTo>
                <a:cubicBezTo>
                  <a:pt x="718" y="1107"/>
                  <a:pt x="719" y="1107"/>
                  <a:pt x="719" y="1106"/>
                </a:cubicBezTo>
                <a:cubicBezTo>
                  <a:pt x="723" y="1081"/>
                  <a:pt x="724" y="1055"/>
                  <a:pt x="725" y="1030"/>
                </a:cubicBezTo>
                <a:cubicBezTo>
                  <a:pt x="727" y="1030"/>
                  <a:pt x="730" y="1029"/>
                  <a:pt x="732" y="1029"/>
                </a:cubicBezTo>
                <a:cubicBezTo>
                  <a:pt x="731" y="1040"/>
                  <a:pt x="730" y="1050"/>
                  <a:pt x="728" y="1060"/>
                </a:cubicBezTo>
                <a:cubicBezTo>
                  <a:pt x="728" y="1061"/>
                  <a:pt x="729" y="1061"/>
                  <a:pt x="729" y="1060"/>
                </a:cubicBezTo>
                <a:cubicBezTo>
                  <a:pt x="730" y="1050"/>
                  <a:pt x="731" y="1040"/>
                  <a:pt x="732" y="1029"/>
                </a:cubicBezTo>
                <a:cubicBezTo>
                  <a:pt x="735" y="1029"/>
                  <a:pt x="738" y="1029"/>
                  <a:pt x="741" y="1029"/>
                </a:cubicBezTo>
                <a:cubicBezTo>
                  <a:pt x="742" y="1043"/>
                  <a:pt x="743" y="1057"/>
                  <a:pt x="744" y="1070"/>
                </a:cubicBezTo>
                <a:cubicBezTo>
                  <a:pt x="744" y="1071"/>
                  <a:pt x="745" y="1071"/>
                  <a:pt x="745" y="1070"/>
                </a:cubicBezTo>
                <a:cubicBezTo>
                  <a:pt x="743" y="1057"/>
                  <a:pt x="742" y="1043"/>
                  <a:pt x="742" y="1029"/>
                </a:cubicBezTo>
                <a:cubicBezTo>
                  <a:pt x="743" y="1029"/>
                  <a:pt x="744" y="1029"/>
                  <a:pt x="745" y="1029"/>
                </a:cubicBezTo>
                <a:cubicBezTo>
                  <a:pt x="745" y="1029"/>
                  <a:pt x="745" y="1028"/>
                  <a:pt x="745" y="1028"/>
                </a:cubicBezTo>
                <a:cubicBezTo>
                  <a:pt x="744" y="1028"/>
                  <a:pt x="743" y="1028"/>
                  <a:pt x="742" y="1028"/>
                </a:cubicBezTo>
                <a:cubicBezTo>
                  <a:pt x="742" y="1021"/>
                  <a:pt x="742" y="1015"/>
                  <a:pt x="742" y="1009"/>
                </a:cubicBezTo>
                <a:cubicBezTo>
                  <a:pt x="742" y="1009"/>
                  <a:pt x="743" y="1009"/>
                  <a:pt x="744" y="1009"/>
                </a:cubicBezTo>
                <a:cubicBezTo>
                  <a:pt x="745" y="1009"/>
                  <a:pt x="745" y="1008"/>
                  <a:pt x="744" y="1008"/>
                </a:cubicBezTo>
                <a:cubicBezTo>
                  <a:pt x="743" y="1008"/>
                  <a:pt x="742" y="1008"/>
                  <a:pt x="742" y="1008"/>
                </a:cubicBezTo>
                <a:cubicBezTo>
                  <a:pt x="742" y="1004"/>
                  <a:pt x="742" y="1001"/>
                  <a:pt x="742" y="998"/>
                </a:cubicBezTo>
                <a:cubicBezTo>
                  <a:pt x="742" y="998"/>
                  <a:pt x="742" y="998"/>
                  <a:pt x="743" y="998"/>
                </a:cubicBezTo>
                <a:cubicBezTo>
                  <a:pt x="743" y="998"/>
                  <a:pt x="743" y="997"/>
                  <a:pt x="743" y="997"/>
                </a:cubicBezTo>
                <a:cubicBezTo>
                  <a:pt x="742" y="997"/>
                  <a:pt x="742" y="997"/>
                  <a:pt x="742" y="997"/>
                </a:cubicBezTo>
                <a:cubicBezTo>
                  <a:pt x="742" y="972"/>
                  <a:pt x="742" y="948"/>
                  <a:pt x="742" y="923"/>
                </a:cubicBezTo>
                <a:cubicBezTo>
                  <a:pt x="742" y="923"/>
                  <a:pt x="743" y="923"/>
                  <a:pt x="743" y="923"/>
                </a:cubicBezTo>
                <a:cubicBezTo>
                  <a:pt x="744" y="923"/>
                  <a:pt x="744" y="922"/>
                  <a:pt x="743" y="922"/>
                </a:cubicBezTo>
                <a:cubicBezTo>
                  <a:pt x="743" y="922"/>
                  <a:pt x="742" y="922"/>
                  <a:pt x="742" y="922"/>
                </a:cubicBezTo>
                <a:cubicBezTo>
                  <a:pt x="742" y="917"/>
                  <a:pt x="742" y="912"/>
                  <a:pt x="741" y="907"/>
                </a:cubicBezTo>
                <a:cubicBezTo>
                  <a:pt x="742" y="907"/>
                  <a:pt x="742" y="907"/>
                  <a:pt x="741" y="907"/>
                </a:cubicBezTo>
                <a:cubicBezTo>
                  <a:pt x="741" y="905"/>
                  <a:pt x="741" y="903"/>
                  <a:pt x="741" y="901"/>
                </a:cubicBezTo>
                <a:cubicBezTo>
                  <a:pt x="742" y="901"/>
                  <a:pt x="743" y="901"/>
                  <a:pt x="744" y="901"/>
                </a:cubicBezTo>
                <a:cubicBezTo>
                  <a:pt x="744" y="937"/>
                  <a:pt x="745" y="973"/>
                  <a:pt x="748" y="1008"/>
                </a:cubicBezTo>
                <a:cubicBezTo>
                  <a:pt x="748" y="1009"/>
                  <a:pt x="749" y="1009"/>
                  <a:pt x="749" y="1008"/>
                </a:cubicBezTo>
                <a:cubicBezTo>
                  <a:pt x="747" y="988"/>
                  <a:pt x="746" y="968"/>
                  <a:pt x="746" y="947"/>
                </a:cubicBezTo>
                <a:cubicBezTo>
                  <a:pt x="745" y="937"/>
                  <a:pt x="745" y="927"/>
                  <a:pt x="745" y="917"/>
                </a:cubicBezTo>
                <a:cubicBezTo>
                  <a:pt x="745" y="912"/>
                  <a:pt x="745" y="907"/>
                  <a:pt x="745" y="902"/>
                </a:cubicBezTo>
                <a:cubicBezTo>
                  <a:pt x="745" y="902"/>
                  <a:pt x="745" y="901"/>
                  <a:pt x="745" y="901"/>
                </a:cubicBezTo>
                <a:cubicBezTo>
                  <a:pt x="749" y="901"/>
                  <a:pt x="754" y="901"/>
                  <a:pt x="758" y="901"/>
                </a:cubicBezTo>
                <a:cubicBezTo>
                  <a:pt x="758" y="902"/>
                  <a:pt x="758" y="904"/>
                  <a:pt x="758" y="905"/>
                </a:cubicBezTo>
                <a:cubicBezTo>
                  <a:pt x="757" y="905"/>
                  <a:pt x="755" y="906"/>
                  <a:pt x="754" y="907"/>
                </a:cubicBezTo>
                <a:cubicBezTo>
                  <a:pt x="753" y="907"/>
                  <a:pt x="754" y="908"/>
                  <a:pt x="754" y="907"/>
                </a:cubicBezTo>
                <a:cubicBezTo>
                  <a:pt x="755" y="907"/>
                  <a:pt x="757" y="906"/>
                  <a:pt x="758" y="906"/>
                </a:cubicBezTo>
                <a:cubicBezTo>
                  <a:pt x="758" y="916"/>
                  <a:pt x="758" y="925"/>
                  <a:pt x="758" y="935"/>
                </a:cubicBezTo>
                <a:cubicBezTo>
                  <a:pt x="756" y="935"/>
                  <a:pt x="754" y="935"/>
                  <a:pt x="753" y="935"/>
                </a:cubicBezTo>
                <a:cubicBezTo>
                  <a:pt x="752" y="935"/>
                  <a:pt x="752" y="936"/>
                  <a:pt x="753" y="936"/>
                </a:cubicBezTo>
                <a:cubicBezTo>
                  <a:pt x="754" y="936"/>
                  <a:pt x="756" y="936"/>
                  <a:pt x="758" y="936"/>
                </a:cubicBezTo>
                <a:cubicBezTo>
                  <a:pt x="758" y="938"/>
                  <a:pt x="758" y="941"/>
                  <a:pt x="758" y="944"/>
                </a:cubicBezTo>
                <a:cubicBezTo>
                  <a:pt x="758" y="944"/>
                  <a:pt x="758" y="944"/>
                  <a:pt x="757" y="944"/>
                </a:cubicBezTo>
                <a:cubicBezTo>
                  <a:pt x="757" y="944"/>
                  <a:pt x="757" y="945"/>
                  <a:pt x="757" y="945"/>
                </a:cubicBezTo>
                <a:cubicBezTo>
                  <a:pt x="758" y="945"/>
                  <a:pt x="758" y="945"/>
                  <a:pt x="758" y="945"/>
                </a:cubicBezTo>
                <a:cubicBezTo>
                  <a:pt x="758" y="952"/>
                  <a:pt x="758" y="960"/>
                  <a:pt x="758" y="967"/>
                </a:cubicBezTo>
                <a:cubicBezTo>
                  <a:pt x="757" y="968"/>
                  <a:pt x="756" y="968"/>
                  <a:pt x="755" y="968"/>
                </a:cubicBezTo>
                <a:cubicBezTo>
                  <a:pt x="755" y="968"/>
                  <a:pt x="755" y="969"/>
                  <a:pt x="755" y="969"/>
                </a:cubicBezTo>
                <a:cubicBezTo>
                  <a:pt x="756" y="969"/>
                  <a:pt x="757" y="969"/>
                  <a:pt x="758" y="968"/>
                </a:cubicBezTo>
                <a:cubicBezTo>
                  <a:pt x="758" y="978"/>
                  <a:pt x="758" y="988"/>
                  <a:pt x="758" y="997"/>
                </a:cubicBezTo>
                <a:cubicBezTo>
                  <a:pt x="758" y="997"/>
                  <a:pt x="758" y="997"/>
                  <a:pt x="758" y="997"/>
                </a:cubicBezTo>
                <a:cubicBezTo>
                  <a:pt x="757" y="997"/>
                  <a:pt x="757" y="998"/>
                  <a:pt x="758" y="998"/>
                </a:cubicBezTo>
                <a:cubicBezTo>
                  <a:pt x="758" y="998"/>
                  <a:pt x="758" y="998"/>
                  <a:pt x="758" y="998"/>
                </a:cubicBezTo>
                <a:cubicBezTo>
                  <a:pt x="758" y="1006"/>
                  <a:pt x="758" y="1013"/>
                  <a:pt x="758" y="1020"/>
                </a:cubicBezTo>
                <a:cubicBezTo>
                  <a:pt x="758" y="1020"/>
                  <a:pt x="758" y="1020"/>
                  <a:pt x="758" y="1021"/>
                </a:cubicBezTo>
                <a:cubicBezTo>
                  <a:pt x="758" y="1029"/>
                  <a:pt x="757" y="1038"/>
                  <a:pt x="756" y="1046"/>
                </a:cubicBezTo>
                <a:cubicBezTo>
                  <a:pt x="756" y="1047"/>
                  <a:pt x="757" y="1047"/>
                  <a:pt x="757" y="1046"/>
                </a:cubicBezTo>
                <a:cubicBezTo>
                  <a:pt x="757" y="1038"/>
                  <a:pt x="758" y="1029"/>
                  <a:pt x="759" y="1021"/>
                </a:cubicBezTo>
                <a:cubicBezTo>
                  <a:pt x="759" y="1021"/>
                  <a:pt x="759" y="1021"/>
                  <a:pt x="759" y="1020"/>
                </a:cubicBezTo>
                <a:cubicBezTo>
                  <a:pt x="759" y="1018"/>
                  <a:pt x="759" y="1016"/>
                  <a:pt x="759" y="1013"/>
                </a:cubicBezTo>
                <a:cubicBezTo>
                  <a:pt x="759" y="1012"/>
                  <a:pt x="759" y="1010"/>
                  <a:pt x="759" y="1009"/>
                </a:cubicBezTo>
                <a:cubicBezTo>
                  <a:pt x="760" y="1009"/>
                  <a:pt x="760" y="1009"/>
                  <a:pt x="761" y="1009"/>
                </a:cubicBezTo>
                <a:cubicBezTo>
                  <a:pt x="761" y="1012"/>
                  <a:pt x="761" y="1016"/>
                  <a:pt x="761" y="1019"/>
                </a:cubicBezTo>
                <a:cubicBezTo>
                  <a:pt x="761" y="1019"/>
                  <a:pt x="760" y="1019"/>
                  <a:pt x="760" y="1019"/>
                </a:cubicBezTo>
                <a:cubicBezTo>
                  <a:pt x="759" y="1019"/>
                  <a:pt x="759" y="1020"/>
                  <a:pt x="760" y="1020"/>
                </a:cubicBezTo>
                <a:cubicBezTo>
                  <a:pt x="760" y="1020"/>
                  <a:pt x="761" y="1020"/>
                  <a:pt x="761" y="1020"/>
                </a:cubicBezTo>
                <a:cubicBezTo>
                  <a:pt x="761" y="1038"/>
                  <a:pt x="760" y="1056"/>
                  <a:pt x="760" y="1074"/>
                </a:cubicBezTo>
                <a:cubicBezTo>
                  <a:pt x="760" y="1075"/>
                  <a:pt x="761" y="1075"/>
                  <a:pt x="761" y="1074"/>
                </a:cubicBezTo>
                <a:cubicBezTo>
                  <a:pt x="761" y="1056"/>
                  <a:pt x="761" y="1038"/>
                  <a:pt x="761" y="1020"/>
                </a:cubicBezTo>
                <a:cubicBezTo>
                  <a:pt x="763" y="1020"/>
                  <a:pt x="765" y="1020"/>
                  <a:pt x="767" y="1019"/>
                </a:cubicBezTo>
                <a:cubicBezTo>
                  <a:pt x="767" y="1021"/>
                  <a:pt x="767" y="1023"/>
                  <a:pt x="767" y="1026"/>
                </a:cubicBezTo>
                <a:cubicBezTo>
                  <a:pt x="766" y="1026"/>
                  <a:pt x="765" y="1026"/>
                  <a:pt x="765" y="1026"/>
                </a:cubicBezTo>
                <a:cubicBezTo>
                  <a:pt x="764" y="1026"/>
                  <a:pt x="764" y="1027"/>
                  <a:pt x="765" y="1027"/>
                </a:cubicBezTo>
                <a:cubicBezTo>
                  <a:pt x="765" y="1027"/>
                  <a:pt x="766" y="1027"/>
                  <a:pt x="767" y="1027"/>
                </a:cubicBezTo>
                <a:cubicBezTo>
                  <a:pt x="766" y="1029"/>
                  <a:pt x="766" y="1032"/>
                  <a:pt x="766" y="1034"/>
                </a:cubicBezTo>
                <a:cubicBezTo>
                  <a:pt x="765" y="1034"/>
                  <a:pt x="764" y="1034"/>
                  <a:pt x="763" y="1034"/>
                </a:cubicBezTo>
                <a:cubicBezTo>
                  <a:pt x="762" y="1034"/>
                  <a:pt x="762" y="1035"/>
                  <a:pt x="763" y="1035"/>
                </a:cubicBezTo>
                <a:cubicBezTo>
                  <a:pt x="764" y="1035"/>
                  <a:pt x="765" y="1035"/>
                  <a:pt x="766" y="1035"/>
                </a:cubicBezTo>
                <a:cubicBezTo>
                  <a:pt x="766" y="1038"/>
                  <a:pt x="766" y="1041"/>
                  <a:pt x="766" y="1044"/>
                </a:cubicBezTo>
                <a:cubicBezTo>
                  <a:pt x="766" y="1045"/>
                  <a:pt x="767" y="1045"/>
                  <a:pt x="767" y="1044"/>
                </a:cubicBezTo>
                <a:cubicBezTo>
                  <a:pt x="767" y="1041"/>
                  <a:pt x="767" y="1038"/>
                  <a:pt x="767" y="1035"/>
                </a:cubicBezTo>
                <a:cubicBezTo>
                  <a:pt x="770" y="1035"/>
                  <a:pt x="772" y="1035"/>
                  <a:pt x="775" y="1035"/>
                </a:cubicBezTo>
                <a:cubicBezTo>
                  <a:pt x="776" y="1035"/>
                  <a:pt x="776" y="1034"/>
                  <a:pt x="775" y="1034"/>
                </a:cubicBezTo>
                <a:cubicBezTo>
                  <a:pt x="772" y="1034"/>
                  <a:pt x="770" y="1034"/>
                  <a:pt x="767" y="1034"/>
                </a:cubicBezTo>
                <a:cubicBezTo>
                  <a:pt x="767" y="1032"/>
                  <a:pt x="767" y="1029"/>
                  <a:pt x="767" y="1027"/>
                </a:cubicBezTo>
                <a:cubicBezTo>
                  <a:pt x="772" y="1026"/>
                  <a:pt x="776" y="1025"/>
                  <a:pt x="781" y="1027"/>
                </a:cubicBezTo>
                <a:cubicBezTo>
                  <a:pt x="782" y="1027"/>
                  <a:pt x="782" y="1026"/>
                  <a:pt x="781" y="1026"/>
                </a:cubicBezTo>
                <a:cubicBezTo>
                  <a:pt x="777" y="1024"/>
                  <a:pt x="772" y="1025"/>
                  <a:pt x="767" y="1026"/>
                </a:cubicBezTo>
                <a:cubicBezTo>
                  <a:pt x="767" y="1023"/>
                  <a:pt x="767" y="1021"/>
                  <a:pt x="767" y="1019"/>
                </a:cubicBezTo>
                <a:cubicBezTo>
                  <a:pt x="769" y="1019"/>
                  <a:pt x="771" y="1019"/>
                  <a:pt x="773" y="1019"/>
                </a:cubicBezTo>
                <a:cubicBezTo>
                  <a:pt x="773" y="1021"/>
                  <a:pt x="773" y="1023"/>
                  <a:pt x="772" y="1024"/>
                </a:cubicBezTo>
                <a:cubicBezTo>
                  <a:pt x="772" y="1025"/>
                  <a:pt x="773" y="1025"/>
                  <a:pt x="773" y="1024"/>
                </a:cubicBezTo>
                <a:cubicBezTo>
                  <a:pt x="773" y="1023"/>
                  <a:pt x="773" y="1021"/>
                  <a:pt x="773" y="1019"/>
                </a:cubicBezTo>
                <a:cubicBezTo>
                  <a:pt x="775" y="1019"/>
                  <a:pt x="777" y="1019"/>
                  <a:pt x="778" y="1019"/>
                </a:cubicBezTo>
                <a:cubicBezTo>
                  <a:pt x="779" y="1020"/>
                  <a:pt x="779" y="1019"/>
                  <a:pt x="779" y="1018"/>
                </a:cubicBezTo>
                <a:cubicBezTo>
                  <a:pt x="777" y="1018"/>
                  <a:pt x="775" y="1018"/>
                  <a:pt x="774" y="1018"/>
                </a:cubicBezTo>
                <a:cubicBezTo>
                  <a:pt x="774" y="1015"/>
                  <a:pt x="774" y="1011"/>
                  <a:pt x="775" y="1008"/>
                </a:cubicBezTo>
                <a:cubicBezTo>
                  <a:pt x="776" y="1008"/>
                  <a:pt x="778" y="1008"/>
                  <a:pt x="779" y="1007"/>
                </a:cubicBezTo>
                <a:cubicBezTo>
                  <a:pt x="780" y="1007"/>
                  <a:pt x="780" y="1006"/>
                  <a:pt x="779" y="1006"/>
                </a:cubicBezTo>
                <a:cubicBezTo>
                  <a:pt x="778" y="1007"/>
                  <a:pt x="776" y="1007"/>
                  <a:pt x="775" y="1007"/>
                </a:cubicBezTo>
                <a:cubicBezTo>
                  <a:pt x="775" y="1000"/>
                  <a:pt x="776" y="994"/>
                  <a:pt x="776" y="987"/>
                </a:cubicBezTo>
                <a:cubicBezTo>
                  <a:pt x="776" y="987"/>
                  <a:pt x="777" y="987"/>
                  <a:pt x="776" y="987"/>
                </a:cubicBezTo>
                <a:cubicBezTo>
                  <a:pt x="776" y="984"/>
                  <a:pt x="776" y="981"/>
                  <a:pt x="777" y="978"/>
                </a:cubicBezTo>
                <a:cubicBezTo>
                  <a:pt x="778" y="978"/>
                  <a:pt x="779" y="978"/>
                  <a:pt x="780" y="978"/>
                </a:cubicBezTo>
                <a:cubicBezTo>
                  <a:pt x="780" y="980"/>
                  <a:pt x="780" y="981"/>
                  <a:pt x="780" y="982"/>
                </a:cubicBezTo>
                <a:cubicBezTo>
                  <a:pt x="780" y="983"/>
                  <a:pt x="781" y="983"/>
                  <a:pt x="781" y="983"/>
                </a:cubicBezTo>
                <a:cubicBezTo>
                  <a:pt x="783" y="1005"/>
                  <a:pt x="784" y="1028"/>
                  <a:pt x="784" y="1050"/>
                </a:cubicBezTo>
                <a:cubicBezTo>
                  <a:pt x="784" y="1051"/>
                  <a:pt x="785" y="1051"/>
                  <a:pt x="785" y="1050"/>
                </a:cubicBezTo>
                <a:cubicBezTo>
                  <a:pt x="785" y="1027"/>
                  <a:pt x="783" y="1004"/>
                  <a:pt x="781" y="981"/>
                </a:cubicBezTo>
                <a:cubicBezTo>
                  <a:pt x="781" y="980"/>
                  <a:pt x="781" y="979"/>
                  <a:pt x="781" y="978"/>
                </a:cubicBezTo>
                <a:cubicBezTo>
                  <a:pt x="781" y="978"/>
                  <a:pt x="782" y="978"/>
                  <a:pt x="782" y="978"/>
                </a:cubicBezTo>
                <a:cubicBezTo>
                  <a:pt x="783" y="978"/>
                  <a:pt x="783" y="977"/>
                  <a:pt x="782" y="977"/>
                </a:cubicBezTo>
                <a:cubicBezTo>
                  <a:pt x="782" y="977"/>
                  <a:pt x="781" y="977"/>
                  <a:pt x="781" y="977"/>
                </a:cubicBezTo>
                <a:cubicBezTo>
                  <a:pt x="781" y="967"/>
                  <a:pt x="780" y="956"/>
                  <a:pt x="780" y="945"/>
                </a:cubicBezTo>
                <a:cubicBezTo>
                  <a:pt x="780" y="945"/>
                  <a:pt x="780" y="945"/>
                  <a:pt x="780" y="945"/>
                </a:cubicBezTo>
                <a:cubicBezTo>
                  <a:pt x="781" y="946"/>
                  <a:pt x="781" y="945"/>
                  <a:pt x="781" y="944"/>
                </a:cubicBezTo>
                <a:cubicBezTo>
                  <a:pt x="780" y="944"/>
                  <a:pt x="780" y="944"/>
                  <a:pt x="780" y="944"/>
                </a:cubicBezTo>
                <a:cubicBezTo>
                  <a:pt x="780" y="941"/>
                  <a:pt x="779" y="938"/>
                  <a:pt x="779" y="935"/>
                </a:cubicBezTo>
                <a:cubicBezTo>
                  <a:pt x="780" y="935"/>
                  <a:pt x="780" y="935"/>
                  <a:pt x="781" y="935"/>
                </a:cubicBezTo>
                <a:cubicBezTo>
                  <a:pt x="781" y="935"/>
                  <a:pt x="781" y="934"/>
                  <a:pt x="781" y="934"/>
                </a:cubicBezTo>
                <a:cubicBezTo>
                  <a:pt x="780" y="934"/>
                  <a:pt x="780" y="934"/>
                  <a:pt x="779" y="934"/>
                </a:cubicBezTo>
                <a:cubicBezTo>
                  <a:pt x="779" y="934"/>
                  <a:pt x="779" y="933"/>
                  <a:pt x="779" y="933"/>
                </a:cubicBezTo>
                <a:cubicBezTo>
                  <a:pt x="779" y="926"/>
                  <a:pt x="779" y="920"/>
                  <a:pt x="779" y="914"/>
                </a:cubicBezTo>
                <a:cubicBezTo>
                  <a:pt x="780" y="914"/>
                  <a:pt x="780" y="913"/>
                  <a:pt x="781" y="913"/>
                </a:cubicBezTo>
                <a:cubicBezTo>
                  <a:pt x="782" y="913"/>
                  <a:pt x="782" y="912"/>
                  <a:pt x="781" y="912"/>
                </a:cubicBezTo>
                <a:cubicBezTo>
                  <a:pt x="780" y="912"/>
                  <a:pt x="780" y="913"/>
                  <a:pt x="779" y="913"/>
                </a:cubicBezTo>
                <a:cubicBezTo>
                  <a:pt x="779" y="911"/>
                  <a:pt x="779" y="910"/>
                  <a:pt x="779" y="908"/>
                </a:cubicBezTo>
                <a:cubicBezTo>
                  <a:pt x="779" y="907"/>
                  <a:pt x="779" y="907"/>
                  <a:pt x="779" y="906"/>
                </a:cubicBezTo>
                <a:cubicBezTo>
                  <a:pt x="780" y="907"/>
                  <a:pt x="781" y="907"/>
                  <a:pt x="782" y="907"/>
                </a:cubicBezTo>
                <a:cubicBezTo>
                  <a:pt x="783" y="908"/>
                  <a:pt x="783" y="907"/>
                  <a:pt x="783" y="906"/>
                </a:cubicBezTo>
                <a:cubicBezTo>
                  <a:pt x="781" y="906"/>
                  <a:pt x="780" y="906"/>
                  <a:pt x="779" y="905"/>
                </a:cubicBezTo>
                <a:cubicBezTo>
                  <a:pt x="779" y="904"/>
                  <a:pt x="779" y="902"/>
                  <a:pt x="779" y="901"/>
                </a:cubicBezTo>
                <a:cubicBezTo>
                  <a:pt x="781" y="901"/>
                  <a:pt x="784" y="901"/>
                  <a:pt x="787" y="900"/>
                </a:cubicBezTo>
                <a:cubicBezTo>
                  <a:pt x="786" y="915"/>
                  <a:pt x="786" y="930"/>
                  <a:pt x="786" y="944"/>
                </a:cubicBezTo>
                <a:cubicBezTo>
                  <a:pt x="787" y="978"/>
                  <a:pt x="790" y="1011"/>
                  <a:pt x="790" y="1044"/>
                </a:cubicBezTo>
                <a:cubicBezTo>
                  <a:pt x="790" y="1045"/>
                  <a:pt x="791" y="1045"/>
                  <a:pt x="791" y="1044"/>
                </a:cubicBezTo>
                <a:cubicBezTo>
                  <a:pt x="791" y="1014"/>
                  <a:pt x="788" y="983"/>
                  <a:pt x="787" y="953"/>
                </a:cubicBezTo>
                <a:cubicBezTo>
                  <a:pt x="786" y="935"/>
                  <a:pt x="786" y="918"/>
                  <a:pt x="787" y="900"/>
                </a:cubicBezTo>
                <a:cubicBezTo>
                  <a:pt x="791" y="900"/>
                  <a:pt x="795" y="900"/>
                  <a:pt x="799" y="900"/>
                </a:cubicBezTo>
                <a:cubicBezTo>
                  <a:pt x="798" y="902"/>
                  <a:pt x="797" y="904"/>
                  <a:pt x="796" y="907"/>
                </a:cubicBezTo>
                <a:cubicBezTo>
                  <a:pt x="796" y="907"/>
                  <a:pt x="795" y="907"/>
                  <a:pt x="794" y="907"/>
                </a:cubicBezTo>
                <a:cubicBezTo>
                  <a:pt x="794" y="907"/>
                  <a:pt x="794" y="908"/>
                  <a:pt x="795" y="908"/>
                </a:cubicBezTo>
                <a:cubicBezTo>
                  <a:pt x="795" y="908"/>
                  <a:pt x="796" y="908"/>
                  <a:pt x="796" y="908"/>
                </a:cubicBezTo>
                <a:cubicBezTo>
                  <a:pt x="794" y="919"/>
                  <a:pt x="796" y="932"/>
                  <a:pt x="796" y="941"/>
                </a:cubicBezTo>
                <a:cubicBezTo>
                  <a:pt x="797" y="960"/>
                  <a:pt x="800" y="979"/>
                  <a:pt x="798" y="998"/>
                </a:cubicBezTo>
                <a:cubicBezTo>
                  <a:pt x="798" y="999"/>
                  <a:pt x="799" y="999"/>
                  <a:pt x="799" y="998"/>
                </a:cubicBezTo>
                <a:cubicBezTo>
                  <a:pt x="800" y="982"/>
                  <a:pt x="798" y="965"/>
                  <a:pt x="797" y="948"/>
                </a:cubicBezTo>
                <a:cubicBezTo>
                  <a:pt x="797" y="945"/>
                  <a:pt x="797" y="941"/>
                  <a:pt x="797" y="937"/>
                </a:cubicBezTo>
                <a:cubicBezTo>
                  <a:pt x="797" y="937"/>
                  <a:pt x="797" y="938"/>
                  <a:pt x="797" y="937"/>
                </a:cubicBezTo>
                <a:cubicBezTo>
                  <a:pt x="798" y="937"/>
                  <a:pt x="799" y="937"/>
                  <a:pt x="800" y="937"/>
                </a:cubicBezTo>
                <a:cubicBezTo>
                  <a:pt x="801" y="939"/>
                  <a:pt x="801" y="941"/>
                  <a:pt x="801" y="943"/>
                </a:cubicBezTo>
                <a:cubicBezTo>
                  <a:pt x="801" y="943"/>
                  <a:pt x="800" y="943"/>
                  <a:pt x="800" y="943"/>
                </a:cubicBezTo>
                <a:cubicBezTo>
                  <a:pt x="799" y="943"/>
                  <a:pt x="799" y="944"/>
                  <a:pt x="800" y="944"/>
                </a:cubicBezTo>
                <a:cubicBezTo>
                  <a:pt x="800" y="944"/>
                  <a:pt x="801" y="944"/>
                  <a:pt x="801" y="944"/>
                </a:cubicBezTo>
                <a:cubicBezTo>
                  <a:pt x="801" y="948"/>
                  <a:pt x="802" y="952"/>
                  <a:pt x="802" y="956"/>
                </a:cubicBezTo>
                <a:cubicBezTo>
                  <a:pt x="802" y="956"/>
                  <a:pt x="801" y="956"/>
                  <a:pt x="801" y="956"/>
                </a:cubicBezTo>
                <a:cubicBezTo>
                  <a:pt x="801" y="956"/>
                  <a:pt x="801" y="957"/>
                  <a:pt x="801" y="957"/>
                </a:cubicBezTo>
                <a:cubicBezTo>
                  <a:pt x="802" y="957"/>
                  <a:pt x="802" y="957"/>
                  <a:pt x="802" y="957"/>
                </a:cubicBezTo>
                <a:cubicBezTo>
                  <a:pt x="802" y="959"/>
                  <a:pt x="802" y="961"/>
                  <a:pt x="803" y="962"/>
                </a:cubicBezTo>
                <a:cubicBezTo>
                  <a:pt x="803" y="962"/>
                  <a:pt x="803" y="962"/>
                  <a:pt x="803" y="962"/>
                </a:cubicBezTo>
                <a:cubicBezTo>
                  <a:pt x="802" y="963"/>
                  <a:pt x="802" y="964"/>
                  <a:pt x="803" y="963"/>
                </a:cubicBezTo>
                <a:cubicBezTo>
                  <a:pt x="803" y="963"/>
                  <a:pt x="803" y="963"/>
                  <a:pt x="803" y="963"/>
                </a:cubicBezTo>
                <a:cubicBezTo>
                  <a:pt x="803" y="966"/>
                  <a:pt x="803" y="968"/>
                  <a:pt x="803" y="970"/>
                </a:cubicBezTo>
                <a:cubicBezTo>
                  <a:pt x="803" y="970"/>
                  <a:pt x="803" y="970"/>
                  <a:pt x="803" y="970"/>
                </a:cubicBezTo>
                <a:cubicBezTo>
                  <a:pt x="803" y="970"/>
                  <a:pt x="803" y="971"/>
                  <a:pt x="803" y="971"/>
                </a:cubicBezTo>
                <a:cubicBezTo>
                  <a:pt x="803" y="971"/>
                  <a:pt x="803" y="971"/>
                  <a:pt x="804" y="971"/>
                </a:cubicBezTo>
                <a:cubicBezTo>
                  <a:pt x="804" y="973"/>
                  <a:pt x="804" y="974"/>
                  <a:pt x="804" y="975"/>
                </a:cubicBezTo>
                <a:cubicBezTo>
                  <a:pt x="804" y="977"/>
                  <a:pt x="804" y="979"/>
                  <a:pt x="804" y="980"/>
                </a:cubicBezTo>
                <a:cubicBezTo>
                  <a:pt x="803" y="980"/>
                  <a:pt x="803" y="980"/>
                  <a:pt x="802" y="980"/>
                </a:cubicBezTo>
                <a:cubicBezTo>
                  <a:pt x="801" y="981"/>
                  <a:pt x="801" y="982"/>
                  <a:pt x="802" y="981"/>
                </a:cubicBezTo>
                <a:cubicBezTo>
                  <a:pt x="803" y="981"/>
                  <a:pt x="803" y="981"/>
                  <a:pt x="804" y="981"/>
                </a:cubicBezTo>
                <a:cubicBezTo>
                  <a:pt x="804" y="985"/>
                  <a:pt x="804" y="988"/>
                  <a:pt x="804" y="992"/>
                </a:cubicBezTo>
                <a:cubicBezTo>
                  <a:pt x="804" y="992"/>
                  <a:pt x="803" y="992"/>
                  <a:pt x="803" y="992"/>
                </a:cubicBezTo>
                <a:cubicBezTo>
                  <a:pt x="802" y="992"/>
                  <a:pt x="802" y="993"/>
                  <a:pt x="803" y="993"/>
                </a:cubicBezTo>
                <a:cubicBezTo>
                  <a:pt x="803" y="993"/>
                  <a:pt x="804" y="993"/>
                  <a:pt x="804" y="993"/>
                </a:cubicBezTo>
                <a:cubicBezTo>
                  <a:pt x="804" y="996"/>
                  <a:pt x="804" y="1000"/>
                  <a:pt x="804" y="1003"/>
                </a:cubicBezTo>
                <a:cubicBezTo>
                  <a:pt x="802" y="1003"/>
                  <a:pt x="800" y="1004"/>
                  <a:pt x="798" y="1004"/>
                </a:cubicBezTo>
                <a:cubicBezTo>
                  <a:pt x="797" y="1004"/>
                  <a:pt x="797" y="1005"/>
                  <a:pt x="798" y="1005"/>
                </a:cubicBezTo>
                <a:cubicBezTo>
                  <a:pt x="800" y="1005"/>
                  <a:pt x="802" y="1004"/>
                  <a:pt x="804" y="1004"/>
                </a:cubicBezTo>
                <a:cubicBezTo>
                  <a:pt x="804" y="1007"/>
                  <a:pt x="804" y="1009"/>
                  <a:pt x="804" y="1011"/>
                </a:cubicBezTo>
                <a:cubicBezTo>
                  <a:pt x="803" y="1011"/>
                  <a:pt x="803" y="1011"/>
                  <a:pt x="802" y="1011"/>
                </a:cubicBezTo>
                <a:cubicBezTo>
                  <a:pt x="801" y="1011"/>
                  <a:pt x="801" y="1012"/>
                  <a:pt x="802" y="1012"/>
                </a:cubicBezTo>
                <a:cubicBezTo>
                  <a:pt x="803" y="1012"/>
                  <a:pt x="803" y="1012"/>
                  <a:pt x="804" y="1012"/>
                </a:cubicBezTo>
                <a:cubicBezTo>
                  <a:pt x="804" y="1025"/>
                  <a:pt x="804" y="1038"/>
                  <a:pt x="804" y="1050"/>
                </a:cubicBezTo>
                <a:cubicBezTo>
                  <a:pt x="804" y="1051"/>
                  <a:pt x="805" y="1051"/>
                  <a:pt x="805" y="1050"/>
                </a:cubicBezTo>
                <a:cubicBezTo>
                  <a:pt x="805" y="1038"/>
                  <a:pt x="805" y="1025"/>
                  <a:pt x="805" y="1012"/>
                </a:cubicBezTo>
                <a:cubicBezTo>
                  <a:pt x="805" y="1012"/>
                  <a:pt x="806" y="1012"/>
                  <a:pt x="806" y="1012"/>
                </a:cubicBezTo>
                <a:cubicBezTo>
                  <a:pt x="806" y="1013"/>
                  <a:pt x="806" y="1013"/>
                  <a:pt x="806" y="1014"/>
                </a:cubicBezTo>
                <a:cubicBezTo>
                  <a:pt x="806" y="1015"/>
                  <a:pt x="807" y="1015"/>
                  <a:pt x="807" y="1014"/>
                </a:cubicBezTo>
                <a:cubicBezTo>
                  <a:pt x="807" y="1013"/>
                  <a:pt x="807" y="1013"/>
                  <a:pt x="807" y="1012"/>
                </a:cubicBezTo>
                <a:cubicBezTo>
                  <a:pt x="809" y="1012"/>
                  <a:pt x="810" y="1012"/>
                  <a:pt x="812" y="1011"/>
                </a:cubicBezTo>
                <a:cubicBezTo>
                  <a:pt x="812" y="1015"/>
                  <a:pt x="812" y="1019"/>
                  <a:pt x="812" y="1022"/>
                </a:cubicBezTo>
                <a:cubicBezTo>
                  <a:pt x="812" y="1023"/>
                  <a:pt x="813" y="1023"/>
                  <a:pt x="813" y="1022"/>
                </a:cubicBezTo>
                <a:cubicBezTo>
                  <a:pt x="813" y="1019"/>
                  <a:pt x="813" y="1015"/>
                  <a:pt x="813" y="1011"/>
                </a:cubicBezTo>
                <a:cubicBezTo>
                  <a:pt x="815" y="1011"/>
                  <a:pt x="817" y="1011"/>
                  <a:pt x="819" y="1012"/>
                </a:cubicBezTo>
                <a:cubicBezTo>
                  <a:pt x="819" y="1014"/>
                  <a:pt x="819" y="1017"/>
                  <a:pt x="818" y="1020"/>
                </a:cubicBezTo>
                <a:cubicBezTo>
                  <a:pt x="818" y="1021"/>
                  <a:pt x="819" y="1021"/>
                  <a:pt x="819" y="1020"/>
                </a:cubicBezTo>
                <a:cubicBezTo>
                  <a:pt x="819" y="1017"/>
                  <a:pt x="819" y="1014"/>
                  <a:pt x="820" y="1012"/>
                </a:cubicBezTo>
                <a:cubicBezTo>
                  <a:pt x="821" y="1012"/>
                  <a:pt x="823" y="1012"/>
                  <a:pt x="825" y="1012"/>
                </a:cubicBezTo>
                <a:cubicBezTo>
                  <a:pt x="826" y="1012"/>
                  <a:pt x="826" y="1011"/>
                  <a:pt x="825" y="1011"/>
                </a:cubicBezTo>
                <a:cubicBezTo>
                  <a:pt x="824" y="1011"/>
                  <a:pt x="822" y="1011"/>
                  <a:pt x="820" y="1011"/>
                </a:cubicBezTo>
                <a:cubicBezTo>
                  <a:pt x="820" y="1008"/>
                  <a:pt x="820" y="1006"/>
                  <a:pt x="820" y="1004"/>
                </a:cubicBezTo>
                <a:cubicBezTo>
                  <a:pt x="820" y="1004"/>
                  <a:pt x="820" y="1003"/>
                  <a:pt x="821" y="1003"/>
                </a:cubicBezTo>
                <a:cubicBezTo>
                  <a:pt x="821" y="1003"/>
                  <a:pt x="821" y="1002"/>
                  <a:pt x="821" y="1002"/>
                </a:cubicBezTo>
                <a:cubicBezTo>
                  <a:pt x="820" y="1002"/>
                  <a:pt x="820" y="1003"/>
                  <a:pt x="820" y="1003"/>
                </a:cubicBezTo>
                <a:cubicBezTo>
                  <a:pt x="820" y="995"/>
                  <a:pt x="820" y="988"/>
                  <a:pt x="819" y="981"/>
                </a:cubicBezTo>
                <a:cubicBezTo>
                  <a:pt x="819" y="981"/>
                  <a:pt x="820" y="981"/>
                  <a:pt x="820" y="981"/>
                </a:cubicBezTo>
                <a:cubicBezTo>
                  <a:pt x="820" y="982"/>
                  <a:pt x="821" y="981"/>
                  <a:pt x="820" y="980"/>
                </a:cubicBezTo>
                <a:cubicBezTo>
                  <a:pt x="820" y="980"/>
                  <a:pt x="820" y="980"/>
                  <a:pt x="819" y="980"/>
                </a:cubicBezTo>
                <a:cubicBezTo>
                  <a:pt x="819" y="978"/>
                  <a:pt x="819" y="975"/>
                  <a:pt x="819" y="972"/>
                </a:cubicBezTo>
                <a:cubicBezTo>
                  <a:pt x="819" y="972"/>
                  <a:pt x="819" y="972"/>
                  <a:pt x="819" y="972"/>
                </a:cubicBezTo>
                <a:cubicBezTo>
                  <a:pt x="820" y="972"/>
                  <a:pt x="820" y="971"/>
                  <a:pt x="819" y="971"/>
                </a:cubicBezTo>
                <a:cubicBezTo>
                  <a:pt x="819" y="971"/>
                  <a:pt x="819" y="971"/>
                  <a:pt x="818" y="971"/>
                </a:cubicBezTo>
                <a:cubicBezTo>
                  <a:pt x="818" y="968"/>
                  <a:pt x="818" y="966"/>
                  <a:pt x="818" y="963"/>
                </a:cubicBezTo>
                <a:cubicBezTo>
                  <a:pt x="818" y="963"/>
                  <a:pt x="818" y="963"/>
                  <a:pt x="819" y="963"/>
                </a:cubicBezTo>
                <a:cubicBezTo>
                  <a:pt x="819" y="963"/>
                  <a:pt x="819" y="962"/>
                  <a:pt x="819" y="962"/>
                </a:cubicBezTo>
                <a:cubicBezTo>
                  <a:pt x="818" y="962"/>
                  <a:pt x="818" y="962"/>
                  <a:pt x="817" y="962"/>
                </a:cubicBezTo>
                <a:cubicBezTo>
                  <a:pt x="817" y="955"/>
                  <a:pt x="816" y="948"/>
                  <a:pt x="815" y="942"/>
                </a:cubicBezTo>
                <a:cubicBezTo>
                  <a:pt x="815" y="940"/>
                  <a:pt x="815" y="938"/>
                  <a:pt x="815" y="936"/>
                </a:cubicBezTo>
                <a:cubicBezTo>
                  <a:pt x="816" y="936"/>
                  <a:pt x="817" y="936"/>
                  <a:pt x="819" y="936"/>
                </a:cubicBezTo>
                <a:cubicBezTo>
                  <a:pt x="819" y="936"/>
                  <a:pt x="819" y="935"/>
                  <a:pt x="819" y="935"/>
                </a:cubicBezTo>
                <a:cubicBezTo>
                  <a:pt x="817" y="935"/>
                  <a:pt x="816" y="935"/>
                  <a:pt x="815" y="935"/>
                </a:cubicBezTo>
                <a:cubicBezTo>
                  <a:pt x="815" y="934"/>
                  <a:pt x="814" y="932"/>
                  <a:pt x="814" y="931"/>
                </a:cubicBezTo>
                <a:cubicBezTo>
                  <a:pt x="814" y="929"/>
                  <a:pt x="814" y="927"/>
                  <a:pt x="814" y="925"/>
                </a:cubicBezTo>
                <a:cubicBezTo>
                  <a:pt x="815" y="925"/>
                  <a:pt x="815" y="925"/>
                  <a:pt x="816" y="925"/>
                </a:cubicBezTo>
                <a:cubicBezTo>
                  <a:pt x="816" y="925"/>
                  <a:pt x="817" y="924"/>
                  <a:pt x="816" y="924"/>
                </a:cubicBezTo>
                <a:cubicBezTo>
                  <a:pt x="816" y="924"/>
                  <a:pt x="815" y="924"/>
                  <a:pt x="814" y="924"/>
                </a:cubicBezTo>
                <a:cubicBezTo>
                  <a:pt x="815" y="921"/>
                  <a:pt x="815" y="918"/>
                  <a:pt x="815" y="915"/>
                </a:cubicBezTo>
                <a:cubicBezTo>
                  <a:pt x="816" y="915"/>
                  <a:pt x="817" y="915"/>
                  <a:pt x="818" y="915"/>
                </a:cubicBezTo>
                <a:cubicBezTo>
                  <a:pt x="819" y="915"/>
                  <a:pt x="819" y="914"/>
                  <a:pt x="818" y="914"/>
                </a:cubicBezTo>
                <a:cubicBezTo>
                  <a:pt x="817" y="914"/>
                  <a:pt x="816" y="914"/>
                  <a:pt x="815" y="914"/>
                </a:cubicBezTo>
                <a:cubicBezTo>
                  <a:pt x="815" y="912"/>
                  <a:pt x="815" y="909"/>
                  <a:pt x="815" y="907"/>
                </a:cubicBezTo>
                <a:cubicBezTo>
                  <a:pt x="816" y="907"/>
                  <a:pt x="818" y="907"/>
                  <a:pt x="819" y="907"/>
                </a:cubicBezTo>
                <a:cubicBezTo>
                  <a:pt x="819" y="907"/>
                  <a:pt x="819" y="906"/>
                  <a:pt x="819" y="906"/>
                </a:cubicBezTo>
                <a:cubicBezTo>
                  <a:pt x="818" y="906"/>
                  <a:pt x="816" y="906"/>
                  <a:pt x="815" y="906"/>
                </a:cubicBezTo>
                <a:cubicBezTo>
                  <a:pt x="815" y="904"/>
                  <a:pt x="816" y="902"/>
                  <a:pt x="816" y="900"/>
                </a:cubicBezTo>
                <a:cubicBezTo>
                  <a:pt x="818" y="899"/>
                  <a:pt x="820" y="899"/>
                  <a:pt x="822" y="899"/>
                </a:cubicBezTo>
                <a:cubicBezTo>
                  <a:pt x="824" y="899"/>
                  <a:pt x="826" y="899"/>
                  <a:pt x="828" y="899"/>
                </a:cubicBezTo>
                <a:cubicBezTo>
                  <a:pt x="829" y="899"/>
                  <a:pt x="829" y="899"/>
                  <a:pt x="830" y="899"/>
                </a:cubicBezTo>
                <a:cubicBezTo>
                  <a:pt x="829" y="927"/>
                  <a:pt x="834" y="955"/>
                  <a:pt x="834" y="982"/>
                </a:cubicBezTo>
                <a:cubicBezTo>
                  <a:pt x="834" y="982"/>
                  <a:pt x="834" y="982"/>
                  <a:pt x="834" y="983"/>
                </a:cubicBezTo>
                <a:cubicBezTo>
                  <a:pt x="834" y="988"/>
                  <a:pt x="834" y="994"/>
                  <a:pt x="834" y="1000"/>
                </a:cubicBezTo>
                <a:cubicBezTo>
                  <a:pt x="834" y="1001"/>
                  <a:pt x="835" y="1001"/>
                  <a:pt x="835" y="1000"/>
                </a:cubicBezTo>
                <a:cubicBezTo>
                  <a:pt x="835" y="994"/>
                  <a:pt x="835" y="989"/>
                  <a:pt x="835" y="983"/>
                </a:cubicBezTo>
                <a:cubicBezTo>
                  <a:pt x="835" y="983"/>
                  <a:pt x="835" y="983"/>
                  <a:pt x="835" y="982"/>
                </a:cubicBezTo>
                <a:cubicBezTo>
                  <a:pt x="835" y="975"/>
                  <a:pt x="835" y="967"/>
                  <a:pt x="834" y="959"/>
                </a:cubicBezTo>
                <a:cubicBezTo>
                  <a:pt x="834" y="950"/>
                  <a:pt x="834" y="942"/>
                  <a:pt x="833" y="933"/>
                </a:cubicBezTo>
                <a:cubicBezTo>
                  <a:pt x="833" y="933"/>
                  <a:pt x="833" y="933"/>
                  <a:pt x="833" y="933"/>
                </a:cubicBezTo>
                <a:cubicBezTo>
                  <a:pt x="833" y="933"/>
                  <a:pt x="833" y="933"/>
                  <a:pt x="833" y="933"/>
                </a:cubicBezTo>
                <a:cubicBezTo>
                  <a:pt x="836" y="932"/>
                  <a:pt x="839" y="932"/>
                  <a:pt x="842" y="932"/>
                </a:cubicBezTo>
                <a:cubicBezTo>
                  <a:pt x="842" y="938"/>
                  <a:pt x="842" y="944"/>
                  <a:pt x="842" y="951"/>
                </a:cubicBezTo>
                <a:cubicBezTo>
                  <a:pt x="842" y="945"/>
                  <a:pt x="842" y="939"/>
                  <a:pt x="842" y="933"/>
                </a:cubicBezTo>
                <a:cubicBezTo>
                  <a:pt x="842" y="932"/>
                  <a:pt x="842" y="932"/>
                  <a:pt x="842" y="932"/>
                </a:cubicBezTo>
                <a:cubicBezTo>
                  <a:pt x="847" y="932"/>
                  <a:pt x="851" y="932"/>
                  <a:pt x="855" y="932"/>
                </a:cubicBezTo>
                <a:cubicBezTo>
                  <a:pt x="856" y="932"/>
                  <a:pt x="856" y="931"/>
                  <a:pt x="855" y="931"/>
                </a:cubicBezTo>
                <a:cubicBezTo>
                  <a:pt x="851" y="931"/>
                  <a:pt x="847" y="931"/>
                  <a:pt x="842" y="931"/>
                </a:cubicBezTo>
                <a:cubicBezTo>
                  <a:pt x="842" y="928"/>
                  <a:pt x="842" y="925"/>
                  <a:pt x="842" y="923"/>
                </a:cubicBezTo>
                <a:cubicBezTo>
                  <a:pt x="847" y="922"/>
                  <a:pt x="851" y="922"/>
                  <a:pt x="856" y="921"/>
                </a:cubicBezTo>
                <a:cubicBezTo>
                  <a:pt x="856" y="925"/>
                  <a:pt x="856" y="929"/>
                  <a:pt x="856" y="932"/>
                </a:cubicBezTo>
                <a:cubicBezTo>
                  <a:pt x="856" y="936"/>
                  <a:pt x="856" y="940"/>
                  <a:pt x="856" y="944"/>
                </a:cubicBezTo>
                <a:cubicBezTo>
                  <a:pt x="852" y="944"/>
                  <a:pt x="848" y="944"/>
                  <a:pt x="843" y="944"/>
                </a:cubicBezTo>
                <a:cubicBezTo>
                  <a:pt x="843" y="944"/>
                  <a:pt x="843" y="945"/>
                  <a:pt x="843" y="945"/>
                </a:cubicBezTo>
                <a:cubicBezTo>
                  <a:pt x="848" y="945"/>
                  <a:pt x="852" y="945"/>
                  <a:pt x="856" y="945"/>
                </a:cubicBezTo>
                <a:cubicBezTo>
                  <a:pt x="856" y="946"/>
                  <a:pt x="856" y="947"/>
                  <a:pt x="856" y="948"/>
                </a:cubicBezTo>
                <a:cubicBezTo>
                  <a:pt x="856" y="950"/>
                  <a:pt x="856" y="953"/>
                  <a:pt x="856" y="955"/>
                </a:cubicBezTo>
                <a:cubicBezTo>
                  <a:pt x="851" y="955"/>
                  <a:pt x="846" y="955"/>
                  <a:pt x="842" y="955"/>
                </a:cubicBezTo>
                <a:cubicBezTo>
                  <a:pt x="842" y="954"/>
                  <a:pt x="842" y="952"/>
                  <a:pt x="842" y="951"/>
                </a:cubicBezTo>
                <a:cubicBezTo>
                  <a:pt x="842" y="952"/>
                  <a:pt x="842" y="954"/>
                  <a:pt x="842" y="955"/>
                </a:cubicBezTo>
                <a:cubicBezTo>
                  <a:pt x="841" y="955"/>
                  <a:pt x="841" y="955"/>
                  <a:pt x="840" y="955"/>
                </a:cubicBezTo>
                <a:cubicBezTo>
                  <a:pt x="839" y="955"/>
                  <a:pt x="839" y="956"/>
                  <a:pt x="840" y="956"/>
                </a:cubicBezTo>
                <a:cubicBezTo>
                  <a:pt x="840" y="956"/>
                  <a:pt x="841" y="956"/>
                  <a:pt x="842" y="956"/>
                </a:cubicBezTo>
                <a:cubicBezTo>
                  <a:pt x="841" y="959"/>
                  <a:pt x="841" y="962"/>
                  <a:pt x="841" y="965"/>
                </a:cubicBezTo>
                <a:cubicBezTo>
                  <a:pt x="841" y="965"/>
                  <a:pt x="840" y="965"/>
                  <a:pt x="839" y="965"/>
                </a:cubicBezTo>
                <a:cubicBezTo>
                  <a:pt x="839" y="965"/>
                  <a:pt x="839" y="966"/>
                  <a:pt x="839" y="966"/>
                </a:cubicBezTo>
                <a:cubicBezTo>
                  <a:pt x="840" y="966"/>
                  <a:pt x="841" y="966"/>
                  <a:pt x="841" y="966"/>
                </a:cubicBezTo>
                <a:cubicBezTo>
                  <a:pt x="841" y="969"/>
                  <a:pt x="841" y="972"/>
                  <a:pt x="841" y="975"/>
                </a:cubicBezTo>
                <a:cubicBezTo>
                  <a:pt x="840" y="975"/>
                  <a:pt x="838" y="975"/>
                  <a:pt x="837" y="975"/>
                </a:cubicBezTo>
                <a:cubicBezTo>
                  <a:pt x="836" y="975"/>
                  <a:pt x="836" y="976"/>
                  <a:pt x="837" y="976"/>
                </a:cubicBezTo>
                <a:cubicBezTo>
                  <a:pt x="838" y="976"/>
                  <a:pt x="840" y="976"/>
                  <a:pt x="841" y="976"/>
                </a:cubicBezTo>
                <a:cubicBezTo>
                  <a:pt x="841" y="982"/>
                  <a:pt x="841" y="989"/>
                  <a:pt x="841" y="995"/>
                </a:cubicBezTo>
                <a:cubicBezTo>
                  <a:pt x="840" y="995"/>
                  <a:pt x="840" y="996"/>
                  <a:pt x="839" y="996"/>
                </a:cubicBezTo>
                <a:cubicBezTo>
                  <a:pt x="839" y="996"/>
                  <a:pt x="839" y="997"/>
                  <a:pt x="840" y="997"/>
                </a:cubicBezTo>
                <a:cubicBezTo>
                  <a:pt x="840" y="997"/>
                  <a:pt x="840" y="996"/>
                  <a:pt x="841" y="996"/>
                </a:cubicBezTo>
                <a:cubicBezTo>
                  <a:pt x="840" y="998"/>
                  <a:pt x="840" y="1000"/>
                  <a:pt x="840" y="1002"/>
                </a:cubicBezTo>
                <a:cubicBezTo>
                  <a:pt x="840" y="1003"/>
                  <a:pt x="841" y="1003"/>
                  <a:pt x="841" y="1002"/>
                </a:cubicBezTo>
                <a:cubicBezTo>
                  <a:pt x="841" y="1000"/>
                  <a:pt x="841" y="998"/>
                  <a:pt x="841" y="996"/>
                </a:cubicBezTo>
                <a:cubicBezTo>
                  <a:pt x="843" y="995"/>
                  <a:pt x="846" y="995"/>
                  <a:pt x="849" y="995"/>
                </a:cubicBezTo>
                <a:cubicBezTo>
                  <a:pt x="851" y="995"/>
                  <a:pt x="854" y="995"/>
                  <a:pt x="856" y="995"/>
                </a:cubicBezTo>
                <a:cubicBezTo>
                  <a:pt x="856" y="998"/>
                  <a:pt x="856" y="1000"/>
                  <a:pt x="856" y="1002"/>
                </a:cubicBezTo>
                <a:cubicBezTo>
                  <a:pt x="856" y="1003"/>
                  <a:pt x="857" y="1003"/>
                  <a:pt x="857" y="1002"/>
                </a:cubicBezTo>
                <a:cubicBezTo>
                  <a:pt x="857" y="1000"/>
                  <a:pt x="857" y="998"/>
                  <a:pt x="857" y="995"/>
                </a:cubicBezTo>
                <a:cubicBezTo>
                  <a:pt x="857" y="995"/>
                  <a:pt x="858" y="995"/>
                  <a:pt x="858" y="995"/>
                </a:cubicBezTo>
                <a:cubicBezTo>
                  <a:pt x="859" y="995"/>
                  <a:pt x="859" y="994"/>
                  <a:pt x="858" y="994"/>
                </a:cubicBezTo>
                <a:cubicBezTo>
                  <a:pt x="858" y="994"/>
                  <a:pt x="857" y="994"/>
                  <a:pt x="857" y="994"/>
                </a:cubicBezTo>
                <a:cubicBezTo>
                  <a:pt x="857" y="991"/>
                  <a:pt x="857" y="988"/>
                  <a:pt x="857" y="985"/>
                </a:cubicBezTo>
                <a:cubicBezTo>
                  <a:pt x="858" y="985"/>
                  <a:pt x="859" y="985"/>
                  <a:pt x="861" y="985"/>
                </a:cubicBezTo>
                <a:cubicBezTo>
                  <a:pt x="861" y="985"/>
                  <a:pt x="861" y="984"/>
                  <a:pt x="861" y="984"/>
                </a:cubicBezTo>
                <a:cubicBezTo>
                  <a:pt x="859" y="984"/>
                  <a:pt x="858" y="984"/>
                  <a:pt x="857" y="984"/>
                </a:cubicBezTo>
                <a:cubicBezTo>
                  <a:pt x="857" y="978"/>
                  <a:pt x="857" y="972"/>
                  <a:pt x="857" y="966"/>
                </a:cubicBezTo>
                <a:cubicBezTo>
                  <a:pt x="858" y="966"/>
                  <a:pt x="858" y="966"/>
                  <a:pt x="859" y="966"/>
                </a:cubicBezTo>
                <a:cubicBezTo>
                  <a:pt x="860" y="966"/>
                  <a:pt x="860" y="965"/>
                  <a:pt x="859" y="965"/>
                </a:cubicBezTo>
                <a:cubicBezTo>
                  <a:pt x="858" y="965"/>
                  <a:pt x="858" y="965"/>
                  <a:pt x="857" y="965"/>
                </a:cubicBezTo>
                <a:cubicBezTo>
                  <a:pt x="857" y="962"/>
                  <a:pt x="857" y="960"/>
                  <a:pt x="857" y="957"/>
                </a:cubicBezTo>
                <a:cubicBezTo>
                  <a:pt x="857" y="957"/>
                  <a:pt x="857" y="956"/>
                  <a:pt x="857" y="956"/>
                </a:cubicBezTo>
                <a:cubicBezTo>
                  <a:pt x="858" y="956"/>
                  <a:pt x="858" y="956"/>
                  <a:pt x="859" y="956"/>
                </a:cubicBezTo>
                <a:cubicBezTo>
                  <a:pt x="860" y="956"/>
                  <a:pt x="860" y="955"/>
                  <a:pt x="859" y="955"/>
                </a:cubicBezTo>
                <a:cubicBezTo>
                  <a:pt x="858" y="955"/>
                  <a:pt x="858" y="955"/>
                  <a:pt x="857" y="955"/>
                </a:cubicBezTo>
                <a:cubicBezTo>
                  <a:pt x="857" y="952"/>
                  <a:pt x="857" y="948"/>
                  <a:pt x="857" y="945"/>
                </a:cubicBezTo>
                <a:cubicBezTo>
                  <a:pt x="858" y="945"/>
                  <a:pt x="858" y="945"/>
                  <a:pt x="859" y="945"/>
                </a:cubicBezTo>
                <a:cubicBezTo>
                  <a:pt x="860" y="956"/>
                  <a:pt x="862" y="967"/>
                  <a:pt x="862" y="978"/>
                </a:cubicBezTo>
                <a:cubicBezTo>
                  <a:pt x="862" y="979"/>
                  <a:pt x="863" y="979"/>
                  <a:pt x="863" y="978"/>
                </a:cubicBezTo>
                <a:cubicBezTo>
                  <a:pt x="862" y="967"/>
                  <a:pt x="861" y="956"/>
                  <a:pt x="859" y="945"/>
                </a:cubicBezTo>
                <a:cubicBezTo>
                  <a:pt x="860" y="945"/>
                  <a:pt x="860" y="945"/>
                  <a:pt x="860" y="945"/>
                </a:cubicBezTo>
                <a:cubicBezTo>
                  <a:pt x="861" y="945"/>
                  <a:pt x="861" y="944"/>
                  <a:pt x="860" y="944"/>
                </a:cubicBezTo>
                <a:cubicBezTo>
                  <a:pt x="860" y="944"/>
                  <a:pt x="860" y="944"/>
                  <a:pt x="859" y="944"/>
                </a:cubicBezTo>
                <a:cubicBezTo>
                  <a:pt x="859" y="938"/>
                  <a:pt x="858" y="933"/>
                  <a:pt x="858" y="928"/>
                </a:cubicBezTo>
                <a:cubicBezTo>
                  <a:pt x="858" y="926"/>
                  <a:pt x="858" y="924"/>
                  <a:pt x="858" y="921"/>
                </a:cubicBezTo>
                <a:cubicBezTo>
                  <a:pt x="858" y="921"/>
                  <a:pt x="858" y="921"/>
                  <a:pt x="859" y="921"/>
                </a:cubicBezTo>
                <a:cubicBezTo>
                  <a:pt x="859" y="921"/>
                  <a:pt x="859" y="920"/>
                  <a:pt x="859" y="920"/>
                </a:cubicBezTo>
                <a:cubicBezTo>
                  <a:pt x="858" y="920"/>
                  <a:pt x="858" y="920"/>
                  <a:pt x="858" y="920"/>
                </a:cubicBezTo>
                <a:cubicBezTo>
                  <a:pt x="858" y="918"/>
                  <a:pt x="858" y="915"/>
                  <a:pt x="859" y="913"/>
                </a:cubicBezTo>
                <a:cubicBezTo>
                  <a:pt x="859" y="913"/>
                  <a:pt x="860" y="913"/>
                  <a:pt x="861" y="913"/>
                </a:cubicBezTo>
                <a:cubicBezTo>
                  <a:pt x="861" y="913"/>
                  <a:pt x="861" y="912"/>
                  <a:pt x="861" y="912"/>
                </a:cubicBezTo>
                <a:cubicBezTo>
                  <a:pt x="860" y="912"/>
                  <a:pt x="859" y="912"/>
                  <a:pt x="859" y="912"/>
                </a:cubicBezTo>
                <a:cubicBezTo>
                  <a:pt x="859" y="908"/>
                  <a:pt x="860" y="904"/>
                  <a:pt x="860" y="899"/>
                </a:cubicBezTo>
                <a:cubicBezTo>
                  <a:pt x="861" y="899"/>
                  <a:pt x="861" y="899"/>
                  <a:pt x="862" y="899"/>
                </a:cubicBezTo>
                <a:cubicBezTo>
                  <a:pt x="866" y="899"/>
                  <a:pt x="871" y="900"/>
                  <a:pt x="875" y="900"/>
                </a:cubicBezTo>
                <a:cubicBezTo>
                  <a:pt x="875" y="900"/>
                  <a:pt x="875" y="901"/>
                  <a:pt x="875" y="901"/>
                </a:cubicBezTo>
                <a:cubicBezTo>
                  <a:pt x="874" y="902"/>
                  <a:pt x="874" y="902"/>
                  <a:pt x="874" y="903"/>
                </a:cubicBezTo>
                <a:cubicBezTo>
                  <a:pt x="873" y="903"/>
                  <a:pt x="874" y="904"/>
                  <a:pt x="874" y="903"/>
                </a:cubicBezTo>
                <a:cubicBezTo>
                  <a:pt x="875" y="903"/>
                  <a:pt x="875" y="903"/>
                  <a:pt x="875" y="902"/>
                </a:cubicBezTo>
                <a:cubicBezTo>
                  <a:pt x="875" y="905"/>
                  <a:pt x="875" y="907"/>
                  <a:pt x="876" y="909"/>
                </a:cubicBezTo>
                <a:cubicBezTo>
                  <a:pt x="875" y="909"/>
                  <a:pt x="875" y="909"/>
                  <a:pt x="875" y="909"/>
                </a:cubicBezTo>
                <a:cubicBezTo>
                  <a:pt x="875" y="909"/>
                  <a:pt x="875" y="910"/>
                  <a:pt x="875" y="910"/>
                </a:cubicBezTo>
                <a:cubicBezTo>
                  <a:pt x="875" y="910"/>
                  <a:pt x="876" y="910"/>
                  <a:pt x="876" y="910"/>
                </a:cubicBezTo>
                <a:cubicBezTo>
                  <a:pt x="876" y="913"/>
                  <a:pt x="876" y="916"/>
                  <a:pt x="876" y="919"/>
                </a:cubicBezTo>
                <a:cubicBezTo>
                  <a:pt x="874" y="919"/>
                  <a:pt x="872" y="920"/>
                  <a:pt x="870" y="921"/>
                </a:cubicBezTo>
                <a:cubicBezTo>
                  <a:pt x="870" y="922"/>
                  <a:pt x="870" y="922"/>
                  <a:pt x="871" y="922"/>
                </a:cubicBezTo>
                <a:cubicBezTo>
                  <a:pt x="873" y="921"/>
                  <a:pt x="874" y="920"/>
                  <a:pt x="876" y="920"/>
                </a:cubicBezTo>
                <a:cubicBezTo>
                  <a:pt x="876" y="921"/>
                  <a:pt x="876" y="922"/>
                  <a:pt x="877" y="923"/>
                </a:cubicBezTo>
                <a:cubicBezTo>
                  <a:pt x="877" y="925"/>
                  <a:pt x="877" y="927"/>
                  <a:pt x="877" y="929"/>
                </a:cubicBezTo>
                <a:cubicBezTo>
                  <a:pt x="877" y="929"/>
                  <a:pt x="877" y="929"/>
                  <a:pt x="876" y="929"/>
                </a:cubicBezTo>
                <a:cubicBezTo>
                  <a:pt x="876" y="929"/>
                  <a:pt x="876" y="930"/>
                  <a:pt x="877" y="930"/>
                </a:cubicBezTo>
                <a:cubicBezTo>
                  <a:pt x="876" y="933"/>
                  <a:pt x="876" y="935"/>
                  <a:pt x="876" y="938"/>
                </a:cubicBezTo>
                <a:cubicBezTo>
                  <a:pt x="876" y="938"/>
                  <a:pt x="876" y="939"/>
                  <a:pt x="876" y="939"/>
                </a:cubicBezTo>
                <a:cubicBezTo>
                  <a:pt x="876" y="944"/>
                  <a:pt x="876" y="949"/>
                  <a:pt x="875" y="954"/>
                </a:cubicBezTo>
                <a:cubicBezTo>
                  <a:pt x="875" y="954"/>
                  <a:pt x="874" y="954"/>
                  <a:pt x="873" y="954"/>
                </a:cubicBezTo>
                <a:cubicBezTo>
                  <a:pt x="873" y="955"/>
                  <a:pt x="873" y="956"/>
                  <a:pt x="873" y="955"/>
                </a:cubicBezTo>
                <a:cubicBezTo>
                  <a:pt x="874" y="955"/>
                  <a:pt x="875" y="955"/>
                  <a:pt x="875" y="955"/>
                </a:cubicBezTo>
                <a:cubicBezTo>
                  <a:pt x="874" y="962"/>
                  <a:pt x="873" y="969"/>
                  <a:pt x="872" y="976"/>
                </a:cubicBezTo>
                <a:cubicBezTo>
                  <a:pt x="872" y="977"/>
                  <a:pt x="873" y="977"/>
                  <a:pt x="873" y="976"/>
                </a:cubicBezTo>
                <a:cubicBezTo>
                  <a:pt x="874" y="969"/>
                  <a:pt x="875" y="962"/>
                  <a:pt x="876" y="955"/>
                </a:cubicBezTo>
                <a:cubicBezTo>
                  <a:pt x="877" y="955"/>
                  <a:pt x="878" y="955"/>
                  <a:pt x="878" y="954"/>
                </a:cubicBezTo>
                <a:cubicBezTo>
                  <a:pt x="879" y="957"/>
                  <a:pt x="879" y="960"/>
                  <a:pt x="879" y="963"/>
                </a:cubicBezTo>
                <a:cubicBezTo>
                  <a:pt x="879" y="963"/>
                  <a:pt x="879" y="963"/>
                  <a:pt x="878" y="963"/>
                </a:cubicBezTo>
                <a:cubicBezTo>
                  <a:pt x="878" y="963"/>
                  <a:pt x="878" y="964"/>
                  <a:pt x="879" y="964"/>
                </a:cubicBezTo>
                <a:cubicBezTo>
                  <a:pt x="879" y="967"/>
                  <a:pt x="879" y="970"/>
                  <a:pt x="878" y="972"/>
                </a:cubicBezTo>
                <a:cubicBezTo>
                  <a:pt x="878" y="973"/>
                  <a:pt x="879" y="973"/>
                  <a:pt x="879" y="972"/>
                </a:cubicBezTo>
                <a:cubicBezTo>
                  <a:pt x="879" y="970"/>
                  <a:pt x="879" y="967"/>
                  <a:pt x="879" y="964"/>
                </a:cubicBezTo>
                <a:cubicBezTo>
                  <a:pt x="884" y="963"/>
                  <a:pt x="889" y="963"/>
                  <a:pt x="894" y="963"/>
                </a:cubicBezTo>
                <a:cubicBezTo>
                  <a:pt x="894" y="963"/>
                  <a:pt x="894" y="963"/>
                  <a:pt x="894" y="962"/>
                </a:cubicBezTo>
                <a:cubicBezTo>
                  <a:pt x="894" y="963"/>
                  <a:pt x="895" y="963"/>
                  <a:pt x="895" y="962"/>
                </a:cubicBezTo>
                <a:cubicBezTo>
                  <a:pt x="895" y="959"/>
                  <a:pt x="895" y="956"/>
                  <a:pt x="895" y="953"/>
                </a:cubicBezTo>
                <a:cubicBezTo>
                  <a:pt x="895" y="953"/>
                  <a:pt x="895" y="953"/>
                  <a:pt x="895" y="953"/>
                </a:cubicBezTo>
                <a:cubicBezTo>
                  <a:pt x="896" y="953"/>
                  <a:pt x="896" y="952"/>
                  <a:pt x="895" y="952"/>
                </a:cubicBezTo>
                <a:cubicBezTo>
                  <a:pt x="895" y="952"/>
                  <a:pt x="895" y="952"/>
                  <a:pt x="894" y="952"/>
                </a:cubicBezTo>
                <a:cubicBezTo>
                  <a:pt x="894" y="951"/>
                  <a:pt x="894" y="949"/>
                  <a:pt x="894" y="947"/>
                </a:cubicBezTo>
                <a:cubicBezTo>
                  <a:pt x="895" y="947"/>
                  <a:pt x="895" y="947"/>
                  <a:pt x="895" y="947"/>
                </a:cubicBezTo>
                <a:cubicBezTo>
                  <a:pt x="896" y="947"/>
                  <a:pt x="896" y="946"/>
                  <a:pt x="895" y="946"/>
                </a:cubicBezTo>
                <a:cubicBezTo>
                  <a:pt x="895" y="946"/>
                  <a:pt x="894" y="946"/>
                  <a:pt x="894" y="946"/>
                </a:cubicBezTo>
                <a:cubicBezTo>
                  <a:pt x="894" y="943"/>
                  <a:pt x="894" y="940"/>
                  <a:pt x="893" y="938"/>
                </a:cubicBezTo>
                <a:cubicBezTo>
                  <a:pt x="894" y="938"/>
                  <a:pt x="896" y="938"/>
                  <a:pt x="897" y="937"/>
                </a:cubicBezTo>
                <a:cubicBezTo>
                  <a:pt x="897" y="937"/>
                  <a:pt x="897" y="936"/>
                  <a:pt x="897" y="936"/>
                </a:cubicBezTo>
                <a:cubicBezTo>
                  <a:pt x="895" y="937"/>
                  <a:pt x="894" y="937"/>
                  <a:pt x="893" y="937"/>
                </a:cubicBezTo>
                <a:cubicBezTo>
                  <a:pt x="893" y="934"/>
                  <a:pt x="893" y="931"/>
                  <a:pt x="892" y="929"/>
                </a:cubicBezTo>
                <a:cubicBezTo>
                  <a:pt x="894" y="928"/>
                  <a:pt x="897" y="928"/>
                  <a:pt x="899" y="928"/>
                </a:cubicBezTo>
                <a:cubicBezTo>
                  <a:pt x="899" y="928"/>
                  <a:pt x="899" y="927"/>
                  <a:pt x="899" y="927"/>
                </a:cubicBezTo>
                <a:cubicBezTo>
                  <a:pt x="897" y="927"/>
                  <a:pt x="894" y="927"/>
                  <a:pt x="892" y="928"/>
                </a:cubicBezTo>
                <a:cubicBezTo>
                  <a:pt x="892" y="925"/>
                  <a:pt x="892" y="922"/>
                  <a:pt x="891" y="919"/>
                </a:cubicBezTo>
                <a:cubicBezTo>
                  <a:pt x="892" y="919"/>
                  <a:pt x="892" y="919"/>
                  <a:pt x="892" y="919"/>
                </a:cubicBezTo>
                <a:cubicBezTo>
                  <a:pt x="893" y="919"/>
                  <a:pt x="893" y="918"/>
                  <a:pt x="892" y="918"/>
                </a:cubicBezTo>
                <a:cubicBezTo>
                  <a:pt x="892" y="918"/>
                  <a:pt x="892" y="918"/>
                  <a:pt x="891" y="918"/>
                </a:cubicBezTo>
                <a:cubicBezTo>
                  <a:pt x="891" y="916"/>
                  <a:pt x="891" y="913"/>
                  <a:pt x="891" y="910"/>
                </a:cubicBezTo>
                <a:cubicBezTo>
                  <a:pt x="891" y="910"/>
                  <a:pt x="891" y="910"/>
                  <a:pt x="891" y="909"/>
                </a:cubicBezTo>
                <a:cubicBezTo>
                  <a:pt x="892" y="909"/>
                  <a:pt x="893" y="909"/>
                  <a:pt x="895" y="909"/>
                </a:cubicBezTo>
                <a:cubicBezTo>
                  <a:pt x="895" y="909"/>
                  <a:pt x="895" y="908"/>
                  <a:pt x="895" y="908"/>
                </a:cubicBezTo>
                <a:cubicBezTo>
                  <a:pt x="893" y="908"/>
                  <a:pt x="892" y="908"/>
                  <a:pt x="890" y="908"/>
                </a:cubicBezTo>
                <a:cubicBezTo>
                  <a:pt x="890" y="906"/>
                  <a:pt x="890" y="904"/>
                  <a:pt x="890" y="901"/>
                </a:cubicBezTo>
                <a:cubicBezTo>
                  <a:pt x="891" y="901"/>
                  <a:pt x="892" y="901"/>
                  <a:pt x="893" y="901"/>
                </a:cubicBezTo>
                <a:cubicBezTo>
                  <a:pt x="893" y="901"/>
                  <a:pt x="893" y="901"/>
                  <a:pt x="893" y="901"/>
                </a:cubicBezTo>
                <a:cubicBezTo>
                  <a:pt x="896" y="901"/>
                  <a:pt x="900" y="901"/>
                  <a:pt x="903" y="901"/>
                </a:cubicBezTo>
                <a:cubicBezTo>
                  <a:pt x="903" y="911"/>
                  <a:pt x="904" y="922"/>
                  <a:pt x="905" y="932"/>
                </a:cubicBezTo>
                <a:cubicBezTo>
                  <a:pt x="904" y="941"/>
                  <a:pt x="903" y="949"/>
                  <a:pt x="902" y="958"/>
                </a:cubicBezTo>
                <a:cubicBezTo>
                  <a:pt x="902" y="959"/>
                  <a:pt x="903" y="959"/>
                  <a:pt x="903" y="958"/>
                </a:cubicBezTo>
                <a:cubicBezTo>
                  <a:pt x="904" y="951"/>
                  <a:pt x="905" y="944"/>
                  <a:pt x="905" y="937"/>
                </a:cubicBezTo>
                <a:cubicBezTo>
                  <a:pt x="906" y="939"/>
                  <a:pt x="906" y="942"/>
                  <a:pt x="906" y="944"/>
                </a:cubicBezTo>
                <a:cubicBezTo>
                  <a:pt x="906" y="945"/>
                  <a:pt x="907" y="945"/>
                  <a:pt x="907" y="944"/>
                </a:cubicBezTo>
                <a:cubicBezTo>
                  <a:pt x="906" y="941"/>
                  <a:pt x="906" y="938"/>
                  <a:pt x="906" y="935"/>
                </a:cubicBezTo>
                <a:cubicBezTo>
                  <a:pt x="906" y="924"/>
                  <a:pt x="907" y="913"/>
                  <a:pt x="907" y="902"/>
                </a:cubicBezTo>
                <a:cubicBezTo>
                  <a:pt x="908" y="902"/>
                  <a:pt x="908" y="902"/>
                  <a:pt x="909" y="902"/>
                </a:cubicBezTo>
                <a:cubicBezTo>
                  <a:pt x="909" y="902"/>
                  <a:pt x="909" y="903"/>
                  <a:pt x="909" y="903"/>
                </a:cubicBezTo>
                <a:cubicBezTo>
                  <a:pt x="908" y="904"/>
                  <a:pt x="907" y="904"/>
                  <a:pt x="907" y="906"/>
                </a:cubicBezTo>
                <a:cubicBezTo>
                  <a:pt x="908" y="906"/>
                  <a:pt x="909" y="906"/>
                  <a:pt x="908" y="906"/>
                </a:cubicBezTo>
                <a:cubicBezTo>
                  <a:pt x="908" y="905"/>
                  <a:pt x="909" y="905"/>
                  <a:pt x="909" y="904"/>
                </a:cubicBezTo>
                <a:cubicBezTo>
                  <a:pt x="910" y="915"/>
                  <a:pt x="911" y="926"/>
                  <a:pt x="912" y="936"/>
                </a:cubicBezTo>
                <a:cubicBezTo>
                  <a:pt x="912" y="937"/>
                  <a:pt x="913" y="937"/>
                  <a:pt x="913" y="936"/>
                </a:cubicBezTo>
                <a:cubicBezTo>
                  <a:pt x="911" y="926"/>
                  <a:pt x="910" y="915"/>
                  <a:pt x="909" y="904"/>
                </a:cubicBezTo>
                <a:cubicBezTo>
                  <a:pt x="911" y="904"/>
                  <a:pt x="914" y="904"/>
                  <a:pt x="916" y="904"/>
                </a:cubicBezTo>
                <a:cubicBezTo>
                  <a:pt x="916" y="908"/>
                  <a:pt x="916" y="911"/>
                  <a:pt x="916" y="914"/>
                </a:cubicBezTo>
                <a:cubicBezTo>
                  <a:pt x="914" y="915"/>
                  <a:pt x="913" y="915"/>
                  <a:pt x="911" y="915"/>
                </a:cubicBezTo>
                <a:cubicBezTo>
                  <a:pt x="911" y="915"/>
                  <a:pt x="911" y="916"/>
                  <a:pt x="911" y="916"/>
                </a:cubicBezTo>
                <a:cubicBezTo>
                  <a:pt x="913" y="916"/>
                  <a:pt x="914" y="916"/>
                  <a:pt x="916" y="915"/>
                </a:cubicBezTo>
                <a:cubicBezTo>
                  <a:pt x="916" y="920"/>
                  <a:pt x="916" y="924"/>
                  <a:pt x="915" y="928"/>
                </a:cubicBezTo>
                <a:cubicBezTo>
                  <a:pt x="915" y="928"/>
                  <a:pt x="916" y="928"/>
                  <a:pt x="916" y="928"/>
                </a:cubicBezTo>
                <a:cubicBezTo>
                  <a:pt x="917" y="920"/>
                  <a:pt x="917" y="912"/>
                  <a:pt x="917" y="904"/>
                </a:cubicBezTo>
                <a:cubicBezTo>
                  <a:pt x="918" y="904"/>
                  <a:pt x="918" y="904"/>
                  <a:pt x="918" y="905"/>
                </a:cubicBezTo>
                <a:cubicBezTo>
                  <a:pt x="918" y="906"/>
                  <a:pt x="918" y="908"/>
                  <a:pt x="918" y="910"/>
                </a:cubicBezTo>
                <a:cubicBezTo>
                  <a:pt x="918" y="911"/>
                  <a:pt x="919" y="911"/>
                  <a:pt x="919" y="910"/>
                </a:cubicBezTo>
                <a:cubicBezTo>
                  <a:pt x="919" y="908"/>
                  <a:pt x="919" y="906"/>
                  <a:pt x="919" y="905"/>
                </a:cubicBezTo>
                <a:cubicBezTo>
                  <a:pt x="919" y="905"/>
                  <a:pt x="920" y="905"/>
                  <a:pt x="920" y="905"/>
                </a:cubicBezTo>
                <a:cubicBezTo>
                  <a:pt x="921" y="912"/>
                  <a:pt x="921" y="920"/>
                  <a:pt x="921" y="927"/>
                </a:cubicBezTo>
                <a:cubicBezTo>
                  <a:pt x="921" y="928"/>
                  <a:pt x="922" y="928"/>
                  <a:pt x="922" y="927"/>
                </a:cubicBezTo>
                <a:cubicBezTo>
                  <a:pt x="922" y="920"/>
                  <a:pt x="922" y="912"/>
                  <a:pt x="921" y="905"/>
                </a:cubicBezTo>
                <a:cubicBezTo>
                  <a:pt x="921" y="904"/>
                  <a:pt x="921" y="904"/>
                  <a:pt x="921" y="904"/>
                </a:cubicBezTo>
                <a:cubicBezTo>
                  <a:pt x="921" y="904"/>
                  <a:pt x="921" y="904"/>
                  <a:pt x="921" y="903"/>
                </a:cubicBezTo>
                <a:cubicBezTo>
                  <a:pt x="922" y="904"/>
                  <a:pt x="924" y="904"/>
                  <a:pt x="926" y="904"/>
                </a:cubicBezTo>
                <a:cubicBezTo>
                  <a:pt x="926" y="904"/>
                  <a:pt x="927" y="903"/>
                  <a:pt x="926" y="903"/>
                </a:cubicBezTo>
                <a:cubicBezTo>
                  <a:pt x="924" y="903"/>
                  <a:pt x="923" y="903"/>
                  <a:pt x="921" y="902"/>
                </a:cubicBezTo>
                <a:cubicBezTo>
                  <a:pt x="921" y="900"/>
                  <a:pt x="920" y="899"/>
                  <a:pt x="920" y="897"/>
                </a:cubicBezTo>
                <a:cubicBezTo>
                  <a:pt x="921" y="897"/>
                  <a:pt x="922" y="897"/>
                  <a:pt x="923" y="897"/>
                </a:cubicBezTo>
                <a:cubicBezTo>
                  <a:pt x="923" y="897"/>
                  <a:pt x="923" y="896"/>
                  <a:pt x="923" y="896"/>
                </a:cubicBezTo>
                <a:cubicBezTo>
                  <a:pt x="922" y="896"/>
                  <a:pt x="921" y="896"/>
                  <a:pt x="920" y="896"/>
                </a:cubicBezTo>
                <a:cubicBezTo>
                  <a:pt x="920" y="895"/>
                  <a:pt x="920" y="894"/>
                  <a:pt x="920" y="893"/>
                </a:cubicBezTo>
                <a:cubicBezTo>
                  <a:pt x="920" y="893"/>
                  <a:pt x="921" y="893"/>
                  <a:pt x="921" y="893"/>
                </a:cubicBezTo>
                <a:cubicBezTo>
                  <a:pt x="921" y="893"/>
                  <a:pt x="921" y="893"/>
                  <a:pt x="921" y="893"/>
                </a:cubicBezTo>
                <a:cubicBezTo>
                  <a:pt x="922" y="893"/>
                  <a:pt x="922" y="893"/>
                  <a:pt x="922" y="893"/>
                </a:cubicBezTo>
                <a:cubicBezTo>
                  <a:pt x="922" y="892"/>
                  <a:pt x="922" y="892"/>
                  <a:pt x="921" y="892"/>
                </a:cubicBezTo>
                <a:cubicBezTo>
                  <a:pt x="921" y="892"/>
                  <a:pt x="920" y="892"/>
                  <a:pt x="920" y="892"/>
                </a:cubicBezTo>
                <a:cubicBezTo>
                  <a:pt x="920" y="891"/>
                  <a:pt x="920" y="890"/>
                  <a:pt x="920" y="889"/>
                </a:cubicBezTo>
                <a:cubicBezTo>
                  <a:pt x="928" y="885"/>
                  <a:pt x="936" y="881"/>
                  <a:pt x="945" y="879"/>
                </a:cubicBezTo>
                <a:cubicBezTo>
                  <a:pt x="945" y="879"/>
                  <a:pt x="945" y="878"/>
                  <a:pt x="944" y="878"/>
                </a:cubicBezTo>
                <a:cubicBezTo>
                  <a:pt x="941" y="879"/>
                  <a:pt x="937" y="880"/>
                  <a:pt x="934" y="881"/>
                </a:cubicBezTo>
                <a:cubicBezTo>
                  <a:pt x="935" y="881"/>
                  <a:pt x="937" y="880"/>
                  <a:pt x="938" y="879"/>
                </a:cubicBezTo>
                <a:cubicBezTo>
                  <a:pt x="945" y="876"/>
                  <a:pt x="952" y="872"/>
                  <a:pt x="960" y="869"/>
                </a:cubicBezTo>
                <a:cubicBezTo>
                  <a:pt x="960" y="868"/>
                  <a:pt x="960" y="868"/>
                  <a:pt x="960" y="868"/>
                </a:cubicBezTo>
                <a:cubicBezTo>
                  <a:pt x="960" y="870"/>
                  <a:pt x="960" y="873"/>
                  <a:pt x="960" y="875"/>
                </a:cubicBezTo>
                <a:cubicBezTo>
                  <a:pt x="951" y="879"/>
                  <a:pt x="942" y="884"/>
                  <a:pt x="933" y="888"/>
                </a:cubicBezTo>
                <a:cubicBezTo>
                  <a:pt x="932" y="888"/>
                  <a:pt x="933" y="889"/>
                  <a:pt x="933" y="888"/>
                </a:cubicBezTo>
                <a:cubicBezTo>
                  <a:pt x="942" y="884"/>
                  <a:pt x="951" y="879"/>
                  <a:pt x="960" y="875"/>
                </a:cubicBezTo>
                <a:cubicBezTo>
                  <a:pt x="960" y="876"/>
                  <a:pt x="960" y="877"/>
                  <a:pt x="960" y="878"/>
                </a:cubicBezTo>
                <a:cubicBezTo>
                  <a:pt x="960" y="879"/>
                  <a:pt x="961" y="879"/>
                  <a:pt x="961" y="878"/>
                </a:cubicBezTo>
                <a:cubicBezTo>
                  <a:pt x="961" y="877"/>
                  <a:pt x="961" y="876"/>
                  <a:pt x="961" y="875"/>
                </a:cubicBezTo>
                <a:cubicBezTo>
                  <a:pt x="964" y="874"/>
                  <a:pt x="967" y="872"/>
                  <a:pt x="970" y="871"/>
                </a:cubicBezTo>
                <a:cubicBezTo>
                  <a:pt x="971" y="876"/>
                  <a:pt x="971" y="881"/>
                  <a:pt x="972" y="886"/>
                </a:cubicBezTo>
                <a:cubicBezTo>
                  <a:pt x="972" y="887"/>
                  <a:pt x="973" y="887"/>
                  <a:pt x="973" y="886"/>
                </a:cubicBezTo>
                <a:cubicBezTo>
                  <a:pt x="972" y="881"/>
                  <a:pt x="971" y="876"/>
                  <a:pt x="970" y="871"/>
                </a:cubicBezTo>
                <a:cubicBezTo>
                  <a:pt x="971" y="871"/>
                  <a:pt x="971" y="871"/>
                  <a:pt x="971" y="870"/>
                </a:cubicBezTo>
                <a:cubicBezTo>
                  <a:pt x="971" y="870"/>
                  <a:pt x="971" y="870"/>
                  <a:pt x="971" y="870"/>
                </a:cubicBezTo>
                <a:cubicBezTo>
                  <a:pt x="970" y="870"/>
                  <a:pt x="970" y="870"/>
                  <a:pt x="970" y="870"/>
                </a:cubicBezTo>
                <a:cubicBezTo>
                  <a:pt x="970" y="869"/>
                  <a:pt x="970" y="868"/>
                  <a:pt x="970" y="867"/>
                </a:cubicBezTo>
                <a:cubicBezTo>
                  <a:pt x="971" y="867"/>
                  <a:pt x="971" y="867"/>
                  <a:pt x="972" y="868"/>
                </a:cubicBezTo>
                <a:cubicBezTo>
                  <a:pt x="972" y="868"/>
                  <a:pt x="972" y="868"/>
                  <a:pt x="972" y="868"/>
                </a:cubicBezTo>
                <a:cubicBezTo>
                  <a:pt x="972" y="869"/>
                  <a:pt x="973" y="869"/>
                  <a:pt x="973" y="868"/>
                </a:cubicBezTo>
                <a:cubicBezTo>
                  <a:pt x="973" y="868"/>
                  <a:pt x="973" y="868"/>
                  <a:pt x="973" y="868"/>
                </a:cubicBezTo>
                <a:cubicBezTo>
                  <a:pt x="974" y="868"/>
                  <a:pt x="975" y="869"/>
                  <a:pt x="976" y="869"/>
                </a:cubicBezTo>
                <a:cubicBezTo>
                  <a:pt x="976" y="871"/>
                  <a:pt x="976" y="874"/>
                  <a:pt x="976" y="876"/>
                </a:cubicBezTo>
                <a:cubicBezTo>
                  <a:pt x="976" y="877"/>
                  <a:pt x="977" y="877"/>
                  <a:pt x="977" y="876"/>
                </a:cubicBezTo>
                <a:cubicBezTo>
                  <a:pt x="977" y="874"/>
                  <a:pt x="977" y="872"/>
                  <a:pt x="977" y="869"/>
                </a:cubicBezTo>
                <a:cubicBezTo>
                  <a:pt x="980" y="870"/>
                  <a:pt x="983" y="871"/>
                  <a:pt x="987" y="873"/>
                </a:cubicBezTo>
                <a:cubicBezTo>
                  <a:pt x="987" y="873"/>
                  <a:pt x="987" y="872"/>
                  <a:pt x="987" y="872"/>
                </a:cubicBezTo>
                <a:cubicBezTo>
                  <a:pt x="983" y="871"/>
                  <a:pt x="980" y="870"/>
                  <a:pt x="977" y="869"/>
                </a:cubicBezTo>
                <a:cubicBezTo>
                  <a:pt x="977" y="867"/>
                  <a:pt x="977" y="865"/>
                  <a:pt x="977" y="864"/>
                </a:cubicBezTo>
                <a:cubicBezTo>
                  <a:pt x="980" y="864"/>
                  <a:pt x="984" y="864"/>
                  <a:pt x="987" y="865"/>
                </a:cubicBezTo>
                <a:cubicBezTo>
                  <a:pt x="988" y="865"/>
                  <a:pt x="988" y="864"/>
                  <a:pt x="988" y="864"/>
                </a:cubicBezTo>
                <a:cubicBezTo>
                  <a:pt x="987" y="864"/>
                  <a:pt x="987" y="864"/>
                  <a:pt x="986" y="864"/>
                </a:cubicBezTo>
                <a:cubicBezTo>
                  <a:pt x="986" y="864"/>
                  <a:pt x="986" y="864"/>
                  <a:pt x="986" y="863"/>
                </a:cubicBezTo>
                <a:cubicBezTo>
                  <a:pt x="987" y="861"/>
                  <a:pt x="987" y="858"/>
                  <a:pt x="987" y="855"/>
                </a:cubicBezTo>
                <a:cubicBezTo>
                  <a:pt x="988" y="854"/>
                  <a:pt x="988" y="854"/>
                  <a:pt x="989" y="854"/>
                </a:cubicBezTo>
                <a:cubicBezTo>
                  <a:pt x="989" y="854"/>
                  <a:pt x="989" y="853"/>
                  <a:pt x="989" y="853"/>
                </a:cubicBezTo>
                <a:cubicBezTo>
                  <a:pt x="988" y="853"/>
                  <a:pt x="988" y="853"/>
                  <a:pt x="987" y="853"/>
                </a:cubicBezTo>
                <a:cubicBezTo>
                  <a:pt x="987" y="851"/>
                  <a:pt x="987" y="850"/>
                  <a:pt x="987" y="848"/>
                </a:cubicBezTo>
                <a:cubicBezTo>
                  <a:pt x="988" y="848"/>
                  <a:pt x="988" y="848"/>
                  <a:pt x="989" y="848"/>
                </a:cubicBezTo>
                <a:cubicBezTo>
                  <a:pt x="989" y="848"/>
                  <a:pt x="989" y="848"/>
                  <a:pt x="989" y="848"/>
                </a:cubicBezTo>
                <a:cubicBezTo>
                  <a:pt x="990" y="851"/>
                  <a:pt x="991" y="854"/>
                  <a:pt x="992" y="857"/>
                </a:cubicBezTo>
                <a:cubicBezTo>
                  <a:pt x="992" y="857"/>
                  <a:pt x="993" y="857"/>
                  <a:pt x="993" y="856"/>
                </a:cubicBezTo>
                <a:cubicBezTo>
                  <a:pt x="994" y="851"/>
                  <a:pt x="995" y="846"/>
                  <a:pt x="995" y="840"/>
                </a:cubicBezTo>
                <a:cubicBezTo>
                  <a:pt x="995" y="840"/>
                  <a:pt x="996" y="839"/>
                  <a:pt x="996" y="839"/>
                </a:cubicBezTo>
                <a:cubicBezTo>
                  <a:pt x="996" y="841"/>
                  <a:pt x="997" y="844"/>
                  <a:pt x="997" y="846"/>
                </a:cubicBezTo>
                <a:cubicBezTo>
                  <a:pt x="997" y="847"/>
                  <a:pt x="998" y="847"/>
                  <a:pt x="998" y="846"/>
                </a:cubicBezTo>
                <a:cubicBezTo>
                  <a:pt x="999" y="844"/>
                  <a:pt x="1000" y="842"/>
                  <a:pt x="1001" y="840"/>
                </a:cubicBezTo>
                <a:cubicBezTo>
                  <a:pt x="1001" y="839"/>
                  <a:pt x="1000" y="838"/>
                  <a:pt x="1000" y="839"/>
                </a:cubicBezTo>
                <a:cubicBezTo>
                  <a:pt x="999" y="841"/>
                  <a:pt x="999" y="842"/>
                  <a:pt x="998" y="844"/>
                </a:cubicBezTo>
                <a:cubicBezTo>
                  <a:pt x="998" y="844"/>
                  <a:pt x="998" y="845"/>
                  <a:pt x="997" y="845"/>
                </a:cubicBezTo>
                <a:cubicBezTo>
                  <a:pt x="998" y="843"/>
                  <a:pt x="997" y="837"/>
                  <a:pt x="996" y="834"/>
                </a:cubicBezTo>
                <a:cubicBezTo>
                  <a:pt x="997" y="834"/>
                  <a:pt x="997" y="834"/>
                  <a:pt x="998" y="834"/>
                </a:cubicBezTo>
                <a:cubicBezTo>
                  <a:pt x="998" y="834"/>
                  <a:pt x="998" y="833"/>
                  <a:pt x="998" y="833"/>
                </a:cubicBezTo>
                <a:cubicBezTo>
                  <a:pt x="997" y="832"/>
                  <a:pt x="996" y="832"/>
                  <a:pt x="995" y="832"/>
                </a:cubicBezTo>
                <a:cubicBezTo>
                  <a:pt x="995" y="830"/>
                  <a:pt x="995" y="828"/>
                  <a:pt x="995" y="826"/>
                </a:cubicBezTo>
                <a:cubicBezTo>
                  <a:pt x="997" y="827"/>
                  <a:pt x="999" y="828"/>
                  <a:pt x="1001" y="828"/>
                </a:cubicBezTo>
                <a:cubicBezTo>
                  <a:pt x="1001" y="829"/>
                  <a:pt x="1001" y="828"/>
                  <a:pt x="1001" y="828"/>
                </a:cubicBezTo>
                <a:cubicBezTo>
                  <a:pt x="999" y="827"/>
                  <a:pt x="997" y="826"/>
                  <a:pt x="995" y="825"/>
                </a:cubicBezTo>
                <a:cubicBezTo>
                  <a:pt x="996" y="816"/>
                  <a:pt x="996" y="807"/>
                  <a:pt x="996" y="798"/>
                </a:cubicBezTo>
                <a:cubicBezTo>
                  <a:pt x="997" y="797"/>
                  <a:pt x="997" y="796"/>
                  <a:pt x="998" y="796"/>
                </a:cubicBezTo>
                <a:cubicBezTo>
                  <a:pt x="998" y="795"/>
                  <a:pt x="998" y="795"/>
                  <a:pt x="997" y="795"/>
                </a:cubicBezTo>
                <a:cubicBezTo>
                  <a:pt x="997" y="795"/>
                  <a:pt x="997" y="795"/>
                  <a:pt x="996" y="796"/>
                </a:cubicBezTo>
                <a:cubicBezTo>
                  <a:pt x="996" y="792"/>
                  <a:pt x="996" y="788"/>
                  <a:pt x="997" y="785"/>
                </a:cubicBezTo>
                <a:cubicBezTo>
                  <a:pt x="997" y="784"/>
                  <a:pt x="997" y="784"/>
                  <a:pt x="997" y="784"/>
                </a:cubicBezTo>
                <a:cubicBezTo>
                  <a:pt x="997" y="783"/>
                  <a:pt x="997" y="783"/>
                  <a:pt x="997" y="783"/>
                </a:cubicBezTo>
                <a:cubicBezTo>
                  <a:pt x="997" y="778"/>
                  <a:pt x="997" y="773"/>
                  <a:pt x="997" y="769"/>
                </a:cubicBezTo>
                <a:cubicBezTo>
                  <a:pt x="997" y="768"/>
                  <a:pt x="997" y="768"/>
                  <a:pt x="997" y="768"/>
                </a:cubicBezTo>
                <a:cubicBezTo>
                  <a:pt x="998" y="766"/>
                  <a:pt x="999" y="765"/>
                  <a:pt x="1000" y="764"/>
                </a:cubicBezTo>
                <a:cubicBezTo>
                  <a:pt x="1000" y="763"/>
                  <a:pt x="1000" y="763"/>
                  <a:pt x="999" y="763"/>
                </a:cubicBezTo>
                <a:cubicBezTo>
                  <a:pt x="998" y="763"/>
                  <a:pt x="998" y="764"/>
                  <a:pt x="997" y="764"/>
                </a:cubicBezTo>
                <a:cubicBezTo>
                  <a:pt x="997" y="762"/>
                  <a:pt x="997" y="760"/>
                  <a:pt x="997" y="758"/>
                </a:cubicBezTo>
                <a:cubicBezTo>
                  <a:pt x="997" y="758"/>
                  <a:pt x="997" y="758"/>
                  <a:pt x="997" y="758"/>
                </a:cubicBezTo>
                <a:cubicBezTo>
                  <a:pt x="997" y="757"/>
                  <a:pt x="997" y="757"/>
                  <a:pt x="997" y="757"/>
                </a:cubicBezTo>
                <a:cubicBezTo>
                  <a:pt x="997" y="755"/>
                  <a:pt x="997" y="752"/>
                  <a:pt x="997" y="750"/>
                </a:cubicBezTo>
                <a:cubicBezTo>
                  <a:pt x="997" y="750"/>
                  <a:pt x="997" y="750"/>
                  <a:pt x="997" y="750"/>
                </a:cubicBezTo>
                <a:cubicBezTo>
                  <a:pt x="997" y="749"/>
                  <a:pt x="997" y="749"/>
                  <a:pt x="997" y="749"/>
                </a:cubicBezTo>
                <a:cubicBezTo>
                  <a:pt x="997" y="747"/>
                  <a:pt x="997" y="745"/>
                  <a:pt x="997" y="744"/>
                </a:cubicBezTo>
                <a:cubicBezTo>
                  <a:pt x="998" y="742"/>
                  <a:pt x="999" y="741"/>
                  <a:pt x="1000" y="739"/>
                </a:cubicBezTo>
                <a:cubicBezTo>
                  <a:pt x="1000" y="767"/>
                  <a:pt x="1000" y="796"/>
                  <a:pt x="1000" y="824"/>
                </a:cubicBezTo>
                <a:cubicBezTo>
                  <a:pt x="1000" y="825"/>
                  <a:pt x="1001" y="825"/>
                  <a:pt x="1001" y="824"/>
                </a:cubicBezTo>
                <a:cubicBezTo>
                  <a:pt x="1001" y="796"/>
                  <a:pt x="1001" y="767"/>
                  <a:pt x="1001" y="738"/>
                </a:cubicBezTo>
                <a:cubicBezTo>
                  <a:pt x="1001" y="738"/>
                  <a:pt x="1002" y="737"/>
                  <a:pt x="1002" y="737"/>
                </a:cubicBezTo>
                <a:cubicBezTo>
                  <a:pt x="1002" y="736"/>
                  <a:pt x="1002" y="736"/>
                  <a:pt x="1001" y="736"/>
                </a:cubicBezTo>
                <a:cubicBezTo>
                  <a:pt x="1001" y="736"/>
                  <a:pt x="1001" y="736"/>
                  <a:pt x="1001" y="736"/>
                </a:cubicBezTo>
                <a:cubicBezTo>
                  <a:pt x="1001" y="736"/>
                  <a:pt x="1001" y="735"/>
                  <a:pt x="1001" y="734"/>
                </a:cubicBezTo>
                <a:cubicBezTo>
                  <a:pt x="1001" y="731"/>
                  <a:pt x="1001" y="728"/>
                  <a:pt x="1001" y="725"/>
                </a:cubicBezTo>
                <a:cubicBezTo>
                  <a:pt x="1004" y="727"/>
                  <a:pt x="1007" y="729"/>
                  <a:pt x="1010" y="731"/>
                </a:cubicBezTo>
                <a:cubicBezTo>
                  <a:pt x="1010" y="752"/>
                  <a:pt x="1009" y="774"/>
                  <a:pt x="1012" y="795"/>
                </a:cubicBezTo>
                <a:cubicBezTo>
                  <a:pt x="1013" y="804"/>
                  <a:pt x="1014" y="812"/>
                  <a:pt x="1015" y="819"/>
                </a:cubicBezTo>
                <a:cubicBezTo>
                  <a:pt x="1015" y="820"/>
                  <a:pt x="1016" y="820"/>
                  <a:pt x="1016" y="819"/>
                </a:cubicBezTo>
                <a:cubicBezTo>
                  <a:pt x="1016" y="810"/>
                  <a:pt x="1016" y="800"/>
                  <a:pt x="1016" y="791"/>
                </a:cubicBezTo>
                <a:cubicBezTo>
                  <a:pt x="1016" y="791"/>
                  <a:pt x="1016" y="792"/>
                  <a:pt x="1016" y="792"/>
                </a:cubicBezTo>
                <a:cubicBezTo>
                  <a:pt x="1016" y="793"/>
                  <a:pt x="1017" y="793"/>
                  <a:pt x="1017" y="792"/>
                </a:cubicBezTo>
                <a:cubicBezTo>
                  <a:pt x="1017" y="787"/>
                  <a:pt x="1017" y="781"/>
                  <a:pt x="1017" y="776"/>
                </a:cubicBezTo>
                <a:cubicBezTo>
                  <a:pt x="1017" y="775"/>
                  <a:pt x="1017" y="775"/>
                  <a:pt x="1017" y="774"/>
                </a:cubicBezTo>
                <a:cubicBezTo>
                  <a:pt x="1017" y="787"/>
                  <a:pt x="1017" y="800"/>
                  <a:pt x="1017" y="813"/>
                </a:cubicBezTo>
                <a:cubicBezTo>
                  <a:pt x="1017" y="814"/>
                  <a:pt x="1018" y="814"/>
                  <a:pt x="1018" y="813"/>
                </a:cubicBezTo>
                <a:cubicBezTo>
                  <a:pt x="1018" y="809"/>
                  <a:pt x="1018" y="806"/>
                  <a:pt x="1018" y="802"/>
                </a:cubicBezTo>
                <a:cubicBezTo>
                  <a:pt x="1019" y="802"/>
                  <a:pt x="1019" y="802"/>
                  <a:pt x="1019" y="801"/>
                </a:cubicBezTo>
                <a:cubicBezTo>
                  <a:pt x="1019" y="785"/>
                  <a:pt x="1019" y="768"/>
                  <a:pt x="1017" y="752"/>
                </a:cubicBezTo>
                <a:cubicBezTo>
                  <a:pt x="1017" y="748"/>
                  <a:pt x="1017" y="745"/>
                  <a:pt x="1017" y="742"/>
                </a:cubicBezTo>
                <a:cubicBezTo>
                  <a:pt x="1017" y="742"/>
                  <a:pt x="1017" y="742"/>
                  <a:pt x="1017" y="742"/>
                </a:cubicBezTo>
                <a:cubicBezTo>
                  <a:pt x="1018" y="742"/>
                  <a:pt x="1018" y="741"/>
                  <a:pt x="1018" y="741"/>
                </a:cubicBezTo>
                <a:cubicBezTo>
                  <a:pt x="1018" y="741"/>
                  <a:pt x="1017" y="740"/>
                  <a:pt x="1017" y="740"/>
                </a:cubicBezTo>
                <a:cubicBezTo>
                  <a:pt x="1017" y="740"/>
                  <a:pt x="1017" y="739"/>
                  <a:pt x="1017" y="739"/>
                </a:cubicBezTo>
                <a:cubicBezTo>
                  <a:pt x="1018" y="739"/>
                  <a:pt x="1018" y="739"/>
                  <a:pt x="1018" y="739"/>
                </a:cubicBezTo>
                <a:cubicBezTo>
                  <a:pt x="1018" y="740"/>
                  <a:pt x="1018" y="740"/>
                  <a:pt x="1018" y="740"/>
                </a:cubicBezTo>
                <a:cubicBezTo>
                  <a:pt x="1018" y="741"/>
                  <a:pt x="1019" y="741"/>
                  <a:pt x="1019" y="740"/>
                </a:cubicBezTo>
                <a:cubicBezTo>
                  <a:pt x="1019" y="740"/>
                  <a:pt x="1019" y="740"/>
                  <a:pt x="1019" y="739"/>
                </a:cubicBezTo>
                <a:cubicBezTo>
                  <a:pt x="1019" y="739"/>
                  <a:pt x="1019" y="739"/>
                  <a:pt x="1019" y="739"/>
                </a:cubicBezTo>
                <a:cubicBezTo>
                  <a:pt x="1019" y="740"/>
                  <a:pt x="1019" y="741"/>
                  <a:pt x="1019" y="743"/>
                </a:cubicBezTo>
                <a:cubicBezTo>
                  <a:pt x="1019" y="751"/>
                  <a:pt x="1019" y="760"/>
                  <a:pt x="1019" y="769"/>
                </a:cubicBezTo>
                <a:cubicBezTo>
                  <a:pt x="1019" y="779"/>
                  <a:pt x="1019" y="790"/>
                  <a:pt x="1019" y="801"/>
                </a:cubicBezTo>
                <a:cubicBezTo>
                  <a:pt x="1019" y="802"/>
                  <a:pt x="1019" y="803"/>
                  <a:pt x="1019" y="803"/>
                </a:cubicBezTo>
                <a:cubicBezTo>
                  <a:pt x="1019" y="804"/>
                  <a:pt x="1020" y="804"/>
                  <a:pt x="1020" y="803"/>
                </a:cubicBezTo>
                <a:cubicBezTo>
                  <a:pt x="1020" y="800"/>
                  <a:pt x="1021" y="797"/>
                  <a:pt x="1021" y="794"/>
                </a:cubicBezTo>
                <a:cubicBezTo>
                  <a:pt x="1021" y="797"/>
                  <a:pt x="1021" y="799"/>
                  <a:pt x="1022" y="801"/>
                </a:cubicBezTo>
                <a:cubicBezTo>
                  <a:pt x="1021" y="805"/>
                  <a:pt x="1021" y="810"/>
                  <a:pt x="1020" y="814"/>
                </a:cubicBezTo>
                <a:cubicBezTo>
                  <a:pt x="1020" y="814"/>
                  <a:pt x="1020" y="814"/>
                  <a:pt x="1020" y="814"/>
                </a:cubicBezTo>
                <a:cubicBezTo>
                  <a:pt x="1020" y="815"/>
                  <a:pt x="1020" y="815"/>
                  <a:pt x="1020" y="815"/>
                </a:cubicBezTo>
                <a:cubicBezTo>
                  <a:pt x="1020" y="819"/>
                  <a:pt x="1019" y="822"/>
                  <a:pt x="1019" y="825"/>
                </a:cubicBezTo>
                <a:cubicBezTo>
                  <a:pt x="1019" y="826"/>
                  <a:pt x="1020" y="826"/>
                  <a:pt x="1020" y="825"/>
                </a:cubicBezTo>
                <a:cubicBezTo>
                  <a:pt x="1021" y="822"/>
                  <a:pt x="1021" y="819"/>
                  <a:pt x="1021" y="816"/>
                </a:cubicBezTo>
                <a:cubicBezTo>
                  <a:pt x="1021" y="814"/>
                  <a:pt x="1022" y="812"/>
                  <a:pt x="1022" y="810"/>
                </a:cubicBezTo>
                <a:cubicBezTo>
                  <a:pt x="1022" y="809"/>
                  <a:pt x="1022" y="808"/>
                  <a:pt x="1022" y="807"/>
                </a:cubicBezTo>
                <a:cubicBezTo>
                  <a:pt x="1022" y="811"/>
                  <a:pt x="1022" y="816"/>
                  <a:pt x="1022" y="820"/>
                </a:cubicBezTo>
                <a:cubicBezTo>
                  <a:pt x="1022" y="821"/>
                  <a:pt x="1023" y="821"/>
                  <a:pt x="1023" y="820"/>
                </a:cubicBezTo>
                <a:cubicBezTo>
                  <a:pt x="1023" y="815"/>
                  <a:pt x="1023" y="810"/>
                  <a:pt x="1022" y="804"/>
                </a:cubicBezTo>
                <a:cubicBezTo>
                  <a:pt x="1022" y="804"/>
                  <a:pt x="1022" y="804"/>
                  <a:pt x="1022" y="804"/>
                </a:cubicBezTo>
                <a:cubicBezTo>
                  <a:pt x="1023" y="804"/>
                  <a:pt x="1023" y="804"/>
                  <a:pt x="1023" y="803"/>
                </a:cubicBezTo>
                <a:cubicBezTo>
                  <a:pt x="1023" y="801"/>
                  <a:pt x="1023" y="799"/>
                  <a:pt x="1023" y="797"/>
                </a:cubicBezTo>
                <a:cubicBezTo>
                  <a:pt x="1023" y="794"/>
                  <a:pt x="1024" y="791"/>
                  <a:pt x="1024" y="788"/>
                </a:cubicBezTo>
                <a:cubicBezTo>
                  <a:pt x="1024" y="792"/>
                  <a:pt x="1024" y="796"/>
                  <a:pt x="1024" y="800"/>
                </a:cubicBezTo>
                <a:cubicBezTo>
                  <a:pt x="1024" y="801"/>
                  <a:pt x="1025" y="801"/>
                  <a:pt x="1025" y="800"/>
                </a:cubicBezTo>
                <a:cubicBezTo>
                  <a:pt x="1025" y="799"/>
                  <a:pt x="1025" y="798"/>
                  <a:pt x="1025" y="797"/>
                </a:cubicBezTo>
                <a:cubicBezTo>
                  <a:pt x="1025" y="798"/>
                  <a:pt x="1026" y="798"/>
                  <a:pt x="1026" y="797"/>
                </a:cubicBezTo>
                <a:cubicBezTo>
                  <a:pt x="1026" y="785"/>
                  <a:pt x="1027" y="773"/>
                  <a:pt x="1027" y="762"/>
                </a:cubicBezTo>
                <a:cubicBezTo>
                  <a:pt x="1027" y="758"/>
                  <a:pt x="1028" y="755"/>
                  <a:pt x="1028" y="752"/>
                </a:cubicBezTo>
                <a:cubicBezTo>
                  <a:pt x="1028" y="752"/>
                  <a:pt x="1028" y="749"/>
                  <a:pt x="1028" y="747"/>
                </a:cubicBezTo>
                <a:cubicBezTo>
                  <a:pt x="1028" y="747"/>
                  <a:pt x="1029" y="747"/>
                  <a:pt x="1029" y="746"/>
                </a:cubicBezTo>
                <a:cubicBezTo>
                  <a:pt x="1029" y="745"/>
                  <a:pt x="1029" y="744"/>
                  <a:pt x="1029" y="743"/>
                </a:cubicBezTo>
                <a:cubicBezTo>
                  <a:pt x="1029" y="743"/>
                  <a:pt x="1029" y="743"/>
                  <a:pt x="1029" y="740"/>
                </a:cubicBezTo>
                <a:close/>
                <a:moveTo>
                  <a:pt x="460" y="326"/>
                </a:moveTo>
                <a:cubicBezTo>
                  <a:pt x="460" y="326"/>
                  <a:pt x="460" y="327"/>
                  <a:pt x="460" y="327"/>
                </a:cubicBezTo>
                <a:cubicBezTo>
                  <a:pt x="460" y="327"/>
                  <a:pt x="460" y="327"/>
                  <a:pt x="460" y="326"/>
                </a:cubicBezTo>
                <a:close/>
                <a:moveTo>
                  <a:pt x="349" y="672"/>
                </a:moveTo>
                <a:cubicBezTo>
                  <a:pt x="348" y="674"/>
                  <a:pt x="347" y="674"/>
                  <a:pt x="347" y="673"/>
                </a:cubicBezTo>
                <a:cubicBezTo>
                  <a:pt x="348" y="672"/>
                  <a:pt x="349" y="671"/>
                  <a:pt x="349" y="671"/>
                </a:cubicBezTo>
                <a:cubicBezTo>
                  <a:pt x="349" y="671"/>
                  <a:pt x="349" y="672"/>
                  <a:pt x="349" y="672"/>
                </a:cubicBezTo>
                <a:close/>
                <a:moveTo>
                  <a:pt x="352" y="669"/>
                </a:moveTo>
                <a:cubicBezTo>
                  <a:pt x="352" y="671"/>
                  <a:pt x="351" y="673"/>
                  <a:pt x="351" y="674"/>
                </a:cubicBezTo>
                <a:cubicBezTo>
                  <a:pt x="351" y="676"/>
                  <a:pt x="350" y="678"/>
                  <a:pt x="350" y="679"/>
                </a:cubicBezTo>
                <a:cubicBezTo>
                  <a:pt x="349" y="680"/>
                  <a:pt x="350" y="676"/>
                  <a:pt x="350" y="675"/>
                </a:cubicBezTo>
                <a:cubicBezTo>
                  <a:pt x="350" y="674"/>
                  <a:pt x="350" y="673"/>
                  <a:pt x="351" y="671"/>
                </a:cubicBezTo>
                <a:cubicBezTo>
                  <a:pt x="351" y="671"/>
                  <a:pt x="351" y="670"/>
                  <a:pt x="351" y="669"/>
                </a:cubicBezTo>
                <a:cubicBezTo>
                  <a:pt x="352" y="668"/>
                  <a:pt x="352" y="668"/>
                  <a:pt x="352" y="669"/>
                </a:cubicBezTo>
                <a:close/>
                <a:moveTo>
                  <a:pt x="270" y="979"/>
                </a:moveTo>
                <a:cubicBezTo>
                  <a:pt x="270" y="980"/>
                  <a:pt x="270" y="981"/>
                  <a:pt x="270" y="983"/>
                </a:cubicBezTo>
                <a:cubicBezTo>
                  <a:pt x="270" y="980"/>
                  <a:pt x="270" y="976"/>
                  <a:pt x="270" y="979"/>
                </a:cubicBezTo>
                <a:close/>
                <a:moveTo>
                  <a:pt x="372" y="665"/>
                </a:moveTo>
                <a:cubicBezTo>
                  <a:pt x="372" y="665"/>
                  <a:pt x="373" y="666"/>
                  <a:pt x="374" y="665"/>
                </a:cubicBezTo>
                <a:cubicBezTo>
                  <a:pt x="375" y="661"/>
                  <a:pt x="376" y="657"/>
                  <a:pt x="378" y="653"/>
                </a:cubicBezTo>
                <a:cubicBezTo>
                  <a:pt x="378" y="656"/>
                  <a:pt x="378" y="658"/>
                  <a:pt x="378" y="660"/>
                </a:cubicBezTo>
                <a:cubicBezTo>
                  <a:pt x="378" y="661"/>
                  <a:pt x="379" y="662"/>
                  <a:pt x="379" y="661"/>
                </a:cubicBezTo>
                <a:cubicBezTo>
                  <a:pt x="379" y="662"/>
                  <a:pt x="379" y="663"/>
                  <a:pt x="379" y="664"/>
                </a:cubicBezTo>
                <a:cubicBezTo>
                  <a:pt x="376" y="665"/>
                  <a:pt x="373" y="666"/>
                  <a:pt x="369" y="668"/>
                </a:cubicBezTo>
                <a:cubicBezTo>
                  <a:pt x="368" y="664"/>
                  <a:pt x="369" y="660"/>
                  <a:pt x="369" y="657"/>
                </a:cubicBezTo>
                <a:cubicBezTo>
                  <a:pt x="369" y="656"/>
                  <a:pt x="369" y="656"/>
                  <a:pt x="369" y="656"/>
                </a:cubicBezTo>
                <a:cubicBezTo>
                  <a:pt x="371" y="659"/>
                  <a:pt x="371" y="662"/>
                  <a:pt x="372" y="665"/>
                </a:cubicBezTo>
                <a:close/>
                <a:moveTo>
                  <a:pt x="380" y="669"/>
                </a:moveTo>
                <a:cubicBezTo>
                  <a:pt x="380" y="677"/>
                  <a:pt x="380" y="685"/>
                  <a:pt x="380" y="694"/>
                </a:cubicBezTo>
                <a:cubicBezTo>
                  <a:pt x="380" y="711"/>
                  <a:pt x="380" y="728"/>
                  <a:pt x="380" y="745"/>
                </a:cubicBezTo>
                <a:cubicBezTo>
                  <a:pt x="379" y="767"/>
                  <a:pt x="379" y="789"/>
                  <a:pt x="378" y="811"/>
                </a:cubicBezTo>
                <a:cubicBezTo>
                  <a:pt x="378" y="824"/>
                  <a:pt x="377" y="836"/>
                  <a:pt x="377" y="848"/>
                </a:cubicBezTo>
                <a:cubicBezTo>
                  <a:pt x="374" y="848"/>
                  <a:pt x="371" y="848"/>
                  <a:pt x="368" y="848"/>
                </a:cubicBezTo>
                <a:cubicBezTo>
                  <a:pt x="368" y="842"/>
                  <a:pt x="368" y="837"/>
                  <a:pt x="367" y="831"/>
                </a:cubicBezTo>
                <a:cubicBezTo>
                  <a:pt x="368" y="823"/>
                  <a:pt x="369" y="814"/>
                  <a:pt x="370" y="806"/>
                </a:cubicBezTo>
                <a:cubicBezTo>
                  <a:pt x="371" y="802"/>
                  <a:pt x="371" y="798"/>
                  <a:pt x="372" y="794"/>
                </a:cubicBezTo>
                <a:cubicBezTo>
                  <a:pt x="372" y="794"/>
                  <a:pt x="372" y="794"/>
                  <a:pt x="372" y="794"/>
                </a:cubicBezTo>
                <a:cubicBezTo>
                  <a:pt x="372" y="797"/>
                  <a:pt x="372" y="799"/>
                  <a:pt x="372" y="802"/>
                </a:cubicBezTo>
                <a:cubicBezTo>
                  <a:pt x="372" y="803"/>
                  <a:pt x="373" y="803"/>
                  <a:pt x="373" y="802"/>
                </a:cubicBezTo>
                <a:cubicBezTo>
                  <a:pt x="373" y="798"/>
                  <a:pt x="373" y="793"/>
                  <a:pt x="373" y="788"/>
                </a:cubicBezTo>
                <a:cubicBezTo>
                  <a:pt x="373" y="788"/>
                  <a:pt x="372" y="788"/>
                  <a:pt x="372" y="788"/>
                </a:cubicBezTo>
                <a:cubicBezTo>
                  <a:pt x="370" y="800"/>
                  <a:pt x="368" y="812"/>
                  <a:pt x="367" y="825"/>
                </a:cubicBezTo>
                <a:cubicBezTo>
                  <a:pt x="366" y="807"/>
                  <a:pt x="364" y="790"/>
                  <a:pt x="363" y="773"/>
                </a:cubicBezTo>
                <a:cubicBezTo>
                  <a:pt x="363" y="739"/>
                  <a:pt x="363" y="705"/>
                  <a:pt x="363" y="672"/>
                </a:cubicBezTo>
                <a:cubicBezTo>
                  <a:pt x="365" y="671"/>
                  <a:pt x="366" y="670"/>
                  <a:pt x="368" y="669"/>
                </a:cubicBezTo>
                <a:cubicBezTo>
                  <a:pt x="368" y="670"/>
                  <a:pt x="370" y="669"/>
                  <a:pt x="370" y="668"/>
                </a:cubicBezTo>
                <a:cubicBezTo>
                  <a:pt x="370" y="668"/>
                  <a:pt x="370" y="668"/>
                  <a:pt x="370" y="668"/>
                </a:cubicBezTo>
                <a:cubicBezTo>
                  <a:pt x="373" y="666"/>
                  <a:pt x="376" y="665"/>
                  <a:pt x="379" y="664"/>
                </a:cubicBezTo>
                <a:cubicBezTo>
                  <a:pt x="380" y="666"/>
                  <a:pt x="380" y="667"/>
                  <a:pt x="380" y="669"/>
                </a:cubicBezTo>
                <a:close/>
                <a:moveTo>
                  <a:pt x="370" y="922"/>
                </a:moveTo>
                <a:cubicBezTo>
                  <a:pt x="369" y="922"/>
                  <a:pt x="369" y="922"/>
                  <a:pt x="368" y="922"/>
                </a:cubicBezTo>
                <a:cubicBezTo>
                  <a:pt x="368" y="915"/>
                  <a:pt x="367" y="908"/>
                  <a:pt x="367" y="901"/>
                </a:cubicBezTo>
                <a:cubicBezTo>
                  <a:pt x="367" y="898"/>
                  <a:pt x="367" y="896"/>
                  <a:pt x="367" y="894"/>
                </a:cubicBezTo>
                <a:cubicBezTo>
                  <a:pt x="368" y="894"/>
                  <a:pt x="368" y="893"/>
                  <a:pt x="369" y="893"/>
                </a:cubicBezTo>
                <a:cubicBezTo>
                  <a:pt x="369" y="903"/>
                  <a:pt x="370" y="912"/>
                  <a:pt x="370" y="922"/>
                </a:cubicBezTo>
                <a:close/>
                <a:moveTo>
                  <a:pt x="317" y="1000"/>
                </a:moveTo>
                <a:cubicBezTo>
                  <a:pt x="318" y="1000"/>
                  <a:pt x="319" y="1000"/>
                  <a:pt x="320" y="1000"/>
                </a:cubicBezTo>
                <a:cubicBezTo>
                  <a:pt x="320" y="1005"/>
                  <a:pt x="320" y="1009"/>
                  <a:pt x="321" y="1014"/>
                </a:cubicBezTo>
                <a:cubicBezTo>
                  <a:pt x="319" y="1015"/>
                  <a:pt x="318" y="1015"/>
                  <a:pt x="317" y="1016"/>
                </a:cubicBezTo>
                <a:cubicBezTo>
                  <a:pt x="317" y="1011"/>
                  <a:pt x="317" y="1005"/>
                  <a:pt x="317" y="1000"/>
                </a:cubicBezTo>
                <a:close/>
                <a:moveTo>
                  <a:pt x="317" y="967"/>
                </a:moveTo>
                <a:cubicBezTo>
                  <a:pt x="318" y="966"/>
                  <a:pt x="318" y="966"/>
                  <a:pt x="319" y="966"/>
                </a:cubicBezTo>
                <a:cubicBezTo>
                  <a:pt x="319" y="971"/>
                  <a:pt x="319" y="976"/>
                  <a:pt x="319" y="981"/>
                </a:cubicBezTo>
                <a:cubicBezTo>
                  <a:pt x="318" y="982"/>
                  <a:pt x="318" y="982"/>
                  <a:pt x="317" y="983"/>
                </a:cubicBezTo>
                <a:cubicBezTo>
                  <a:pt x="317" y="982"/>
                  <a:pt x="317" y="981"/>
                  <a:pt x="317" y="979"/>
                </a:cubicBezTo>
                <a:cubicBezTo>
                  <a:pt x="317" y="975"/>
                  <a:pt x="317" y="971"/>
                  <a:pt x="317" y="967"/>
                </a:cubicBezTo>
                <a:close/>
                <a:moveTo>
                  <a:pt x="319" y="909"/>
                </a:moveTo>
                <a:cubicBezTo>
                  <a:pt x="319" y="906"/>
                  <a:pt x="319" y="904"/>
                  <a:pt x="319" y="901"/>
                </a:cubicBezTo>
                <a:cubicBezTo>
                  <a:pt x="319" y="901"/>
                  <a:pt x="319" y="901"/>
                  <a:pt x="319" y="901"/>
                </a:cubicBezTo>
                <a:cubicBezTo>
                  <a:pt x="319" y="901"/>
                  <a:pt x="320" y="901"/>
                  <a:pt x="320" y="901"/>
                </a:cubicBezTo>
                <a:cubicBezTo>
                  <a:pt x="319" y="903"/>
                  <a:pt x="319" y="905"/>
                  <a:pt x="319" y="908"/>
                </a:cubicBezTo>
                <a:cubicBezTo>
                  <a:pt x="319" y="912"/>
                  <a:pt x="319" y="916"/>
                  <a:pt x="319" y="920"/>
                </a:cubicBezTo>
                <a:cubicBezTo>
                  <a:pt x="319" y="917"/>
                  <a:pt x="319" y="913"/>
                  <a:pt x="319" y="909"/>
                </a:cubicBezTo>
                <a:close/>
                <a:moveTo>
                  <a:pt x="183" y="894"/>
                </a:moveTo>
                <a:cubicBezTo>
                  <a:pt x="183" y="894"/>
                  <a:pt x="183" y="894"/>
                  <a:pt x="184" y="894"/>
                </a:cubicBezTo>
                <a:cubicBezTo>
                  <a:pt x="184" y="895"/>
                  <a:pt x="184" y="895"/>
                  <a:pt x="185" y="895"/>
                </a:cubicBezTo>
                <a:cubicBezTo>
                  <a:pt x="185" y="895"/>
                  <a:pt x="185" y="894"/>
                  <a:pt x="185" y="894"/>
                </a:cubicBezTo>
                <a:cubicBezTo>
                  <a:pt x="186" y="894"/>
                  <a:pt x="188" y="894"/>
                  <a:pt x="189" y="894"/>
                </a:cubicBezTo>
                <a:cubicBezTo>
                  <a:pt x="190" y="895"/>
                  <a:pt x="191" y="896"/>
                  <a:pt x="192" y="896"/>
                </a:cubicBezTo>
                <a:cubicBezTo>
                  <a:pt x="188" y="897"/>
                  <a:pt x="184" y="897"/>
                  <a:pt x="179" y="897"/>
                </a:cubicBezTo>
                <a:cubicBezTo>
                  <a:pt x="180" y="895"/>
                  <a:pt x="180" y="893"/>
                  <a:pt x="181" y="891"/>
                </a:cubicBezTo>
                <a:cubicBezTo>
                  <a:pt x="183" y="891"/>
                  <a:pt x="185" y="891"/>
                  <a:pt x="187" y="891"/>
                </a:cubicBezTo>
                <a:cubicBezTo>
                  <a:pt x="187" y="892"/>
                  <a:pt x="188" y="893"/>
                  <a:pt x="189" y="894"/>
                </a:cubicBezTo>
                <a:cubicBezTo>
                  <a:pt x="187" y="894"/>
                  <a:pt x="185" y="894"/>
                  <a:pt x="183" y="894"/>
                </a:cubicBezTo>
                <a:cubicBezTo>
                  <a:pt x="183" y="894"/>
                  <a:pt x="183" y="894"/>
                  <a:pt x="183" y="894"/>
                </a:cubicBezTo>
                <a:cubicBezTo>
                  <a:pt x="183" y="894"/>
                  <a:pt x="183" y="894"/>
                  <a:pt x="183" y="894"/>
                </a:cubicBezTo>
                <a:close/>
                <a:moveTo>
                  <a:pt x="200" y="960"/>
                </a:moveTo>
                <a:cubicBezTo>
                  <a:pt x="200" y="954"/>
                  <a:pt x="200" y="948"/>
                  <a:pt x="199" y="942"/>
                </a:cubicBezTo>
                <a:cubicBezTo>
                  <a:pt x="200" y="942"/>
                  <a:pt x="200" y="942"/>
                  <a:pt x="200" y="942"/>
                </a:cubicBezTo>
                <a:cubicBezTo>
                  <a:pt x="200" y="948"/>
                  <a:pt x="200" y="954"/>
                  <a:pt x="201" y="960"/>
                </a:cubicBezTo>
                <a:cubicBezTo>
                  <a:pt x="201" y="960"/>
                  <a:pt x="200" y="960"/>
                  <a:pt x="200" y="960"/>
                </a:cubicBezTo>
                <a:close/>
                <a:moveTo>
                  <a:pt x="201" y="961"/>
                </a:moveTo>
                <a:cubicBezTo>
                  <a:pt x="201" y="965"/>
                  <a:pt x="202" y="969"/>
                  <a:pt x="202" y="974"/>
                </a:cubicBezTo>
                <a:cubicBezTo>
                  <a:pt x="202" y="974"/>
                  <a:pt x="201" y="973"/>
                  <a:pt x="201" y="973"/>
                </a:cubicBezTo>
                <a:cubicBezTo>
                  <a:pt x="201" y="969"/>
                  <a:pt x="200" y="965"/>
                  <a:pt x="200" y="961"/>
                </a:cubicBezTo>
                <a:cubicBezTo>
                  <a:pt x="200" y="961"/>
                  <a:pt x="201" y="961"/>
                  <a:pt x="201" y="961"/>
                </a:cubicBezTo>
                <a:close/>
                <a:moveTo>
                  <a:pt x="199" y="959"/>
                </a:moveTo>
                <a:cubicBezTo>
                  <a:pt x="197" y="959"/>
                  <a:pt x="195" y="959"/>
                  <a:pt x="193" y="959"/>
                </a:cubicBezTo>
                <a:cubicBezTo>
                  <a:pt x="192" y="953"/>
                  <a:pt x="191" y="948"/>
                  <a:pt x="191" y="942"/>
                </a:cubicBezTo>
                <a:cubicBezTo>
                  <a:pt x="193" y="942"/>
                  <a:pt x="196" y="942"/>
                  <a:pt x="198" y="942"/>
                </a:cubicBezTo>
                <a:cubicBezTo>
                  <a:pt x="199" y="948"/>
                  <a:pt x="199" y="954"/>
                  <a:pt x="199" y="959"/>
                </a:cubicBezTo>
                <a:close/>
                <a:moveTo>
                  <a:pt x="199" y="941"/>
                </a:moveTo>
                <a:cubicBezTo>
                  <a:pt x="199" y="937"/>
                  <a:pt x="199" y="933"/>
                  <a:pt x="199" y="930"/>
                </a:cubicBezTo>
                <a:cubicBezTo>
                  <a:pt x="200" y="930"/>
                  <a:pt x="200" y="930"/>
                  <a:pt x="201" y="930"/>
                </a:cubicBezTo>
                <a:cubicBezTo>
                  <a:pt x="200" y="934"/>
                  <a:pt x="200" y="937"/>
                  <a:pt x="200" y="941"/>
                </a:cubicBezTo>
                <a:cubicBezTo>
                  <a:pt x="200" y="941"/>
                  <a:pt x="200" y="941"/>
                  <a:pt x="199" y="941"/>
                </a:cubicBezTo>
                <a:close/>
                <a:moveTo>
                  <a:pt x="198" y="941"/>
                </a:moveTo>
                <a:cubicBezTo>
                  <a:pt x="196" y="941"/>
                  <a:pt x="193" y="941"/>
                  <a:pt x="191" y="941"/>
                </a:cubicBezTo>
                <a:cubicBezTo>
                  <a:pt x="190" y="937"/>
                  <a:pt x="190" y="933"/>
                  <a:pt x="190" y="929"/>
                </a:cubicBezTo>
                <a:cubicBezTo>
                  <a:pt x="193" y="929"/>
                  <a:pt x="196" y="929"/>
                  <a:pt x="198" y="929"/>
                </a:cubicBezTo>
                <a:cubicBezTo>
                  <a:pt x="198" y="933"/>
                  <a:pt x="198" y="937"/>
                  <a:pt x="198" y="941"/>
                </a:cubicBezTo>
                <a:close/>
                <a:moveTo>
                  <a:pt x="175" y="928"/>
                </a:moveTo>
                <a:cubicBezTo>
                  <a:pt x="175" y="927"/>
                  <a:pt x="175" y="926"/>
                  <a:pt x="175" y="925"/>
                </a:cubicBezTo>
                <a:cubicBezTo>
                  <a:pt x="174" y="916"/>
                  <a:pt x="175" y="907"/>
                  <a:pt x="175" y="898"/>
                </a:cubicBezTo>
                <a:cubicBezTo>
                  <a:pt x="176" y="898"/>
                  <a:pt x="177" y="898"/>
                  <a:pt x="178" y="898"/>
                </a:cubicBezTo>
                <a:cubicBezTo>
                  <a:pt x="176" y="908"/>
                  <a:pt x="175" y="918"/>
                  <a:pt x="176" y="928"/>
                </a:cubicBezTo>
                <a:cubicBezTo>
                  <a:pt x="175" y="928"/>
                  <a:pt x="175" y="928"/>
                  <a:pt x="175" y="928"/>
                </a:cubicBezTo>
                <a:cubicBezTo>
                  <a:pt x="175" y="928"/>
                  <a:pt x="175" y="928"/>
                  <a:pt x="175" y="928"/>
                </a:cubicBezTo>
                <a:close/>
                <a:moveTo>
                  <a:pt x="163" y="878"/>
                </a:moveTo>
                <a:cubicBezTo>
                  <a:pt x="163" y="878"/>
                  <a:pt x="162" y="878"/>
                  <a:pt x="162" y="878"/>
                </a:cubicBezTo>
                <a:cubicBezTo>
                  <a:pt x="162" y="879"/>
                  <a:pt x="162" y="879"/>
                  <a:pt x="162" y="880"/>
                </a:cubicBezTo>
                <a:cubicBezTo>
                  <a:pt x="161" y="881"/>
                  <a:pt x="161" y="883"/>
                  <a:pt x="160" y="885"/>
                </a:cubicBezTo>
                <a:cubicBezTo>
                  <a:pt x="157" y="886"/>
                  <a:pt x="153" y="886"/>
                  <a:pt x="149" y="886"/>
                </a:cubicBezTo>
                <a:cubicBezTo>
                  <a:pt x="149" y="880"/>
                  <a:pt x="150" y="874"/>
                  <a:pt x="151" y="868"/>
                </a:cubicBezTo>
                <a:cubicBezTo>
                  <a:pt x="151" y="868"/>
                  <a:pt x="151" y="868"/>
                  <a:pt x="151" y="868"/>
                </a:cubicBezTo>
                <a:cubicBezTo>
                  <a:pt x="153" y="868"/>
                  <a:pt x="156" y="867"/>
                  <a:pt x="158" y="866"/>
                </a:cubicBezTo>
                <a:cubicBezTo>
                  <a:pt x="158" y="866"/>
                  <a:pt x="158" y="866"/>
                  <a:pt x="159" y="866"/>
                </a:cubicBezTo>
                <a:cubicBezTo>
                  <a:pt x="159" y="866"/>
                  <a:pt x="159" y="867"/>
                  <a:pt x="159" y="867"/>
                </a:cubicBezTo>
                <a:cubicBezTo>
                  <a:pt x="160" y="866"/>
                  <a:pt x="162" y="868"/>
                  <a:pt x="165" y="870"/>
                </a:cubicBezTo>
                <a:cubicBezTo>
                  <a:pt x="163" y="868"/>
                  <a:pt x="161" y="867"/>
                  <a:pt x="160" y="866"/>
                </a:cubicBezTo>
                <a:cubicBezTo>
                  <a:pt x="191" y="865"/>
                  <a:pt x="223" y="862"/>
                  <a:pt x="254" y="863"/>
                </a:cubicBezTo>
                <a:cubicBezTo>
                  <a:pt x="263" y="863"/>
                  <a:pt x="272" y="863"/>
                  <a:pt x="280" y="864"/>
                </a:cubicBezTo>
                <a:cubicBezTo>
                  <a:pt x="280" y="865"/>
                  <a:pt x="280" y="867"/>
                  <a:pt x="280" y="868"/>
                </a:cubicBezTo>
                <a:cubicBezTo>
                  <a:pt x="280" y="869"/>
                  <a:pt x="281" y="869"/>
                  <a:pt x="281" y="868"/>
                </a:cubicBezTo>
                <a:cubicBezTo>
                  <a:pt x="281" y="867"/>
                  <a:pt x="281" y="865"/>
                  <a:pt x="281" y="864"/>
                </a:cubicBezTo>
                <a:cubicBezTo>
                  <a:pt x="282" y="864"/>
                  <a:pt x="282" y="864"/>
                  <a:pt x="283" y="864"/>
                </a:cubicBezTo>
                <a:cubicBezTo>
                  <a:pt x="290" y="864"/>
                  <a:pt x="297" y="865"/>
                  <a:pt x="304" y="865"/>
                </a:cubicBezTo>
                <a:cubicBezTo>
                  <a:pt x="304" y="866"/>
                  <a:pt x="304" y="867"/>
                  <a:pt x="304" y="868"/>
                </a:cubicBezTo>
                <a:cubicBezTo>
                  <a:pt x="304" y="869"/>
                  <a:pt x="305" y="869"/>
                  <a:pt x="305" y="868"/>
                </a:cubicBezTo>
                <a:cubicBezTo>
                  <a:pt x="305" y="867"/>
                  <a:pt x="305" y="866"/>
                  <a:pt x="305" y="865"/>
                </a:cubicBezTo>
                <a:cubicBezTo>
                  <a:pt x="309" y="865"/>
                  <a:pt x="314" y="865"/>
                  <a:pt x="318" y="865"/>
                </a:cubicBezTo>
                <a:cubicBezTo>
                  <a:pt x="318" y="869"/>
                  <a:pt x="318" y="872"/>
                  <a:pt x="318" y="876"/>
                </a:cubicBezTo>
                <a:cubicBezTo>
                  <a:pt x="280" y="875"/>
                  <a:pt x="241" y="880"/>
                  <a:pt x="202" y="883"/>
                </a:cubicBezTo>
                <a:cubicBezTo>
                  <a:pt x="196" y="883"/>
                  <a:pt x="191" y="883"/>
                  <a:pt x="185" y="884"/>
                </a:cubicBezTo>
                <a:cubicBezTo>
                  <a:pt x="184" y="884"/>
                  <a:pt x="182" y="884"/>
                  <a:pt x="180" y="884"/>
                </a:cubicBezTo>
                <a:cubicBezTo>
                  <a:pt x="178" y="883"/>
                  <a:pt x="177" y="881"/>
                  <a:pt x="175" y="879"/>
                </a:cubicBezTo>
                <a:cubicBezTo>
                  <a:pt x="175" y="878"/>
                  <a:pt x="175" y="876"/>
                  <a:pt x="175" y="874"/>
                </a:cubicBezTo>
                <a:cubicBezTo>
                  <a:pt x="176" y="874"/>
                  <a:pt x="176" y="874"/>
                  <a:pt x="176" y="875"/>
                </a:cubicBezTo>
                <a:cubicBezTo>
                  <a:pt x="176" y="873"/>
                  <a:pt x="176" y="872"/>
                  <a:pt x="175" y="870"/>
                </a:cubicBezTo>
                <a:cubicBezTo>
                  <a:pt x="175" y="870"/>
                  <a:pt x="174" y="870"/>
                  <a:pt x="174" y="870"/>
                </a:cubicBezTo>
                <a:cubicBezTo>
                  <a:pt x="174" y="873"/>
                  <a:pt x="174" y="876"/>
                  <a:pt x="174" y="879"/>
                </a:cubicBezTo>
                <a:cubicBezTo>
                  <a:pt x="173" y="878"/>
                  <a:pt x="171" y="876"/>
                  <a:pt x="170" y="875"/>
                </a:cubicBezTo>
                <a:cubicBezTo>
                  <a:pt x="172" y="877"/>
                  <a:pt x="173" y="879"/>
                  <a:pt x="174" y="879"/>
                </a:cubicBezTo>
                <a:cubicBezTo>
                  <a:pt x="174" y="879"/>
                  <a:pt x="174" y="879"/>
                  <a:pt x="174" y="879"/>
                </a:cubicBezTo>
                <a:cubicBezTo>
                  <a:pt x="174" y="881"/>
                  <a:pt x="174" y="883"/>
                  <a:pt x="174" y="885"/>
                </a:cubicBezTo>
                <a:cubicBezTo>
                  <a:pt x="170" y="885"/>
                  <a:pt x="167" y="885"/>
                  <a:pt x="163" y="885"/>
                </a:cubicBezTo>
                <a:cubicBezTo>
                  <a:pt x="163" y="883"/>
                  <a:pt x="163" y="881"/>
                  <a:pt x="163" y="878"/>
                </a:cubicBezTo>
                <a:close/>
                <a:moveTo>
                  <a:pt x="162" y="885"/>
                </a:moveTo>
                <a:cubicBezTo>
                  <a:pt x="161" y="885"/>
                  <a:pt x="161" y="885"/>
                  <a:pt x="161" y="885"/>
                </a:cubicBezTo>
                <a:cubicBezTo>
                  <a:pt x="161" y="884"/>
                  <a:pt x="161" y="883"/>
                  <a:pt x="162" y="881"/>
                </a:cubicBezTo>
                <a:cubicBezTo>
                  <a:pt x="162" y="883"/>
                  <a:pt x="162" y="884"/>
                  <a:pt x="162" y="885"/>
                </a:cubicBezTo>
                <a:close/>
                <a:moveTo>
                  <a:pt x="141" y="870"/>
                </a:moveTo>
                <a:cubicBezTo>
                  <a:pt x="141" y="870"/>
                  <a:pt x="141" y="870"/>
                  <a:pt x="140" y="870"/>
                </a:cubicBezTo>
                <a:cubicBezTo>
                  <a:pt x="140" y="870"/>
                  <a:pt x="140" y="870"/>
                  <a:pt x="140" y="870"/>
                </a:cubicBezTo>
                <a:cubicBezTo>
                  <a:pt x="140" y="871"/>
                  <a:pt x="139" y="871"/>
                  <a:pt x="138" y="871"/>
                </a:cubicBezTo>
                <a:cubicBezTo>
                  <a:pt x="138" y="870"/>
                  <a:pt x="138" y="869"/>
                  <a:pt x="138" y="868"/>
                </a:cubicBezTo>
                <a:cubicBezTo>
                  <a:pt x="138" y="869"/>
                  <a:pt x="138" y="870"/>
                  <a:pt x="138" y="871"/>
                </a:cubicBezTo>
                <a:cubicBezTo>
                  <a:pt x="137" y="872"/>
                  <a:pt x="137" y="872"/>
                  <a:pt x="136" y="872"/>
                </a:cubicBezTo>
                <a:cubicBezTo>
                  <a:pt x="136" y="872"/>
                  <a:pt x="136" y="873"/>
                  <a:pt x="137" y="873"/>
                </a:cubicBezTo>
                <a:cubicBezTo>
                  <a:pt x="137" y="873"/>
                  <a:pt x="137" y="873"/>
                  <a:pt x="138" y="872"/>
                </a:cubicBezTo>
                <a:cubicBezTo>
                  <a:pt x="138" y="874"/>
                  <a:pt x="138" y="876"/>
                  <a:pt x="138" y="878"/>
                </a:cubicBezTo>
                <a:cubicBezTo>
                  <a:pt x="138" y="876"/>
                  <a:pt x="138" y="874"/>
                  <a:pt x="138" y="872"/>
                </a:cubicBezTo>
                <a:cubicBezTo>
                  <a:pt x="138" y="872"/>
                  <a:pt x="139" y="872"/>
                  <a:pt x="140" y="872"/>
                </a:cubicBezTo>
                <a:cubicBezTo>
                  <a:pt x="139" y="874"/>
                  <a:pt x="138" y="877"/>
                  <a:pt x="137" y="880"/>
                </a:cubicBezTo>
                <a:cubicBezTo>
                  <a:pt x="138" y="879"/>
                  <a:pt x="138" y="879"/>
                  <a:pt x="138" y="878"/>
                </a:cubicBezTo>
                <a:cubicBezTo>
                  <a:pt x="137" y="879"/>
                  <a:pt x="137" y="879"/>
                  <a:pt x="137" y="880"/>
                </a:cubicBezTo>
                <a:cubicBezTo>
                  <a:pt x="137" y="882"/>
                  <a:pt x="137" y="884"/>
                  <a:pt x="137" y="886"/>
                </a:cubicBezTo>
                <a:cubicBezTo>
                  <a:pt x="136" y="886"/>
                  <a:pt x="136" y="886"/>
                  <a:pt x="135" y="886"/>
                </a:cubicBezTo>
                <a:cubicBezTo>
                  <a:pt x="135" y="885"/>
                  <a:pt x="135" y="885"/>
                  <a:pt x="135" y="884"/>
                </a:cubicBezTo>
                <a:cubicBezTo>
                  <a:pt x="135" y="884"/>
                  <a:pt x="135" y="884"/>
                  <a:pt x="135" y="884"/>
                </a:cubicBezTo>
                <a:cubicBezTo>
                  <a:pt x="135" y="878"/>
                  <a:pt x="135" y="872"/>
                  <a:pt x="135" y="867"/>
                </a:cubicBezTo>
                <a:cubicBezTo>
                  <a:pt x="136" y="867"/>
                  <a:pt x="137" y="867"/>
                  <a:pt x="138" y="867"/>
                </a:cubicBezTo>
                <a:cubicBezTo>
                  <a:pt x="138" y="867"/>
                  <a:pt x="138" y="868"/>
                  <a:pt x="138" y="868"/>
                </a:cubicBezTo>
                <a:cubicBezTo>
                  <a:pt x="138" y="868"/>
                  <a:pt x="138" y="867"/>
                  <a:pt x="138" y="867"/>
                </a:cubicBezTo>
                <a:cubicBezTo>
                  <a:pt x="139" y="867"/>
                  <a:pt x="141" y="867"/>
                  <a:pt x="142" y="867"/>
                </a:cubicBezTo>
                <a:cubicBezTo>
                  <a:pt x="142" y="867"/>
                  <a:pt x="142" y="868"/>
                  <a:pt x="142" y="868"/>
                </a:cubicBezTo>
                <a:cubicBezTo>
                  <a:pt x="143" y="869"/>
                  <a:pt x="143" y="868"/>
                  <a:pt x="143" y="868"/>
                </a:cubicBezTo>
                <a:cubicBezTo>
                  <a:pt x="143" y="868"/>
                  <a:pt x="142" y="867"/>
                  <a:pt x="142" y="867"/>
                </a:cubicBezTo>
                <a:cubicBezTo>
                  <a:pt x="146" y="867"/>
                  <a:pt x="150" y="867"/>
                  <a:pt x="153" y="867"/>
                </a:cubicBezTo>
                <a:cubicBezTo>
                  <a:pt x="149" y="868"/>
                  <a:pt x="145" y="869"/>
                  <a:pt x="141" y="870"/>
                </a:cubicBezTo>
                <a:close/>
                <a:moveTo>
                  <a:pt x="137" y="882"/>
                </a:moveTo>
                <a:cubicBezTo>
                  <a:pt x="137" y="883"/>
                  <a:pt x="137" y="884"/>
                  <a:pt x="137" y="886"/>
                </a:cubicBezTo>
                <a:cubicBezTo>
                  <a:pt x="137" y="886"/>
                  <a:pt x="137" y="886"/>
                  <a:pt x="137" y="886"/>
                </a:cubicBezTo>
                <a:cubicBezTo>
                  <a:pt x="137" y="884"/>
                  <a:pt x="137" y="883"/>
                  <a:pt x="137" y="882"/>
                </a:cubicBezTo>
                <a:close/>
                <a:moveTo>
                  <a:pt x="126" y="860"/>
                </a:moveTo>
                <a:cubicBezTo>
                  <a:pt x="126" y="860"/>
                  <a:pt x="126" y="860"/>
                  <a:pt x="126" y="860"/>
                </a:cubicBezTo>
                <a:cubicBezTo>
                  <a:pt x="126" y="860"/>
                  <a:pt x="126" y="860"/>
                  <a:pt x="126" y="860"/>
                </a:cubicBezTo>
                <a:cubicBezTo>
                  <a:pt x="126" y="860"/>
                  <a:pt x="126" y="860"/>
                  <a:pt x="126" y="860"/>
                </a:cubicBezTo>
                <a:close/>
                <a:moveTo>
                  <a:pt x="126" y="860"/>
                </a:moveTo>
                <a:cubicBezTo>
                  <a:pt x="126" y="860"/>
                  <a:pt x="126" y="860"/>
                  <a:pt x="127" y="860"/>
                </a:cubicBezTo>
                <a:cubicBezTo>
                  <a:pt x="127" y="861"/>
                  <a:pt x="127" y="860"/>
                  <a:pt x="127" y="860"/>
                </a:cubicBezTo>
                <a:cubicBezTo>
                  <a:pt x="127" y="860"/>
                  <a:pt x="127" y="860"/>
                  <a:pt x="127" y="860"/>
                </a:cubicBezTo>
                <a:cubicBezTo>
                  <a:pt x="127" y="861"/>
                  <a:pt x="128" y="862"/>
                  <a:pt x="128" y="863"/>
                </a:cubicBezTo>
                <a:cubicBezTo>
                  <a:pt x="128" y="863"/>
                  <a:pt x="127" y="863"/>
                  <a:pt x="126" y="863"/>
                </a:cubicBezTo>
                <a:cubicBezTo>
                  <a:pt x="126" y="863"/>
                  <a:pt x="125" y="862"/>
                  <a:pt x="125" y="862"/>
                </a:cubicBezTo>
                <a:cubicBezTo>
                  <a:pt x="125" y="862"/>
                  <a:pt x="125" y="862"/>
                  <a:pt x="125" y="862"/>
                </a:cubicBezTo>
                <a:cubicBezTo>
                  <a:pt x="125" y="861"/>
                  <a:pt x="125" y="861"/>
                  <a:pt x="125" y="860"/>
                </a:cubicBezTo>
                <a:cubicBezTo>
                  <a:pt x="126" y="860"/>
                  <a:pt x="126" y="860"/>
                  <a:pt x="126" y="860"/>
                </a:cubicBezTo>
                <a:close/>
                <a:moveTo>
                  <a:pt x="126" y="863"/>
                </a:moveTo>
                <a:cubicBezTo>
                  <a:pt x="127" y="863"/>
                  <a:pt x="128" y="863"/>
                  <a:pt x="129" y="863"/>
                </a:cubicBezTo>
                <a:cubicBezTo>
                  <a:pt x="129" y="863"/>
                  <a:pt x="129" y="863"/>
                  <a:pt x="129" y="864"/>
                </a:cubicBezTo>
                <a:cubicBezTo>
                  <a:pt x="128" y="864"/>
                  <a:pt x="127" y="864"/>
                  <a:pt x="127" y="864"/>
                </a:cubicBezTo>
                <a:cubicBezTo>
                  <a:pt x="127" y="863"/>
                  <a:pt x="126" y="863"/>
                  <a:pt x="126" y="863"/>
                </a:cubicBezTo>
                <a:close/>
                <a:moveTo>
                  <a:pt x="125" y="865"/>
                </a:moveTo>
                <a:cubicBezTo>
                  <a:pt x="126" y="865"/>
                  <a:pt x="126" y="865"/>
                  <a:pt x="126" y="865"/>
                </a:cubicBezTo>
                <a:cubicBezTo>
                  <a:pt x="127" y="865"/>
                  <a:pt x="127" y="866"/>
                  <a:pt x="128" y="867"/>
                </a:cubicBezTo>
                <a:cubicBezTo>
                  <a:pt x="127" y="866"/>
                  <a:pt x="126" y="866"/>
                  <a:pt x="126" y="866"/>
                </a:cubicBezTo>
                <a:cubicBezTo>
                  <a:pt x="125" y="866"/>
                  <a:pt x="125" y="865"/>
                  <a:pt x="125" y="865"/>
                </a:cubicBezTo>
                <a:close/>
                <a:moveTo>
                  <a:pt x="129" y="866"/>
                </a:moveTo>
                <a:cubicBezTo>
                  <a:pt x="129" y="866"/>
                  <a:pt x="128" y="865"/>
                  <a:pt x="128" y="865"/>
                </a:cubicBezTo>
                <a:cubicBezTo>
                  <a:pt x="128" y="865"/>
                  <a:pt x="129" y="865"/>
                  <a:pt x="130" y="865"/>
                </a:cubicBezTo>
                <a:cubicBezTo>
                  <a:pt x="130" y="865"/>
                  <a:pt x="130" y="866"/>
                  <a:pt x="130" y="866"/>
                </a:cubicBezTo>
                <a:cubicBezTo>
                  <a:pt x="131" y="867"/>
                  <a:pt x="131" y="866"/>
                  <a:pt x="131" y="866"/>
                </a:cubicBezTo>
                <a:cubicBezTo>
                  <a:pt x="131" y="866"/>
                  <a:pt x="130" y="865"/>
                  <a:pt x="130" y="865"/>
                </a:cubicBezTo>
                <a:cubicBezTo>
                  <a:pt x="131" y="865"/>
                  <a:pt x="133" y="865"/>
                  <a:pt x="134" y="864"/>
                </a:cubicBezTo>
                <a:cubicBezTo>
                  <a:pt x="134" y="865"/>
                  <a:pt x="134" y="866"/>
                  <a:pt x="134" y="867"/>
                </a:cubicBezTo>
                <a:cubicBezTo>
                  <a:pt x="132" y="867"/>
                  <a:pt x="131" y="867"/>
                  <a:pt x="129" y="867"/>
                </a:cubicBezTo>
                <a:cubicBezTo>
                  <a:pt x="129" y="866"/>
                  <a:pt x="129" y="866"/>
                  <a:pt x="129" y="866"/>
                </a:cubicBezTo>
                <a:close/>
                <a:moveTo>
                  <a:pt x="134" y="866"/>
                </a:moveTo>
                <a:cubicBezTo>
                  <a:pt x="134" y="865"/>
                  <a:pt x="135" y="865"/>
                  <a:pt x="135" y="864"/>
                </a:cubicBezTo>
                <a:cubicBezTo>
                  <a:pt x="135" y="864"/>
                  <a:pt x="135" y="864"/>
                  <a:pt x="135" y="864"/>
                </a:cubicBezTo>
                <a:cubicBezTo>
                  <a:pt x="135" y="865"/>
                  <a:pt x="135" y="866"/>
                  <a:pt x="134" y="867"/>
                </a:cubicBezTo>
                <a:cubicBezTo>
                  <a:pt x="134" y="867"/>
                  <a:pt x="134" y="867"/>
                  <a:pt x="134" y="867"/>
                </a:cubicBezTo>
                <a:cubicBezTo>
                  <a:pt x="134" y="866"/>
                  <a:pt x="134" y="866"/>
                  <a:pt x="134" y="866"/>
                </a:cubicBezTo>
                <a:close/>
                <a:moveTo>
                  <a:pt x="135" y="863"/>
                </a:moveTo>
                <a:cubicBezTo>
                  <a:pt x="135" y="863"/>
                  <a:pt x="135" y="863"/>
                  <a:pt x="135" y="863"/>
                </a:cubicBezTo>
                <a:cubicBezTo>
                  <a:pt x="135" y="861"/>
                  <a:pt x="135" y="862"/>
                  <a:pt x="135" y="863"/>
                </a:cubicBezTo>
                <a:close/>
                <a:moveTo>
                  <a:pt x="141" y="864"/>
                </a:moveTo>
                <a:cubicBezTo>
                  <a:pt x="141" y="865"/>
                  <a:pt x="141" y="866"/>
                  <a:pt x="142" y="866"/>
                </a:cubicBezTo>
                <a:cubicBezTo>
                  <a:pt x="141" y="866"/>
                  <a:pt x="140" y="867"/>
                  <a:pt x="140" y="867"/>
                </a:cubicBezTo>
                <a:cubicBezTo>
                  <a:pt x="140" y="867"/>
                  <a:pt x="139" y="867"/>
                  <a:pt x="138" y="867"/>
                </a:cubicBezTo>
                <a:cubicBezTo>
                  <a:pt x="138" y="866"/>
                  <a:pt x="139" y="865"/>
                  <a:pt x="139" y="864"/>
                </a:cubicBezTo>
                <a:cubicBezTo>
                  <a:pt x="139" y="864"/>
                  <a:pt x="140" y="864"/>
                  <a:pt x="141" y="864"/>
                </a:cubicBezTo>
                <a:close/>
                <a:moveTo>
                  <a:pt x="139" y="863"/>
                </a:moveTo>
                <a:cubicBezTo>
                  <a:pt x="139" y="863"/>
                  <a:pt x="140" y="862"/>
                  <a:pt x="140" y="862"/>
                </a:cubicBezTo>
                <a:cubicBezTo>
                  <a:pt x="140" y="862"/>
                  <a:pt x="141" y="863"/>
                  <a:pt x="141" y="863"/>
                </a:cubicBezTo>
                <a:cubicBezTo>
                  <a:pt x="140" y="863"/>
                  <a:pt x="140" y="863"/>
                  <a:pt x="139" y="863"/>
                </a:cubicBezTo>
                <a:close/>
                <a:moveTo>
                  <a:pt x="367" y="839"/>
                </a:moveTo>
                <a:cubicBezTo>
                  <a:pt x="367" y="842"/>
                  <a:pt x="367" y="845"/>
                  <a:pt x="367" y="848"/>
                </a:cubicBezTo>
                <a:cubicBezTo>
                  <a:pt x="367" y="848"/>
                  <a:pt x="367" y="848"/>
                  <a:pt x="366" y="848"/>
                </a:cubicBezTo>
                <a:cubicBezTo>
                  <a:pt x="367" y="845"/>
                  <a:pt x="367" y="842"/>
                  <a:pt x="367" y="839"/>
                </a:cubicBezTo>
                <a:close/>
                <a:moveTo>
                  <a:pt x="367" y="849"/>
                </a:moveTo>
                <a:cubicBezTo>
                  <a:pt x="367" y="851"/>
                  <a:pt x="368" y="854"/>
                  <a:pt x="368" y="857"/>
                </a:cubicBezTo>
                <a:cubicBezTo>
                  <a:pt x="367" y="857"/>
                  <a:pt x="367" y="858"/>
                  <a:pt x="366" y="858"/>
                </a:cubicBezTo>
                <a:cubicBezTo>
                  <a:pt x="366" y="855"/>
                  <a:pt x="366" y="852"/>
                  <a:pt x="366" y="849"/>
                </a:cubicBezTo>
                <a:cubicBezTo>
                  <a:pt x="367" y="849"/>
                  <a:pt x="367" y="849"/>
                  <a:pt x="367" y="849"/>
                </a:cubicBezTo>
                <a:close/>
                <a:moveTo>
                  <a:pt x="369" y="880"/>
                </a:moveTo>
                <a:cubicBezTo>
                  <a:pt x="369" y="879"/>
                  <a:pt x="368" y="879"/>
                  <a:pt x="368" y="879"/>
                </a:cubicBezTo>
                <a:cubicBezTo>
                  <a:pt x="368" y="879"/>
                  <a:pt x="369" y="879"/>
                  <a:pt x="369" y="879"/>
                </a:cubicBezTo>
                <a:cubicBezTo>
                  <a:pt x="369" y="879"/>
                  <a:pt x="369" y="880"/>
                  <a:pt x="369" y="880"/>
                </a:cubicBezTo>
                <a:close/>
                <a:moveTo>
                  <a:pt x="363" y="883"/>
                </a:moveTo>
                <a:cubicBezTo>
                  <a:pt x="364" y="883"/>
                  <a:pt x="364" y="883"/>
                  <a:pt x="365" y="883"/>
                </a:cubicBezTo>
                <a:cubicBezTo>
                  <a:pt x="365" y="883"/>
                  <a:pt x="365" y="884"/>
                  <a:pt x="365" y="885"/>
                </a:cubicBezTo>
                <a:cubicBezTo>
                  <a:pt x="351" y="884"/>
                  <a:pt x="336" y="884"/>
                  <a:pt x="320" y="885"/>
                </a:cubicBezTo>
                <a:cubicBezTo>
                  <a:pt x="321" y="884"/>
                  <a:pt x="321" y="882"/>
                  <a:pt x="321" y="881"/>
                </a:cubicBezTo>
                <a:cubicBezTo>
                  <a:pt x="324" y="880"/>
                  <a:pt x="328" y="880"/>
                  <a:pt x="331" y="880"/>
                </a:cubicBezTo>
                <a:cubicBezTo>
                  <a:pt x="338" y="879"/>
                  <a:pt x="345" y="879"/>
                  <a:pt x="352" y="879"/>
                </a:cubicBezTo>
                <a:cubicBezTo>
                  <a:pt x="355" y="879"/>
                  <a:pt x="357" y="879"/>
                  <a:pt x="359" y="879"/>
                </a:cubicBezTo>
                <a:cubicBezTo>
                  <a:pt x="361" y="879"/>
                  <a:pt x="363" y="880"/>
                  <a:pt x="365" y="880"/>
                </a:cubicBezTo>
                <a:cubicBezTo>
                  <a:pt x="365" y="881"/>
                  <a:pt x="365" y="881"/>
                  <a:pt x="365" y="882"/>
                </a:cubicBezTo>
                <a:cubicBezTo>
                  <a:pt x="364" y="882"/>
                  <a:pt x="364" y="882"/>
                  <a:pt x="363" y="882"/>
                </a:cubicBezTo>
                <a:cubicBezTo>
                  <a:pt x="362" y="882"/>
                  <a:pt x="362" y="883"/>
                  <a:pt x="363" y="883"/>
                </a:cubicBezTo>
                <a:close/>
                <a:moveTo>
                  <a:pt x="345" y="951"/>
                </a:moveTo>
                <a:cubicBezTo>
                  <a:pt x="346" y="951"/>
                  <a:pt x="348" y="951"/>
                  <a:pt x="349" y="951"/>
                </a:cubicBezTo>
                <a:cubicBezTo>
                  <a:pt x="349" y="954"/>
                  <a:pt x="349" y="956"/>
                  <a:pt x="349" y="959"/>
                </a:cubicBezTo>
                <a:cubicBezTo>
                  <a:pt x="343" y="959"/>
                  <a:pt x="338" y="960"/>
                  <a:pt x="332" y="961"/>
                </a:cubicBezTo>
                <a:cubicBezTo>
                  <a:pt x="332" y="949"/>
                  <a:pt x="331" y="937"/>
                  <a:pt x="328" y="925"/>
                </a:cubicBezTo>
                <a:cubicBezTo>
                  <a:pt x="335" y="924"/>
                  <a:pt x="343" y="924"/>
                  <a:pt x="350" y="924"/>
                </a:cubicBezTo>
                <a:cubicBezTo>
                  <a:pt x="350" y="927"/>
                  <a:pt x="350" y="931"/>
                  <a:pt x="349" y="934"/>
                </a:cubicBezTo>
                <a:cubicBezTo>
                  <a:pt x="344" y="934"/>
                  <a:pt x="338" y="935"/>
                  <a:pt x="332" y="936"/>
                </a:cubicBezTo>
                <a:cubicBezTo>
                  <a:pt x="332" y="936"/>
                  <a:pt x="332" y="937"/>
                  <a:pt x="333" y="937"/>
                </a:cubicBezTo>
                <a:cubicBezTo>
                  <a:pt x="338" y="936"/>
                  <a:pt x="344" y="935"/>
                  <a:pt x="349" y="935"/>
                </a:cubicBezTo>
                <a:cubicBezTo>
                  <a:pt x="349" y="940"/>
                  <a:pt x="349" y="945"/>
                  <a:pt x="349" y="950"/>
                </a:cubicBezTo>
                <a:cubicBezTo>
                  <a:pt x="348" y="950"/>
                  <a:pt x="346" y="950"/>
                  <a:pt x="345" y="950"/>
                </a:cubicBezTo>
                <a:cubicBezTo>
                  <a:pt x="344" y="950"/>
                  <a:pt x="344" y="951"/>
                  <a:pt x="345" y="951"/>
                </a:cubicBezTo>
                <a:close/>
                <a:moveTo>
                  <a:pt x="319" y="974"/>
                </a:moveTo>
                <a:cubicBezTo>
                  <a:pt x="319" y="971"/>
                  <a:pt x="319" y="968"/>
                  <a:pt x="319" y="966"/>
                </a:cubicBezTo>
                <a:cubicBezTo>
                  <a:pt x="323" y="964"/>
                  <a:pt x="327" y="963"/>
                  <a:pt x="331" y="962"/>
                </a:cubicBezTo>
                <a:cubicBezTo>
                  <a:pt x="331" y="966"/>
                  <a:pt x="331" y="969"/>
                  <a:pt x="331" y="972"/>
                </a:cubicBezTo>
                <a:cubicBezTo>
                  <a:pt x="331" y="973"/>
                  <a:pt x="331" y="974"/>
                  <a:pt x="331" y="975"/>
                </a:cubicBezTo>
                <a:cubicBezTo>
                  <a:pt x="327" y="976"/>
                  <a:pt x="323" y="978"/>
                  <a:pt x="320" y="981"/>
                </a:cubicBezTo>
                <a:cubicBezTo>
                  <a:pt x="320" y="978"/>
                  <a:pt x="319" y="976"/>
                  <a:pt x="319" y="974"/>
                </a:cubicBezTo>
                <a:close/>
                <a:moveTo>
                  <a:pt x="331" y="976"/>
                </a:moveTo>
                <a:cubicBezTo>
                  <a:pt x="332" y="984"/>
                  <a:pt x="331" y="991"/>
                  <a:pt x="331" y="998"/>
                </a:cubicBezTo>
                <a:cubicBezTo>
                  <a:pt x="328" y="998"/>
                  <a:pt x="324" y="998"/>
                  <a:pt x="320" y="999"/>
                </a:cubicBezTo>
                <a:cubicBezTo>
                  <a:pt x="320" y="993"/>
                  <a:pt x="320" y="988"/>
                  <a:pt x="320" y="982"/>
                </a:cubicBezTo>
                <a:cubicBezTo>
                  <a:pt x="323" y="979"/>
                  <a:pt x="327" y="977"/>
                  <a:pt x="331" y="976"/>
                </a:cubicBezTo>
                <a:close/>
                <a:moveTo>
                  <a:pt x="332" y="976"/>
                </a:moveTo>
                <a:cubicBezTo>
                  <a:pt x="338" y="975"/>
                  <a:pt x="343" y="975"/>
                  <a:pt x="349" y="975"/>
                </a:cubicBezTo>
                <a:cubicBezTo>
                  <a:pt x="349" y="983"/>
                  <a:pt x="349" y="990"/>
                  <a:pt x="350" y="997"/>
                </a:cubicBezTo>
                <a:cubicBezTo>
                  <a:pt x="344" y="997"/>
                  <a:pt x="338" y="997"/>
                  <a:pt x="332" y="998"/>
                </a:cubicBezTo>
                <a:cubicBezTo>
                  <a:pt x="332" y="991"/>
                  <a:pt x="333" y="983"/>
                  <a:pt x="332" y="976"/>
                </a:cubicBezTo>
                <a:close/>
                <a:moveTo>
                  <a:pt x="332" y="975"/>
                </a:moveTo>
                <a:cubicBezTo>
                  <a:pt x="332" y="972"/>
                  <a:pt x="332" y="969"/>
                  <a:pt x="332" y="966"/>
                </a:cubicBezTo>
                <a:cubicBezTo>
                  <a:pt x="332" y="965"/>
                  <a:pt x="332" y="964"/>
                  <a:pt x="332" y="962"/>
                </a:cubicBezTo>
                <a:cubicBezTo>
                  <a:pt x="338" y="961"/>
                  <a:pt x="343" y="960"/>
                  <a:pt x="349" y="960"/>
                </a:cubicBezTo>
                <a:cubicBezTo>
                  <a:pt x="349" y="965"/>
                  <a:pt x="349" y="970"/>
                  <a:pt x="349" y="974"/>
                </a:cubicBezTo>
                <a:cubicBezTo>
                  <a:pt x="343" y="974"/>
                  <a:pt x="338" y="974"/>
                  <a:pt x="332" y="975"/>
                </a:cubicBezTo>
                <a:close/>
                <a:moveTo>
                  <a:pt x="351" y="909"/>
                </a:moveTo>
                <a:cubicBezTo>
                  <a:pt x="351" y="913"/>
                  <a:pt x="350" y="918"/>
                  <a:pt x="350" y="923"/>
                </a:cubicBezTo>
                <a:cubicBezTo>
                  <a:pt x="343" y="923"/>
                  <a:pt x="335" y="923"/>
                  <a:pt x="328" y="924"/>
                </a:cubicBezTo>
                <a:cubicBezTo>
                  <a:pt x="327" y="920"/>
                  <a:pt x="326" y="916"/>
                  <a:pt x="325" y="913"/>
                </a:cubicBezTo>
                <a:cubicBezTo>
                  <a:pt x="332" y="907"/>
                  <a:pt x="342" y="908"/>
                  <a:pt x="351" y="909"/>
                </a:cubicBezTo>
                <a:close/>
                <a:moveTo>
                  <a:pt x="325" y="912"/>
                </a:moveTo>
                <a:cubicBezTo>
                  <a:pt x="324" y="908"/>
                  <a:pt x="322" y="904"/>
                  <a:pt x="321" y="901"/>
                </a:cubicBezTo>
                <a:cubicBezTo>
                  <a:pt x="331" y="901"/>
                  <a:pt x="342" y="901"/>
                  <a:pt x="352" y="901"/>
                </a:cubicBezTo>
                <a:cubicBezTo>
                  <a:pt x="352" y="904"/>
                  <a:pt x="352" y="906"/>
                  <a:pt x="351" y="908"/>
                </a:cubicBezTo>
                <a:cubicBezTo>
                  <a:pt x="342" y="907"/>
                  <a:pt x="332" y="906"/>
                  <a:pt x="325" y="912"/>
                </a:cubicBezTo>
                <a:close/>
                <a:moveTo>
                  <a:pt x="350" y="935"/>
                </a:moveTo>
                <a:cubicBezTo>
                  <a:pt x="356" y="935"/>
                  <a:pt x="362" y="935"/>
                  <a:pt x="368" y="936"/>
                </a:cubicBezTo>
                <a:cubicBezTo>
                  <a:pt x="368" y="940"/>
                  <a:pt x="368" y="945"/>
                  <a:pt x="368" y="950"/>
                </a:cubicBezTo>
                <a:cubicBezTo>
                  <a:pt x="362" y="950"/>
                  <a:pt x="356" y="950"/>
                  <a:pt x="350" y="950"/>
                </a:cubicBezTo>
                <a:cubicBezTo>
                  <a:pt x="350" y="945"/>
                  <a:pt x="350" y="940"/>
                  <a:pt x="350" y="935"/>
                </a:cubicBezTo>
                <a:close/>
                <a:moveTo>
                  <a:pt x="368" y="935"/>
                </a:moveTo>
                <a:cubicBezTo>
                  <a:pt x="362" y="934"/>
                  <a:pt x="356" y="934"/>
                  <a:pt x="350" y="934"/>
                </a:cubicBezTo>
                <a:cubicBezTo>
                  <a:pt x="351" y="930"/>
                  <a:pt x="351" y="927"/>
                  <a:pt x="351" y="924"/>
                </a:cubicBezTo>
                <a:cubicBezTo>
                  <a:pt x="356" y="923"/>
                  <a:pt x="362" y="923"/>
                  <a:pt x="367" y="923"/>
                </a:cubicBezTo>
                <a:cubicBezTo>
                  <a:pt x="368" y="927"/>
                  <a:pt x="368" y="931"/>
                  <a:pt x="368" y="935"/>
                </a:cubicBezTo>
                <a:close/>
                <a:moveTo>
                  <a:pt x="351" y="923"/>
                </a:moveTo>
                <a:cubicBezTo>
                  <a:pt x="351" y="918"/>
                  <a:pt x="352" y="913"/>
                  <a:pt x="352" y="909"/>
                </a:cubicBezTo>
                <a:cubicBezTo>
                  <a:pt x="354" y="909"/>
                  <a:pt x="355" y="909"/>
                  <a:pt x="357" y="909"/>
                </a:cubicBezTo>
                <a:cubicBezTo>
                  <a:pt x="357" y="909"/>
                  <a:pt x="357" y="908"/>
                  <a:pt x="357" y="908"/>
                </a:cubicBezTo>
                <a:cubicBezTo>
                  <a:pt x="355" y="908"/>
                  <a:pt x="354" y="908"/>
                  <a:pt x="352" y="908"/>
                </a:cubicBezTo>
                <a:cubicBezTo>
                  <a:pt x="353" y="906"/>
                  <a:pt x="353" y="904"/>
                  <a:pt x="353" y="902"/>
                </a:cubicBezTo>
                <a:cubicBezTo>
                  <a:pt x="356" y="902"/>
                  <a:pt x="359" y="902"/>
                  <a:pt x="362" y="903"/>
                </a:cubicBezTo>
                <a:cubicBezTo>
                  <a:pt x="363" y="903"/>
                  <a:pt x="363" y="902"/>
                  <a:pt x="363" y="902"/>
                </a:cubicBezTo>
                <a:cubicBezTo>
                  <a:pt x="360" y="901"/>
                  <a:pt x="356" y="901"/>
                  <a:pt x="353" y="901"/>
                </a:cubicBezTo>
                <a:cubicBezTo>
                  <a:pt x="353" y="900"/>
                  <a:pt x="353" y="900"/>
                  <a:pt x="353" y="900"/>
                </a:cubicBezTo>
                <a:cubicBezTo>
                  <a:pt x="353" y="900"/>
                  <a:pt x="352" y="900"/>
                  <a:pt x="352" y="900"/>
                </a:cubicBezTo>
                <a:cubicBezTo>
                  <a:pt x="352" y="900"/>
                  <a:pt x="352" y="900"/>
                  <a:pt x="352" y="900"/>
                </a:cubicBezTo>
                <a:cubicBezTo>
                  <a:pt x="342" y="900"/>
                  <a:pt x="331" y="900"/>
                  <a:pt x="320" y="900"/>
                </a:cubicBezTo>
                <a:cubicBezTo>
                  <a:pt x="320" y="900"/>
                  <a:pt x="320" y="900"/>
                  <a:pt x="320" y="900"/>
                </a:cubicBezTo>
                <a:cubicBezTo>
                  <a:pt x="320" y="898"/>
                  <a:pt x="320" y="896"/>
                  <a:pt x="320" y="894"/>
                </a:cubicBezTo>
                <a:cubicBezTo>
                  <a:pt x="327" y="894"/>
                  <a:pt x="333" y="895"/>
                  <a:pt x="340" y="895"/>
                </a:cubicBezTo>
                <a:cubicBezTo>
                  <a:pt x="348" y="895"/>
                  <a:pt x="357" y="895"/>
                  <a:pt x="366" y="894"/>
                </a:cubicBezTo>
                <a:cubicBezTo>
                  <a:pt x="366" y="903"/>
                  <a:pt x="367" y="913"/>
                  <a:pt x="367" y="922"/>
                </a:cubicBezTo>
                <a:cubicBezTo>
                  <a:pt x="362" y="922"/>
                  <a:pt x="357" y="922"/>
                  <a:pt x="351" y="923"/>
                </a:cubicBezTo>
                <a:close/>
                <a:moveTo>
                  <a:pt x="331" y="894"/>
                </a:moveTo>
                <a:cubicBezTo>
                  <a:pt x="328" y="893"/>
                  <a:pt x="324" y="893"/>
                  <a:pt x="320" y="893"/>
                </a:cubicBezTo>
                <a:cubicBezTo>
                  <a:pt x="320" y="891"/>
                  <a:pt x="320" y="888"/>
                  <a:pt x="320" y="886"/>
                </a:cubicBezTo>
                <a:cubicBezTo>
                  <a:pt x="336" y="885"/>
                  <a:pt x="351" y="884"/>
                  <a:pt x="365" y="885"/>
                </a:cubicBezTo>
                <a:cubicBezTo>
                  <a:pt x="366" y="888"/>
                  <a:pt x="366" y="890"/>
                  <a:pt x="366" y="893"/>
                </a:cubicBezTo>
                <a:cubicBezTo>
                  <a:pt x="355" y="895"/>
                  <a:pt x="342" y="894"/>
                  <a:pt x="331" y="894"/>
                </a:cubicBezTo>
                <a:close/>
                <a:moveTo>
                  <a:pt x="186" y="863"/>
                </a:moveTo>
                <a:cubicBezTo>
                  <a:pt x="193" y="862"/>
                  <a:pt x="199" y="862"/>
                  <a:pt x="206" y="862"/>
                </a:cubicBezTo>
                <a:cubicBezTo>
                  <a:pt x="218" y="861"/>
                  <a:pt x="229" y="862"/>
                  <a:pt x="241" y="862"/>
                </a:cubicBezTo>
                <a:cubicBezTo>
                  <a:pt x="220" y="862"/>
                  <a:pt x="199" y="864"/>
                  <a:pt x="178" y="865"/>
                </a:cubicBezTo>
                <a:cubicBezTo>
                  <a:pt x="172" y="866"/>
                  <a:pt x="166" y="866"/>
                  <a:pt x="160" y="866"/>
                </a:cubicBezTo>
                <a:cubicBezTo>
                  <a:pt x="167" y="865"/>
                  <a:pt x="174" y="863"/>
                  <a:pt x="182" y="863"/>
                </a:cubicBezTo>
                <a:cubicBezTo>
                  <a:pt x="183" y="863"/>
                  <a:pt x="185" y="863"/>
                  <a:pt x="186" y="863"/>
                </a:cubicBezTo>
                <a:close/>
                <a:moveTo>
                  <a:pt x="301" y="863"/>
                </a:moveTo>
                <a:cubicBezTo>
                  <a:pt x="301" y="862"/>
                  <a:pt x="301" y="861"/>
                  <a:pt x="301" y="859"/>
                </a:cubicBezTo>
                <a:cubicBezTo>
                  <a:pt x="301" y="859"/>
                  <a:pt x="302" y="859"/>
                  <a:pt x="303" y="859"/>
                </a:cubicBezTo>
                <a:cubicBezTo>
                  <a:pt x="303" y="861"/>
                  <a:pt x="303" y="862"/>
                  <a:pt x="304" y="863"/>
                </a:cubicBezTo>
                <a:cubicBezTo>
                  <a:pt x="303" y="863"/>
                  <a:pt x="302" y="863"/>
                  <a:pt x="301" y="863"/>
                </a:cubicBezTo>
                <a:close/>
                <a:moveTo>
                  <a:pt x="300" y="863"/>
                </a:moveTo>
                <a:cubicBezTo>
                  <a:pt x="294" y="863"/>
                  <a:pt x="287" y="863"/>
                  <a:pt x="281" y="863"/>
                </a:cubicBezTo>
                <a:cubicBezTo>
                  <a:pt x="281" y="861"/>
                  <a:pt x="281" y="860"/>
                  <a:pt x="281" y="859"/>
                </a:cubicBezTo>
                <a:cubicBezTo>
                  <a:pt x="287" y="859"/>
                  <a:pt x="294" y="859"/>
                  <a:pt x="300" y="859"/>
                </a:cubicBezTo>
                <a:cubicBezTo>
                  <a:pt x="300" y="861"/>
                  <a:pt x="300" y="862"/>
                  <a:pt x="300" y="863"/>
                </a:cubicBezTo>
                <a:close/>
                <a:moveTo>
                  <a:pt x="300" y="864"/>
                </a:moveTo>
                <a:cubicBezTo>
                  <a:pt x="301" y="865"/>
                  <a:pt x="301" y="865"/>
                  <a:pt x="301" y="864"/>
                </a:cubicBezTo>
                <a:cubicBezTo>
                  <a:pt x="302" y="864"/>
                  <a:pt x="303" y="864"/>
                  <a:pt x="304" y="864"/>
                </a:cubicBezTo>
                <a:cubicBezTo>
                  <a:pt x="304" y="865"/>
                  <a:pt x="304" y="865"/>
                  <a:pt x="304" y="865"/>
                </a:cubicBezTo>
                <a:cubicBezTo>
                  <a:pt x="300" y="865"/>
                  <a:pt x="296" y="864"/>
                  <a:pt x="293" y="864"/>
                </a:cubicBezTo>
                <a:cubicBezTo>
                  <a:pt x="295" y="864"/>
                  <a:pt x="298" y="864"/>
                  <a:pt x="300" y="864"/>
                </a:cubicBezTo>
                <a:close/>
                <a:moveTo>
                  <a:pt x="305" y="864"/>
                </a:moveTo>
                <a:cubicBezTo>
                  <a:pt x="309" y="865"/>
                  <a:pt x="314" y="864"/>
                  <a:pt x="318" y="864"/>
                </a:cubicBezTo>
                <a:cubicBezTo>
                  <a:pt x="318" y="865"/>
                  <a:pt x="318" y="865"/>
                  <a:pt x="318" y="865"/>
                </a:cubicBezTo>
                <a:cubicBezTo>
                  <a:pt x="314" y="865"/>
                  <a:pt x="309" y="865"/>
                  <a:pt x="305" y="865"/>
                </a:cubicBezTo>
                <a:cubicBezTo>
                  <a:pt x="305" y="865"/>
                  <a:pt x="305" y="865"/>
                  <a:pt x="305" y="864"/>
                </a:cubicBezTo>
                <a:close/>
                <a:moveTo>
                  <a:pt x="319" y="864"/>
                </a:moveTo>
                <a:cubicBezTo>
                  <a:pt x="319" y="864"/>
                  <a:pt x="319" y="864"/>
                  <a:pt x="320" y="864"/>
                </a:cubicBezTo>
                <a:cubicBezTo>
                  <a:pt x="320" y="865"/>
                  <a:pt x="320" y="865"/>
                  <a:pt x="320" y="865"/>
                </a:cubicBezTo>
                <a:cubicBezTo>
                  <a:pt x="320" y="865"/>
                  <a:pt x="319" y="865"/>
                  <a:pt x="319" y="865"/>
                </a:cubicBezTo>
                <a:cubicBezTo>
                  <a:pt x="319" y="865"/>
                  <a:pt x="319" y="865"/>
                  <a:pt x="319" y="864"/>
                </a:cubicBezTo>
                <a:close/>
                <a:moveTo>
                  <a:pt x="319" y="863"/>
                </a:moveTo>
                <a:cubicBezTo>
                  <a:pt x="319" y="858"/>
                  <a:pt x="319" y="860"/>
                  <a:pt x="320" y="863"/>
                </a:cubicBezTo>
                <a:cubicBezTo>
                  <a:pt x="319" y="863"/>
                  <a:pt x="319" y="863"/>
                  <a:pt x="319" y="863"/>
                </a:cubicBezTo>
                <a:close/>
                <a:moveTo>
                  <a:pt x="360" y="861"/>
                </a:moveTo>
                <a:cubicBezTo>
                  <a:pt x="359" y="861"/>
                  <a:pt x="358" y="861"/>
                  <a:pt x="358" y="861"/>
                </a:cubicBezTo>
                <a:cubicBezTo>
                  <a:pt x="358" y="861"/>
                  <a:pt x="358" y="861"/>
                  <a:pt x="358" y="861"/>
                </a:cubicBezTo>
                <a:cubicBezTo>
                  <a:pt x="359" y="861"/>
                  <a:pt x="359" y="861"/>
                  <a:pt x="360" y="861"/>
                </a:cubicBezTo>
                <a:close/>
                <a:moveTo>
                  <a:pt x="363" y="861"/>
                </a:moveTo>
                <a:cubicBezTo>
                  <a:pt x="363" y="861"/>
                  <a:pt x="363" y="860"/>
                  <a:pt x="363" y="860"/>
                </a:cubicBezTo>
                <a:cubicBezTo>
                  <a:pt x="362" y="860"/>
                  <a:pt x="362" y="860"/>
                  <a:pt x="361" y="860"/>
                </a:cubicBezTo>
                <a:cubicBezTo>
                  <a:pt x="362" y="860"/>
                  <a:pt x="363" y="859"/>
                  <a:pt x="364" y="859"/>
                </a:cubicBezTo>
                <a:cubicBezTo>
                  <a:pt x="364" y="859"/>
                  <a:pt x="365" y="859"/>
                  <a:pt x="365" y="859"/>
                </a:cubicBezTo>
                <a:cubicBezTo>
                  <a:pt x="365" y="866"/>
                  <a:pt x="365" y="872"/>
                  <a:pt x="365" y="879"/>
                </a:cubicBezTo>
                <a:cubicBezTo>
                  <a:pt x="365" y="879"/>
                  <a:pt x="365" y="879"/>
                  <a:pt x="365" y="879"/>
                </a:cubicBezTo>
                <a:cubicBezTo>
                  <a:pt x="365" y="879"/>
                  <a:pt x="365" y="878"/>
                  <a:pt x="365" y="878"/>
                </a:cubicBezTo>
                <a:cubicBezTo>
                  <a:pt x="364" y="877"/>
                  <a:pt x="364" y="876"/>
                  <a:pt x="363" y="875"/>
                </a:cubicBezTo>
                <a:cubicBezTo>
                  <a:pt x="363" y="875"/>
                  <a:pt x="363" y="874"/>
                  <a:pt x="363" y="874"/>
                </a:cubicBezTo>
                <a:cubicBezTo>
                  <a:pt x="363" y="874"/>
                  <a:pt x="362" y="874"/>
                  <a:pt x="362" y="874"/>
                </a:cubicBezTo>
                <a:cubicBezTo>
                  <a:pt x="362" y="875"/>
                  <a:pt x="362" y="876"/>
                  <a:pt x="362" y="876"/>
                </a:cubicBezTo>
                <a:cubicBezTo>
                  <a:pt x="362" y="877"/>
                  <a:pt x="363" y="877"/>
                  <a:pt x="363" y="877"/>
                </a:cubicBezTo>
                <a:cubicBezTo>
                  <a:pt x="363" y="877"/>
                  <a:pt x="364" y="878"/>
                  <a:pt x="364" y="879"/>
                </a:cubicBezTo>
                <a:cubicBezTo>
                  <a:pt x="363" y="878"/>
                  <a:pt x="361" y="878"/>
                  <a:pt x="360" y="878"/>
                </a:cubicBezTo>
                <a:cubicBezTo>
                  <a:pt x="347" y="877"/>
                  <a:pt x="334" y="876"/>
                  <a:pt x="321" y="876"/>
                </a:cubicBezTo>
                <a:cubicBezTo>
                  <a:pt x="321" y="875"/>
                  <a:pt x="321" y="874"/>
                  <a:pt x="321" y="872"/>
                </a:cubicBezTo>
                <a:cubicBezTo>
                  <a:pt x="321" y="872"/>
                  <a:pt x="321" y="872"/>
                  <a:pt x="321" y="872"/>
                </a:cubicBezTo>
                <a:cubicBezTo>
                  <a:pt x="321" y="871"/>
                  <a:pt x="321" y="870"/>
                  <a:pt x="321" y="869"/>
                </a:cubicBezTo>
                <a:cubicBezTo>
                  <a:pt x="321" y="868"/>
                  <a:pt x="321" y="867"/>
                  <a:pt x="321" y="865"/>
                </a:cubicBezTo>
                <a:cubicBezTo>
                  <a:pt x="331" y="865"/>
                  <a:pt x="341" y="864"/>
                  <a:pt x="351" y="862"/>
                </a:cubicBezTo>
                <a:cubicBezTo>
                  <a:pt x="355" y="862"/>
                  <a:pt x="359" y="861"/>
                  <a:pt x="363" y="861"/>
                </a:cubicBezTo>
                <a:close/>
                <a:moveTo>
                  <a:pt x="319" y="880"/>
                </a:moveTo>
                <a:cubicBezTo>
                  <a:pt x="319" y="880"/>
                  <a:pt x="319" y="880"/>
                  <a:pt x="319" y="880"/>
                </a:cubicBezTo>
                <a:cubicBezTo>
                  <a:pt x="319" y="879"/>
                  <a:pt x="319" y="878"/>
                  <a:pt x="319" y="877"/>
                </a:cubicBezTo>
                <a:cubicBezTo>
                  <a:pt x="320" y="877"/>
                  <a:pt x="320" y="877"/>
                  <a:pt x="320" y="877"/>
                </a:cubicBezTo>
                <a:cubicBezTo>
                  <a:pt x="320" y="878"/>
                  <a:pt x="320" y="879"/>
                  <a:pt x="320" y="880"/>
                </a:cubicBezTo>
                <a:cubicBezTo>
                  <a:pt x="320" y="880"/>
                  <a:pt x="319" y="880"/>
                  <a:pt x="319" y="880"/>
                </a:cubicBezTo>
                <a:cubicBezTo>
                  <a:pt x="319" y="880"/>
                  <a:pt x="319" y="880"/>
                  <a:pt x="319" y="880"/>
                </a:cubicBezTo>
                <a:close/>
                <a:moveTo>
                  <a:pt x="320" y="871"/>
                </a:moveTo>
                <a:cubicBezTo>
                  <a:pt x="320" y="873"/>
                  <a:pt x="320" y="874"/>
                  <a:pt x="320" y="876"/>
                </a:cubicBezTo>
                <a:cubicBezTo>
                  <a:pt x="320" y="876"/>
                  <a:pt x="320" y="876"/>
                  <a:pt x="319" y="876"/>
                </a:cubicBezTo>
                <a:cubicBezTo>
                  <a:pt x="320" y="874"/>
                  <a:pt x="320" y="872"/>
                  <a:pt x="320" y="869"/>
                </a:cubicBezTo>
                <a:cubicBezTo>
                  <a:pt x="320" y="870"/>
                  <a:pt x="320" y="870"/>
                  <a:pt x="320" y="871"/>
                </a:cubicBezTo>
                <a:close/>
                <a:moveTo>
                  <a:pt x="321" y="877"/>
                </a:moveTo>
                <a:cubicBezTo>
                  <a:pt x="322" y="877"/>
                  <a:pt x="323" y="877"/>
                  <a:pt x="325" y="877"/>
                </a:cubicBezTo>
                <a:cubicBezTo>
                  <a:pt x="333" y="877"/>
                  <a:pt x="342" y="878"/>
                  <a:pt x="350" y="878"/>
                </a:cubicBezTo>
                <a:cubicBezTo>
                  <a:pt x="345" y="879"/>
                  <a:pt x="341" y="879"/>
                  <a:pt x="337" y="879"/>
                </a:cubicBezTo>
                <a:cubicBezTo>
                  <a:pt x="331" y="879"/>
                  <a:pt x="326" y="880"/>
                  <a:pt x="321" y="880"/>
                </a:cubicBezTo>
                <a:cubicBezTo>
                  <a:pt x="321" y="879"/>
                  <a:pt x="321" y="878"/>
                  <a:pt x="321" y="877"/>
                </a:cubicBezTo>
                <a:close/>
                <a:moveTo>
                  <a:pt x="321" y="865"/>
                </a:moveTo>
                <a:cubicBezTo>
                  <a:pt x="321" y="865"/>
                  <a:pt x="321" y="865"/>
                  <a:pt x="321" y="864"/>
                </a:cubicBezTo>
                <a:cubicBezTo>
                  <a:pt x="329" y="864"/>
                  <a:pt x="337" y="864"/>
                  <a:pt x="346" y="863"/>
                </a:cubicBezTo>
                <a:cubicBezTo>
                  <a:pt x="338" y="864"/>
                  <a:pt x="329" y="865"/>
                  <a:pt x="321" y="865"/>
                </a:cubicBezTo>
                <a:close/>
                <a:moveTo>
                  <a:pt x="320" y="865"/>
                </a:moveTo>
                <a:cubicBezTo>
                  <a:pt x="320" y="866"/>
                  <a:pt x="320" y="866"/>
                  <a:pt x="320" y="867"/>
                </a:cubicBezTo>
                <a:cubicBezTo>
                  <a:pt x="320" y="870"/>
                  <a:pt x="319" y="873"/>
                  <a:pt x="319" y="876"/>
                </a:cubicBezTo>
                <a:cubicBezTo>
                  <a:pt x="319" y="876"/>
                  <a:pt x="319" y="876"/>
                  <a:pt x="319" y="876"/>
                </a:cubicBezTo>
                <a:cubicBezTo>
                  <a:pt x="319" y="872"/>
                  <a:pt x="319" y="869"/>
                  <a:pt x="319" y="865"/>
                </a:cubicBezTo>
                <a:cubicBezTo>
                  <a:pt x="319" y="865"/>
                  <a:pt x="320" y="865"/>
                  <a:pt x="320" y="865"/>
                </a:cubicBezTo>
                <a:close/>
                <a:moveTo>
                  <a:pt x="318" y="881"/>
                </a:moveTo>
                <a:cubicBezTo>
                  <a:pt x="305" y="882"/>
                  <a:pt x="291" y="883"/>
                  <a:pt x="277" y="885"/>
                </a:cubicBezTo>
                <a:cubicBezTo>
                  <a:pt x="259" y="886"/>
                  <a:pt x="242" y="886"/>
                  <a:pt x="224" y="884"/>
                </a:cubicBezTo>
                <a:cubicBezTo>
                  <a:pt x="220" y="884"/>
                  <a:pt x="216" y="883"/>
                  <a:pt x="211" y="883"/>
                </a:cubicBezTo>
                <a:cubicBezTo>
                  <a:pt x="225" y="882"/>
                  <a:pt x="239" y="881"/>
                  <a:pt x="254" y="880"/>
                </a:cubicBezTo>
                <a:cubicBezTo>
                  <a:pt x="275" y="878"/>
                  <a:pt x="297" y="877"/>
                  <a:pt x="318" y="877"/>
                </a:cubicBezTo>
                <a:cubicBezTo>
                  <a:pt x="318" y="878"/>
                  <a:pt x="318" y="879"/>
                  <a:pt x="318" y="881"/>
                </a:cubicBezTo>
                <a:close/>
                <a:moveTo>
                  <a:pt x="320" y="881"/>
                </a:moveTo>
                <a:cubicBezTo>
                  <a:pt x="320" y="882"/>
                  <a:pt x="320" y="884"/>
                  <a:pt x="320" y="885"/>
                </a:cubicBezTo>
                <a:cubicBezTo>
                  <a:pt x="320" y="885"/>
                  <a:pt x="319" y="885"/>
                  <a:pt x="319" y="885"/>
                </a:cubicBezTo>
                <a:cubicBezTo>
                  <a:pt x="319" y="884"/>
                  <a:pt x="319" y="882"/>
                  <a:pt x="319" y="881"/>
                </a:cubicBezTo>
                <a:cubicBezTo>
                  <a:pt x="319" y="881"/>
                  <a:pt x="320" y="881"/>
                  <a:pt x="320" y="881"/>
                </a:cubicBezTo>
                <a:close/>
                <a:moveTo>
                  <a:pt x="366" y="880"/>
                </a:moveTo>
                <a:cubicBezTo>
                  <a:pt x="367" y="880"/>
                  <a:pt x="368" y="880"/>
                  <a:pt x="369" y="880"/>
                </a:cubicBezTo>
                <a:cubicBezTo>
                  <a:pt x="369" y="881"/>
                  <a:pt x="369" y="881"/>
                  <a:pt x="369" y="882"/>
                </a:cubicBezTo>
                <a:cubicBezTo>
                  <a:pt x="368" y="882"/>
                  <a:pt x="367" y="882"/>
                  <a:pt x="366" y="882"/>
                </a:cubicBezTo>
                <a:cubicBezTo>
                  <a:pt x="366" y="881"/>
                  <a:pt x="366" y="881"/>
                  <a:pt x="366" y="880"/>
                </a:cubicBezTo>
                <a:close/>
                <a:moveTo>
                  <a:pt x="366" y="879"/>
                </a:moveTo>
                <a:cubicBezTo>
                  <a:pt x="366" y="872"/>
                  <a:pt x="366" y="866"/>
                  <a:pt x="366" y="859"/>
                </a:cubicBezTo>
                <a:cubicBezTo>
                  <a:pt x="367" y="859"/>
                  <a:pt x="367" y="859"/>
                  <a:pt x="368" y="859"/>
                </a:cubicBezTo>
                <a:cubicBezTo>
                  <a:pt x="368" y="866"/>
                  <a:pt x="368" y="873"/>
                  <a:pt x="369" y="879"/>
                </a:cubicBezTo>
                <a:cubicBezTo>
                  <a:pt x="368" y="879"/>
                  <a:pt x="367" y="879"/>
                  <a:pt x="366" y="879"/>
                </a:cubicBezTo>
                <a:close/>
                <a:moveTo>
                  <a:pt x="367" y="858"/>
                </a:moveTo>
                <a:cubicBezTo>
                  <a:pt x="367" y="858"/>
                  <a:pt x="368" y="858"/>
                  <a:pt x="368" y="858"/>
                </a:cubicBezTo>
                <a:cubicBezTo>
                  <a:pt x="368" y="858"/>
                  <a:pt x="368" y="858"/>
                  <a:pt x="368" y="858"/>
                </a:cubicBezTo>
                <a:cubicBezTo>
                  <a:pt x="368" y="858"/>
                  <a:pt x="367" y="858"/>
                  <a:pt x="367" y="858"/>
                </a:cubicBezTo>
                <a:close/>
                <a:moveTo>
                  <a:pt x="360" y="860"/>
                </a:moveTo>
                <a:cubicBezTo>
                  <a:pt x="356" y="860"/>
                  <a:pt x="352" y="860"/>
                  <a:pt x="349" y="860"/>
                </a:cubicBezTo>
                <a:cubicBezTo>
                  <a:pt x="348" y="860"/>
                  <a:pt x="348" y="861"/>
                  <a:pt x="349" y="861"/>
                </a:cubicBezTo>
                <a:cubicBezTo>
                  <a:pt x="351" y="861"/>
                  <a:pt x="354" y="861"/>
                  <a:pt x="356" y="861"/>
                </a:cubicBezTo>
                <a:cubicBezTo>
                  <a:pt x="356" y="861"/>
                  <a:pt x="356" y="861"/>
                  <a:pt x="355" y="861"/>
                </a:cubicBezTo>
                <a:cubicBezTo>
                  <a:pt x="352" y="861"/>
                  <a:pt x="348" y="862"/>
                  <a:pt x="345" y="862"/>
                </a:cubicBezTo>
                <a:cubicBezTo>
                  <a:pt x="337" y="863"/>
                  <a:pt x="329" y="863"/>
                  <a:pt x="321" y="863"/>
                </a:cubicBezTo>
                <a:cubicBezTo>
                  <a:pt x="321" y="863"/>
                  <a:pt x="321" y="863"/>
                  <a:pt x="321" y="862"/>
                </a:cubicBezTo>
                <a:cubicBezTo>
                  <a:pt x="321" y="862"/>
                  <a:pt x="320" y="862"/>
                  <a:pt x="320" y="862"/>
                </a:cubicBezTo>
                <a:cubicBezTo>
                  <a:pt x="320" y="863"/>
                  <a:pt x="320" y="863"/>
                  <a:pt x="320" y="863"/>
                </a:cubicBezTo>
                <a:cubicBezTo>
                  <a:pt x="320" y="863"/>
                  <a:pt x="320" y="863"/>
                  <a:pt x="320" y="863"/>
                </a:cubicBezTo>
                <a:cubicBezTo>
                  <a:pt x="320" y="862"/>
                  <a:pt x="320" y="861"/>
                  <a:pt x="320" y="860"/>
                </a:cubicBezTo>
                <a:cubicBezTo>
                  <a:pt x="333" y="860"/>
                  <a:pt x="346" y="860"/>
                  <a:pt x="359" y="859"/>
                </a:cubicBezTo>
                <a:cubicBezTo>
                  <a:pt x="360" y="859"/>
                  <a:pt x="361" y="859"/>
                  <a:pt x="362" y="859"/>
                </a:cubicBezTo>
                <a:cubicBezTo>
                  <a:pt x="362" y="859"/>
                  <a:pt x="361" y="860"/>
                  <a:pt x="360" y="860"/>
                </a:cubicBezTo>
                <a:close/>
                <a:moveTo>
                  <a:pt x="318" y="863"/>
                </a:moveTo>
                <a:cubicBezTo>
                  <a:pt x="317" y="863"/>
                  <a:pt x="316" y="863"/>
                  <a:pt x="315" y="863"/>
                </a:cubicBezTo>
                <a:cubicBezTo>
                  <a:pt x="311" y="863"/>
                  <a:pt x="308" y="863"/>
                  <a:pt x="305" y="863"/>
                </a:cubicBezTo>
                <a:cubicBezTo>
                  <a:pt x="304" y="862"/>
                  <a:pt x="304" y="861"/>
                  <a:pt x="304" y="859"/>
                </a:cubicBezTo>
                <a:cubicBezTo>
                  <a:pt x="305" y="859"/>
                  <a:pt x="306" y="859"/>
                  <a:pt x="307" y="859"/>
                </a:cubicBezTo>
                <a:cubicBezTo>
                  <a:pt x="307" y="860"/>
                  <a:pt x="306" y="860"/>
                  <a:pt x="306" y="860"/>
                </a:cubicBezTo>
                <a:cubicBezTo>
                  <a:pt x="306" y="861"/>
                  <a:pt x="307" y="861"/>
                  <a:pt x="307" y="860"/>
                </a:cubicBezTo>
                <a:cubicBezTo>
                  <a:pt x="307" y="860"/>
                  <a:pt x="307" y="860"/>
                  <a:pt x="307" y="859"/>
                </a:cubicBezTo>
                <a:cubicBezTo>
                  <a:pt x="311" y="859"/>
                  <a:pt x="315" y="860"/>
                  <a:pt x="318" y="860"/>
                </a:cubicBezTo>
                <a:cubicBezTo>
                  <a:pt x="318" y="861"/>
                  <a:pt x="318" y="862"/>
                  <a:pt x="318" y="863"/>
                </a:cubicBezTo>
                <a:close/>
                <a:moveTo>
                  <a:pt x="306" y="858"/>
                </a:moveTo>
                <a:cubicBezTo>
                  <a:pt x="306" y="858"/>
                  <a:pt x="306" y="858"/>
                  <a:pt x="306" y="858"/>
                </a:cubicBezTo>
                <a:cubicBezTo>
                  <a:pt x="306" y="858"/>
                  <a:pt x="305" y="858"/>
                  <a:pt x="304" y="858"/>
                </a:cubicBezTo>
                <a:cubicBezTo>
                  <a:pt x="304" y="858"/>
                  <a:pt x="304" y="857"/>
                  <a:pt x="304" y="856"/>
                </a:cubicBezTo>
                <a:cubicBezTo>
                  <a:pt x="305" y="856"/>
                  <a:pt x="305" y="856"/>
                  <a:pt x="306" y="856"/>
                </a:cubicBezTo>
                <a:cubicBezTo>
                  <a:pt x="306" y="857"/>
                  <a:pt x="306" y="858"/>
                  <a:pt x="306" y="858"/>
                </a:cubicBezTo>
                <a:close/>
                <a:moveTo>
                  <a:pt x="304" y="855"/>
                </a:moveTo>
                <a:cubicBezTo>
                  <a:pt x="304" y="854"/>
                  <a:pt x="304" y="852"/>
                  <a:pt x="304" y="851"/>
                </a:cubicBezTo>
                <a:cubicBezTo>
                  <a:pt x="304" y="851"/>
                  <a:pt x="305" y="851"/>
                  <a:pt x="306" y="851"/>
                </a:cubicBezTo>
                <a:cubicBezTo>
                  <a:pt x="306" y="852"/>
                  <a:pt x="306" y="854"/>
                  <a:pt x="306" y="855"/>
                </a:cubicBezTo>
                <a:cubicBezTo>
                  <a:pt x="305" y="855"/>
                  <a:pt x="305" y="855"/>
                  <a:pt x="304" y="855"/>
                </a:cubicBezTo>
                <a:close/>
                <a:moveTo>
                  <a:pt x="303" y="855"/>
                </a:moveTo>
                <a:cubicBezTo>
                  <a:pt x="302" y="855"/>
                  <a:pt x="301" y="855"/>
                  <a:pt x="300" y="855"/>
                </a:cubicBezTo>
                <a:cubicBezTo>
                  <a:pt x="300" y="854"/>
                  <a:pt x="300" y="852"/>
                  <a:pt x="300" y="851"/>
                </a:cubicBezTo>
                <a:cubicBezTo>
                  <a:pt x="301" y="851"/>
                  <a:pt x="302" y="851"/>
                  <a:pt x="303" y="851"/>
                </a:cubicBezTo>
                <a:cubicBezTo>
                  <a:pt x="303" y="852"/>
                  <a:pt x="303" y="854"/>
                  <a:pt x="303" y="855"/>
                </a:cubicBezTo>
                <a:close/>
                <a:moveTo>
                  <a:pt x="303" y="856"/>
                </a:moveTo>
                <a:cubicBezTo>
                  <a:pt x="303" y="857"/>
                  <a:pt x="303" y="858"/>
                  <a:pt x="303" y="858"/>
                </a:cubicBezTo>
                <a:cubicBezTo>
                  <a:pt x="302" y="858"/>
                  <a:pt x="301" y="858"/>
                  <a:pt x="300" y="858"/>
                </a:cubicBezTo>
                <a:cubicBezTo>
                  <a:pt x="300" y="858"/>
                  <a:pt x="300" y="857"/>
                  <a:pt x="300" y="856"/>
                </a:cubicBezTo>
                <a:cubicBezTo>
                  <a:pt x="301" y="856"/>
                  <a:pt x="302" y="856"/>
                  <a:pt x="303" y="856"/>
                </a:cubicBezTo>
                <a:close/>
                <a:moveTo>
                  <a:pt x="300" y="858"/>
                </a:moveTo>
                <a:cubicBezTo>
                  <a:pt x="294" y="858"/>
                  <a:pt x="287" y="858"/>
                  <a:pt x="281" y="858"/>
                </a:cubicBezTo>
                <a:cubicBezTo>
                  <a:pt x="281" y="858"/>
                  <a:pt x="281" y="858"/>
                  <a:pt x="281" y="858"/>
                </a:cubicBezTo>
                <a:cubicBezTo>
                  <a:pt x="287" y="856"/>
                  <a:pt x="293" y="856"/>
                  <a:pt x="300" y="856"/>
                </a:cubicBezTo>
                <a:cubicBezTo>
                  <a:pt x="300" y="857"/>
                  <a:pt x="300" y="858"/>
                  <a:pt x="300" y="858"/>
                </a:cubicBezTo>
                <a:close/>
                <a:moveTo>
                  <a:pt x="280" y="858"/>
                </a:moveTo>
                <a:cubicBezTo>
                  <a:pt x="280" y="858"/>
                  <a:pt x="280" y="858"/>
                  <a:pt x="280" y="858"/>
                </a:cubicBezTo>
                <a:cubicBezTo>
                  <a:pt x="280" y="858"/>
                  <a:pt x="280" y="858"/>
                  <a:pt x="280" y="858"/>
                </a:cubicBezTo>
                <a:cubicBezTo>
                  <a:pt x="280" y="858"/>
                  <a:pt x="280" y="858"/>
                  <a:pt x="280" y="858"/>
                </a:cubicBezTo>
                <a:close/>
                <a:moveTo>
                  <a:pt x="278" y="857"/>
                </a:moveTo>
                <a:cubicBezTo>
                  <a:pt x="279" y="857"/>
                  <a:pt x="280" y="856"/>
                  <a:pt x="280" y="856"/>
                </a:cubicBezTo>
                <a:cubicBezTo>
                  <a:pt x="280" y="856"/>
                  <a:pt x="280" y="856"/>
                  <a:pt x="280" y="857"/>
                </a:cubicBezTo>
                <a:cubicBezTo>
                  <a:pt x="280" y="857"/>
                  <a:pt x="279" y="857"/>
                  <a:pt x="278" y="857"/>
                </a:cubicBezTo>
                <a:close/>
                <a:moveTo>
                  <a:pt x="271" y="861"/>
                </a:moveTo>
                <a:cubicBezTo>
                  <a:pt x="273" y="860"/>
                  <a:pt x="274" y="859"/>
                  <a:pt x="276" y="859"/>
                </a:cubicBezTo>
                <a:cubicBezTo>
                  <a:pt x="276" y="859"/>
                  <a:pt x="276" y="859"/>
                  <a:pt x="276" y="859"/>
                </a:cubicBezTo>
                <a:cubicBezTo>
                  <a:pt x="276" y="860"/>
                  <a:pt x="276" y="861"/>
                  <a:pt x="276" y="862"/>
                </a:cubicBezTo>
                <a:cubicBezTo>
                  <a:pt x="276" y="863"/>
                  <a:pt x="277" y="863"/>
                  <a:pt x="277" y="862"/>
                </a:cubicBezTo>
                <a:cubicBezTo>
                  <a:pt x="277" y="861"/>
                  <a:pt x="277" y="860"/>
                  <a:pt x="277" y="859"/>
                </a:cubicBezTo>
                <a:cubicBezTo>
                  <a:pt x="278" y="859"/>
                  <a:pt x="279" y="859"/>
                  <a:pt x="280" y="859"/>
                </a:cubicBezTo>
                <a:cubicBezTo>
                  <a:pt x="280" y="860"/>
                  <a:pt x="280" y="861"/>
                  <a:pt x="280" y="863"/>
                </a:cubicBezTo>
                <a:cubicBezTo>
                  <a:pt x="271" y="862"/>
                  <a:pt x="261" y="862"/>
                  <a:pt x="251" y="862"/>
                </a:cubicBezTo>
                <a:cubicBezTo>
                  <a:pt x="241" y="861"/>
                  <a:pt x="232" y="861"/>
                  <a:pt x="222" y="861"/>
                </a:cubicBezTo>
                <a:cubicBezTo>
                  <a:pt x="239" y="860"/>
                  <a:pt x="256" y="859"/>
                  <a:pt x="272" y="859"/>
                </a:cubicBezTo>
                <a:cubicBezTo>
                  <a:pt x="272" y="859"/>
                  <a:pt x="271" y="860"/>
                  <a:pt x="270" y="860"/>
                </a:cubicBezTo>
                <a:cubicBezTo>
                  <a:pt x="270" y="860"/>
                  <a:pt x="270" y="861"/>
                  <a:pt x="271" y="861"/>
                </a:cubicBezTo>
                <a:close/>
                <a:moveTo>
                  <a:pt x="155" y="866"/>
                </a:moveTo>
                <a:cubicBezTo>
                  <a:pt x="150" y="866"/>
                  <a:pt x="146" y="866"/>
                  <a:pt x="142" y="866"/>
                </a:cubicBezTo>
                <a:cubicBezTo>
                  <a:pt x="142" y="866"/>
                  <a:pt x="141" y="865"/>
                  <a:pt x="141" y="864"/>
                </a:cubicBezTo>
                <a:cubicBezTo>
                  <a:pt x="142" y="864"/>
                  <a:pt x="143" y="864"/>
                  <a:pt x="144" y="864"/>
                </a:cubicBezTo>
                <a:cubicBezTo>
                  <a:pt x="152" y="864"/>
                  <a:pt x="161" y="864"/>
                  <a:pt x="169" y="863"/>
                </a:cubicBezTo>
                <a:cubicBezTo>
                  <a:pt x="164" y="864"/>
                  <a:pt x="159" y="865"/>
                  <a:pt x="155" y="866"/>
                </a:cubicBezTo>
                <a:close/>
                <a:moveTo>
                  <a:pt x="138" y="867"/>
                </a:moveTo>
                <a:cubicBezTo>
                  <a:pt x="137" y="867"/>
                  <a:pt x="136" y="867"/>
                  <a:pt x="135" y="867"/>
                </a:cubicBezTo>
                <a:cubicBezTo>
                  <a:pt x="135" y="866"/>
                  <a:pt x="135" y="865"/>
                  <a:pt x="135" y="864"/>
                </a:cubicBezTo>
                <a:cubicBezTo>
                  <a:pt x="136" y="864"/>
                  <a:pt x="137" y="864"/>
                  <a:pt x="138" y="864"/>
                </a:cubicBezTo>
                <a:cubicBezTo>
                  <a:pt x="138" y="865"/>
                  <a:pt x="138" y="866"/>
                  <a:pt x="138" y="867"/>
                </a:cubicBezTo>
                <a:close/>
                <a:moveTo>
                  <a:pt x="134" y="867"/>
                </a:moveTo>
                <a:cubicBezTo>
                  <a:pt x="134" y="868"/>
                  <a:pt x="134" y="869"/>
                  <a:pt x="134" y="870"/>
                </a:cubicBezTo>
                <a:cubicBezTo>
                  <a:pt x="134" y="874"/>
                  <a:pt x="134" y="879"/>
                  <a:pt x="134" y="884"/>
                </a:cubicBezTo>
                <a:cubicBezTo>
                  <a:pt x="134" y="884"/>
                  <a:pt x="134" y="884"/>
                  <a:pt x="134" y="884"/>
                </a:cubicBezTo>
                <a:cubicBezTo>
                  <a:pt x="134" y="885"/>
                  <a:pt x="134" y="885"/>
                  <a:pt x="134" y="886"/>
                </a:cubicBezTo>
                <a:cubicBezTo>
                  <a:pt x="134" y="886"/>
                  <a:pt x="134" y="886"/>
                  <a:pt x="134" y="886"/>
                </a:cubicBezTo>
                <a:cubicBezTo>
                  <a:pt x="134" y="879"/>
                  <a:pt x="134" y="873"/>
                  <a:pt x="134" y="867"/>
                </a:cubicBezTo>
                <a:cubicBezTo>
                  <a:pt x="134" y="867"/>
                  <a:pt x="134" y="867"/>
                  <a:pt x="134" y="867"/>
                </a:cubicBezTo>
                <a:close/>
                <a:moveTo>
                  <a:pt x="175" y="882"/>
                </a:moveTo>
                <a:cubicBezTo>
                  <a:pt x="175" y="881"/>
                  <a:pt x="175" y="881"/>
                  <a:pt x="175" y="880"/>
                </a:cubicBezTo>
                <a:cubicBezTo>
                  <a:pt x="176" y="881"/>
                  <a:pt x="178" y="883"/>
                  <a:pt x="179" y="884"/>
                </a:cubicBezTo>
                <a:cubicBezTo>
                  <a:pt x="178" y="884"/>
                  <a:pt x="176" y="885"/>
                  <a:pt x="175" y="885"/>
                </a:cubicBezTo>
                <a:cubicBezTo>
                  <a:pt x="175" y="884"/>
                  <a:pt x="175" y="883"/>
                  <a:pt x="175" y="882"/>
                </a:cubicBezTo>
                <a:close/>
                <a:moveTo>
                  <a:pt x="179" y="885"/>
                </a:moveTo>
                <a:cubicBezTo>
                  <a:pt x="178" y="886"/>
                  <a:pt x="176" y="887"/>
                  <a:pt x="175" y="887"/>
                </a:cubicBezTo>
                <a:cubicBezTo>
                  <a:pt x="175" y="887"/>
                  <a:pt x="175" y="887"/>
                  <a:pt x="175" y="887"/>
                </a:cubicBezTo>
                <a:cubicBezTo>
                  <a:pt x="175" y="887"/>
                  <a:pt x="175" y="887"/>
                  <a:pt x="175" y="886"/>
                </a:cubicBezTo>
                <a:cubicBezTo>
                  <a:pt x="175" y="886"/>
                  <a:pt x="175" y="886"/>
                  <a:pt x="175" y="886"/>
                </a:cubicBezTo>
                <a:cubicBezTo>
                  <a:pt x="175" y="886"/>
                  <a:pt x="175" y="886"/>
                  <a:pt x="175" y="886"/>
                </a:cubicBezTo>
                <a:cubicBezTo>
                  <a:pt x="176" y="886"/>
                  <a:pt x="178" y="886"/>
                  <a:pt x="179" y="885"/>
                </a:cubicBezTo>
                <a:close/>
                <a:moveTo>
                  <a:pt x="181" y="886"/>
                </a:moveTo>
                <a:cubicBezTo>
                  <a:pt x="181" y="886"/>
                  <a:pt x="181" y="886"/>
                  <a:pt x="181" y="886"/>
                </a:cubicBezTo>
                <a:cubicBezTo>
                  <a:pt x="179" y="886"/>
                  <a:pt x="177" y="887"/>
                  <a:pt x="175" y="887"/>
                </a:cubicBezTo>
                <a:cubicBezTo>
                  <a:pt x="177" y="887"/>
                  <a:pt x="179" y="886"/>
                  <a:pt x="181" y="886"/>
                </a:cubicBezTo>
                <a:close/>
                <a:moveTo>
                  <a:pt x="175" y="888"/>
                </a:moveTo>
                <a:cubicBezTo>
                  <a:pt x="177" y="887"/>
                  <a:pt x="179" y="887"/>
                  <a:pt x="182" y="887"/>
                </a:cubicBezTo>
                <a:cubicBezTo>
                  <a:pt x="182" y="887"/>
                  <a:pt x="182" y="887"/>
                  <a:pt x="182" y="887"/>
                </a:cubicBezTo>
                <a:cubicBezTo>
                  <a:pt x="181" y="888"/>
                  <a:pt x="181" y="889"/>
                  <a:pt x="181" y="890"/>
                </a:cubicBezTo>
                <a:cubicBezTo>
                  <a:pt x="179" y="890"/>
                  <a:pt x="177" y="890"/>
                  <a:pt x="175" y="890"/>
                </a:cubicBezTo>
                <a:cubicBezTo>
                  <a:pt x="175" y="889"/>
                  <a:pt x="175" y="889"/>
                  <a:pt x="175" y="888"/>
                </a:cubicBezTo>
                <a:close/>
                <a:moveTo>
                  <a:pt x="183" y="887"/>
                </a:moveTo>
                <a:cubicBezTo>
                  <a:pt x="184" y="888"/>
                  <a:pt x="185" y="889"/>
                  <a:pt x="186" y="890"/>
                </a:cubicBezTo>
                <a:cubicBezTo>
                  <a:pt x="184" y="890"/>
                  <a:pt x="183" y="890"/>
                  <a:pt x="182" y="890"/>
                </a:cubicBezTo>
                <a:cubicBezTo>
                  <a:pt x="182" y="889"/>
                  <a:pt x="182" y="888"/>
                  <a:pt x="183" y="887"/>
                </a:cubicBezTo>
                <a:close/>
                <a:moveTo>
                  <a:pt x="180" y="891"/>
                </a:moveTo>
                <a:cubicBezTo>
                  <a:pt x="179" y="893"/>
                  <a:pt x="179" y="895"/>
                  <a:pt x="178" y="897"/>
                </a:cubicBezTo>
                <a:cubicBezTo>
                  <a:pt x="177" y="897"/>
                  <a:pt x="176" y="897"/>
                  <a:pt x="175" y="897"/>
                </a:cubicBezTo>
                <a:cubicBezTo>
                  <a:pt x="175" y="895"/>
                  <a:pt x="175" y="893"/>
                  <a:pt x="175" y="891"/>
                </a:cubicBezTo>
                <a:cubicBezTo>
                  <a:pt x="177" y="891"/>
                  <a:pt x="178" y="891"/>
                  <a:pt x="180" y="891"/>
                </a:cubicBezTo>
                <a:close/>
                <a:moveTo>
                  <a:pt x="177" y="913"/>
                </a:moveTo>
                <a:cubicBezTo>
                  <a:pt x="181" y="912"/>
                  <a:pt x="184" y="911"/>
                  <a:pt x="188" y="911"/>
                </a:cubicBezTo>
                <a:cubicBezTo>
                  <a:pt x="188" y="917"/>
                  <a:pt x="188" y="922"/>
                  <a:pt x="188" y="928"/>
                </a:cubicBezTo>
                <a:cubicBezTo>
                  <a:pt x="184" y="928"/>
                  <a:pt x="180" y="928"/>
                  <a:pt x="177" y="928"/>
                </a:cubicBezTo>
                <a:cubicBezTo>
                  <a:pt x="177" y="923"/>
                  <a:pt x="177" y="918"/>
                  <a:pt x="177" y="913"/>
                </a:cubicBezTo>
                <a:close/>
                <a:moveTo>
                  <a:pt x="189" y="911"/>
                </a:moveTo>
                <a:cubicBezTo>
                  <a:pt x="190" y="911"/>
                  <a:pt x="191" y="911"/>
                  <a:pt x="192" y="911"/>
                </a:cubicBezTo>
                <a:cubicBezTo>
                  <a:pt x="191" y="917"/>
                  <a:pt x="190" y="922"/>
                  <a:pt x="190" y="928"/>
                </a:cubicBezTo>
                <a:cubicBezTo>
                  <a:pt x="190" y="928"/>
                  <a:pt x="189" y="928"/>
                  <a:pt x="189" y="928"/>
                </a:cubicBezTo>
                <a:cubicBezTo>
                  <a:pt x="189" y="922"/>
                  <a:pt x="189" y="917"/>
                  <a:pt x="189" y="911"/>
                </a:cubicBezTo>
                <a:close/>
                <a:moveTo>
                  <a:pt x="190" y="929"/>
                </a:moveTo>
                <a:cubicBezTo>
                  <a:pt x="190" y="933"/>
                  <a:pt x="190" y="937"/>
                  <a:pt x="190" y="941"/>
                </a:cubicBezTo>
                <a:cubicBezTo>
                  <a:pt x="190" y="941"/>
                  <a:pt x="190" y="941"/>
                  <a:pt x="189" y="941"/>
                </a:cubicBezTo>
                <a:cubicBezTo>
                  <a:pt x="189" y="937"/>
                  <a:pt x="189" y="933"/>
                  <a:pt x="189" y="929"/>
                </a:cubicBezTo>
                <a:cubicBezTo>
                  <a:pt x="189" y="929"/>
                  <a:pt x="190" y="929"/>
                  <a:pt x="190" y="929"/>
                </a:cubicBezTo>
                <a:close/>
                <a:moveTo>
                  <a:pt x="190" y="928"/>
                </a:moveTo>
                <a:cubicBezTo>
                  <a:pt x="191" y="922"/>
                  <a:pt x="191" y="917"/>
                  <a:pt x="192" y="911"/>
                </a:cubicBezTo>
                <a:cubicBezTo>
                  <a:pt x="194" y="911"/>
                  <a:pt x="196" y="911"/>
                  <a:pt x="198" y="912"/>
                </a:cubicBezTo>
                <a:cubicBezTo>
                  <a:pt x="198" y="917"/>
                  <a:pt x="198" y="923"/>
                  <a:pt x="198" y="929"/>
                </a:cubicBezTo>
                <a:cubicBezTo>
                  <a:pt x="196" y="928"/>
                  <a:pt x="193" y="928"/>
                  <a:pt x="190" y="928"/>
                </a:cubicBezTo>
                <a:close/>
                <a:moveTo>
                  <a:pt x="192" y="910"/>
                </a:moveTo>
                <a:cubicBezTo>
                  <a:pt x="193" y="907"/>
                  <a:pt x="194" y="904"/>
                  <a:pt x="195" y="900"/>
                </a:cubicBezTo>
                <a:cubicBezTo>
                  <a:pt x="195" y="900"/>
                  <a:pt x="195" y="900"/>
                  <a:pt x="194" y="900"/>
                </a:cubicBezTo>
                <a:cubicBezTo>
                  <a:pt x="193" y="904"/>
                  <a:pt x="193" y="907"/>
                  <a:pt x="192" y="910"/>
                </a:cubicBezTo>
                <a:cubicBezTo>
                  <a:pt x="191" y="910"/>
                  <a:pt x="190" y="910"/>
                  <a:pt x="189" y="910"/>
                </a:cubicBezTo>
                <a:cubicBezTo>
                  <a:pt x="189" y="908"/>
                  <a:pt x="189" y="906"/>
                  <a:pt x="189" y="904"/>
                </a:cubicBezTo>
                <a:cubicBezTo>
                  <a:pt x="189" y="904"/>
                  <a:pt x="188" y="904"/>
                  <a:pt x="188" y="904"/>
                </a:cubicBezTo>
                <a:cubicBezTo>
                  <a:pt x="188" y="906"/>
                  <a:pt x="188" y="908"/>
                  <a:pt x="188" y="910"/>
                </a:cubicBezTo>
                <a:cubicBezTo>
                  <a:pt x="184" y="910"/>
                  <a:pt x="181" y="911"/>
                  <a:pt x="177" y="912"/>
                </a:cubicBezTo>
                <a:cubicBezTo>
                  <a:pt x="177" y="907"/>
                  <a:pt x="178" y="903"/>
                  <a:pt x="179" y="898"/>
                </a:cubicBezTo>
                <a:cubicBezTo>
                  <a:pt x="184" y="898"/>
                  <a:pt x="188" y="898"/>
                  <a:pt x="193" y="897"/>
                </a:cubicBezTo>
                <a:cubicBezTo>
                  <a:pt x="195" y="899"/>
                  <a:pt x="196" y="901"/>
                  <a:pt x="198" y="903"/>
                </a:cubicBezTo>
                <a:cubicBezTo>
                  <a:pt x="198" y="905"/>
                  <a:pt x="198" y="908"/>
                  <a:pt x="198" y="911"/>
                </a:cubicBezTo>
                <a:cubicBezTo>
                  <a:pt x="196" y="910"/>
                  <a:pt x="194" y="910"/>
                  <a:pt x="192" y="910"/>
                </a:cubicBezTo>
                <a:close/>
                <a:moveTo>
                  <a:pt x="187" y="891"/>
                </a:moveTo>
                <a:cubicBezTo>
                  <a:pt x="199" y="891"/>
                  <a:pt x="211" y="892"/>
                  <a:pt x="223" y="892"/>
                </a:cubicBezTo>
                <a:cubicBezTo>
                  <a:pt x="220" y="892"/>
                  <a:pt x="217" y="892"/>
                  <a:pt x="213" y="893"/>
                </a:cubicBezTo>
                <a:cubicBezTo>
                  <a:pt x="205" y="893"/>
                  <a:pt x="197" y="893"/>
                  <a:pt x="189" y="893"/>
                </a:cubicBezTo>
                <a:cubicBezTo>
                  <a:pt x="189" y="893"/>
                  <a:pt x="188" y="892"/>
                  <a:pt x="187" y="891"/>
                </a:cubicBezTo>
                <a:close/>
                <a:moveTo>
                  <a:pt x="186" y="890"/>
                </a:moveTo>
                <a:cubicBezTo>
                  <a:pt x="185" y="889"/>
                  <a:pt x="184" y="888"/>
                  <a:pt x="183" y="887"/>
                </a:cubicBezTo>
                <a:cubicBezTo>
                  <a:pt x="183" y="887"/>
                  <a:pt x="183" y="887"/>
                  <a:pt x="183" y="887"/>
                </a:cubicBezTo>
                <a:cubicBezTo>
                  <a:pt x="184" y="887"/>
                  <a:pt x="185" y="887"/>
                  <a:pt x="187" y="887"/>
                </a:cubicBezTo>
                <a:cubicBezTo>
                  <a:pt x="187" y="887"/>
                  <a:pt x="187" y="886"/>
                  <a:pt x="187" y="886"/>
                </a:cubicBezTo>
                <a:cubicBezTo>
                  <a:pt x="185" y="886"/>
                  <a:pt x="184" y="886"/>
                  <a:pt x="183" y="886"/>
                </a:cubicBezTo>
                <a:cubicBezTo>
                  <a:pt x="183" y="886"/>
                  <a:pt x="182" y="886"/>
                  <a:pt x="182" y="886"/>
                </a:cubicBezTo>
                <a:cubicBezTo>
                  <a:pt x="182" y="886"/>
                  <a:pt x="182" y="886"/>
                  <a:pt x="182" y="886"/>
                </a:cubicBezTo>
                <a:cubicBezTo>
                  <a:pt x="182" y="886"/>
                  <a:pt x="182" y="886"/>
                  <a:pt x="182" y="886"/>
                </a:cubicBezTo>
                <a:cubicBezTo>
                  <a:pt x="182" y="886"/>
                  <a:pt x="182" y="886"/>
                  <a:pt x="181" y="885"/>
                </a:cubicBezTo>
                <a:cubicBezTo>
                  <a:pt x="182" y="885"/>
                  <a:pt x="182" y="885"/>
                  <a:pt x="182" y="885"/>
                </a:cubicBezTo>
                <a:cubicBezTo>
                  <a:pt x="190" y="885"/>
                  <a:pt x="199" y="884"/>
                  <a:pt x="207" y="884"/>
                </a:cubicBezTo>
                <a:cubicBezTo>
                  <a:pt x="211" y="884"/>
                  <a:pt x="215" y="884"/>
                  <a:pt x="218" y="884"/>
                </a:cubicBezTo>
                <a:cubicBezTo>
                  <a:pt x="237" y="885"/>
                  <a:pt x="254" y="887"/>
                  <a:pt x="272" y="886"/>
                </a:cubicBezTo>
                <a:cubicBezTo>
                  <a:pt x="288" y="884"/>
                  <a:pt x="303" y="882"/>
                  <a:pt x="318" y="881"/>
                </a:cubicBezTo>
                <a:cubicBezTo>
                  <a:pt x="318" y="882"/>
                  <a:pt x="318" y="884"/>
                  <a:pt x="318" y="885"/>
                </a:cubicBezTo>
                <a:cubicBezTo>
                  <a:pt x="309" y="886"/>
                  <a:pt x="299" y="886"/>
                  <a:pt x="290" y="887"/>
                </a:cubicBezTo>
                <a:cubicBezTo>
                  <a:pt x="290" y="887"/>
                  <a:pt x="289" y="886"/>
                  <a:pt x="289" y="886"/>
                </a:cubicBezTo>
                <a:cubicBezTo>
                  <a:pt x="289" y="886"/>
                  <a:pt x="289" y="886"/>
                  <a:pt x="289" y="886"/>
                </a:cubicBezTo>
                <a:cubicBezTo>
                  <a:pt x="288" y="886"/>
                  <a:pt x="288" y="887"/>
                  <a:pt x="287" y="887"/>
                </a:cubicBezTo>
                <a:cubicBezTo>
                  <a:pt x="276" y="888"/>
                  <a:pt x="264" y="889"/>
                  <a:pt x="253" y="890"/>
                </a:cubicBezTo>
                <a:cubicBezTo>
                  <a:pt x="246" y="890"/>
                  <a:pt x="240" y="891"/>
                  <a:pt x="233" y="891"/>
                </a:cubicBezTo>
                <a:cubicBezTo>
                  <a:pt x="218" y="891"/>
                  <a:pt x="202" y="890"/>
                  <a:pt x="186" y="890"/>
                </a:cubicBezTo>
                <a:close/>
                <a:moveTo>
                  <a:pt x="253" y="890"/>
                </a:moveTo>
                <a:cubicBezTo>
                  <a:pt x="264" y="889"/>
                  <a:pt x="276" y="889"/>
                  <a:pt x="287" y="888"/>
                </a:cubicBezTo>
                <a:cubicBezTo>
                  <a:pt x="287" y="889"/>
                  <a:pt x="286" y="889"/>
                  <a:pt x="286" y="890"/>
                </a:cubicBezTo>
                <a:cubicBezTo>
                  <a:pt x="286" y="891"/>
                  <a:pt x="287" y="891"/>
                  <a:pt x="287" y="891"/>
                </a:cubicBezTo>
                <a:cubicBezTo>
                  <a:pt x="289" y="886"/>
                  <a:pt x="289" y="889"/>
                  <a:pt x="288" y="892"/>
                </a:cubicBezTo>
                <a:cubicBezTo>
                  <a:pt x="287" y="892"/>
                  <a:pt x="286" y="892"/>
                  <a:pt x="285" y="892"/>
                </a:cubicBezTo>
                <a:cubicBezTo>
                  <a:pt x="269" y="892"/>
                  <a:pt x="253" y="891"/>
                  <a:pt x="236" y="891"/>
                </a:cubicBezTo>
                <a:cubicBezTo>
                  <a:pt x="242" y="891"/>
                  <a:pt x="247" y="890"/>
                  <a:pt x="253" y="890"/>
                </a:cubicBezTo>
                <a:close/>
                <a:moveTo>
                  <a:pt x="290" y="888"/>
                </a:moveTo>
                <a:cubicBezTo>
                  <a:pt x="299" y="887"/>
                  <a:pt x="309" y="886"/>
                  <a:pt x="318" y="886"/>
                </a:cubicBezTo>
                <a:cubicBezTo>
                  <a:pt x="318" y="888"/>
                  <a:pt x="318" y="891"/>
                  <a:pt x="318" y="893"/>
                </a:cubicBezTo>
                <a:cubicBezTo>
                  <a:pt x="309" y="893"/>
                  <a:pt x="299" y="892"/>
                  <a:pt x="289" y="892"/>
                </a:cubicBezTo>
                <a:cubicBezTo>
                  <a:pt x="290" y="890"/>
                  <a:pt x="290" y="889"/>
                  <a:pt x="290" y="888"/>
                </a:cubicBezTo>
                <a:close/>
                <a:moveTo>
                  <a:pt x="319" y="886"/>
                </a:moveTo>
                <a:cubicBezTo>
                  <a:pt x="319" y="886"/>
                  <a:pt x="320" y="886"/>
                  <a:pt x="320" y="886"/>
                </a:cubicBezTo>
                <a:cubicBezTo>
                  <a:pt x="320" y="888"/>
                  <a:pt x="320" y="891"/>
                  <a:pt x="320" y="893"/>
                </a:cubicBezTo>
                <a:cubicBezTo>
                  <a:pt x="319" y="893"/>
                  <a:pt x="319" y="893"/>
                  <a:pt x="319" y="893"/>
                </a:cubicBezTo>
                <a:cubicBezTo>
                  <a:pt x="319" y="891"/>
                  <a:pt x="319" y="888"/>
                  <a:pt x="319" y="886"/>
                </a:cubicBezTo>
                <a:close/>
                <a:moveTo>
                  <a:pt x="320" y="894"/>
                </a:moveTo>
                <a:cubicBezTo>
                  <a:pt x="320" y="896"/>
                  <a:pt x="320" y="897"/>
                  <a:pt x="320" y="899"/>
                </a:cubicBezTo>
                <a:cubicBezTo>
                  <a:pt x="319" y="898"/>
                  <a:pt x="319" y="898"/>
                  <a:pt x="319" y="897"/>
                </a:cubicBezTo>
                <a:cubicBezTo>
                  <a:pt x="319" y="896"/>
                  <a:pt x="319" y="895"/>
                  <a:pt x="319" y="894"/>
                </a:cubicBezTo>
                <a:cubicBezTo>
                  <a:pt x="319" y="894"/>
                  <a:pt x="319" y="894"/>
                  <a:pt x="320" y="894"/>
                </a:cubicBezTo>
                <a:close/>
                <a:moveTo>
                  <a:pt x="319" y="900"/>
                </a:moveTo>
                <a:cubicBezTo>
                  <a:pt x="319" y="900"/>
                  <a:pt x="319" y="900"/>
                  <a:pt x="319" y="900"/>
                </a:cubicBezTo>
                <a:cubicBezTo>
                  <a:pt x="319" y="900"/>
                  <a:pt x="319" y="899"/>
                  <a:pt x="319" y="899"/>
                </a:cubicBezTo>
                <a:cubicBezTo>
                  <a:pt x="319" y="899"/>
                  <a:pt x="319" y="900"/>
                  <a:pt x="319" y="900"/>
                </a:cubicBezTo>
                <a:close/>
                <a:moveTo>
                  <a:pt x="320" y="902"/>
                </a:moveTo>
                <a:cubicBezTo>
                  <a:pt x="321" y="905"/>
                  <a:pt x="323" y="909"/>
                  <a:pt x="324" y="912"/>
                </a:cubicBezTo>
                <a:cubicBezTo>
                  <a:pt x="323" y="913"/>
                  <a:pt x="323" y="913"/>
                  <a:pt x="322" y="914"/>
                </a:cubicBezTo>
                <a:cubicBezTo>
                  <a:pt x="322" y="914"/>
                  <a:pt x="323" y="915"/>
                  <a:pt x="323" y="915"/>
                </a:cubicBezTo>
                <a:cubicBezTo>
                  <a:pt x="323" y="914"/>
                  <a:pt x="324" y="914"/>
                  <a:pt x="324" y="913"/>
                </a:cubicBezTo>
                <a:cubicBezTo>
                  <a:pt x="325" y="917"/>
                  <a:pt x="326" y="920"/>
                  <a:pt x="327" y="924"/>
                </a:cubicBezTo>
                <a:cubicBezTo>
                  <a:pt x="325" y="924"/>
                  <a:pt x="323" y="924"/>
                  <a:pt x="321" y="924"/>
                </a:cubicBezTo>
                <a:cubicBezTo>
                  <a:pt x="320" y="924"/>
                  <a:pt x="320" y="925"/>
                  <a:pt x="321" y="925"/>
                </a:cubicBezTo>
                <a:cubicBezTo>
                  <a:pt x="323" y="925"/>
                  <a:pt x="325" y="925"/>
                  <a:pt x="327" y="925"/>
                </a:cubicBezTo>
                <a:cubicBezTo>
                  <a:pt x="330" y="937"/>
                  <a:pt x="331" y="949"/>
                  <a:pt x="331" y="961"/>
                </a:cubicBezTo>
                <a:cubicBezTo>
                  <a:pt x="327" y="962"/>
                  <a:pt x="323" y="963"/>
                  <a:pt x="319" y="965"/>
                </a:cubicBezTo>
                <a:cubicBezTo>
                  <a:pt x="319" y="953"/>
                  <a:pt x="319" y="941"/>
                  <a:pt x="319" y="929"/>
                </a:cubicBezTo>
                <a:cubicBezTo>
                  <a:pt x="319" y="920"/>
                  <a:pt x="320" y="911"/>
                  <a:pt x="320" y="902"/>
                </a:cubicBezTo>
                <a:close/>
                <a:moveTo>
                  <a:pt x="319" y="965"/>
                </a:moveTo>
                <a:cubicBezTo>
                  <a:pt x="318" y="965"/>
                  <a:pt x="318" y="965"/>
                  <a:pt x="317" y="966"/>
                </a:cubicBezTo>
                <a:cubicBezTo>
                  <a:pt x="318" y="956"/>
                  <a:pt x="318" y="947"/>
                  <a:pt x="318" y="938"/>
                </a:cubicBezTo>
                <a:cubicBezTo>
                  <a:pt x="319" y="947"/>
                  <a:pt x="319" y="956"/>
                  <a:pt x="319" y="965"/>
                </a:cubicBezTo>
                <a:close/>
                <a:moveTo>
                  <a:pt x="317" y="985"/>
                </a:moveTo>
                <a:cubicBezTo>
                  <a:pt x="318" y="984"/>
                  <a:pt x="318" y="983"/>
                  <a:pt x="319" y="982"/>
                </a:cubicBezTo>
                <a:cubicBezTo>
                  <a:pt x="319" y="988"/>
                  <a:pt x="320" y="993"/>
                  <a:pt x="320" y="999"/>
                </a:cubicBezTo>
                <a:cubicBezTo>
                  <a:pt x="319" y="999"/>
                  <a:pt x="318" y="999"/>
                  <a:pt x="317" y="999"/>
                </a:cubicBezTo>
                <a:cubicBezTo>
                  <a:pt x="317" y="994"/>
                  <a:pt x="317" y="989"/>
                  <a:pt x="317" y="985"/>
                </a:cubicBezTo>
                <a:close/>
                <a:moveTo>
                  <a:pt x="320" y="1000"/>
                </a:moveTo>
                <a:cubicBezTo>
                  <a:pt x="324" y="999"/>
                  <a:pt x="328" y="999"/>
                  <a:pt x="331" y="999"/>
                </a:cubicBezTo>
                <a:cubicBezTo>
                  <a:pt x="331" y="1003"/>
                  <a:pt x="331" y="1008"/>
                  <a:pt x="331" y="1012"/>
                </a:cubicBezTo>
                <a:cubicBezTo>
                  <a:pt x="328" y="1013"/>
                  <a:pt x="324" y="1013"/>
                  <a:pt x="321" y="1014"/>
                </a:cubicBezTo>
                <a:cubicBezTo>
                  <a:pt x="321" y="1009"/>
                  <a:pt x="321" y="1005"/>
                  <a:pt x="320" y="1000"/>
                </a:cubicBezTo>
                <a:close/>
                <a:moveTo>
                  <a:pt x="331" y="1013"/>
                </a:moveTo>
                <a:cubicBezTo>
                  <a:pt x="331" y="1018"/>
                  <a:pt x="331" y="1024"/>
                  <a:pt x="330" y="1029"/>
                </a:cubicBezTo>
                <a:cubicBezTo>
                  <a:pt x="327" y="1026"/>
                  <a:pt x="324" y="1023"/>
                  <a:pt x="321" y="1020"/>
                </a:cubicBezTo>
                <a:cubicBezTo>
                  <a:pt x="321" y="1019"/>
                  <a:pt x="321" y="1017"/>
                  <a:pt x="321" y="1015"/>
                </a:cubicBezTo>
                <a:cubicBezTo>
                  <a:pt x="324" y="1014"/>
                  <a:pt x="328" y="1013"/>
                  <a:pt x="331" y="1013"/>
                </a:cubicBezTo>
                <a:close/>
                <a:moveTo>
                  <a:pt x="332" y="1013"/>
                </a:moveTo>
                <a:cubicBezTo>
                  <a:pt x="336" y="1013"/>
                  <a:pt x="339" y="1013"/>
                  <a:pt x="342" y="1013"/>
                </a:cubicBezTo>
                <a:cubicBezTo>
                  <a:pt x="345" y="1013"/>
                  <a:pt x="347" y="1013"/>
                  <a:pt x="350" y="1014"/>
                </a:cubicBezTo>
                <a:cubicBezTo>
                  <a:pt x="350" y="1019"/>
                  <a:pt x="350" y="1024"/>
                  <a:pt x="350" y="1030"/>
                </a:cubicBezTo>
                <a:cubicBezTo>
                  <a:pt x="345" y="1030"/>
                  <a:pt x="339" y="1031"/>
                  <a:pt x="333" y="1032"/>
                </a:cubicBezTo>
                <a:cubicBezTo>
                  <a:pt x="333" y="1031"/>
                  <a:pt x="332" y="1030"/>
                  <a:pt x="331" y="1030"/>
                </a:cubicBezTo>
                <a:cubicBezTo>
                  <a:pt x="332" y="1024"/>
                  <a:pt x="332" y="1019"/>
                  <a:pt x="332" y="1013"/>
                </a:cubicBezTo>
                <a:close/>
                <a:moveTo>
                  <a:pt x="337" y="1012"/>
                </a:moveTo>
                <a:cubicBezTo>
                  <a:pt x="336" y="1012"/>
                  <a:pt x="334" y="1012"/>
                  <a:pt x="332" y="1012"/>
                </a:cubicBezTo>
                <a:cubicBezTo>
                  <a:pt x="332" y="1008"/>
                  <a:pt x="332" y="1003"/>
                  <a:pt x="332" y="999"/>
                </a:cubicBezTo>
                <a:cubicBezTo>
                  <a:pt x="338" y="998"/>
                  <a:pt x="344" y="998"/>
                  <a:pt x="350" y="998"/>
                </a:cubicBezTo>
                <a:cubicBezTo>
                  <a:pt x="350" y="1003"/>
                  <a:pt x="350" y="1008"/>
                  <a:pt x="350" y="1013"/>
                </a:cubicBezTo>
                <a:cubicBezTo>
                  <a:pt x="346" y="1012"/>
                  <a:pt x="342" y="1012"/>
                  <a:pt x="337" y="1012"/>
                </a:cubicBezTo>
                <a:close/>
                <a:moveTo>
                  <a:pt x="351" y="998"/>
                </a:moveTo>
                <a:cubicBezTo>
                  <a:pt x="356" y="998"/>
                  <a:pt x="361" y="997"/>
                  <a:pt x="366" y="997"/>
                </a:cubicBezTo>
                <a:cubicBezTo>
                  <a:pt x="365" y="1003"/>
                  <a:pt x="364" y="1008"/>
                  <a:pt x="363" y="1014"/>
                </a:cubicBezTo>
                <a:cubicBezTo>
                  <a:pt x="359" y="1013"/>
                  <a:pt x="355" y="1013"/>
                  <a:pt x="351" y="1013"/>
                </a:cubicBezTo>
                <a:cubicBezTo>
                  <a:pt x="351" y="1008"/>
                  <a:pt x="351" y="1003"/>
                  <a:pt x="351" y="998"/>
                </a:cubicBezTo>
                <a:close/>
                <a:moveTo>
                  <a:pt x="351" y="997"/>
                </a:moveTo>
                <a:cubicBezTo>
                  <a:pt x="350" y="990"/>
                  <a:pt x="350" y="983"/>
                  <a:pt x="350" y="976"/>
                </a:cubicBezTo>
                <a:cubicBezTo>
                  <a:pt x="356" y="976"/>
                  <a:pt x="362" y="977"/>
                  <a:pt x="367" y="978"/>
                </a:cubicBezTo>
                <a:cubicBezTo>
                  <a:pt x="367" y="984"/>
                  <a:pt x="366" y="990"/>
                  <a:pt x="366" y="996"/>
                </a:cubicBezTo>
                <a:cubicBezTo>
                  <a:pt x="361" y="996"/>
                  <a:pt x="356" y="997"/>
                  <a:pt x="351" y="997"/>
                </a:cubicBezTo>
                <a:close/>
                <a:moveTo>
                  <a:pt x="368" y="977"/>
                </a:moveTo>
                <a:cubicBezTo>
                  <a:pt x="362" y="976"/>
                  <a:pt x="356" y="975"/>
                  <a:pt x="350" y="975"/>
                </a:cubicBezTo>
                <a:cubicBezTo>
                  <a:pt x="350" y="970"/>
                  <a:pt x="350" y="965"/>
                  <a:pt x="350" y="960"/>
                </a:cubicBezTo>
                <a:cubicBezTo>
                  <a:pt x="356" y="960"/>
                  <a:pt x="361" y="960"/>
                  <a:pt x="367" y="961"/>
                </a:cubicBezTo>
                <a:cubicBezTo>
                  <a:pt x="367" y="961"/>
                  <a:pt x="367" y="960"/>
                  <a:pt x="367" y="960"/>
                </a:cubicBezTo>
                <a:cubicBezTo>
                  <a:pt x="361" y="959"/>
                  <a:pt x="356" y="959"/>
                  <a:pt x="350" y="959"/>
                </a:cubicBezTo>
                <a:cubicBezTo>
                  <a:pt x="350" y="956"/>
                  <a:pt x="350" y="954"/>
                  <a:pt x="350" y="951"/>
                </a:cubicBezTo>
                <a:cubicBezTo>
                  <a:pt x="356" y="951"/>
                  <a:pt x="362" y="951"/>
                  <a:pt x="368" y="951"/>
                </a:cubicBezTo>
                <a:cubicBezTo>
                  <a:pt x="368" y="958"/>
                  <a:pt x="368" y="964"/>
                  <a:pt x="368" y="971"/>
                </a:cubicBezTo>
                <a:cubicBezTo>
                  <a:pt x="368" y="973"/>
                  <a:pt x="368" y="975"/>
                  <a:pt x="368" y="977"/>
                </a:cubicBezTo>
                <a:close/>
                <a:moveTo>
                  <a:pt x="369" y="951"/>
                </a:moveTo>
                <a:cubicBezTo>
                  <a:pt x="369" y="951"/>
                  <a:pt x="369" y="951"/>
                  <a:pt x="369" y="951"/>
                </a:cubicBezTo>
                <a:cubicBezTo>
                  <a:pt x="369" y="955"/>
                  <a:pt x="369" y="959"/>
                  <a:pt x="369" y="963"/>
                </a:cubicBezTo>
                <a:cubicBezTo>
                  <a:pt x="369" y="959"/>
                  <a:pt x="369" y="955"/>
                  <a:pt x="369" y="951"/>
                </a:cubicBezTo>
                <a:close/>
                <a:moveTo>
                  <a:pt x="369" y="950"/>
                </a:moveTo>
                <a:cubicBezTo>
                  <a:pt x="369" y="950"/>
                  <a:pt x="369" y="950"/>
                  <a:pt x="369" y="950"/>
                </a:cubicBezTo>
                <a:cubicBezTo>
                  <a:pt x="369" y="946"/>
                  <a:pt x="369" y="943"/>
                  <a:pt x="369" y="940"/>
                </a:cubicBezTo>
                <a:cubicBezTo>
                  <a:pt x="369" y="942"/>
                  <a:pt x="369" y="944"/>
                  <a:pt x="369" y="946"/>
                </a:cubicBezTo>
                <a:cubicBezTo>
                  <a:pt x="369" y="947"/>
                  <a:pt x="369" y="949"/>
                  <a:pt x="369" y="950"/>
                </a:cubicBezTo>
                <a:close/>
                <a:moveTo>
                  <a:pt x="369" y="927"/>
                </a:moveTo>
                <a:cubicBezTo>
                  <a:pt x="369" y="927"/>
                  <a:pt x="369" y="927"/>
                  <a:pt x="369" y="926"/>
                </a:cubicBezTo>
                <a:cubicBezTo>
                  <a:pt x="369" y="926"/>
                  <a:pt x="369" y="926"/>
                  <a:pt x="369" y="926"/>
                </a:cubicBezTo>
                <a:cubicBezTo>
                  <a:pt x="369" y="925"/>
                  <a:pt x="369" y="924"/>
                  <a:pt x="369" y="923"/>
                </a:cubicBezTo>
                <a:cubicBezTo>
                  <a:pt x="369" y="923"/>
                  <a:pt x="369" y="923"/>
                  <a:pt x="370" y="923"/>
                </a:cubicBezTo>
                <a:cubicBezTo>
                  <a:pt x="370" y="927"/>
                  <a:pt x="370" y="931"/>
                  <a:pt x="369" y="935"/>
                </a:cubicBezTo>
                <a:cubicBezTo>
                  <a:pt x="369" y="935"/>
                  <a:pt x="369" y="935"/>
                  <a:pt x="369" y="935"/>
                </a:cubicBezTo>
                <a:cubicBezTo>
                  <a:pt x="369" y="932"/>
                  <a:pt x="369" y="930"/>
                  <a:pt x="369" y="927"/>
                </a:cubicBezTo>
                <a:close/>
                <a:moveTo>
                  <a:pt x="367" y="893"/>
                </a:moveTo>
                <a:cubicBezTo>
                  <a:pt x="367" y="890"/>
                  <a:pt x="367" y="888"/>
                  <a:pt x="366" y="885"/>
                </a:cubicBezTo>
                <a:cubicBezTo>
                  <a:pt x="367" y="885"/>
                  <a:pt x="368" y="885"/>
                  <a:pt x="369" y="885"/>
                </a:cubicBezTo>
                <a:cubicBezTo>
                  <a:pt x="369" y="888"/>
                  <a:pt x="369" y="890"/>
                  <a:pt x="369" y="892"/>
                </a:cubicBezTo>
                <a:cubicBezTo>
                  <a:pt x="368" y="892"/>
                  <a:pt x="368" y="893"/>
                  <a:pt x="367" y="893"/>
                </a:cubicBezTo>
                <a:close/>
                <a:moveTo>
                  <a:pt x="366" y="885"/>
                </a:moveTo>
                <a:cubicBezTo>
                  <a:pt x="366" y="884"/>
                  <a:pt x="366" y="883"/>
                  <a:pt x="366" y="883"/>
                </a:cubicBezTo>
                <a:cubicBezTo>
                  <a:pt x="367" y="883"/>
                  <a:pt x="368" y="883"/>
                  <a:pt x="369" y="883"/>
                </a:cubicBezTo>
                <a:cubicBezTo>
                  <a:pt x="369" y="883"/>
                  <a:pt x="369" y="884"/>
                  <a:pt x="369" y="885"/>
                </a:cubicBezTo>
                <a:cubicBezTo>
                  <a:pt x="368" y="885"/>
                  <a:pt x="367" y="885"/>
                  <a:pt x="366" y="885"/>
                </a:cubicBezTo>
                <a:close/>
                <a:moveTo>
                  <a:pt x="370" y="883"/>
                </a:moveTo>
                <a:cubicBezTo>
                  <a:pt x="372" y="883"/>
                  <a:pt x="374" y="883"/>
                  <a:pt x="376" y="883"/>
                </a:cubicBezTo>
                <a:cubicBezTo>
                  <a:pt x="376" y="884"/>
                  <a:pt x="376" y="884"/>
                  <a:pt x="376" y="885"/>
                </a:cubicBezTo>
                <a:cubicBezTo>
                  <a:pt x="374" y="885"/>
                  <a:pt x="372" y="885"/>
                  <a:pt x="370" y="885"/>
                </a:cubicBezTo>
                <a:cubicBezTo>
                  <a:pt x="370" y="884"/>
                  <a:pt x="370" y="884"/>
                  <a:pt x="370" y="883"/>
                </a:cubicBezTo>
                <a:close/>
                <a:moveTo>
                  <a:pt x="370" y="882"/>
                </a:moveTo>
                <a:cubicBezTo>
                  <a:pt x="370" y="881"/>
                  <a:pt x="370" y="881"/>
                  <a:pt x="370" y="881"/>
                </a:cubicBezTo>
                <a:cubicBezTo>
                  <a:pt x="372" y="881"/>
                  <a:pt x="374" y="881"/>
                  <a:pt x="376" y="882"/>
                </a:cubicBezTo>
                <a:cubicBezTo>
                  <a:pt x="376" y="882"/>
                  <a:pt x="376" y="882"/>
                  <a:pt x="376" y="882"/>
                </a:cubicBezTo>
                <a:cubicBezTo>
                  <a:pt x="374" y="882"/>
                  <a:pt x="372" y="882"/>
                  <a:pt x="370" y="882"/>
                </a:cubicBezTo>
                <a:close/>
                <a:moveTo>
                  <a:pt x="377" y="882"/>
                </a:moveTo>
                <a:cubicBezTo>
                  <a:pt x="378" y="882"/>
                  <a:pt x="378" y="882"/>
                  <a:pt x="379" y="882"/>
                </a:cubicBezTo>
                <a:cubicBezTo>
                  <a:pt x="379" y="882"/>
                  <a:pt x="379" y="882"/>
                  <a:pt x="379" y="882"/>
                </a:cubicBezTo>
                <a:cubicBezTo>
                  <a:pt x="378" y="882"/>
                  <a:pt x="378" y="882"/>
                  <a:pt x="377" y="882"/>
                </a:cubicBezTo>
                <a:cubicBezTo>
                  <a:pt x="377" y="882"/>
                  <a:pt x="377" y="882"/>
                  <a:pt x="377" y="882"/>
                </a:cubicBezTo>
                <a:close/>
                <a:moveTo>
                  <a:pt x="370" y="879"/>
                </a:moveTo>
                <a:cubicBezTo>
                  <a:pt x="370" y="873"/>
                  <a:pt x="369" y="866"/>
                  <a:pt x="369" y="859"/>
                </a:cubicBezTo>
                <a:cubicBezTo>
                  <a:pt x="372" y="859"/>
                  <a:pt x="374" y="860"/>
                  <a:pt x="377" y="860"/>
                </a:cubicBezTo>
                <a:cubicBezTo>
                  <a:pt x="376" y="867"/>
                  <a:pt x="376" y="874"/>
                  <a:pt x="376" y="881"/>
                </a:cubicBezTo>
                <a:cubicBezTo>
                  <a:pt x="374" y="880"/>
                  <a:pt x="372" y="880"/>
                  <a:pt x="370" y="879"/>
                </a:cubicBezTo>
                <a:close/>
                <a:moveTo>
                  <a:pt x="375" y="858"/>
                </a:moveTo>
                <a:cubicBezTo>
                  <a:pt x="373" y="858"/>
                  <a:pt x="371" y="858"/>
                  <a:pt x="369" y="858"/>
                </a:cubicBezTo>
                <a:cubicBezTo>
                  <a:pt x="369" y="858"/>
                  <a:pt x="369" y="857"/>
                  <a:pt x="369" y="857"/>
                </a:cubicBezTo>
                <a:cubicBezTo>
                  <a:pt x="369" y="857"/>
                  <a:pt x="370" y="857"/>
                  <a:pt x="371" y="857"/>
                </a:cubicBezTo>
                <a:cubicBezTo>
                  <a:pt x="371" y="856"/>
                  <a:pt x="371" y="856"/>
                  <a:pt x="371" y="856"/>
                </a:cubicBezTo>
                <a:cubicBezTo>
                  <a:pt x="370" y="856"/>
                  <a:pt x="369" y="857"/>
                  <a:pt x="369" y="857"/>
                </a:cubicBezTo>
                <a:cubicBezTo>
                  <a:pt x="369" y="854"/>
                  <a:pt x="369" y="851"/>
                  <a:pt x="368" y="849"/>
                </a:cubicBezTo>
                <a:cubicBezTo>
                  <a:pt x="371" y="849"/>
                  <a:pt x="374" y="849"/>
                  <a:pt x="377" y="849"/>
                </a:cubicBezTo>
                <a:cubicBezTo>
                  <a:pt x="377" y="852"/>
                  <a:pt x="377" y="855"/>
                  <a:pt x="377" y="858"/>
                </a:cubicBezTo>
                <a:cubicBezTo>
                  <a:pt x="376" y="858"/>
                  <a:pt x="375" y="858"/>
                  <a:pt x="375" y="858"/>
                </a:cubicBezTo>
                <a:close/>
                <a:moveTo>
                  <a:pt x="358" y="676"/>
                </a:moveTo>
                <a:cubicBezTo>
                  <a:pt x="359" y="675"/>
                  <a:pt x="360" y="675"/>
                  <a:pt x="361" y="674"/>
                </a:cubicBezTo>
                <a:cubicBezTo>
                  <a:pt x="361" y="674"/>
                  <a:pt x="361" y="674"/>
                  <a:pt x="361" y="674"/>
                </a:cubicBezTo>
                <a:cubicBezTo>
                  <a:pt x="360" y="675"/>
                  <a:pt x="359" y="675"/>
                  <a:pt x="358" y="675"/>
                </a:cubicBezTo>
                <a:cubicBezTo>
                  <a:pt x="360" y="674"/>
                  <a:pt x="361" y="673"/>
                  <a:pt x="362" y="672"/>
                </a:cubicBezTo>
                <a:cubicBezTo>
                  <a:pt x="362" y="701"/>
                  <a:pt x="362" y="730"/>
                  <a:pt x="362" y="759"/>
                </a:cubicBezTo>
                <a:cubicBezTo>
                  <a:pt x="360" y="732"/>
                  <a:pt x="358" y="704"/>
                  <a:pt x="357" y="676"/>
                </a:cubicBezTo>
                <a:cubicBezTo>
                  <a:pt x="357" y="676"/>
                  <a:pt x="358" y="676"/>
                  <a:pt x="358" y="676"/>
                </a:cubicBezTo>
                <a:close/>
                <a:moveTo>
                  <a:pt x="367" y="658"/>
                </a:moveTo>
                <a:cubicBezTo>
                  <a:pt x="367" y="661"/>
                  <a:pt x="367" y="665"/>
                  <a:pt x="368" y="669"/>
                </a:cubicBezTo>
                <a:cubicBezTo>
                  <a:pt x="367" y="669"/>
                  <a:pt x="367" y="669"/>
                  <a:pt x="366" y="669"/>
                </a:cubicBezTo>
                <a:cubicBezTo>
                  <a:pt x="365" y="670"/>
                  <a:pt x="364" y="671"/>
                  <a:pt x="363" y="671"/>
                </a:cubicBezTo>
                <a:cubicBezTo>
                  <a:pt x="363" y="667"/>
                  <a:pt x="363" y="664"/>
                  <a:pt x="363" y="660"/>
                </a:cubicBezTo>
                <a:cubicBezTo>
                  <a:pt x="364" y="659"/>
                  <a:pt x="366" y="658"/>
                  <a:pt x="367" y="658"/>
                </a:cubicBezTo>
                <a:close/>
                <a:moveTo>
                  <a:pt x="362" y="660"/>
                </a:moveTo>
                <a:cubicBezTo>
                  <a:pt x="362" y="664"/>
                  <a:pt x="362" y="668"/>
                  <a:pt x="362" y="672"/>
                </a:cubicBezTo>
                <a:cubicBezTo>
                  <a:pt x="361" y="673"/>
                  <a:pt x="360" y="674"/>
                  <a:pt x="359" y="675"/>
                </a:cubicBezTo>
                <a:cubicBezTo>
                  <a:pt x="358" y="675"/>
                  <a:pt x="358" y="675"/>
                  <a:pt x="357" y="675"/>
                </a:cubicBezTo>
                <a:cubicBezTo>
                  <a:pt x="357" y="672"/>
                  <a:pt x="357" y="668"/>
                  <a:pt x="357" y="664"/>
                </a:cubicBezTo>
                <a:cubicBezTo>
                  <a:pt x="359" y="663"/>
                  <a:pt x="360" y="662"/>
                  <a:pt x="362" y="660"/>
                </a:cubicBezTo>
                <a:close/>
                <a:moveTo>
                  <a:pt x="356" y="665"/>
                </a:moveTo>
                <a:cubicBezTo>
                  <a:pt x="356" y="667"/>
                  <a:pt x="357" y="670"/>
                  <a:pt x="357" y="670"/>
                </a:cubicBezTo>
                <a:cubicBezTo>
                  <a:pt x="357" y="672"/>
                  <a:pt x="357" y="674"/>
                  <a:pt x="357" y="676"/>
                </a:cubicBezTo>
                <a:cubicBezTo>
                  <a:pt x="356" y="676"/>
                  <a:pt x="355" y="677"/>
                  <a:pt x="356" y="676"/>
                </a:cubicBezTo>
                <a:cubicBezTo>
                  <a:pt x="356" y="676"/>
                  <a:pt x="356" y="677"/>
                  <a:pt x="355" y="677"/>
                </a:cubicBezTo>
                <a:cubicBezTo>
                  <a:pt x="355" y="673"/>
                  <a:pt x="355" y="670"/>
                  <a:pt x="355" y="666"/>
                </a:cubicBezTo>
                <a:cubicBezTo>
                  <a:pt x="355" y="666"/>
                  <a:pt x="355" y="666"/>
                  <a:pt x="355" y="666"/>
                </a:cubicBezTo>
                <a:cubicBezTo>
                  <a:pt x="355" y="665"/>
                  <a:pt x="356" y="665"/>
                  <a:pt x="356" y="665"/>
                </a:cubicBezTo>
                <a:close/>
                <a:moveTo>
                  <a:pt x="355" y="678"/>
                </a:moveTo>
                <a:cubicBezTo>
                  <a:pt x="356" y="677"/>
                  <a:pt x="356" y="677"/>
                  <a:pt x="357" y="677"/>
                </a:cubicBezTo>
                <a:cubicBezTo>
                  <a:pt x="357" y="682"/>
                  <a:pt x="357" y="688"/>
                  <a:pt x="357" y="693"/>
                </a:cubicBezTo>
                <a:cubicBezTo>
                  <a:pt x="358" y="708"/>
                  <a:pt x="359" y="723"/>
                  <a:pt x="360" y="738"/>
                </a:cubicBezTo>
                <a:cubicBezTo>
                  <a:pt x="361" y="749"/>
                  <a:pt x="361" y="759"/>
                  <a:pt x="362" y="769"/>
                </a:cubicBezTo>
                <a:cubicBezTo>
                  <a:pt x="362" y="788"/>
                  <a:pt x="362" y="807"/>
                  <a:pt x="362" y="826"/>
                </a:cubicBezTo>
                <a:cubicBezTo>
                  <a:pt x="362" y="827"/>
                  <a:pt x="363" y="827"/>
                  <a:pt x="363" y="826"/>
                </a:cubicBezTo>
                <a:cubicBezTo>
                  <a:pt x="363" y="812"/>
                  <a:pt x="363" y="798"/>
                  <a:pt x="363" y="784"/>
                </a:cubicBezTo>
                <a:cubicBezTo>
                  <a:pt x="364" y="800"/>
                  <a:pt x="365" y="816"/>
                  <a:pt x="366" y="832"/>
                </a:cubicBezTo>
                <a:cubicBezTo>
                  <a:pt x="366" y="837"/>
                  <a:pt x="366" y="843"/>
                  <a:pt x="365" y="848"/>
                </a:cubicBezTo>
                <a:cubicBezTo>
                  <a:pt x="364" y="848"/>
                  <a:pt x="362" y="848"/>
                  <a:pt x="361" y="848"/>
                </a:cubicBezTo>
                <a:cubicBezTo>
                  <a:pt x="355" y="792"/>
                  <a:pt x="357" y="735"/>
                  <a:pt x="355" y="678"/>
                </a:cubicBezTo>
                <a:close/>
                <a:moveTo>
                  <a:pt x="360" y="849"/>
                </a:moveTo>
                <a:cubicBezTo>
                  <a:pt x="360" y="851"/>
                  <a:pt x="360" y="852"/>
                  <a:pt x="360" y="854"/>
                </a:cubicBezTo>
                <a:cubicBezTo>
                  <a:pt x="360" y="855"/>
                  <a:pt x="361" y="855"/>
                  <a:pt x="361" y="854"/>
                </a:cubicBezTo>
                <a:cubicBezTo>
                  <a:pt x="361" y="852"/>
                  <a:pt x="361" y="851"/>
                  <a:pt x="361" y="849"/>
                </a:cubicBezTo>
                <a:cubicBezTo>
                  <a:pt x="362" y="849"/>
                  <a:pt x="364" y="849"/>
                  <a:pt x="365" y="849"/>
                </a:cubicBezTo>
                <a:cubicBezTo>
                  <a:pt x="365" y="852"/>
                  <a:pt x="365" y="855"/>
                  <a:pt x="365" y="858"/>
                </a:cubicBezTo>
                <a:cubicBezTo>
                  <a:pt x="363" y="858"/>
                  <a:pt x="361" y="858"/>
                  <a:pt x="359" y="858"/>
                </a:cubicBezTo>
                <a:cubicBezTo>
                  <a:pt x="346" y="859"/>
                  <a:pt x="333" y="859"/>
                  <a:pt x="319" y="859"/>
                </a:cubicBezTo>
                <a:cubicBezTo>
                  <a:pt x="319" y="858"/>
                  <a:pt x="319" y="857"/>
                  <a:pt x="319" y="856"/>
                </a:cubicBezTo>
                <a:cubicBezTo>
                  <a:pt x="319" y="856"/>
                  <a:pt x="318" y="856"/>
                  <a:pt x="318" y="856"/>
                </a:cubicBezTo>
                <a:cubicBezTo>
                  <a:pt x="318" y="857"/>
                  <a:pt x="318" y="858"/>
                  <a:pt x="318" y="859"/>
                </a:cubicBezTo>
                <a:cubicBezTo>
                  <a:pt x="315" y="859"/>
                  <a:pt x="311" y="859"/>
                  <a:pt x="307" y="859"/>
                </a:cubicBezTo>
                <a:cubicBezTo>
                  <a:pt x="307" y="858"/>
                  <a:pt x="307" y="858"/>
                  <a:pt x="307" y="858"/>
                </a:cubicBezTo>
                <a:cubicBezTo>
                  <a:pt x="307" y="858"/>
                  <a:pt x="307" y="858"/>
                  <a:pt x="307" y="858"/>
                </a:cubicBezTo>
                <a:cubicBezTo>
                  <a:pt x="307" y="858"/>
                  <a:pt x="307" y="858"/>
                  <a:pt x="307" y="858"/>
                </a:cubicBezTo>
                <a:cubicBezTo>
                  <a:pt x="307" y="858"/>
                  <a:pt x="307" y="857"/>
                  <a:pt x="307" y="856"/>
                </a:cubicBezTo>
                <a:cubicBezTo>
                  <a:pt x="310" y="856"/>
                  <a:pt x="312" y="857"/>
                  <a:pt x="315" y="857"/>
                </a:cubicBezTo>
                <a:cubicBezTo>
                  <a:pt x="315" y="857"/>
                  <a:pt x="315" y="856"/>
                  <a:pt x="315" y="856"/>
                </a:cubicBezTo>
                <a:cubicBezTo>
                  <a:pt x="312" y="856"/>
                  <a:pt x="310" y="855"/>
                  <a:pt x="307" y="855"/>
                </a:cubicBezTo>
                <a:cubicBezTo>
                  <a:pt x="308" y="854"/>
                  <a:pt x="308" y="852"/>
                  <a:pt x="308" y="851"/>
                </a:cubicBezTo>
                <a:cubicBezTo>
                  <a:pt x="325" y="850"/>
                  <a:pt x="342" y="849"/>
                  <a:pt x="360" y="849"/>
                </a:cubicBezTo>
                <a:close/>
                <a:moveTo>
                  <a:pt x="308" y="851"/>
                </a:moveTo>
                <a:cubicBezTo>
                  <a:pt x="307" y="852"/>
                  <a:pt x="307" y="854"/>
                  <a:pt x="307" y="855"/>
                </a:cubicBezTo>
                <a:cubicBezTo>
                  <a:pt x="307" y="855"/>
                  <a:pt x="307" y="855"/>
                  <a:pt x="307" y="855"/>
                </a:cubicBezTo>
                <a:cubicBezTo>
                  <a:pt x="307" y="854"/>
                  <a:pt x="307" y="852"/>
                  <a:pt x="307" y="851"/>
                </a:cubicBezTo>
                <a:cubicBezTo>
                  <a:pt x="307" y="851"/>
                  <a:pt x="307" y="851"/>
                  <a:pt x="308" y="851"/>
                </a:cubicBezTo>
                <a:close/>
                <a:moveTo>
                  <a:pt x="310" y="794"/>
                </a:moveTo>
                <a:cubicBezTo>
                  <a:pt x="309" y="796"/>
                  <a:pt x="308" y="798"/>
                  <a:pt x="307" y="799"/>
                </a:cubicBezTo>
                <a:cubicBezTo>
                  <a:pt x="307" y="796"/>
                  <a:pt x="307" y="793"/>
                  <a:pt x="307" y="790"/>
                </a:cubicBezTo>
                <a:cubicBezTo>
                  <a:pt x="308" y="791"/>
                  <a:pt x="309" y="793"/>
                  <a:pt x="310" y="794"/>
                </a:cubicBezTo>
                <a:close/>
                <a:moveTo>
                  <a:pt x="308" y="785"/>
                </a:moveTo>
                <a:cubicBezTo>
                  <a:pt x="310" y="786"/>
                  <a:pt x="310" y="787"/>
                  <a:pt x="311" y="788"/>
                </a:cubicBezTo>
                <a:cubicBezTo>
                  <a:pt x="308" y="787"/>
                  <a:pt x="305" y="786"/>
                  <a:pt x="301" y="786"/>
                </a:cubicBezTo>
                <a:cubicBezTo>
                  <a:pt x="299" y="785"/>
                  <a:pt x="297" y="784"/>
                  <a:pt x="295" y="783"/>
                </a:cubicBezTo>
                <a:cubicBezTo>
                  <a:pt x="295" y="783"/>
                  <a:pt x="295" y="782"/>
                  <a:pt x="295" y="782"/>
                </a:cubicBezTo>
                <a:cubicBezTo>
                  <a:pt x="300" y="782"/>
                  <a:pt x="304" y="782"/>
                  <a:pt x="308" y="785"/>
                </a:cubicBezTo>
                <a:close/>
                <a:moveTo>
                  <a:pt x="294" y="784"/>
                </a:moveTo>
                <a:cubicBezTo>
                  <a:pt x="294" y="784"/>
                  <a:pt x="294" y="784"/>
                  <a:pt x="294" y="784"/>
                </a:cubicBezTo>
                <a:cubicBezTo>
                  <a:pt x="294" y="785"/>
                  <a:pt x="294" y="785"/>
                  <a:pt x="294" y="785"/>
                </a:cubicBezTo>
                <a:cubicBezTo>
                  <a:pt x="294" y="784"/>
                  <a:pt x="294" y="784"/>
                  <a:pt x="294" y="783"/>
                </a:cubicBezTo>
                <a:cubicBezTo>
                  <a:pt x="294" y="783"/>
                  <a:pt x="294" y="783"/>
                  <a:pt x="294" y="783"/>
                </a:cubicBezTo>
                <a:cubicBezTo>
                  <a:pt x="294" y="784"/>
                  <a:pt x="294" y="784"/>
                  <a:pt x="294" y="784"/>
                </a:cubicBezTo>
                <a:close/>
                <a:moveTo>
                  <a:pt x="294" y="783"/>
                </a:moveTo>
                <a:cubicBezTo>
                  <a:pt x="294" y="783"/>
                  <a:pt x="294" y="782"/>
                  <a:pt x="294" y="782"/>
                </a:cubicBezTo>
                <a:cubicBezTo>
                  <a:pt x="294" y="782"/>
                  <a:pt x="294" y="782"/>
                  <a:pt x="294" y="782"/>
                </a:cubicBezTo>
                <a:cubicBezTo>
                  <a:pt x="294" y="782"/>
                  <a:pt x="294" y="782"/>
                  <a:pt x="294" y="783"/>
                </a:cubicBezTo>
                <a:cubicBezTo>
                  <a:pt x="294" y="783"/>
                  <a:pt x="294" y="783"/>
                  <a:pt x="294" y="783"/>
                </a:cubicBezTo>
                <a:cubicBezTo>
                  <a:pt x="294" y="783"/>
                  <a:pt x="294" y="783"/>
                  <a:pt x="294" y="783"/>
                </a:cubicBezTo>
                <a:close/>
                <a:moveTo>
                  <a:pt x="294" y="783"/>
                </a:moveTo>
                <a:cubicBezTo>
                  <a:pt x="292" y="783"/>
                  <a:pt x="291" y="782"/>
                  <a:pt x="290" y="782"/>
                </a:cubicBezTo>
                <a:cubicBezTo>
                  <a:pt x="291" y="782"/>
                  <a:pt x="293" y="782"/>
                  <a:pt x="293" y="782"/>
                </a:cubicBezTo>
                <a:cubicBezTo>
                  <a:pt x="293" y="782"/>
                  <a:pt x="294" y="782"/>
                  <a:pt x="294" y="783"/>
                </a:cubicBezTo>
                <a:close/>
                <a:moveTo>
                  <a:pt x="294" y="757"/>
                </a:moveTo>
                <a:cubicBezTo>
                  <a:pt x="294" y="759"/>
                  <a:pt x="295" y="761"/>
                  <a:pt x="295" y="762"/>
                </a:cubicBezTo>
                <a:cubicBezTo>
                  <a:pt x="294" y="769"/>
                  <a:pt x="294" y="775"/>
                  <a:pt x="294" y="781"/>
                </a:cubicBezTo>
                <a:cubicBezTo>
                  <a:pt x="294" y="781"/>
                  <a:pt x="294" y="781"/>
                  <a:pt x="294" y="781"/>
                </a:cubicBezTo>
                <a:cubicBezTo>
                  <a:pt x="293" y="776"/>
                  <a:pt x="293" y="770"/>
                  <a:pt x="293" y="765"/>
                </a:cubicBezTo>
                <a:cubicBezTo>
                  <a:pt x="293" y="763"/>
                  <a:pt x="294" y="757"/>
                  <a:pt x="293" y="755"/>
                </a:cubicBezTo>
                <a:cubicBezTo>
                  <a:pt x="293" y="756"/>
                  <a:pt x="293" y="756"/>
                  <a:pt x="294" y="757"/>
                </a:cubicBezTo>
                <a:cubicBezTo>
                  <a:pt x="294" y="757"/>
                  <a:pt x="294" y="757"/>
                  <a:pt x="294" y="757"/>
                </a:cubicBezTo>
                <a:close/>
                <a:moveTo>
                  <a:pt x="282" y="767"/>
                </a:moveTo>
                <a:cubicBezTo>
                  <a:pt x="282" y="767"/>
                  <a:pt x="282" y="768"/>
                  <a:pt x="282" y="768"/>
                </a:cubicBezTo>
                <a:cubicBezTo>
                  <a:pt x="282" y="769"/>
                  <a:pt x="283" y="769"/>
                  <a:pt x="283" y="768"/>
                </a:cubicBezTo>
                <a:cubicBezTo>
                  <a:pt x="283" y="767"/>
                  <a:pt x="282" y="766"/>
                  <a:pt x="282" y="766"/>
                </a:cubicBezTo>
                <a:cubicBezTo>
                  <a:pt x="283" y="763"/>
                  <a:pt x="284" y="761"/>
                  <a:pt x="287" y="761"/>
                </a:cubicBezTo>
                <a:cubicBezTo>
                  <a:pt x="287" y="760"/>
                  <a:pt x="287" y="760"/>
                  <a:pt x="287" y="760"/>
                </a:cubicBezTo>
                <a:cubicBezTo>
                  <a:pt x="284" y="761"/>
                  <a:pt x="283" y="762"/>
                  <a:pt x="282" y="765"/>
                </a:cubicBezTo>
                <a:cubicBezTo>
                  <a:pt x="282" y="759"/>
                  <a:pt x="283" y="753"/>
                  <a:pt x="284" y="747"/>
                </a:cubicBezTo>
                <a:cubicBezTo>
                  <a:pt x="285" y="745"/>
                  <a:pt x="287" y="747"/>
                  <a:pt x="289" y="749"/>
                </a:cubicBezTo>
                <a:cubicBezTo>
                  <a:pt x="290" y="752"/>
                  <a:pt x="290" y="755"/>
                  <a:pt x="290" y="758"/>
                </a:cubicBezTo>
                <a:cubicBezTo>
                  <a:pt x="290" y="759"/>
                  <a:pt x="291" y="759"/>
                  <a:pt x="291" y="758"/>
                </a:cubicBezTo>
                <a:cubicBezTo>
                  <a:pt x="290" y="755"/>
                  <a:pt x="290" y="753"/>
                  <a:pt x="290" y="750"/>
                </a:cubicBezTo>
                <a:cubicBezTo>
                  <a:pt x="291" y="751"/>
                  <a:pt x="292" y="752"/>
                  <a:pt x="292" y="752"/>
                </a:cubicBezTo>
                <a:cubicBezTo>
                  <a:pt x="291" y="751"/>
                  <a:pt x="292" y="753"/>
                  <a:pt x="293" y="754"/>
                </a:cubicBezTo>
                <a:cubicBezTo>
                  <a:pt x="293" y="754"/>
                  <a:pt x="292" y="754"/>
                  <a:pt x="292" y="754"/>
                </a:cubicBezTo>
                <a:cubicBezTo>
                  <a:pt x="292" y="763"/>
                  <a:pt x="293" y="772"/>
                  <a:pt x="293" y="781"/>
                </a:cubicBezTo>
                <a:cubicBezTo>
                  <a:pt x="291" y="781"/>
                  <a:pt x="289" y="781"/>
                  <a:pt x="288" y="782"/>
                </a:cubicBezTo>
                <a:cubicBezTo>
                  <a:pt x="287" y="782"/>
                  <a:pt x="287" y="782"/>
                  <a:pt x="287" y="782"/>
                </a:cubicBezTo>
                <a:cubicBezTo>
                  <a:pt x="286" y="782"/>
                  <a:pt x="284" y="782"/>
                  <a:pt x="283" y="782"/>
                </a:cubicBezTo>
                <a:cubicBezTo>
                  <a:pt x="282" y="777"/>
                  <a:pt x="281" y="771"/>
                  <a:pt x="282" y="767"/>
                </a:cubicBezTo>
                <a:close/>
                <a:moveTo>
                  <a:pt x="286" y="782"/>
                </a:moveTo>
                <a:cubicBezTo>
                  <a:pt x="285" y="782"/>
                  <a:pt x="284" y="783"/>
                  <a:pt x="283" y="783"/>
                </a:cubicBezTo>
                <a:cubicBezTo>
                  <a:pt x="283" y="783"/>
                  <a:pt x="283" y="783"/>
                  <a:pt x="283" y="782"/>
                </a:cubicBezTo>
                <a:cubicBezTo>
                  <a:pt x="284" y="782"/>
                  <a:pt x="285" y="782"/>
                  <a:pt x="286" y="782"/>
                </a:cubicBezTo>
                <a:close/>
                <a:moveTo>
                  <a:pt x="283" y="782"/>
                </a:moveTo>
                <a:cubicBezTo>
                  <a:pt x="283" y="783"/>
                  <a:pt x="283" y="783"/>
                  <a:pt x="283" y="783"/>
                </a:cubicBezTo>
                <a:cubicBezTo>
                  <a:pt x="279" y="785"/>
                  <a:pt x="276" y="786"/>
                  <a:pt x="275" y="789"/>
                </a:cubicBezTo>
                <a:cubicBezTo>
                  <a:pt x="275" y="785"/>
                  <a:pt x="279" y="783"/>
                  <a:pt x="283" y="782"/>
                </a:cubicBezTo>
                <a:close/>
                <a:moveTo>
                  <a:pt x="274" y="792"/>
                </a:moveTo>
                <a:cubicBezTo>
                  <a:pt x="274" y="792"/>
                  <a:pt x="274" y="792"/>
                  <a:pt x="274" y="792"/>
                </a:cubicBezTo>
                <a:cubicBezTo>
                  <a:pt x="274" y="792"/>
                  <a:pt x="274" y="792"/>
                  <a:pt x="274" y="792"/>
                </a:cubicBezTo>
                <a:cubicBezTo>
                  <a:pt x="274" y="793"/>
                  <a:pt x="274" y="793"/>
                  <a:pt x="274" y="793"/>
                </a:cubicBezTo>
                <a:cubicBezTo>
                  <a:pt x="274" y="793"/>
                  <a:pt x="274" y="792"/>
                  <a:pt x="274" y="792"/>
                </a:cubicBezTo>
                <a:close/>
                <a:moveTo>
                  <a:pt x="275" y="791"/>
                </a:moveTo>
                <a:cubicBezTo>
                  <a:pt x="275" y="791"/>
                  <a:pt x="275" y="791"/>
                  <a:pt x="275" y="791"/>
                </a:cubicBezTo>
                <a:cubicBezTo>
                  <a:pt x="276" y="788"/>
                  <a:pt x="279" y="785"/>
                  <a:pt x="283" y="784"/>
                </a:cubicBezTo>
                <a:cubicBezTo>
                  <a:pt x="283" y="785"/>
                  <a:pt x="283" y="786"/>
                  <a:pt x="284" y="787"/>
                </a:cubicBezTo>
                <a:cubicBezTo>
                  <a:pt x="280" y="787"/>
                  <a:pt x="276" y="789"/>
                  <a:pt x="275" y="791"/>
                </a:cubicBezTo>
                <a:close/>
                <a:moveTo>
                  <a:pt x="285" y="786"/>
                </a:moveTo>
                <a:cubicBezTo>
                  <a:pt x="284" y="786"/>
                  <a:pt x="284" y="786"/>
                  <a:pt x="284" y="786"/>
                </a:cubicBezTo>
                <a:cubicBezTo>
                  <a:pt x="284" y="786"/>
                  <a:pt x="284" y="785"/>
                  <a:pt x="283" y="784"/>
                </a:cubicBezTo>
                <a:cubicBezTo>
                  <a:pt x="285" y="783"/>
                  <a:pt x="287" y="783"/>
                  <a:pt x="289" y="782"/>
                </a:cubicBezTo>
                <a:cubicBezTo>
                  <a:pt x="290" y="782"/>
                  <a:pt x="290" y="783"/>
                  <a:pt x="291" y="783"/>
                </a:cubicBezTo>
                <a:cubicBezTo>
                  <a:pt x="292" y="783"/>
                  <a:pt x="293" y="783"/>
                  <a:pt x="294" y="783"/>
                </a:cubicBezTo>
                <a:cubicBezTo>
                  <a:pt x="294" y="784"/>
                  <a:pt x="294" y="785"/>
                  <a:pt x="294" y="785"/>
                </a:cubicBezTo>
                <a:cubicBezTo>
                  <a:pt x="291" y="786"/>
                  <a:pt x="288" y="786"/>
                  <a:pt x="285" y="786"/>
                </a:cubicBezTo>
                <a:close/>
                <a:moveTo>
                  <a:pt x="295" y="785"/>
                </a:moveTo>
                <a:cubicBezTo>
                  <a:pt x="295" y="785"/>
                  <a:pt x="295" y="784"/>
                  <a:pt x="295" y="784"/>
                </a:cubicBezTo>
                <a:cubicBezTo>
                  <a:pt x="297" y="784"/>
                  <a:pt x="299" y="785"/>
                  <a:pt x="300" y="786"/>
                </a:cubicBezTo>
                <a:cubicBezTo>
                  <a:pt x="299" y="785"/>
                  <a:pt x="297" y="785"/>
                  <a:pt x="295" y="785"/>
                </a:cubicBezTo>
                <a:close/>
                <a:moveTo>
                  <a:pt x="311" y="789"/>
                </a:moveTo>
                <a:cubicBezTo>
                  <a:pt x="311" y="790"/>
                  <a:pt x="311" y="792"/>
                  <a:pt x="310" y="794"/>
                </a:cubicBezTo>
                <a:cubicBezTo>
                  <a:pt x="308" y="791"/>
                  <a:pt x="306" y="788"/>
                  <a:pt x="302" y="786"/>
                </a:cubicBezTo>
                <a:cubicBezTo>
                  <a:pt x="305" y="787"/>
                  <a:pt x="308" y="788"/>
                  <a:pt x="311" y="789"/>
                </a:cubicBezTo>
                <a:close/>
                <a:moveTo>
                  <a:pt x="307" y="805"/>
                </a:moveTo>
                <a:cubicBezTo>
                  <a:pt x="307" y="805"/>
                  <a:pt x="307" y="805"/>
                  <a:pt x="307" y="806"/>
                </a:cubicBezTo>
                <a:cubicBezTo>
                  <a:pt x="307" y="806"/>
                  <a:pt x="307" y="806"/>
                  <a:pt x="307" y="806"/>
                </a:cubicBezTo>
                <a:cubicBezTo>
                  <a:pt x="307" y="805"/>
                  <a:pt x="307" y="805"/>
                  <a:pt x="307" y="805"/>
                </a:cubicBezTo>
                <a:close/>
                <a:moveTo>
                  <a:pt x="306" y="806"/>
                </a:moveTo>
                <a:cubicBezTo>
                  <a:pt x="305" y="821"/>
                  <a:pt x="305" y="836"/>
                  <a:pt x="306" y="850"/>
                </a:cubicBezTo>
                <a:cubicBezTo>
                  <a:pt x="305" y="851"/>
                  <a:pt x="304" y="851"/>
                  <a:pt x="304" y="851"/>
                </a:cubicBezTo>
                <a:cubicBezTo>
                  <a:pt x="303" y="835"/>
                  <a:pt x="303" y="819"/>
                  <a:pt x="302" y="804"/>
                </a:cubicBezTo>
                <a:cubicBezTo>
                  <a:pt x="303" y="804"/>
                  <a:pt x="305" y="805"/>
                  <a:pt x="306" y="806"/>
                </a:cubicBezTo>
                <a:close/>
                <a:moveTo>
                  <a:pt x="299" y="802"/>
                </a:moveTo>
                <a:cubicBezTo>
                  <a:pt x="299" y="802"/>
                  <a:pt x="300" y="802"/>
                  <a:pt x="301" y="803"/>
                </a:cubicBezTo>
                <a:cubicBezTo>
                  <a:pt x="301" y="810"/>
                  <a:pt x="301" y="818"/>
                  <a:pt x="301" y="825"/>
                </a:cubicBezTo>
                <a:cubicBezTo>
                  <a:pt x="302" y="834"/>
                  <a:pt x="302" y="842"/>
                  <a:pt x="303" y="851"/>
                </a:cubicBezTo>
                <a:cubicBezTo>
                  <a:pt x="302" y="851"/>
                  <a:pt x="301" y="851"/>
                  <a:pt x="300" y="851"/>
                </a:cubicBezTo>
                <a:cubicBezTo>
                  <a:pt x="299" y="834"/>
                  <a:pt x="299" y="818"/>
                  <a:pt x="299" y="802"/>
                </a:cubicBezTo>
                <a:close/>
                <a:moveTo>
                  <a:pt x="300" y="851"/>
                </a:moveTo>
                <a:cubicBezTo>
                  <a:pt x="300" y="852"/>
                  <a:pt x="300" y="854"/>
                  <a:pt x="300" y="855"/>
                </a:cubicBezTo>
                <a:cubicBezTo>
                  <a:pt x="296" y="855"/>
                  <a:pt x="292" y="855"/>
                  <a:pt x="288" y="855"/>
                </a:cubicBezTo>
                <a:cubicBezTo>
                  <a:pt x="285" y="855"/>
                  <a:pt x="283" y="856"/>
                  <a:pt x="281" y="856"/>
                </a:cubicBezTo>
                <a:cubicBezTo>
                  <a:pt x="281" y="856"/>
                  <a:pt x="281" y="856"/>
                  <a:pt x="281" y="856"/>
                </a:cubicBezTo>
                <a:cubicBezTo>
                  <a:pt x="282" y="855"/>
                  <a:pt x="282" y="855"/>
                  <a:pt x="283" y="855"/>
                </a:cubicBezTo>
                <a:cubicBezTo>
                  <a:pt x="283" y="854"/>
                  <a:pt x="283" y="854"/>
                  <a:pt x="282" y="854"/>
                </a:cubicBezTo>
                <a:cubicBezTo>
                  <a:pt x="282" y="854"/>
                  <a:pt x="281" y="854"/>
                  <a:pt x="281" y="855"/>
                </a:cubicBezTo>
                <a:cubicBezTo>
                  <a:pt x="281" y="854"/>
                  <a:pt x="281" y="853"/>
                  <a:pt x="281" y="852"/>
                </a:cubicBezTo>
                <a:cubicBezTo>
                  <a:pt x="287" y="852"/>
                  <a:pt x="293" y="852"/>
                  <a:pt x="300" y="851"/>
                </a:cubicBezTo>
                <a:close/>
                <a:moveTo>
                  <a:pt x="280" y="852"/>
                </a:moveTo>
                <a:cubicBezTo>
                  <a:pt x="280" y="853"/>
                  <a:pt x="280" y="854"/>
                  <a:pt x="280" y="855"/>
                </a:cubicBezTo>
                <a:cubicBezTo>
                  <a:pt x="279" y="855"/>
                  <a:pt x="278" y="856"/>
                  <a:pt x="277" y="857"/>
                </a:cubicBezTo>
                <a:cubicBezTo>
                  <a:pt x="277" y="855"/>
                  <a:pt x="277" y="854"/>
                  <a:pt x="277" y="853"/>
                </a:cubicBezTo>
                <a:cubicBezTo>
                  <a:pt x="278" y="853"/>
                  <a:pt x="279" y="852"/>
                  <a:pt x="280" y="852"/>
                </a:cubicBezTo>
                <a:close/>
                <a:moveTo>
                  <a:pt x="276" y="857"/>
                </a:moveTo>
                <a:cubicBezTo>
                  <a:pt x="276" y="857"/>
                  <a:pt x="275" y="858"/>
                  <a:pt x="274" y="858"/>
                </a:cubicBezTo>
                <a:cubicBezTo>
                  <a:pt x="274" y="858"/>
                  <a:pt x="274" y="858"/>
                  <a:pt x="274" y="858"/>
                </a:cubicBezTo>
                <a:cubicBezTo>
                  <a:pt x="230" y="857"/>
                  <a:pt x="185" y="861"/>
                  <a:pt x="141" y="863"/>
                </a:cubicBezTo>
                <a:cubicBezTo>
                  <a:pt x="141" y="862"/>
                  <a:pt x="141" y="861"/>
                  <a:pt x="141" y="860"/>
                </a:cubicBezTo>
                <a:cubicBezTo>
                  <a:pt x="141" y="860"/>
                  <a:pt x="141" y="860"/>
                  <a:pt x="141" y="860"/>
                </a:cubicBezTo>
                <a:cubicBezTo>
                  <a:pt x="186" y="859"/>
                  <a:pt x="231" y="856"/>
                  <a:pt x="276" y="853"/>
                </a:cubicBezTo>
                <a:cubicBezTo>
                  <a:pt x="276" y="854"/>
                  <a:pt x="276" y="856"/>
                  <a:pt x="276" y="857"/>
                </a:cubicBezTo>
                <a:close/>
                <a:moveTo>
                  <a:pt x="141" y="860"/>
                </a:moveTo>
                <a:cubicBezTo>
                  <a:pt x="141" y="860"/>
                  <a:pt x="140" y="860"/>
                  <a:pt x="140" y="860"/>
                </a:cubicBezTo>
                <a:cubicBezTo>
                  <a:pt x="140" y="861"/>
                  <a:pt x="139" y="862"/>
                  <a:pt x="139" y="862"/>
                </a:cubicBezTo>
                <a:cubicBezTo>
                  <a:pt x="139" y="862"/>
                  <a:pt x="138" y="862"/>
                  <a:pt x="138" y="862"/>
                </a:cubicBezTo>
                <a:cubicBezTo>
                  <a:pt x="138" y="863"/>
                  <a:pt x="138" y="863"/>
                  <a:pt x="138" y="863"/>
                </a:cubicBezTo>
                <a:cubicBezTo>
                  <a:pt x="137" y="863"/>
                  <a:pt x="136" y="863"/>
                  <a:pt x="135" y="863"/>
                </a:cubicBezTo>
                <a:cubicBezTo>
                  <a:pt x="135" y="862"/>
                  <a:pt x="135" y="861"/>
                  <a:pt x="135" y="860"/>
                </a:cubicBezTo>
                <a:cubicBezTo>
                  <a:pt x="137" y="860"/>
                  <a:pt x="139" y="860"/>
                  <a:pt x="141" y="860"/>
                </a:cubicBezTo>
                <a:close/>
                <a:moveTo>
                  <a:pt x="134" y="860"/>
                </a:moveTo>
                <a:cubicBezTo>
                  <a:pt x="134" y="861"/>
                  <a:pt x="134" y="862"/>
                  <a:pt x="134" y="863"/>
                </a:cubicBezTo>
                <a:cubicBezTo>
                  <a:pt x="133" y="863"/>
                  <a:pt x="131" y="863"/>
                  <a:pt x="129" y="863"/>
                </a:cubicBezTo>
                <a:cubicBezTo>
                  <a:pt x="129" y="863"/>
                  <a:pt x="129" y="863"/>
                  <a:pt x="129" y="863"/>
                </a:cubicBezTo>
                <a:cubicBezTo>
                  <a:pt x="130" y="863"/>
                  <a:pt x="131" y="863"/>
                  <a:pt x="131" y="863"/>
                </a:cubicBezTo>
                <a:cubicBezTo>
                  <a:pt x="131" y="862"/>
                  <a:pt x="131" y="862"/>
                  <a:pt x="131" y="862"/>
                </a:cubicBezTo>
                <a:cubicBezTo>
                  <a:pt x="130" y="862"/>
                  <a:pt x="129" y="862"/>
                  <a:pt x="129" y="862"/>
                </a:cubicBezTo>
                <a:cubicBezTo>
                  <a:pt x="128" y="862"/>
                  <a:pt x="128" y="861"/>
                  <a:pt x="128" y="860"/>
                </a:cubicBezTo>
                <a:cubicBezTo>
                  <a:pt x="128" y="860"/>
                  <a:pt x="129" y="860"/>
                  <a:pt x="129" y="860"/>
                </a:cubicBezTo>
                <a:cubicBezTo>
                  <a:pt x="130" y="861"/>
                  <a:pt x="131" y="862"/>
                  <a:pt x="133" y="862"/>
                </a:cubicBezTo>
                <a:cubicBezTo>
                  <a:pt x="133" y="863"/>
                  <a:pt x="133" y="862"/>
                  <a:pt x="133" y="862"/>
                </a:cubicBezTo>
                <a:cubicBezTo>
                  <a:pt x="132" y="862"/>
                  <a:pt x="131" y="861"/>
                  <a:pt x="130" y="860"/>
                </a:cubicBezTo>
                <a:cubicBezTo>
                  <a:pt x="131" y="860"/>
                  <a:pt x="133" y="860"/>
                  <a:pt x="134" y="860"/>
                </a:cubicBezTo>
                <a:close/>
                <a:moveTo>
                  <a:pt x="129" y="860"/>
                </a:moveTo>
                <a:cubicBezTo>
                  <a:pt x="128" y="860"/>
                  <a:pt x="128" y="860"/>
                  <a:pt x="127" y="860"/>
                </a:cubicBezTo>
                <a:cubicBezTo>
                  <a:pt x="127" y="860"/>
                  <a:pt x="127" y="859"/>
                  <a:pt x="127" y="859"/>
                </a:cubicBezTo>
                <a:cubicBezTo>
                  <a:pt x="127" y="859"/>
                  <a:pt x="128" y="860"/>
                  <a:pt x="129" y="860"/>
                </a:cubicBezTo>
                <a:close/>
                <a:moveTo>
                  <a:pt x="124" y="857"/>
                </a:moveTo>
                <a:cubicBezTo>
                  <a:pt x="124" y="858"/>
                  <a:pt x="124" y="858"/>
                  <a:pt x="124" y="859"/>
                </a:cubicBezTo>
                <a:cubicBezTo>
                  <a:pt x="120" y="857"/>
                  <a:pt x="116" y="855"/>
                  <a:pt x="111" y="853"/>
                </a:cubicBezTo>
                <a:cubicBezTo>
                  <a:pt x="111" y="851"/>
                  <a:pt x="111" y="850"/>
                  <a:pt x="111" y="849"/>
                </a:cubicBezTo>
                <a:cubicBezTo>
                  <a:pt x="116" y="852"/>
                  <a:pt x="120" y="855"/>
                  <a:pt x="124" y="857"/>
                </a:cubicBezTo>
                <a:close/>
                <a:moveTo>
                  <a:pt x="107" y="854"/>
                </a:moveTo>
                <a:cubicBezTo>
                  <a:pt x="107" y="854"/>
                  <a:pt x="107" y="854"/>
                  <a:pt x="106" y="854"/>
                </a:cubicBezTo>
                <a:cubicBezTo>
                  <a:pt x="101" y="857"/>
                  <a:pt x="95" y="861"/>
                  <a:pt x="90" y="865"/>
                </a:cubicBezTo>
                <a:cubicBezTo>
                  <a:pt x="90" y="863"/>
                  <a:pt x="91" y="862"/>
                  <a:pt x="91" y="860"/>
                </a:cubicBezTo>
                <a:cubicBezTo>
                  <a:pt x="91" y="860"/>
                  <a:pt x="90" y="860"/>
                  <a:pt x="90" y="860"/>
                </a:cubicBezTo>
                <a:cubicBezTo>
                  <a:pt x="90" y="862"/>
                  <a:pt x="90" y="863"/>
                  <a:pt x="90" y="865"/>
                </a:cubicBezTo>
                <a:cubicBezTo>
                  <a:pt x="86" y="867"/>
                  <a:pt x="83" y="870"/>
                  <a:pt x="80" y="872"/>
                </a:cubicBezTo>
                <a:cubicBezTo>
                  <a:pt x="80" y="870"/>
                  <a:pt x="80" y="868"/>
                  <a:pt x="79" y="866"/>
                </a:cubicBezTo>
                <a:cubicBezTo>
                  <a:pt x="80" y="866"/>
                  <a:pt x="80" y="866"/>
                  <a:pt x="80" y="866"/>
                </a:cubicBezTo>
                <a:cubicBezTo>
                  <a:pt x="86" y="860"/>
                  <a:pt x="92" y="855"/>
                  <a:pt x="97" y="849"/>
                </a:cubicBezTo>
                <a:cubicBezTo>
                  <a:pt x="97" y="848"/>
                  <a:pt x="97" y="848"/>
                  <a:pt x="96" y="848"/>
                </a:cubicBezTo>
                <a:cubicBezTo>
                  <a:pt x="91" y="851"/>
                  <a:pt x="85" y="854"/>
                  <a:pt x="79" y="858"/>
                </a:cubicBezTo>
                <a:cubicBezTo>
                  <a:pt x="80" y="854"/>
                  <a:pt x="80" y="850"/>
                  <a:pt x="80" y="845"/>
                </a:cubicBezTo>
                <a:cubicBezTo>
                  <a:pt x="80" y="844"/>
                  <a:pt x="80" y="840"/>
                  <a:pt x="80" y="837"/>
                </a:cubicBezTo>
                <a:cubicBezTo>
                  <a:pt x="82" y="838"/>
                  <a:pt x="85" y="840"/>
                  <a:pt x="87" y="841"/>
                </a:cubicBezTo>
                <a:cubicBezTo>
                  <a:pt x="94" y="845"/>
                  <a:pt x="100" y="848"/>
                  <a:pt x="107" y="851"/>
                </a:cubicBezTo>
                <a:cubicBezTo>
                  <a:pt x="107" y="852"/>
                  <a:pt x="107" y="853"/>
                  <a:pt x="107" y="854"/>
                </a:cubicBezTo>
                <a:close/>
                <a:moveTo>
                  <a:pt x="90" y="866"/>
                </a:moveTo>
                <a:cubicBezTo>
                  <a:pt x="92" y="865"/>
                  <a:pt x="93" y="864"/>
                  <a:pt x="95" y="862"/>
                </a:cubicBezTo>
                <a:cubicBezTo>
                  <a:pt x="96" y="861"/>
                  <a:pt x="108" y="853"/>
                  <a:pt x="102" y="859"/>
                </a:cubicBezTo>
                <a:cubicBezTo>
                  <a:pt x="98" y="864"/>
                  <a:pt x="94" y="869"/>
                  <a:pt x="89" y="873"/>
                </a:cubicBezTo>
                <a:cubicBezTo>
                  <a:pt x="89" y="871"/>
                  <a:pt x="90" y="868"/>
                  <a:pt x="90" y="866"/>
                </a:cubicBezTo>
                <a:close/>
                <a:moveTo>
                  <a:pt x="89" y="874"/>
                </a:moveTo>
                <a:cubicBezTo>
                  <a:pt x="86" y="877"/>
                  <a:pt x="83" y="880"/>
                  <a:pt x="80" y="883"/>
                </a:cubicBezTo>
                <a:cubicBezTo>
                  <a:pt x="80" y="880"/>
                  <a:pt x="80" y="876"/>
                  <a:pt x="80" y="873"/>
                </a:cubicBezTo>
                <a:cubicBezTo>
                  <a:pt x="82" y="872"/>
                  <a:pt x="84" y="870"/>
                  <a:pt x="86" y="869"/>
                </a:cubicBezTo>
                <a:cubicBezTo>
                  <a:pt x="87" y="868"/>
                  <a:pt x="88" y="867"/>
                  <a:pt x="90" y="866"/>
                </a:cubicBezTo>
                <a:cubicBezTo>
                  <a:pt x="89" y="869"/>
                  <a:pt x="89" y="871"/>
                  <a:pt x="89" y="874"/>
                </a:cubicBezTo>
                <a:close/>
                <a:moveTo>
                  <a:pt x="67" y="836"/>
                </a:moveTo>
                <a:cubicBezTo>
                  <a:pt x="67" y="836"/>
                  <a:pt x="67" y="836"/>
                  <a:pt x="67" y="836"/>
                </a:cubicBezTo>
                <a:cubicBezTo>
                  <a:pt x="67" y="835"/>
                  <a:pt x="67" y="835"/>
                  <a:pt x="67" y="834"/>
                </a:cubicBezTo>
                <a:cubicBezTo>
                  <a:pt x="67" y="834"/>
                  <a:pt x="67" y="834"/>
                  <a:pt x="67" y="834"/>
                </a:cubicBezTo>
                <a:cubicBezTo>
                  <a:pt x="67" y="834"/>
                  <a:pt x="67" y="834"/>
                  <a:pt x="67" y="834"/>
                </a:cubicBezTo>
                <a:cubicBezTo>
                  <a:pt x="67" y="832"/>
                  <a:pt x="66" y="830"/>
                  <a:pt x="66" y="827"/>
                </a:cubicBezTo>
                <a:cubicBezTo>
                  <a:pt x="67" y="828"/>
                  <a:pt x="67" y="828"/>
                  <a:pt x="68" y="829"/>
                </a:cubicBezTo>
                <a:cubicBezTo>
                  <a:pt x="68" y="829"/>
                  <a:pt x="68" y="829"/>
                  <a:pt x="68" y="829"/>
                </a:cubicBezTo>
                <a:cubicBezTo>
                  <a:pt x="68" y="830"/>
                  <a:pt x="68" y="831"/>
                  <a:pt x="68" y="832"/>
                </a:cubicBezTo>
                <a:cubicBezTo>
                  <a:pt x="68" y="833"/>
                  <a:pt x="69" y="833"/>
                  <a:pt x="69" y="832"/>
                </a:cubicBezTo>
                <a:cubicBezTo>
                  <a:pt x="69" y="831"/>
                  <a:pt x="69" y="830"/>
                  <a:pt x="69" y="829"/>
                </a:cubicBezTo>
                <a:cubicBezTo>
                  <a:pt x="69" y="830"/>
                  <a:pt x="70" y="830"/>
                  <a:pt x="70" y="830"/>
                </a:cubicBezTo>
                <a:cubicBezTo>
                  <a:pt x="70" y="830"/>
                  <a:pt x="70" y="830"/>
                  <a:pt x="70" y="830"/>
                </a:cubicBezTo>
                <a:cubicBezTo>
                  <a:pt x="70" y="830"/>
                  <a:pt x="71" y="830"/>
                  <a:pt x="71" y="830"/>
                </a:cubicBezTo>
                <a:cubicBezTo>
                  <a:pt x="71" y="831"/>
                  <a:pt x="71" y="831"/>
                  <a:pt x="71" y="831"/>
                </a:cubicBezTo>
                <a:cubicBezTo>
                  <a:pt x="71" y="833"/>
                  <a:pt x="71" y="835"/>
                  <a:pt x="72" y="837"/>
                </a:cubicBezTo>
                <a:cubicBezTo>
                  <a:pt x="70" y="838"/>
                  <a:pt x="69" y="838"/>
                  <a:pt x="68" y="839"/>
                </a:cubicBezTo>
                <a:cubicBezTo>
                  <a:pt x="67" y="838"/>
                  <a:pt x="67" y="837"/>
                  <a:pt x="67" y="836"/>
                </a:cubicBezTo>
                <a:close/>
                <a:moveTo>
                  <a:pt x="61" y="752"/>
                </a:moveTo>
                <a:cubicBezTo>
                  <a:pt x="61" y="746"/>
                  <a:pt x="62" y="739"/>
                  <a:pt x="63" y="732"/>
                </a:cubicBezTo>
                <a:cubicBezTo>
                  <a:pt x="63" y="732"/>
                  <a:pt x="64" y="732"/>
                  <a:pt x="65" y="733"/>
                </a:cubicBezTo>
                <a:cubicBezTo>
                  <a:pt x="65" y="733"/>
                  <a:pt x="65" y="732"/>
                  <a:pt x="65" y="732"/>
                </a:cubicBezTo>
                <a:cubicBezTo>
                  <a:pt x="64" y="732"/>
                  <a:pt x="63" y="732"/>
                  <a:pt x="63" y="732"/>
                </a:cubicBezTo>
                <a:cubicBezTo>
                  <a:pt x="63" y="731"/>
                  <a:pt x="63" y="729"/>
                  <a:pt x="63" y="728"/>
                </a:cubicBezTo>
                <a:cubicBezTo>
                  <a:pt x="63" y="728"/>
                  <a:pt x="63" y="728"/>
                  <a:pt x="63" y="728"/>
                </a:cubicBezTo>
                <a:cubicBezTo>
                  <a:pt x="64" y="728"/>
                  <a:pt x="65" y="728"/>
                  <a:pt x="66" y="728"/>
                </a:cubicBezTo>
                <a:cubicBezTo>
                  <a:pt x="67" y="739"/>
                  <a:pt x="68" y="749"/>
                  <a:pt x="69" y="760"/>
                </a:cubicBezTo>
                <a:cubicBezTo>
                  <a:pt x="65" y="781"/>
                  <a:pt x="67" y="803"/>
                  <a:pt x="68" y="824"/>
                </a:cubicBezTo>
                <a:cubicBezTo>
                  <a:pt x="67" y="824"/>
                  <a:pt x="67" y="823"/>
                  <a:pt x="66" y="823"/>
                </a:cubicBezTo>
                <a:cubicBezTo>
                  <a:pt x="65" y="800"/>
                  <a:pt x="63" y="776"/>
                  <a:pt x="61" y="752"/>
                </a:cubicBezTo>
                <a:close/>
                <a:moveTo>
                  <a:pt x="66" y="823"/>
                </a:moveTo>
                <a:cubicBezTo>
                  <a:pt x="65" y="823"/>
                  <a:pt x="64" y="822"/>
                  <a:pt x="63" y="822"/>
                </a:cubicBezTo>
                <a:cubicBezTo>
                  <a:pt x="60" y="800"/>
                  <a:pt x="60" y="777"/>
                  <a:pt x="61" y="755"/>
                </a:cubicBezTo>
                <a:cubicBezTo>
                  <a:pt x="61" y="759"/>
                  <a:pt x="62" y="764"/>
                  <a:pt x="62" y="768"/>
                </a:cubicBezTo>
                <a:cubicBezTo>
                  <a:pt x="64" y="786"/>
                  <a:pt x="65" y="805"/>
                  <a:pt x="66" y="823"/>
                </a:cubicBezTo>
                <a:close/>
                <a:moveTo>
                  <a:pt x="49" y="736"/>
                </a:moveTo>
                <a:cubicBezTo>
                  <a:pt x="49" y="736"/>
                  <a:pt x="51" y="733"/>
                  <a:pt x="53" y="733"/>
                </a:cubicBezTo>
                <a:cubicBezTo>
                  <a:pt x="53" y="733"/>
                  <a:pt x="54" y="733"/>
                  <a:pt x="54" y="733"/>
                </a:cubicBezTo>
                <a:cubicBezTo>
                  <a:pt x="54" y="733"/>
                  <a:pt x="55" y="733"/>
                  <a:pt x="55" y="734"/>
                </a:cubicBezTo>
                <a:cubicBezTo>
                  <a:pt x="55" y="739"/>
                  <a:pt x="55" y="744"/>
                  <a:pt x="55" y="749"/>
                </a:cubicBezTo>
                <a:cubicBezTo>
                  <a:pt x="55" y="759"/>
                  <a:pt x="54" y="769"/>
                  <a:pt x="54" y="779"/>
                </a:cubicBezTo>
                <a:cubicBezTo>
                  <a:pt x="53" y="792"/>
                  <a:pt x="53" y="806"/>
                  <a:pt x="53" y="820"/>
                </a:cubicBezTo>
                <a:cubicBezTo>
                  <a:pt x="51" y="820"/>
                  <a:pt x="49" y="820"/>
                  <a:pt x="47" y="820"/>
                </a:cubicBezTo>
                <a:cubicBezTo>
                  <a:pt x="47" y="791"/>
                  <a:pt x="39" y="761"/>
                  <a:pt x="45" y="733"/>
                </a:cubicBezTo>
                <a:cubicBezTo>
                  <a:pt x="47" y="733"/>
                  <a:pt x="50" y="733"/>
                  <a:pt x="52" y="733"/>
                </a:cubicBezTo>
                <a:cubicBezTo>
                  <a:pt x="51" y="734"/>
                  <a:pt x="50" y="735"/>
                  <a:pt x="48" y="736"/>
                </a:cubicBezTo>
                <a:cubicBezTo>
                  <a:pt x="48" y="736"/>
                  <a:pt x="49" y="737"/>
                  <a:pt x="49" y="736"/>
                </a:cubicBezTo>
                <a:close/>
                <a:moveTo>
                  <a:pt x="45" y="841"/>
                </a:moveTo>
                <a:cubicBezTo>
                  <a:pt x="45" y="839"/>
                  <a:pt x="45" y="837"/>
                  <a:pt x="44" y="835"/>
                </a:cubicBezTo>
                <a:cubicBezTo>
                  <a:pt x="44" y="830"/>
                  <a:pt x="44" y="826"/>
                  <a:pt x="44" y="821"/>
                </a:cubicBezTo>
                <a:cubicBezTo>
                  <a:pt x="45" y="820"/>
                  <a:pt x="46" y="820"/>
                  <a:pt x="47" y="820"/>
                </a:cubicBezTo>
                <a:cubicBezTo>
                  <a:pt x="47" y="824"/>
                  <a:pt x="47" y="828"/>
                  <a:pt x="46" y="832"/>
                </a:cubicBezTo>
                <a:cubicBezTo>
                  <a:pt x="46" y="836"/>
                  <a:pt x="46" y="839"/>
                  <a:pt x="45" y="842"/>
                </a:cubicBezTo>
                <a:cubicBezTo>
                  <a:pt x="45" y="842"/>
                  <a:pt x="45" y="842"/>
                  <a:pt x="45" y="842"/>
                </a:cubicBezTo>
                <a:cubicBezTo>
                  <a:pt x="45" y="842"/>
                  <a:pt x="45" y="841"/>
                  <a:pt x="45" y="841"/>
                </a:cubicBezTo>
                <a:close/>
                <a:moveTo>
                  <a:pt x="46" y="808"/>
                </a:moveTo>
                <a:cubicBezTo>
                  <a:pt x="47" y="812"/>
                  <a:pt x="47" y="816"/>
                  <a:pt x="47" y="820"/>
                </a:cubicBezTo>
                <a:cubicBezTo>
                  <a:pt x="46" y="820"/>
                  <a:pt x="45" y="820"/>
                  <a:pt x="44" y="820"/>
                </a:cubicBezTo>
                <a:cubicBezTo>
                  <a:pt x="43" y="808"/>
                  <a:pt x="41" y="795"/>
                  <a:pt x="41" y="783"/>
                </a:cubicBezTo>
                <a:cubicBezTo>
                  <a:pt x="40" y="772"/>
                  <a:pt x="40" y="761"/>
                  <a:pt x="40" y="751"/>
                </a:cubicBezTo>
                <a:cubicBezTo>
                  <a:pt x="40" y="746"/>
                  <a:pt x="41" y="742"/>
                  <a:pt x="41" y="738"/>
                </a:cubicBezTo>
                <a:cubicBezTo>
                  <a:pt x="41" y="738"/>
                  <a:pt x="41" y="736"/>
                  <a:pt x="42" y="733"/>
                </a:cubicBezTo>
                <a:cubicBezTo>
                  <a:pt x="43" y="733"/>
                  <a:pt x="43" y="733"/>
                  <a:pt x="44" y="733"/>
                </a:cubicBezTo>
                <a:cubicBezTo>
                  <a:pt x="40" y="757"/>
                  <a:pt x="45" y="784"/>
                  <a:pt x="46" y="808"/>
                </a:cubicBezTo>
                <a:close/>
                <a:moveTo>
                  <a:pt x="22" y="669"/>
                </a:moveTo>
                <a:cubicBezTo>
                  <a:pt x="22" y="668"/>
                  <a:pt x="22" y="668"/>
                  <a:pt x="22" y="667"/>
                </a:cubicBezTo>
                <a:cubicBezTo>
                  <a:pt x="22" y="668"/>
                  <a:pt x="24" y="676"/>
                  <a:pt x="24" y="678"/>
                </a:cubicBezTo>
                <a:cubicBezTo>
                  <a:pt x="24" y="679"/>
                  <a:pt x="25" y="679"/>
                  <a:pt x="25" y="678"/>
                </a:cubicBezTo>
                <a:cubicBezTo>
                  <a:pt x="25" y="673"/>
                  <a:pt x="25" y="669"/>
                  <a:pt x="23" y="664"/>
                </a:cubicBezTo>
                <a:cubicBezTo>
                  <a:pt x="23" y="664"/>
                  <a:pt x="22" y="664"/>
                  <a:pt x="22" y="664"/>
                </a:cubicBezTo>
                <a:cubicBezTo>
                  <a:pt x="22" y="664"/>
                  <a:pt x="22" y="664"/>
                  <a:pt x="22" y="664"/>
                </a:cubicBezTo>
                <a:cubicBezTo>
                  <a:pt x="22" y="664"/>
                  <a:pt x="22" y="664"/>
                  <a:pt x="22" y="663"/>
                </a:cubicBezTo>
                <a:cubicBezTo>
                  <a:pt x="23" y="663"/>
                  <a:pt x="24" y="662"/>
                  <a:pt x="24" y="662"/>
                </a:cubicBezTo>
                <a:cubicBezTo>
                  <a:pt x="27" y="661"/>
                  <a:pt x="29" y="661"/>
                  <a:pt x="32" y="661"/>
                </a:cubicBezTo>
                <a:cubicBezTo>
                  <a:pt x="32" y="663"/>
                  <a:pt x="32" y="665"/>
                  <a:pt x="32" y="667"/>
                </a:cubicBezTo>
                <a:cubicBezTo>
                  <a:pt x="32" y="668"/>
                  <a:pt x="31" y="668"/>
                  <a:pt x="31" y="668"/>
                </a:cubicBezTo>
                <a:cubicBezTo>
                  <a:pt x="31" y="668"/>
                  <a:pt x="31" y="668"/>
                  <a:pt x="30" y="668"/>
                </a:cubicBezTo>
                <a:cubicBezTo>
                  <a:pt x="30" y="669"/>
                  <a:pt x="30" y="669"/>
                  <a:pt x="30" y="670"/>
                </a:cubicBezTo>
                <a:cubicBezTo>
                  <a:pt x="30" y="670"/>
                  <a:pt x="29" y="670"/>
                  <a:pt x="29" y="670"/>
                </a:cubicBezTo>
                <a:cubicBezTo>
                  <a:pt x="28" y="671"/>
                  <a:pt x="27" y="671"/>
                  <a:pt x="26" y="672"/>
                </a:cubicBezTo>
                <a:cubicBezTo>
                  <a:pt x="26" y="672"/>
                  <a:pt x="26" y="673"/>
                  <a:pt x="27" y="673"/>
                </a:cubicBezTo>
                <a:cubicBezTo>
                  <a:pt x="27" y="672"/>
                  <a:pt x="28" y="672"/>
                  <a:pt x="28" y="672"/>
                </a:cubicBezTo>
                <a:cubicBezTo>
                  <a:pt x="28" y="673"/>
                  <a:pt x="27" y="675"/>
                  <a:pt x="26" y="676"/>
                </a:cubicBezTo>
                <a:cubicBezTo>
                  <a:pt x="26" y="677"/>
                  <a:pt x="27" y="677"/>
                  <a:pt x="27" y="676"/>
                </a:cubicBezTo>
                <a:cubicBezTo>
                  <a:pt x="27" y="675"/>
                  <a:pt x="28" y="674"/>
                  <a:pt x="28" y="673"/>
                </a:cubicBezTo>
                <a:cubicBezTo>
                  <a:pt x="27" y="676"/>
                  <a:pt x="26" y="680"/>
                  <a:pt x="26" y="684"/>
                </a:cubicBezTo>
                <a:cubicBezTo>
                  <a:pt x="25" y="685"/>
                  <a:pt x="25" y="685"/>
                  <a:pt x="24" y="686"/>
                </a:cubicBezTo>
                <a:cubicBezTo>
                  <a:pt x="24" y="686"/>
                  <a:pt x="25" y="687"/>
                  <a:pt x="25" y="687"/>
                </a:cubicBezTo>
                <a:cubicBezTo>
                  <a:pt x="25" y="686"/>
                  <a:pt x="26" y="686"/>
                  <a:pt x="26" y="686"/>
                </a:cubicBezTo>
                <a:cubicBezTo>
                  <a:pt x="26" y="692"/>
                  <a:pt x="26" y="698"/>
                  <a:pt x="26" y="703"/>
                </a:cubicBezTo>
                <a:cubicBezTo>
                  <a:pt x="27" y="712"/>
                  <a:pt x="27" y="721"/>
                  <a:pt x="28" y="730"/>
                </a:cubicBezTo>
                <a:cubicBezTo>
                  <a:pt x="27" y="730"/>
                  <a:pt x="26" y="730"/>
                  <a:pt x="25" y="731"/>
                </a:cubicBezTo>
                <a:cubicBezTo>
                  <a:pt x="25" y="716"/>
                  <a:pt x="23" y="701"/>
                  <a:pt x="22" y="686"/>
                </a:cubicBezTo>
                <a:cubicBezTo>
                  <a:pt x="22" y="680"/>
                  <a:pt x="22" y="675"/>
                  <a:pt x="22" y="669"/>
                </a:cubicBezTo>
                <a:close/>
                <a:moveTo>
                  <a:pt x="34" y="640"/>
                </a:moveTo>
                <a:cubicBezTo>
                  <a:pt x="35" y="645"/>
                  <a:pt x="35" y="650"/>
                  <a:pt x="36" y="656"/>
                </a:cubicBezTo>
                <a:cubicBezTo>
                  <a:pt x="35" y="656"/>
                  <a:pt x="34" y="656"/>
                  <a:pt x="33" y="656"/>
                </a:cubicBezTo>
                <a:cubicBezTo>
                  <a:pt x="33" y="652"/>
                  <a:pt x="33" y="649"/>
                  <a:pt x="34" y="646"/>
                </a:cubicBezTo>
                <a:cubicBezTo>
                  <a:pt x="34" y="645"/>
                  <a:pt x="34" y="642"/>
                  <a:pt x="34" y="640"/>
                </a:cubicBezTo>
                <a:close/>
                <a:moveTo>
                  <a:pt x="68" y="672"/>
                </a:moveTo>
                <a:cubicBezTo>
                  <a:pt x="69" y="675"/>
                  <a:pt x="69" y="677"/>
                  <a:pt x="69" y="680"/>
                </a:cubicBezTo>
                <a:cubicBezTo>
                  <a:pt x="68" y="679"/>
                  <a:pt x="68" y="679"/>
                  <a:pt x="67" y="679"/>
                </a:cubicBezTo>
                <a:cubicBezTo>
                  <a:pt x="67" y="678"/>
                  <a:pt x="67" y="677"/>
                  <a:pt x="67" y="676"/>
                </a:cubicBezTo>
                <a:cubicBezTo>
                  <a:pt x="67" y="675"/>
                  <a:pt x="68" y="669"/>
                  <a:pt x="68" y="672"/>
                </a:cubicBezTo>
                <a:close/>
                <a:moveTo>
                  <a:pt x="70" y="692"/>
                </a:moveTo>
                <a:cubicBezTo>
                  <a:pt x="70" y="693"/>
                  <a:pt x="70" y="694"/>
                  <a:pt x="70" y="695"/>
                </a:cubicBezTo>
                <a:cubicBezTo>
                  <a:pt x="70" y="706"/>
                  <a:pt x="70" y="717"/>
                  <a:pt x="70" y="728"/>
                </a:cubicBezTo>
                <a:cubicBezTo>
                  <a:pt x="70" y="728"/>
                  <a:pt x="70" y="728"/>
                  <a:pt x="70" y="728"/>
                </a:cubicBezTo>
                <a:cubicBezTo>
                  <a:pt x="69" y="725"/>
                  <a:pt x="68" y="721"/>
                  <a:pt x="67" y="718"/>
                </a:cubicBezTo>
                <a:cubicBezTo>
                  <a:pt x="67" y="710"/>
                  <a:pt x="67" y="701"/>
                  <a:pt x="67" y="692"/>
                </a:cubicBezTo>
                <a:cubicBezTo>
                  <a:pt x="67" y="688"/>
                  <a:pt x="67" y="684"/>
                  <a:pt x="67" y="680"/>
                </a:cubicBezTo>
                <a:cubicBezTo>
                  <a:pt x="68" y="680"/>
                  <a:pt x="69" y="680"/>
                  <a:pt x="69" y="681"/>
                </a:cubicBezTo>
                <a:cubicBezTo>
                  <a:pt x="70" y="684"/>
                  <a:pt x="70" y="688"/>
                  <a:pt x="70" y="692"/>
                </a:cubicBezTo>
                <a:close/>
                <a:moveTo>
                  <a:pt x="72" y="771"/>
                </a:moveTo>
                <a:cubicBezTo>
                  <a:pt x="72" y="773"/>
                  <a:pt x="72" y="776"/>
                  <a:pt x="72" y="778"/>
                </a:cubicBezTo>
                <a:cubicBezTo>
                  <a:pt x="72" y="772"/>
                  <a:pt x="71" y="765"/>
                  <a:pt x="71" y="758"/>
                </a:cubicBezTo>
                <a:cubicBezTo>
                  <a:pt x="71" y="756"/>
                  <a:pt x="72" y="753"/>
                  <a:pt x="72" y="751"/>
                </a:cubicBezTo>
                <a:cubicBezTo>
                  <a:pt x="72" y="757"/>
                  <a:pt x="72" y="764"/>
                  <a:pt x="72" y="771"/>
                </a:cubicBezTo>
                <a:close/>
                <a:moveTo>
                  <a:pt x="73" y="841"/>
                </a:moveTo>
                <a:cubicBezTo>
                  <a:pt x="73" y="840"/>
                  <a:pt x="73" y="840"/>
                  <a:pt x="73" y="840"/>
                </a:cubicBezTo>
                <a:cubicBezTo>
                  <a:pt x="73" y="839"/>
                  <a:pt x="73" y="838"/>
                  <a:pt x="73" y="838"/>
                </a:cubicBezTo>
                <a:cubicBezTo>
                  <a:pt x="73" y="838"/>
                  <a:pt x="74" y="837"/>
                  <a:pt x="74" y="837"/>
                </a:cubicBezTo>
                <a:cubicBezTo>
                  <a:pt x="74" y="838"/>
                  <a:pt x="73" y="840"/>
                  <a:pt x="73" y="841"/>
                </a:cubicBezTo>
                <a:close/>
                <a:moveTo>
                  <a:pt x="72" y="831"/>
                </a:moveTo>
                <a:cubicBezTo>
                  <a:pt x="71" y="823"/>
                  <a:pt x="71" y="815"/>
                  <a:pt x="72" y="807"/>
                </a:cubicBezTo>
                <a:cubicBezTo>
                  <a:pt x="72" y="809"/>
                  <a:pt x="72" y="812"/>
                  <a:pt x="72" y="814"/>
                </a:cubicBezTo>
                <a:cubicBezTo>
                  <a:pt x="72" y="817"/>
                  <a:pt x="72" y="821"/>
                  <a:pt x="72" y="824"/>
                </a:cubicBezTo>
                <a:cubicBezTo>
                  <a:pt x="72" y="825"/>
                  <a:pt x="72" y="825"/>
                  <a:pt x="72" y="825"/>
                </a:cubicBezTo>
                <a:cubicBezTo>
                  <a:pt x="72" y="825"/>
                  <a:pt x="72" y="826"/>
                  <a:pt x="72" y="826"/>
                </a:cubicBezTo>
                <a:cubicBezTo>
                  <a:pt x="72" y="828"/>
                  <a:pt x="72" y="830"/>
                  <a:pt x="72" y="831"/>
                </a:cubicBezTo>
                <a:cubicBezTo>
                  <a:pt x="72" y="831"/>
                  <a:pt x="72" y="831"/>
                  <a:pt x="72" y="831"/>
                </a:cubicBezTo>
                <a:close/>
                <a:moveTo>
                  <a:pt x="72" y="832"/>
                </a:moveTo>
                <a:cubicBezTo>
                  <a:pt x="72" y="833"/>
                  <a:pt x="72" y="835"/>
                  <a:pt x="72" y="837"/>
                </a:cubicBezTo>
                <a:cubicBezTo>
                  <a:pt x="72" y="835"/>
                  <a:pt x="72" y="833"/>
                  <a:pt x="72" y="832"/>
                </a:cubicBezTo>
                <a:cubicBezTo>
                  <a:pt x="72" y="832"/>
                  <a:pt x="72" y="832"/>
                  <a:pt x="72" y="832"/>
                </a:cubicBezTo>
                <a:close/>
                <a:moveTo>
                  <a:pt x="69" y="766"/>
                </a:moveTo>
                <a:cubicBezTo>
                  <a:pt x="69" y="782"/>
                  <a:pt x="69" y="798"/>
                  <a:pt x="69" y="814"/>
                </a:cubicBezTo>
                <a:cubicBezTo>
                  <a:pt x="68" y="798"/>
                  <a:pt x="67" y="782"/>
                  <a:pt x="69" y="766"/>
                </a:cubicBezTo>
                <a:close/>
                <a:moveTo>
                  <a:pt x="69" y="829"/>
                </a:moveTo>
                <a:cubicBezTo>
                  <a:pt x="69" y="826"/>
                  <a:pt x="69" y="824"/>
                  <a:pt x="69" y="822"/>
                </a:cubicBezTo>
                <a:cubicBezTo>
                  <a:pt x="69" y="802"/>
                  <a:pt x="70" y="782"/>
                  <a:pt x="69" y="762"/>
                </a:cubicBezTo>
                <a:cubicBezTo>
                  <a:pt x="69" y="761"/>
                  <a:pt x="70" y="760"/>
                  <a:pt x="70" y="758"/>
                </a:cubicBezTo>
                <a:cubicBezTo>
                  <a:pt x="70" y="759"/>
                  <a:pt x="70" y="761"/>
                  <a:pt x="70" y="762"/>
                </a:cubicBezTo>
                <a:cubicBezTo>
                  <a:pt x="70" y="768"/>
                  <a:pt x="70" y="775"/>
                  <a:pt x="70" y="781"/>
                </a:cubicBezTo>
                <a:cubicBezTo>
                  <a:pt x="70" y="787"/>
                  <a:pt x="71" y="794"/>
                  <a:pt x="71" y="800"/>
                </a:cubicBezTo>
                <a:cubicBezTo>
                  <a:pt x="71" y="810"/>
                  <a:pt x="70" y="820"/>
                  <a:pt x="71" y="830"/>
                </a:cubicBezTo>
                <a:cubicBezTo>
                  <a:pt x="70" y="830"/>
                  <a:pt x="70" y="829"/>
                  <a:pt x="69" y="829"/>
                </a:cubicBezTo>
                <a:close/>
                <a:moveTo>
                  <a:pt x="72" y="802"/>
                </a:moveTo>
                <a:cubicBezTo>
                  <a:pt x="72" y="802"/>
                  <a:pt x="72" y="801"/>
                  <a:pt x="72" y="800"/>
                </a:cubicBezTo>
                <a:cubicBezTo>
                  <a:pt x="72" y="802"/>
                  <a:pt x="72" y="803"/>
                  <a:pt x="72" y="805"/>
                </a:cubicBezTo>
                <a:cubicBezTo>
                  <a:pt x="72" y="804"/>
                  <a:pt x="72" y="803"/>
                  <a:pt x="72" y="802"/>
                </a:cubicBezTo>
                <a:close/>
                <a:moveTo>
                  <a:pt x="71" y="795"/>
                </a:moveTo>
                <a:cubicBezTo>
                  <a:pt x="71" y="790"/>
                  <a:pt x="70" y="784"/>
                  <a:pt x="70" y="778"/>
                </a:cubicBezTo>
                <a:cubicBezTo>
                  <a:pt x="70" y="774"/>
                  <a:pt x="70" y="770"/>
                  <a:pt x="70" y="766"/>
                </a:cubicBezTo>
                <a:cubicBezTo>
                  <a:pt x="71" y="775"/>
                  <a:pt x="71" y="783"/>
                  <a:pt x="71" y="791"/>
                </a:cubicBezTo>
                <a:cubicBezTo>
                  <a:pt x="71" y="793"/>
                  <a:pt x="71" y="794"/>
                  <a:pt x="71" y="795"/>
                </a:cubicBezTo>
                <a:close/>
                <a:moveTo>
                  <a:pt x="71" y="752"/>
                </a:moveTo>
                <a:cubicBezTo>
                  <a:pt x="71" y="753"/>
                  <a:pt x="71" y="754"/>
                  <a:pt x="71" y="755"/>
                </a:cubicBezTo>
                <a:cubicBezTo>
                  <a:pt x="71" y="755"/>
                  <a:pt x="71" y="754"/>
                  <a:pt x="71" y="754"/>
                </a:cubicBezTo>
                <a:cubicBezTo>
                  <a:pt x="71" y="752"/>
                  <a:pt x="71" y="751"/>
                  <a:pt x="72" y="749"/>
                </a:cubicBezTo>
                <a:cubicBezTo>
                  <a:pt x="72" y="749"/>
                  <a:pt x="72" y="750"/>
                  <a:pt x="72" y="750"/>
                </a:cubicBezTo>
                <a:cubicBezTo>
                  <a:pt x="72" y="751"/>
                  <a:pt x="71" y="752"/>
                  <a:pt x="71" y="752"/>
                </a:cubicBezTo>
                <a:close/>
                <a:moveTo>
                  <a:pt x="70" y="750"/>
                </a:moveTo>
                <a:cubicBezTo>
                  <a:pt x="70" y="744"/>
                  <a:pt x="70" y="737"/>
                  <a:pt x="69" y="730"/>
                </a:cubicBezTo>
                <a:cubicBezTo>
                  <a:pt x="69" y="730"/>
                  <a:pt x="68" y="730"/>
                  <a:pt x="68" y="730"/>
                </a:cubicBezTo>
                <a:cubicBezTo>
                  <a:pt x="69" y="738"/>
                  <a:pt x="69" y="746"/>
                  <a:pt x="70" y="754"/>
                </a:cubicBezTo>
                <a:cubicBezTo>
                  <a:pt x="69" y="755"/>
                  <a:pt x="69" y="756"/>
                  <a:pt x="69" y="757"/>
                </a:cubicBezTo>
                <a:cubicBezTo>
                  <a:pt x="69" y="748"/>
                  <a:pt x="68" y="738"/>
                  <a:pt x="66" y="728"/>
                </a:cubicBezTo>
                <a:cubicBezTo>
                  <a:pt x="67" y="728"/>
                  <a:pt x="68" y="728"/>
                  <a:pt x="69" y="729"/>
                </a:cubicBezTo>
                <a:cubicBezTo>
                  <a:pt x="69" y="729"/>
                  <a:pt x="69" y="730"/>
                  <a:pt x="69" y="730"/>
                </a:cubicBezTo>
                <a:cubicBezTo>
                  <a:pt x="71" y="735"/>
                  <a:pt x="71" y="741"/>
                  <a:pt x="72" y="746"/>
                </a:cubicBezTo>
                <a:cubicBezTo>
                  <a:pt x="71" y="747"/>
                  <a:pt x="71" y="749"/>
                  <a:pt x="70" y="750"/>
                </a:cubicBezTo>
                <a:close/>
                <a:moveTo>
                  <a:pt x="62" y="728"/>
                </a:moveTo>
                <a:cubicBezTo>
                  <a:pt x="62" y="729"/>
                  <a:pt x="62" y="729"/>
                  <a:pt x="62" y="730"/>
                </a:cubicBezTo>
                <a:cubicBezTo>
                  <a:pt x="61" y="730"/>
                  <a:pt x="60" y="730"/>
                  <a:pt x="59" y="730"/>
                </a:cubicBezTo>
                <a:cubicBezTo>
                  <a:pt x="59" y="729"/>
                  <a:pt x="59" y="729"/>
                  <a:pt x="59" y="728"/>
                </a:cubicBezTo>
                <a:cubicBezTo>
                  <a:pt x="60" y="728"/>
                  <a:pt x="61" y="728"/>
                  <a:pt x="62" y="728"/>
                </a:cubicBezTo>
                <a:cubicBezTo>
                  <a:pt x="62" y="728"/>
                  <a:pt x="62" y="728"/>
                  <a:pt x="62" y="728"/>
                </a:cubicBezTo>
                <a:close/>
                <a:moveTo>
                  <a:pt x="59" y="727"/>
                </a:moveTo>
                <a:cubicBezTo>
                  <a:pt x="58" y="721"/>
                  <a:pt x="57" y="715"/>
                  <a:pt x="57" y="709"/>
                </a:cubicBezTo>
                <a:cubicBezTo>
                  <a:pt x="58" y="708"/>
                  <a:pt x="59" y="708"/>
                  <a:pt x="60" y="708"/>
                </a:cubicBezTo>
                <a:cubicBezTo>
                  <a:pt x="63" y="711"/>
                  <a:pt x="64" y="721"/>
                  <a:pt x="65" y="723"/>
                </a:cubicBezTo>
                <a:cubicBezTo>
                  <a:pt x="65" y="724"/>
                  <a:pt x="65" y="726"/>
                  <a:pt x="65" y="727"/>
                </a:cubicBezTo>
                <a:cubicBezTo>
                  <a:pt x="63" y="727"/>
                  <a:pt x="61" y="727"/>
                  <a:pt x="59" y="727"/>
                </a:cubicBezTo>
                <a:close/>
                <a:moveTo>
                  <a:pt x="52" y="728"/>
                </a:moveTo>
                <a:cubicBezTo>
                  <a:pt x="52" y="728"/>
                  <a:pt x="52" y="728"/>
                  <a:pt x="51" y="728"/>
                </a:cubicBezTo>
                <a:cubicBezTo>
                  <a:pt x="51" y="728"/>
                  <a:pt x="51" y="728"/>
                  <a:pt x="51" y="728"/>
                </a:cubicBezTo>
                <a:cubicBezTo>
                  <a:pt x="51" y="728"/>
                  <a:pt x="51" y="728"/>
                  <a:pt x="51" y="728"/>
                </a:cubicBezTo>
                <a:cubicBezTo>
                  <a:pt x="49" y="728"/>
                  <a:pt x="48" y="728"/>
                  <a:pt x="46" y="729"/>
                </a:cubicBezTo>
                <a:cubicBezTo>
                  <a:pt x="48" y="723"/>
                  <a:pt x="50" y="717"/>
                  <a:pt x="53" y="712"/>
                </a:cubicBezTo>
                <a:cubicBezTo>
                  <a:pt x="54" y="711"/>
                  <a:pt x="55" y="710"/>
                  <a:pt x="56" y="709"/>
                </a:cubicBezTo>
                <a:cubicBezTo>
                  <a:pt x="56" y="713"/>
                  <a:pt x="55" y="718"/>
                  <a:pt x="54" y="722"/>
                </a:cubicBezTo>
                <a:cubicBezTo>
                  <a:pt x="54" y="723"/>
                  <a:pt x="55" y="723"/>
                  <a:pt x="55" y="722"/>
                </a:cubicBezTo>
                <a:cubicBezTo>
                  <a:pt x="56" y="719"/>
                  <a:pt x="56" y="716"/>
                  <a:pt x="56" y="712"/>
                </a:cubicBezTo>
                <a:cubicBezTo>
                  <a:pt x="56" y="718"/>
                  <a:pt x="56" y="723"/>
                  <a:pt x="56" y="728"/>
                </a:cubicBezTo>
                <a:cubicBezTo>
                  <a:pt x="55" y="728"/>
                  <a:pt x="54" y="728"/>
                  <a:pt x="52" y="728"/>
                </a:cubicBezTo>
                <a:close/>
                <a:moveTo>
                  <a:pt x="40" y="689"/>
                </a:moveTo>
                <a:cubicBezTo>
                  <a:pt x="40" y="685"/>
                  <a:pt x="41" y="681"/>
                  <a:pt x="41" y="677"/>
                </a:cubicBezTo>
                <a:cubicBezTo>
                  <a:pt x="46" y="675"/>
                  <a:pt x="52" y="675"/>
                  <a:pt x="57" y="676"/>
                </a:cubicBezTo>
                <a:cubicBezTo>
                  <a:pt x="57" y="679"/>
                  <a:pt x="57" y="681"/>
                  <a:pt x="58" y="684"/>
                </a:cubicBezTo>
                <a:cubicBezTo>
                  <a:pt x="57" y="692"/>
                  <a:pt x="57" y="700"/>
                  <a:pt x="57" y="708"/>
                </a:cubicBezTo>
                <a:cubicBezTo>
                  <a:pt x="53" y="709"/>
                  <a:pt x="50" y="711"/>
                  <a:pt x="48" y="714"/>
                </a:cubicBezTo>
                <a:cubicBezTo>
                  <a:pt x="45" y="718"/>
                  <a:pt x="43" y="722"/>
                  <a:pt x="42" y="726"/>
                </a:cubicBezTo>
                <a:cubicBezTo>
                  <a:pt x="40" y="714"/>
                  <a:pt x="40" y="702"/>
                  <a:pt x="40" y="689"/>
                </a:cubicBezTo>
                <a:close/>
                <a:moveTo>
                  <a:pt x="36" y="660"/>
                </a:moveTo>
                <a:cubicBezTo>
                  <a:pt x="36" y="661"/>
                  <a:pt x="37" y="661"/>
                  <a:pt x="37" y="660"/>
                </a:cubicBezTo>
                <a:cubicBezTo>
                  <a:pt x="37" y="659"/>
                  <a:pt x="36" y="658"/>
                  <a:pt x="36" y="657"/>
                </a:cubicBezTo>
                <a:cubicBezTo>
                  <a:pt x="37" y="657"/>
                  <a:pt x="37" y="657"/>
                  <a:pt x="37" y="656"/>
                </a:cubicBezTo>
                <a:cubicBezTo>
                  <a:pt x="40" y="657"/>
                  <a:pt x="43" y="657"/>
                  <a:pt x="46" y="658"/>
                </a:cubicBezTo>
                <a:cubicBezTo>
                  <a:pt x="46" y="658"/>
                  <a:pt x="46" y="658"/>
                  <a:pt x="46" y="658"/>
                </a:cubicBezTo>
                <a:cubicBezTo>
                  <a:pt x="43" y="659"/>
                  <a:pt x="40" y="660"/>
                  <a:pt x="37" y="662"/>
                </a:cubicBezTo>
                <a:cubicBezTo>
                  <a:pt x="36" y="661"/>
                  <a:pt x="35" y="661"/>
                  <a:pt x="33" y="661"/>
                </a:cubicBezTo>
                <a:cubicBezTo>
                  <a:pt x="33" y="659"/>
                  <a:pt x="33" y="658"/>
                  <a:pt x="33" y="656"/>
                </a:cubicBezTo>
                <a:cubicBezTo>
                  <a:pt x="34" y="656"/>
                  <a:pt x="35" y="656"/>
                  <a:pt x="36" y="656"/>
                </a:cubicBezTo>
                <a:cubicBezTo>
                  <a:pt x="36" y="658"/>
                  <a:pt x="36" y="659"/>
                  <a:pt x="36" y="660"/>
                </a:cubicBezTo>
                <a:close/>
                <a:moveTo>
                  <a:pt x="51" y="659"/>
                </a:moveTo>
                <a:cubicBezTo>
                  <a:pt x="51" y="659"/>
                  <a:pt x="51" y="659"/>
                  <a:pt x="51" y="658"/>
                </a:cubicBezTo>
                <a:cubicBezTo>
                  <a:pt x="51" y="658"/>
                  <a:pt x="51" y="658"/>
                  <a:pt x="51" y="658"/>
                </a:cubicBezTo>
                <a:cubicBezTo>
                  <a:pt x="51" y="659"/>
                  <a:pt x="51" y="659"/>
                  <a:pt x="51" y="659"/>
                </a:cubicBezTo>
                <a:cubicBezTo>
                  <a:pt x="51" y="659"/>
                  <a:pt x="51" y="659"/>
                  <a:pt x="51" y="659"/>
                </a:cubicBezTo>
                <a:close/>
                <a:moveTo>
                  <a:pt x="50" y="659"/>
                </a:moveTo>
                <a:cubicBezTo>
                  <a:pt x="50" y="659"/>
                  <a:pt x="49" y="659"/>
                  <a:pt x="49" y="659"/>
                </a:cubicBezTo>
                <a:cubicBezTo>
                  <a:pt x="49" y="658"/>
                  <a:pt x="50" y="658"/>
                  <a:pt x="50" y="658"/>
                </a:cubicBezTo>
                <a:cubicBezTo>
                  <a:pt x="50" y="659"/>
                  <a:pt x="50" y="659"/>
                  <a:pt x="50" y="659"/>
                </a:cubicBezTo>
                <a:close/>
                <a:moveTo>
                  <a:pt x="48" y="658"/>
                </a:moveTo>
                <a:cubicBezTo>
                  <a:pt x="49" y="655"/>
                  <a:pt x="50" y="653"/>
                  <a:pt x="50" y="650"/>
                </a:cubicBezTo>
                <a:cubicBezTo>
                  <a:pt x="50" y="653"/>
                  <a:pt x="50" y="655"/>
                  <a:pt x="50" y="657"/>
                </a:cubicBezTo>
                <a:cubicBezTo>
                  <a:pt x="49" y="657"/>
                  <a:pt x="49" y="658"/>
                  <a:pt x="48" y="658"/>
                </a:cubicBezTo>
                <a:close/>
                <a:moveTo>
                  <a:pt x="37" y="663"/>
                </a:moveTo>
                <a:cubicBezTo>
                  <a:pt x="37" y="663"/>
                  <a:pt x="37" y="663"/>
                  <a:pt x="38" y="662"/>
                </a:cubicBezTo>
                <a:cubicBezTo>
                  <a:pt x="39" y="663"/>
                  <a:pt x="40" y="663"/>
                  <a:pt x="41" y="663"/>
                </a:cubicBezTo>
                <a:cubicBezTo>
                  <a:pt x="41" y="663"/>
                  <a:pt x="41" y="663"/>
                  <a:pt x="41" y="663"/>
                </a:cubicBezTo>
                <a:cubicBezTo>
                  <a:pt x="38" y="664"/>
                  <a:pt x="35" y="665"/>
                  <a:pt x="33" y="666"/>
                </a:cubicBezTo>
                <a:cubicBezTo>
                  <a:pt x="33" y="665"/>
                  <a:pt x="33" y="663"/>
                  <a:pt x="33" y="661"/>
                </a:cubicBezTo>
                <a:cubicBezTo>
                  <a:pt x="34" y="662"/>
                  <a:pt x="35" y="662"/>
                  <a:pt x="36" y="662"/>
                </a:cubicBezTo>
                <a:cubicBezTo>
                  <a:pt x="36" y="662"/>
                  <a:pt x="36" y="663"/>
                  <a:pt x="37" y="663"/>
                </a:cubicBezTo>
                <a:close/>
                <a:moveTo>
                  <a:pt x="44" y="729"/>
                </a:moveTo>
                <a:cubicBezTo>
                  <a:pt x="43" y="729"/>
                  <a:pt x="43" y="729"/>
                  <a:pt x="43" y="729"/>
                </a:cubicBezTo>
                <a:cubicBezTo>
                  <a:pt x="43" y="729"/>
                  <a:pt x="43" y="729"/>
                  <a:pt x="44" y="729"/>
                </a:cubicBezTo>
                <a:close/>
                <a:moveTo>
                  <a:pt x="43" y="726"/>
                </a:moveTo>
                <a:cubicBezTo>
                  <a:pt x="44" y="721"/>
                  <a:pt x="46" y="717"/>
                  <a:pt x="49" y="714"/>
                </a:cubicBezTo>
                <a:cubicBezTo>
                  <a:pt x="49" y="714"/>
                  <a:pt x="50" y="713"/>
                  <a:pt x="51" y="713"/>
                </a:cubicBezTo>
                <a:cubicBezTo>
                  <a:pt x="48" y="718"/>
                  <a:pt x="46" y="723"/>
                  <a:pt x="45" y="729"/>
                </a:cubicBezTo>
                <a:cubicBezTo>
                  <a:pt x="45" y="729"/>
                  <a:pt x="45" y="729"/>
                  <a:pt x="44" y="729"/>
                </a:cubicBezTo>
                <a:cubicBezTo>
                  <a:pt x="44" y="728"/>
                  <a:pt x="44" y="727"/>
                  <a:pt x="43" y="726"/>
                </a:cubicBezTo>
                <a:close/>
                <a:moveTo>
                  <a:pt x="51" y="712"/>
                </a:moveTo>
                <a:cubicBezTo>
                  <a:pt x="51" y="712"/>
                  <a:pt x="51" y="712"/>
                  <a:pt x="51" y="712"/>
                </a:cubicBezTo>
                <a:cubicBezTo>
                  <a:pt x="51" y="712"/>
                  <a:pt x="51" y="712"/>
                  <a:pt x="51" y="712"/>
                </a:cubicBezTo>
                <a:cubicBezTo>
                  <a:pt x="51" y="712"/>
                  <a:pt x="51" y="712"/>
                  <a:pt x="51" y="712"/>
                </a:cubicBezTo>
                <a:close/>
                <a:moveTo>
                  <a:pt x="53" y="711"/>
                </a:moveTo>
                <a:cubicBezTo>
                  <a:pt x="53" y="711"/>
                  <a:pt x="53" y="711"/>
                  <a:pt x="53" y="711"/>
                </a:cubicBezTo>
                <a:cubicBezTo>
                  <a:pt x="54" y="710"/>
                  <a:pt x="54" y="710"/>
                  <a:pt x="54" y="710"/>
                </a:cubicBezTo>
                <a:cubicBezTo>
                  <a:pt x="54" y="710"/>
                  <a:pt x="53" y="710"/>
                  <a:pt x="53" y="711"/>
                </a:cubicBezTo>
                <a:cubicBezTo>
                  <a:pt x="53" y="711"/>
                  <a:pt x="53" y="711"/>
                  <a:pt x="53" y="711"/>
                </a:cubicBezTo>
                <a:close/>
                <a:moveTo>
                  <a:pt x="64" y="705"/>
                </a:moveTo>
                <a:cubicBezTo>
                  <a:pt x="65" y="705"/>
                  <a:pt x="68" y="708"/>
                  <a:pt x="64" y="707"/>
                </a:cubicBezTo>
                <a:cubicBezTo>
                  <a:pt x="63" y="707"/>
                  <a:pt x="63" y="707"/>
                  <a:pt x="62" y="707"/>
                </a:cubicBezTo>
                <a:cubicBezTo>
                  <a:pt x="61" y="706"/>
                  <a:pt x="61" y="705"/>
                  <a:pt x="64" y="705"/>
                </a:cubicBezTo>
                <a:close/>
                <a:moveTo>
                  <a:pt x="66" y="709"/>
                </a:moveTo>
                <a:cubicBezTo>
                  <a:pt x="66" y="711"/>
                  <a:pt x="66" y="713"/>
                  <a:pt x="66" y="716"/>
                </a:cubicBezTo>
                <a:cubicBezTo>
                  <a:pt x="65" y="714"/>
                  <a:pt x="64" y="712"/>
                  <a:pt x="63" y="710"/>
                </a:cubicBezTo>
                <a:cubicBezTo>
                  <a:pt x="63" y="709"/>
                  <a:pt x="63" y="709"/>
                  <a:pt x="62" y="708"/>
                </a:cubicBezTo>
                <a:cubicBezTo>
                  <a:pt x="64" y="708"/>
                  <a:pt x="65" y="708"/>
                  <a:pt x="66" y="709"/>
                </a:cubicBezTo>
                <a:close/>
                <a:moveTo>
                  <a:pt x="66" y="692"/>
                </a:moveTo>
                <a:cubicBezTo>
                  <a:pt x="66" y="697"/>
                  <a:pt x="66" y="702"/>
                  <a:pt x="66" y="706"/>
                </a:cubicBezTo>
                <a:cubicBezTo>
                  <a:pt x="66" y="705"/>
                  <a:pt x="65" y="705"/>
                  <a:pt x="65" y="704"/>
                </a:cubicBezTo>
                <a:cubicBezTo>
                  <a:pt x="65" y="704"/>
                  <a:pt x="65" y="704"/>
                  <a:pt x="65" y="704"/>
                </a:cubicBezTo>
                <a:cubicBezTo>
                  <a:pt x="63" y="704"/>
                  <a:pt x="62" y="704"/>
                  <a:pt x="61" y="704"/>
                </a:cubicBezTo>
                <a:cubicBezTo>
                  <a:pt x="60" y="704"/>
                  <a:pt x="60" y="704"/>
                  <a:pt x="60" y="704"/>
                </a:cubicBezTo>
                <a:cubicBezTo>
                  <a:pt x="60" y="705"/>
                  <a:pt x="60" y="706"/>
                  <a:pt x="60" y="706"/>
                </a:cubicBezTo>
                <a:cubicBezTo>
                  <a:pt x="60" y="707"/>
                  <a:pt x="59" y="707"/>
                  <a:pt x="58" y="707"/>
                </a:cubicBezTo>
                <a:cubicBezTo>
                  <a:pt x="58" y="708"/>
                  <a:pt x="57" y="708"/>
                  <a:pt x="57" y="708"/>
                </a:cubicBezTo>
                <a:cubicBezTo>
                  <a:pt x="58" y="701"/>
                  <a:pt x="58" y="693"/>
                  <a:pt x="58" y="686"/>
                </a:cubicBezTo>
                <a:cubicBezTo>
                  <a:pt x="58" y="687"/>
                  <a:pt x="58" y="688"/>
                  <a:pt x="58" y="688"/>
                </a:cubicBezTo>
                <a:cubicBezTo>
                  <a:pt x="58" y="689"/>
                  <a:pt x="59" y="689"/>
                  <a:pt x="59" y="688"/>
                </a:cubicBezTo>
                <a:cubicBezTo>
                  <a:pt x="59" y="685"/>
                  <a:pt x="58" y="681"/>
                  <a:pt x="58" y="678"/>
                </a:cubicBezTo>
                <a:cubicBezTo>
                  <a:pt x="58" y="677"/>
                  <a:pt x="58" y="677"/>
                  <a:pt x="58" y="676"/>
                </a:cubicBezTo>
                <a:cubicBezTo>
                  <a:pt x="61" y="677"/>
                  <a:pt x="64" y="678"/>
                  <a:pt x="66" y="679"/>
                </a:cubicBezTo>
                <a:cubicBezTo>
                  <a:pt x="66" y="684"/>
                  <a:pt x="66" y="688"/>
                  <a:pt x="66" y="692"/>
                </a:cubicBezTo>
                <a:close/>
                <a:moveTo>
                  <a:pt x="59" y="675"/>
                </a:moveTo>
                <a:cubicBezTo>
                  <a:pt x="59" y="675"/>
                  <a:pt x="59" y="674"/>
                  <a:pt x="59" y="673"/>
                </a:cubicBezTo>
                <a:cubicBezTo>
                  <a:pt x="61" y="674"/>
                  <a:pt x="63" y="676"/>
                  <a:pt x="65" y="677"/>
                </a:cubicBezTo>
                <a:cubicBezTo>
                  <a:pt x="63" y="677"/>
                  <a:pt x="61" y="676"/>
                  <a:pt x="59" y="675"/>
                </a:cubicBezTo>
                <a:close/>
                <a:moveTo>
                  <a:pt x="56" y="668"/>
                </a:moveTo>
                <a:cubicBezTo>
                  <a:pt x="56" y="669"/>
                  <a:pt x="57" y="669"/>
                  <a:pt x="57" y="668"/>
                </a:cubicBezTo>
                <a:cubicBezTo>
                  <a:pt x="57" y="667"/>
                  <a:pt x="57" y="666"/>
                  <a:pt x="57" y="665"/>
                </a:cubicBezTo>
                <a:cubicBezTo>
                  <a:pt x="57" y="665"/>
                  <a:pt x="58" y="665"/>
                  <a:pt x="58" y="665"/>
                </a:cubicBezTo>
                <a:cubicBezTo>
                  <a:pt x="58" y="667"/>
                  <a:pt x="58" y="669"/>
                  <a:pt x="57" y="671"/>
                </a:cubicBezTo>
                <a:cubicBezTo>
                  <a:pt x="54" y="669"/>
                  <a:pt x="51" y="667"/>
                  <a:pt x="47" y="665"/>
                </a:cubicBezTo>
                <a:cubicBezTo>
                  <a:pt x="50" y="665"/>
                  <a:pt x="54" y="665"/>
                  <a:pt x="56" y="665"/>
                </a:cubicBezTo>
                <a:cubicBezTo>
                  <a:pt x="56" y="666"/>
                  <a:pt x="56" y="667"/>
                  <a:pt x="56" y="668"/>
                </a:cubicBezTo>
                <a:close/>
                <a:moveTo>
                  <a:pt x="46" y="664"/>
                </a:moveTo>
                <a:cubicBezTo>
                  <a:pt x="45" y="664"/>
                  <a:pt x="44" y="664"/>
                  <a:pt x="43" y="663"/>
                </a:cubicBezTo>
                <a:cubicBezTo>
                  <a:pt x="47" y="663"/>
                  <a:pt x="52" y="663"/>
                  <a:pt x="56" y="664"/>
                </a:cubicBezTo>
                <a:cubicBezTo>
                  <a:pt x="53" y="664"/>
                  <a:pt x="49" y="664"/>
                  <a:pt x="46" y="664"/>
                </a:cubicBezTo>
                <a:close/>
                <a:moveTo>
                  <a:pt x="45" y="665"/>
                </a:moveTo>
                <a:cubicBezTo>
                  <a:pt x="43" y="665"/>
                  <a:pt x="42" y="665"/>
                  <a:pt x="41" y="666"/>
                </a:cubicBezTo>
                <a:cubicBezTo>
                  <a:pt x="41" y="665"/>
                  <a:pt x="41" y="665"/>
                  <a:pt x="41" y="664"/>
                </a:cubicBezTo>
                <a:cubicBezTo>
                  <a:pt x="41" y="664"/>
                  <a:pt x="40" y="664"/>
                  <a:pt x="40" y="664"/>
                </a:cubicBezTo>
                <a:cubicBezTo>
                  <a:pt x="40" y="665"/>
                  <a:pt x="40" y="665"/>
                  <a:pt x="40" y="666"/>
                </a:cubicBezTo>
                <a:cubicBezTo>
                  <a:pt x="38" y="666"/>
                  <a:pt x="35" y="667"/>
                  <a:pt x="33" y="668"/>
                </a:cubicBezTo>
                <a:cubicBezTo>
                  <a:pt x="33" y="668"/>
                  <a:pt x="33" y="667"/>
                  <a:pt x="33" y="667"/>
                </a:cubicBezTo>
                <a:cubicBezTo>
                  <a:pt x="36" y="665"/>
                  <a:pt x="38" y="664"/>
                  <a:pt x="42" y="664"/>
                </a:cubicBezTo>
                <a:cubicBezTo>
                  <a:pt x="43" y="664"/>
                  <a:pt x="44" y="664"/>
                  <a:pt x="45" y="665"/>
                </a:cubicBezTo>
                <a:close/>
                <a:moveTo>
                  <a:pt x="32" y="669"/>
                </a:moveTo>
                <a:cubicBezTo>
                  <a:pt x="31" y="669"/>
                  <a:pt x="31" y="669"/>
                  <a:pt x="30" y="670"/>
                </a:cubicBezTo>
                <a:cubicBezTo>
                  <a:pt x="31" y="669"/>
                  <a:pt x="31" y="668"/>
                  <a:pt x="32" y="668"/>
                </a:cubicBezTo>
                <a:cubicBezTo>
                  <a:pt x="32" y="668"/>
                  <a:pt x="32" y="668"/>
                  <a:pt x="32" y="669"/>
                </a:cubicBezTo>
                <a:close/>
                <a:moveTo>
                  <a:pt x="32" y="670"/>
                </a:moveTo>
                <a:cubicBezTo>
                  <a:pt x="32" y="671"/>
                  <a:pt x="32" y="671"/>
                  <a:pt x="32" y="672"/>
                </a:cubicBezTo>
                <a:cubicBezTo>
                  <a:pt x="32" y="673"/>
                  <a:pt x="33" y="673"/>
                  <a:pt x="33" y="672"/>
                </a:cubicBezTo>
                <a:cubicBezTo>
                  <a:pt x="33" y="671"/>
                  <a:pt x="33" y="670"/>
                  <a:pt x="33" y="669"/>
                </a:cubicBezTo>
                <a:cubicBezTo>
                  <a:pt x="35" y="668"/>
                  <a:pt x="38" y="667"/>
                  <a:pt x="40" y="667"/>
                </a:cubicBezTo>
                <a:cubicBezTo>
                  <a:pt x="40" y="670"/>
                  <a:pt x="40" y="673"/>
                  <a:pt x="40" y="676"/>
                </a:cubicBezTo>
                <a:cubicBezTo>
                  <a:pt x="35" y="677"/>
                  <a:pt x="30" y="680"/>
                  <a:pt x="26" y="684"/>
                </a:cubicBezTo>
                <a:cubicBezTo>
                  <a:pt x="27" y="679"/>
                  <a:pt x="28" y="675"/>
                  <a:pt x="29" y="671"/>
                </a:cubicBezTo>
                <a:cubicBezTo>
                  <a:pt x="30" y="671"/>
                  <a:pt x="31" y="670"/>
                  <a:pt x="32" y="670"/>
                </a:cubicBezTo>
                <a:close/>
                <a:moveTo>
                  <a:pt x="41" y="674"/>
                </a:moveTo>
                <a:cubicBezTo>
                  <a:pt x="41" y="674"/>
                  <a:pt x="41" y="674"/>
                  <a:pt x="41" y="674"/>
                </a:cubicBezTo>
                <a:cubicBezTo>
                  <a:pt x="41" y="672"/>
                  <a:pt x="41" y="669"/>
                  <a:pt x="41" y="667"/>
                </a:cubicBezTo>
                <a:cubicBezTo>
                  <a:pt x="43" y="666"/>
                  <a:pt x="44" y="666"/>
                  <a:pt x="46" y="665"/>
                </a:cubicBezTo>
                <a:cubicBezTo>
                  <a:pt x="50" y="667"/>
                  <a:pt x="54" y="670"/>
                  <a:pt x="57" y="672"/>
                </a:cubicBezTo>
                <a:cubicBezTo>
                  <a:pt x="57" y="673"/>
                  <a:pt x="57" y="674"/>
                  <a:pt x="57" y="675"/>
                </a:cubicBezTo>
                <a:cubicBezTo>
                  <a:pt x="52" y="674"/>
                  <a:pt x="46" y="674"/>
                  <a:pt x="41" y="675"/>
                </a:cubicBezTo>
                <a:cubicBezTo>
                  <a:pt x="41" y="675"/>
                  <a:pt x="41" y="675"/>
                  <a:pt x="41" y="674"/>
                </a:cubicBezTo>
                <a:close/>
                <a:moveTo>
                  <a:pt x="57" y="711"/>
                </a:moveTo>
                <a:cubicBezTo>
                  <a:pt x="57" y="717"/>
                  <a:pt x="58" y="722"/>
                  <a:pt x="58" y="727"/>
                </a:cubicBezTo>
                <a:cubicBezTo>
                  <a:pt x="58" y="727"/>
                  <a:pt x="58" y="727"/>
                  <a:pt x="58" y="727"/>
                </a:cubicBezTo>
                <a:cubicBezTo>
                  <a:pt x="58" y="727"/>
                  <a:pt x="57" y="728"/>
                  <a:pt x="57" y="728"/>
                </a:cubicBezTo>
                <a:cubicBezTo>
                  <a:pt x="57" y="722"/>
                  <a:pt x="57" y="717"/>
                  <a:pt x="57" y="711"/>
                </a:cubicBezTo>
                <a:close/>
                <a:moveTo>
                  <a:pt x="62" y="709"/>
                </a:moveTo>
                <a:cubicBezTo>
                  <a:pt x="62" y="710"/>
                  <a:pt x="63" y="711"/>
                  <a:pt x="64" y="712"/>
                </a:cubicBezTo>
                <a:cubicBezTo>
                  <a:pt x="65" y="714"/>
                  <a:pt x="65" y="716"/>
                  <a:pt x="66" y="718"/>
                </a:cubicBezTo>
                <a:cubicBezTo>
                  <a:pt x="66" y="720"/>
                  <a:pt x="66" y="721"/>
                  <a:pt x="66" y="722"/>
                </a:cubicBezTo>
                <a:cubicBezTo>
                  <a:pt x="66" y="723"/>
                  <a:pt x="67" y="723"/>
                  <a:pt x="67" y="722"/>
                </a:cubicBezTo>
                <a:cubicBezTo>
                  <a:pt x="67" y="722"/>
                  <a:pt x="67" y="721"/>
                  <a:pt x="67" y="721"/>
                </a:cubicBezTo>
                <a:cubicBezTo>
                  <a:pt x="68" y="723"/>
                  <a:pt x="68" y="726"/>
                  <a:pt x="69" y="728"/>
                </a:cubicBezTo>
                <a:cubicBezTo>
                  <a:pt x="68" y="728"/>
                  <a:pt x="67" y="728"/>
                  <a:pt x="66" y="728"/>
                </a:cubicBezTo>
                <a:cubicBezTo>
                  <a:pt x="65" y="721"/>
                  <a:pt x="63" y="715"/>
                  <a:pt x="62" y="709"/>
                </a:cubicBezTo>
                <a:close/>
                <a:moveTo>
                  <a:pt x="70" y="730"/>
                </a:moveTo>
                <a:cubicBezTo>
                  <a:pt x="70" y="730"/>
                  <a:pt x="70" y="729"/>
                  <a:pt x="70" y="729"/>
                </a:cubicBezTo>
                <a:cubicBezTo>
                  <a:pt x="70" y="729"/>
                  <a:pt x="70" y="729"/>
                  <a:pt x="70" y="729"/>
                </a:cubicBezTo>
                <a:cubicBezTo>
                  <a:pt x="70" y="729"/>
                  <a:pt x="70" y="730"/>
                  <a:pt x="70" y="730"/>
                </a:cubicBezTo>
                <a:close/>
                <a:moveTo>
                  <a:pt x="66" y="677"/>
                </a:moveTo>
                <a:cubicBezTo>
                  <a:pt x="64" y="675"/>
                  <a:pt x="61" y="674"/>
                  <a:pt x="58" y="672"/>
                </a:cubicBezTo>
                <a:cubicBezTo>
                  <a:pt x="59" y="670"/>
                  <a:pt x="59" y="667"/>
                  <a:pt x="59" y="665"/>
                </a:cubicBezTo>
                <a:cubicBezTo>
                  <a:pt x="62" y="666"/>
                  <a:pt x="64" y="667"/>
                  <a:pt x="66" y="668"/>
                </a:cubicBezTo>
                <a:cubicBezTo>
                  <a:pt x="66" y="671"/>
                  <a:pt x="66" y="674"/>
                  <a:pt x="66" y="677"/>
                </a:cubicBezTo>
                <a:close/>
                <a:moveTo>
                  <a:pt x="57" y="664"/>
                </a:moveTo>
                <a:cubicBezTo>
                  <a:pt x="57" y="663"/>
                  <a:pt x="57" y="662"/>
                  <a:pt x="57" y="662"/>
                </a:cubicBezTo>
                <a:cubicBezTo>
                  <a:pt x="57" y="662"/>
                  <a:pt x="58" y="662"/>
                  <a:pt x="58" y="662"/>
                </a:cubicBezTo>
                <a:cubicBezTo>
                  <a:pt x="58" y="663"/>
                  <a:pt x="58" y="663"/>
                  <a:pt x="58" y="664"/>
                </a:cubicBezTo>
                <a:cubicBezTo>
                  <a:pt x="58" y="664"/>
                  <a:pt x="57" y="664"/>
                  <a:pt x="57" y="664"/>
                </a:cubicBezTo>
                <a:close/>
                <a:moveTo>
                  <a:pt x="56" y="664"/>
                </a:moveTo>
                <a:cubicBezTo>
                  <a:pt x="52" y="663"/>
                  <a:pt x="47" y="662"/>
                  <a:pt x="42" y="663"/>
                </a:cubicBezTo>
                <a:cubicBezTo>
                  <a:pt x="41" y="663"/>
                  <a:pt x="40" y="662"/>
                  <a:pt x="39" y="662"/>
                </a:cubicBezTo>
                <a:cubicBezTo>
                  <a:pt x="41" y="661"/>
                  <a:pt x="44" y="660"/>
                  <a:pt x="46" y="659"/>
                </a:cubicBezTo>
                <a:cubicBezTo>
                  <a:pt x="46" y="660"/>
                  <a:pt x="46" y="660"/>
                  <a:pt x="46" y="660"/>
                </a:cubicBezTo>
                <a:cubicBezTo>
                  <a:pt x="46" y="661"/>
                  <a:pt x="47" y="661"/>
                  <a:pt x="47" y="660"/>
                </a:cubicBezTo>
                <a:cubicBezTo>
                  <a:pt x="47" y="660"/>
                  <a:pt x="47" y="659"/>
                  <a:pt x="48" y="659"/>
                </a:cubicBezTo>
                <a:cubicBezTo>
                  <a:pt x="48" y="659"/>
                  <a:pt x="48" y="659"/>
                  <a:pt x="48" y="659"/>
                </a:cubicBezTo>
                <a:cubicBezTo>
                  <a:pt x="49" y="659"/>
                  <a:pt x="49" y="659"/>
                  <a:pt x="50" y="659"/>
                </a:cubicBezTo>
                <a:cubicBezTo>
                  <a:pt x="50" y="660"/>
                  <a:pt x="50" y="661"/>
                  <a:pt x="50" y="662"/>
                </a:cubicBezTo>
                <a:cubicBezTo>
                  <a:pt x="50" y="663"/>
                  <a:pt x="51" y="663"/>
                  <a:pt x="51" y="662"/>
                </a:cubicBezTo>
                <a:cubicBezTo>
                  <a:pt x="51" y="662"/>
                  <a:pt x="51" y="661"/>
                  <a:pt x="51" y="660"/>
                </a:cubicBezTo>
                <a:cubicBezTo>
                  <a:pt x="53" y="660"/>
                  <a:pt x="55" y="661"/>
                  <a:pt x="56" y="662"/>
                </a:cubicBezTo>
                <a:cubicBezTo>
                  <a:pt x="56" y="662"/>
                  <a:pt x="56" y="663"/>
                  <a:pt x="56" y="664"/>
                </a:cubicBezTo>
                <a:close/>
                <a:moveTo>
                  <a:pt x="52" y="659"/>
                </a:moveTo>
                <a:cubicBezTo>
                  <a:pt x="52" y="659"/>
                  <a:pt x="52" y="658"/>
                  <a:pt x="52" y="658"/>
                </a:cubicBezTo>
                <a:cubicBezTo>
                  <a:pt x="53" y="658"/>
                  <a:pt x="55" y="657"/>
                  <a:pt x="56" y="657"/>
                </a:cubicBezTo>
                <a:cubicBezTo>
                  <a:pt x="56" y="659"/>
                  <a:pt x="56" y="660"/>
                  <a:pt x="56" y="661"/>
                </a:cubicBezTo>
                <a:cubicBezTo>
                  <a:pt x="55" y="661"/>
                  <a:pt x="53" y="660"/>
                  <a:pt x="52" y="659"/>
                </a:cubicBezTo>
                <a:close/>
                <a:moveTo>
                  <a:pt x="52" y="657"/>
                </a:moveTo>
                <a:cubicBezTo>
                  <a:pt x="53" y="650"/>
                  <a:pt x="53" y="643"/>
                  <a:pt x="53" y="637"/>
                </a:cubicBezTo>
                <a:cubicBezTo>
                  <a:pt x="53" y="635"/>
                  <a:pt x="53" y="633"/>
                  <a:pt x="53" y="631"/>
                </a:cubicBezTo>
                <a:cubicBezTo>
                  <a:pt x="53" y="629"/>
                  <a:pt x="54" y="635"/>
                  <a:pt x="54" y="635"/>
                </a:cubicBezTo>
                <a:cubicBezTo>
                  <a:pt x="55" y="638"/>
                  <a:pt x="56" y="641"/>
                  <a:pt x="57" y="644"/>
                </a:cubicBezTo>
                <a:cubicBezTo>
                  <a:pt x="56" y="648"/>
                  <a:pt x="56" y="652"/>
                  <a:pt x="56" y="656"/>
                </a:cubicBezTo>
                <a:cubicBezTo>
                  <a:pt x="55" y="656"/>
                  <a:pt x="53" y="657"/>
                  <a:pt x="52" y="657"/>
                </a:cubicBezTo>
                <a:close/>
                <a:moveTo>
                  <a:pt x="54" y="631"/>
                </a:moveTo>
                <a:cubicBezTo>
                  <a:pt x="55" y="632"/>
                  <a:pt x="56" y="633"/>
                  <a:pt x="57" y="633"/>
                </a:cubicBezTo>
                <a:cubicBezTo>
                  <a:pt x="57" y="636"/>
                  <a:pt x="57" y="638"/>
                  <a:pt x="57" y="641"/>
                </a:cubicBezTo>
                <a:cubicBezTo>
                  <a:pt x="56" y="637"/>
                  <a:pt x="55" y="634"/>
                  <a:pt x="54" y="631"/>
                </a:cubicBezTo>
                <a:close/>
                <a:moveTo>
                  <a:pt x="51" y="657"/>
                </a:moveTo>
                <a:cubicBezTo>
                  <a:pt x="51" y="657"/>
                  <a:pt x="51" y="657"/>
                  <a:pt x="51" y="657"/>
                </a:cubicBezTo>
                <a:cubicBezTo>
                  <a:pt x="51" y="653"/>
                  <a:pt x="51" y="649"/>
                  <a:pt x="51" y="645"/>
                </a:cubicBezTo>
                <a:cubicBezTo>
                  <a:pt x="52" y="640"/>
                  <a:pt x="52" y="635"/>
                  <a:pt x="52" y="630"/>
                </a:cubicBezTo>
                <a:cubicBezTo>
                  <a:pt x="52" y="630"/>
                  <a:pt x="52" y="630"/>
                  <a:pt x="52" y="630"/>
                </a:cubicBezTo>
                <a:cubicBezTo>
                  <a:pt x="52" y="639"/>
                  <a:pt x="51" y="649"/>
                  <a:pt x="51" y="657"/>
                </a:cubicBezTo>
                <a:close/>
                <a:moveTo>
                  <a:pt x="50" y="644"/>
                </a:moveTo>
                <a:cubicBezTo>
                  <a:pt x="49" y="649"/>
                  <a:pt x="48" y="653"/>
                  <a:pt x="47" y="658"/>
                </a:cubicBezTo>
                <a:cubicBezTo>
                  <a:pt x="47" y="658"/>
                  <a:pt x="47" y="658"/>
                  <a:pt x="47" y="658"/>
                </a:cubicBezTo>
                <a:cubicBezTo>
                  <a:pt x="47" y="657"/>
                  <a:pt x="46" y="652"/>
                  <a:pt x="46" y="651"/>
                </a:cubicBezTo>
                <a:cubicBezTo>
                  <a:pt x="46" y="648"/>
                  <a:pt x="45" y="646"/>
                  <a:pt x="45" y="644"/>
                </a:cubicBezTo>
                <a:cubicBezTo>
                  <a:pt x="46" y="645"/>
                  <a:pt x="46" y="647"/>
                  <a:pt x="46" y="648"/>
                </a:cubicBezTo>
                <a:cubicBezTo>
                  <a:pt x="46" y="649"/>
                  <a:pt x="47" y="649"/>
                  <a:pt x="47" y="648"/>
                </a:cubicBezTo>
                <a:cubicBezTo>
                  <a:pt x="47" y="645"/>
                  <a:pt x="46" y="642"/>
                  <a:pt x="45" y="638"/>
                </a:cubicBezTo>
                <a:cubicBezTo>
                  <a:pt x="46" y="634"/>
                  <a:pt x="46" y="631"/>
                  <a:pt x="46" y="627"/>
                </a:cubicBezTo>
                <a:cubicBezTo>
                  <a:pt x="48" y="627"/>
                  <a:pt x="49" y="628"/>
                  <a:pt x="50" y="629"/>
                </a:cubicBezTo>
                <a:cubicBezTo>
                  <a:pt x="50" y="634"/>
                  <a:pt x="50" y="639"/>
                  <a:pt x="50" y="644"/>
                </a:cubicBezTo>
                <a:close/>
                <a:moveTo>
                  <a:pt x="44" y="628"/>
                </a:moveTo>
                <a:cubicBezTo>
                  <a:pt x="44" y="627"/>
                  <a:pt x="44" y="627"/>
                  <a:pt x="44" y="626"/>
                </a:cubicBezTo>
                <a:cubicBezTo>
                  <a:pt x="44" y="626"/>
                  <a:pt x="44" y="626"/>
                  <a:pt x="44" y="626"/>
                </a:cubicBezTo>
                <a:cubicBezTo>
                  <a:pt x="44" y="627"/>
                  <a:pt x="44" y="627"/>
                  <a:pt x="44" y="628"/>
                </a:cubicBezTo>
                <a:close/>
                <a:moveTo>
                  <a:pt x="45" y="637"/>
                </a:moveTo>
                <a:cubicBezTo>
                  <a:pt x="45" y="637"/>
                  <a:pt x="45" y="637"/>
                  <a:pt x="45" y="637"/>
                </a:cubicBezTo>
                <a:cubicBezTo>
                  <a:pt x="45" y="633"/>
                  <a:pt x="45" y="630"/>
                  <a:pt x="45" y="627"/>
                </a:cubicBezTo>
                <a:cubicBezTo>
                  <a:pt x="45" y="627"/>
                  <a:pt x="46" y="627"/>
                  <a:pt x="46" y="627"/>
                </a:cubicBezTo>
                <a:cubicBezTo>
                  <a:pt x="46" y="630"/>
                  <a:pt x="45" y="633"/>
                  <a:pt x="45" y="637"/>
                </a:cubicBezTo>
                <a:close/>
                <a:moveTo>
                  <a:pt x="45" y="626"/>
                </a:moveTo>
                <a:cubicBezTo>
                  <a:pt x="45" y="626"/>
                  <a:pt x="45" y="626"/>
                  <a:pt x="44" y="626"/>
                </a:cubicBezTo>
                <a:cubicBezTo>
                  <a:pt x="44" y="626"/>
                  <a:pt x="44" y="626"/>
                  <a:pt x="44" y="626"/>
                </a:cubicBezTo>
                <a:cubicBezTo>
                  <a:pt x="44" y="626"/>
                  <a:pt x="44" y="626"/>
                  <a:pt x="44" y="626"/>
                </a:cubicBezTo>
                <a:cubicBezTo>
                  <a:pt x="44" y="625"/>
                  <a:pt x="45" y="625"/>
                  <a:pt x="45" y="625"/>
                </a:cubicBezTo>
                <a:cubicBezTo>
                  <a:pt x="45" y="625"/>
                  <a:pt x="46" y="625"/>
                  <a:pt x="46" y="625"/>
                </a:cubicBezTo>
                <a:cubicBezTo>
                  <a:pt x="46" y="625"/>
                  <a:pt x="46" y="626"/>
                  <a:pt x="46" y="626"/>
                </a:cubicBezTo>
                <a:cubicBezTo>
                  <a:pt x="46" y="626"/>
                  <a:pt x="45" y="626"/>
                  <a:pt x="45" y="626"/>
                </a:cubicBezTo>
                <a:close/>
                <a:moveTo>
                  <a:pt x="41" y="626"/>
                </a:moveTo>
                <a:cubicBezTo>
                  <a:pt x="41" y="630"/>
                  <a:pt x="42" y="634"/>
                  <a:pt x="42" y="638"/>
                </a:cubicBezTo>
                <a:cubicBezTo>
                  <a:pt x="42" y="639"/>
                  <a:pt x="43" y="639"/>
                  <a:pt x="43" y="638"/>
                </a:cubicBezTo>
                <a:cubicBezTo>
                  <a:pt x="42" y="634"/>
                  <a:pt x="42" y="630"/>
                  <a:pt x="42" y="626"/>
                </a:cubicBezTo>
                <a:cubicBezTo>
                  <a:pt x="42" y="626"/>
                  <a:pt x="42" y="626"/>
                  <a:pt x="42" y="626"/>
                </a:cubicBezTo>
                <a:cubicBezTo>
                  <a:pt x="42" y="626"/>
                  <a:pt x="42" y="626"/>
                  <a:pt x="42" y="626"/>
                </a:cubicBezTo>
                <a:cubicBezTo>
                  <a:pt x="43" y="628"/>
                  <a:pt x="43" y="630"/>
                  <a:pt x="43" y="632"/>
                </a:cubicBezTo>
                <a:cubicBezTo>
                  <a:pt x="43" y="636"/>
                  <a:pt x="43" y="640"/>
                  <a:pt x="44" y="644"/>
                </a:cubicBezTo>
                <a:cubicBezTo>
                  <a:pt x="44" y="645"/>
                  <a:pt x="44" y="645"/>
                  <a:pt x="44" y="645"/>
                </a:cubicBezTo>
                <a:cubicBezTo>
                  <a:pt x="44" y="645"/>
                  <a:pt x="44" y="645"/>
                  <a:pt x="44" y="646"/>
                </a:cubicBezTo>
                <a:cubicBezTo>
                  <a:pt x="44" y="646"/>
                  <a:pt x="44" y="646"/>
                  <a:pt x="44" y="646"/>
                </a:cubicBezTo>
                <a:cubicBezTo>
                  <a:pt x="44" y="646"/>
                  <a:pt x="44" y="646"/>
                  <a:pt x="45" y="646"/>
                </a:cubicBezTo>
                <a:cubicBezTo>
                  <a:pt x="45" y="650"/>
                  <a:pt x="45" y="654"/>
                  <a:pt x="46" y="658"/>
                </a:cubicBezTo>
                <a:cubicBezTo>
                  <a:pt x="43" y="657"/>
                  <a:pt x="40" y="656"/>
                  <a:pt x="37" y="656"/>
                </a:cubicBezTo>
                <a:cubicBezTo>
                  <a:pt x="37" y="648"/>
                  <a:pt x="37" y="640"/>
                  <a:pt x="35" y="632"/>
                </a:cubicBezTo>
                <a:cubicBezTo>
                  <a:pt x="35" y="632"/>
                  <a:pt x="35" y="632"/>
                  <a:pt x="35" y="632"/>
                </a:cubicBezTo>
                <a:cubicBezTo>
                  <a:pt x="35" y="631"/>
                  <a:pt x="36" y="630"/>
                  <a:pt x="36" y="629"/>
                </a:cubicBezTo>
                <a:cubicBezTo>
                  <a:pt x="38" y="628"/>
                  <a:pt x="39" y="627"/>
                  <a:pt x="41" y="626"/>
                </a:cubicBezTo>
                <a:close/>
                <a:moveTo>
                  <a:pt x="36" y="643"/>
                </a:moveTo>
                <a:cubicBezTo>
                  <a:pt x="36" y="647"/>
                  <a:pt x="36" y="651"/>
                  <a:pt x="36" y="656"/>
                </a:cubicBezTo>
                <a:cubicBezTo>
                  <a:pt x="35" y="650"/>
                  <a:pt x="35" y="644"/>
                  <a:pt x="34" y="638"/>
                </a:cubicBezTo>
                <a:cubicBezTo>
                  <a:pt x="34" y="635"/>
                  <a:pt x="35" y="635"/>
                  <a:pt x="36" y="643"/>
                </a:cubicBezTo>
                <a:close/>
                <a:moveTo>
                  <a:pt x="27" y="708"/>
                </a:moveTo>
                <a:cubicBezTo>
                  <a:pt x="27" y="702"/>
                  <a:pt x="26" y="693"/>
                  <a:pt x="26" y="685"/>
                </a:cubicBezTo>
                <a:cubicBezTo>
                  <a:pt x="30" y="681"/>
                  <a:pt x="35" y="678"/>
                  <a:pt x="40" y="677"/>
                </a:cubicBezTo>
                <a:cubicBezTo>
                  <a:pt x="40" y="693"/>
                  <a:pt x="40" y="710"/>
                  <a:pt x="42" y="727"/>
                </a:cubicBezTo>
                <a:cubicBezTo>
                  <a:pt x="41" y="727"/>
                  <a:pt x="41" y="728"/>
                  <a:pt x="41" y="729"/>
                </a:cubicBezTo>
                <a:cubicBezTo>
                  <a:pt x="41" y="729"/>
                  <a:pt x="41" y="729"/>
                  <a:pt x="41" y="729"/>
                </a:cubicBezTo>
                <a:cubicBezTo>
                  <a:pt x="37" y="729"/>
                  <a:pt x="32" y="729"/>
                  <a:pt x="28" y="730"/>
                </a:cubicBezTo>
                <a:cubicBezTo>
                  <a:pt x="28" y="723"/>
                  <a:pt x="27" y="715"/>
                  <a:pt x="27" y="708"/>
                </a:cubicBezTo>
                <a:close/>
                <a:moveTo>
                  <a:pt x="35" y="731"/>
                </a:moveTo>
                <a:cubicBezTo>
                  <a:pt x="32" y="731"/>
                  <a:pt x="30" y="731"/>
                  <a:pt x="28" y="732"/>
                </a:cubicBezTo>
                <a:cubicBezTo>
                  <a:pt x="28" y="732"/>
                  <a:pt x="28" y="732"/>
                  <a:pt x="28" y="731"/>
                </a:cubicBezTo>
                <a:cubicBezTo>
                  <a:pt x="30" y="731"/>
                  <a:pt x="33" y="731"/>
                  <a:pt x="35" y="731"/>
                </a:cubicBezTo>
                <a:close/>
                <a:moveTo>
                  <a:pt x="42" y="733"/>
                </a:moveTo>
                <a:cubicBezTo>
                  <a:pt x="42" y="732"/>
                  <a:pt x="42" y="731"/>
                  <a:pt x="42" y="731"/>
                </a:cubicBezTo>
                <a:cubicBezTo>
                  <a:pt x="42" y="731"/>
                  <a:pt x="42" y="732"/>
                  <a:pt x="42" y="732"/>
                </a:cubicBezTo>
                <a:cubicBezTo>
                  <a:pt x="42" y="733"/>
                  <a:pt x="43" y="733"/>
                  <a:pt x="43" y="732"/>
                </a:cubicBezTo>
                <a:cubicBezTo>
                  <a:pt x="43" y="732"/>
                  <a:pt x="43" y="731"/>
                  <a:pt x="43" y="730"/>
                </a:cubicBezTo>
                <a:cubicBezTo>
                  <a:pt x="43" y="730"/>
                  <a:pt x="44" y="730"/>
                  <a:pt x="44" y="730"/>
                </a:cubicBezTo>
                <a:cubicBezTo>
                  <a:pt x="44" y="730"/>
                  <a:pt x="44" y="730"/>
                  <a:pt x="44" y="730"/>
                </a:cubicBezTo>
                <a:cubicBezTo>
                  <a:pt x="45" y="731"/>
                  <a:pt x="45" y="730"/>
                  <a:pt x="45" y="730"/>
                </a:cubicBezTo>
                <a:cubicBezTo>
                  <a:pt x="45" y="731"/>
                  <a:pt x="44" y="732"/>
                  <a:pt x="44" y="733"/>
                </a:cubicBezTo>
                <a:cubicBezTo>
                  <a:pt x="43" y="733"/>
                  <a:pt x="43" y="733"/>
                  <a:pt x="42" y="733"/>
                </a:cubicBezTo>
                <a:close/>
                <a:moveTo>
                  <a:pt x="45" y="730"/>
                </a:moveTo>
                <a:cubicBezTo>
                  <a:pt x="45" y="730"/>
                  <a:pt x="45" y="730"/>
                  <a:pt x="45" y="730"/>
                </a:cubicBezTo>
                <a:cubicBezTo>
                  <a:pt x="45" y="730"/>
                  <a:pt x="45" y="730"/>
                  <a:pt x="45" y="730"/>
                </a:cubicBezTo>
                <a:cubicBezTo>
                  <a:pt x="45" y="730"/>
                  <a:pt x="45" y="730"/>
                  <a:pt x="45" y="730"/>
                </a:cubicBezTo>
                <a:close/>
                <a:moveTo>
                  <a:pt x="52" y="729"/>
                </a:moveTo>
                <a:cubicBezTo>
                  <a:pt x="53" y="729"/>
                  <a:pt x="53" y="729"/>
                  <a:pt x="54" y="729"/>
                </a:cubicBezTo>
                <a:cubicBezTo>
                  <a:pt x="53" y="729"/>
                  <a:pt x="51" y="729"/>
                  <a:pt x="50" y="729"/>
                </a:cubicBezTo>
                <a:cubicBezTo>
                  <a:pt x="51" y="729"/>
                  <a:pt x="52" y="729"/>
                  <a:pt x="52" y="729"/>
                </a:cubicBezTo>
                <a:close/>
                <a:moveTo>
                  <a:pt x="54" y="729"/>
                </a:moveTo>
                <a:cubicBezTo>
                  <a:pt x="55" y="729"/>
                  <a:pt x="56" y="728"/>
                  <a:pt x="57" y="728"/>
                </a:cubicBezTo>
                <a:cubicBezTo>
                  <a:pt x="57" y="728"/>
                  <a:pt x="57" y="728"/>
                  <a:pt x="57" y="728"/>
                </a:cubicBezTo>
                <a:cubicBezTo>
                  <a:pt x="57" y="728"/>
                  <a:pt x="58" y="728"/>
                  <a:pt x="58" y="728"/>
                </a:cubicBezTo>
                <a:cubicBezTo>
                  <a:pt x="58" y="729"/>
                  <a:pt x="58" y="729"/>
                  <a:pt x="58" y="730"/>
                </a:cubicBezTo>
                <a:cubicBezTo>
                  <a:pt x="58" y="730"/>
                  <a:pt x="57" y="729"/>
                  <a:pt x="56" y="729"/>
                </a:cubicBezTo>
                <a:cubicBezTo>
                  <a:pt x="55" y="729"/>
                  <a:pt x="54" y="729"/>
                  <a:pt x="54" y="729"/>
                </a:cubicBezTo>
                <a:close/>
                <a:moveTo>
                  <a:pt x="58" y="730"/>
                </a:moveTo>
                <a:cubicBezTo>
                  <a:pt x="58" y="730"/>
                  <a:pt x="58" y="730"/>
                  <a:pt x="58" y="730"/>
                </a:cubicBezTo>
                <a:cubicBezTo>
                  <a:pt x="58" y="730"/>
                  <a:pt x="58" y="730"/>
                  <a:pt x="58" y="730"/>
                </a:cubicBezTo>
                <a:cubicBezTo>
                  <a:pt x="58" y="730"/>
                  <a:pt x="58" y="730"/>
                  <a:pt x="58" y="730"/>
                </a:cubicBezTo>
                <a:close/>
                <a:moveTo>
                  <a:pt x="59" y="730"/>
                </a:moveTo>
                <a:cubicBezTo>
                  <a:pt x="60" y="730"/>
                  <a:pt x="61" y="730"/>
                  <a:pt x="62" y="730"/>
                </a:cubicBezTo>
                <a:cubicBezTo>
                  <a:pt x="62" y="731"/>
                  <a:pt x="62" y="731"/>
                  <a:pt x="62" y="732"/>
                </a:cubicBezTo>
                <a:cubicBezTo>
                  <a:pt x="61" y="731"/>
                  <a:pt x="60" y="731"/>
                  <a:pt x="59" y="731"/>
                </a:cubicBezTo>
                <a:cubicBezTo>
                  <a:pt x="59" y="730"/>
                  <a:pt x="59" y="730"/>
                  <a:pt x="59" y="730"/>
                </a:cubicBezTo>
                <a:close/>
                <a:moveTo>
                  <a:pt x="62" y="732"/>
                </a:moveTo>
                <a:cubicBezTo>
                  <a:pt x="61" y="737"/>
                  <a:pt x="61" y="742"/>
                  <a:pt x="60" y="747"/>
                </a:cubicBezTo>
                <a:cubicBezTo>
                  <a:pt x="60" y="741"/>
                  <a:pt x="59" y="736"/>
                  <a:pt x="59" y="731"/>
                </a:cubicBezTo>
                <a:cubicBezTo>
                  <a:pt x="60" y="731"/>
                  <a:pt x="61" y="732"/>
                  <a:pt x="62" y="732"/>
                </a:cubicBezTo>
                <a:close/>
                <a:moveTo>
                  <a:pt x="68" y="824"/>
                </a:moveTo>
                <a:cubicBezTo>
                  <a:pt x="68" y="826"/>
                  <a:pt x="68" y="827"/>
                  <a:pt x="68" y="828"/>
                </a:cubicBezTo>
                <a:cubicBezTo>
                  <a:pt x="67" y="828"/>
                  <a:pt x="67" y="827"/>
                  <a:pt x="66" y="827"/>
                </a:cubicBezTo>
                <a:cubicBezTo>
                  <a:pt x="66" y="826"/>
                  <a:pt x="66" y="825"/>
                  <a:pt x="66" y="824"/>
                </a:cubicBezTo>
                <a:cubicBezTo>
                  <a:pt x="67" y="824"/>
                  <a:pt x="67" y="824"/>
                  <a:pt x="68" y="824"/>
                </a:cubicBezTo>
                <a:close/>
                <a:moveTo>
                  <a:pt x="75" y="836"/>
                </a:moveTo>
                <a:cubicBezTo>
                  <a:pt x="75" y="836"/>
                  <a:pt x="75" y="836"/>
                  <a:pt x="74" y="836"/>
                </a:cubicBezTo>
                <a:cubicBezTo>
                  <a:pt x="74" y="836"/>
                  <a:pt x="73" y="836"/>
                  <a:pt x="73" y="837"/>
                </a:cubicBezTo>
                <a:cubicBezTo>
                  <a:pt x="73" y="835"/>
                  <a:pt x="73" y="834"/>
                  <a:pt x="73" y="832"/>
                </a:cubicBezTo>
                <a:cubicBezTo>
                  <a:pt x="75" y="834"/>
                  <a:pt x="77" y="835"/>
                  <a:pt x="79" y="836"/>
                </a:cubicBezTo>
                <a:cubicBezTo>
                  <a:pt x="80" y="839"/>
                  <a:pt x="80" y="843"/>
                  <a:pt x="80" y="843"/>
                </a:cubicBezTo>
                <a:cubicBezTo>
                  <a:pt x="79" y="848"/>
                  <a:pt x="79" y="854"/>
                  <a:pt x="79" y="859"/>
                </a:cubicBezTo>
                <a:cubicBezTo>
                  <a:pt x="78" y="859"/>
                  <a:pt x="78" y="859"/>
                  <a:pt x="78" y="859"/>
                </a:cubicBezTo>
                <a:cubicBezTo>
                  <a:pt x="77" y="860"/>
                  <a:pt x="75" y="861"/>
                  <a:pt x="73" y="863"/>
                </a:cubicBezTo>
                <a:cubicBezTo>
                  <a:pt x="73" y="856"/>
                  <a:pt x="73" y="850"/>
                  <a:pt x="73" y="843"/>
                </a:cubicBezTo>
                <a:cubicBezTo>
                  <a:pt x="74" y="841"/>
                  <a:pt x="75" y="839"/>
                  <a:pt x="75" y="836"/>
                </a:cubicBezTo>
                <a:close/>
                <a:moveTo>
                  <a:pt x="77" y="834"/>
                </a:moveTo>
                <a:cubicBezTo>
                  <a:pt x="78" y="832"/>
                  <a:pt x="79" y="833"/>
                  <a:pt x="79" y="836"/>
                </a:cubicBezTo>
                <a:cubicBezTo>
                  <a:pt x="79" y="835"/>
                  <a:pt x="78" y="835"/>
                  <a:pt x="77" y="834"/>
                </a:cubicBezTo>
                <a:close/>
                <a:moveTo>
                  <a:pt x="79" y="859"/>
                </a:moveTo>
                <a:cubicBezTo>
                  <a:pt x="84" y="856"/>
                  <a:pt x="89" y="853"/>
                  <a:pt x="94" y="850"/>
                </a:cubicBezTo>
                <a:cubicBezTo>
                  <a:pt x="90" y="853"/>
                  <a:pt x="84" y="861"/>
                  <a:pt x="80" y="865"/>
                </a:cubicBezTo>
                <a:cubicBezTo>
                  <a:pt x="80" y="865"/>
                  <a:pt x="79" y="865"/>
                  <a:pt x="79" y="865"/>
                </a:cubicBezTo>
                <a:cubicBezTo>
                  <a:pt x="79" y="863"/>
                  <a:pt x="79" y="861"/>
                  <a:pt x="79" y="859"/>
                </a:cubicBezTo>
                <a:close/>
                <a:moveTo>
                  <a:pt x="79" y="860"/>
                </a:moveTo>
                <a:cubicBezTo>
                  <a:pt x="78" y="862"/>
                  <a:pt x="78" y="864"/>
                  <a:pt x="78" y="866"/>
                </a:cubicBezTo>
                <a:cubicBezTo>
                  <a:pt x="76" y="868"/>
                  <a:pt x="75" y="870"/>
                  <a:pt x="73" y="872"/>
                </a:cubicBezTo>
                <a:cubicBezTo>
                  <a:pt x="73" y="869"/>
                  <a:pt x="73" y="866"/>
                  <a:pt x="73" y="864"/>
                </a:cubicBezTo>
                <a:cubicBezTo>
                  <a:pt x="75" y="862"/>
                  <a:pt x="77" y="861"/>
                  <a:pt x="79" y="860"/>
                </a:cubicBezTo>
                <a:close/>
                <a:moveTo>
                  <a:pt x="73" y="873"/>
                </a:moveTo>
                <a:cubicBezTo>
                  <a:pt x="75" y="871"/>
                  <a:pt x="77" y="869"/>
                  <a:pt x="78" y="868"/>
                </a:cubicBezTo>
                <a:cubicBezTo>
                  <a:pt x="78" y="869"/>
                  <a:pt x="78" y="871"/>
                  <a:pt x="78" y="873"/>
                </a:cubicBezTo>
                <a:cubicBezTo>
                  <a:pt x="77" y="874"/>
                  <a:pt x="75" y="875"/>
                  <a:pt x="73" y="877"/>
                </a:cubicBezTo>
                <a:cubicBezTo>
                  <a:pt x="73" y="875"/>
                  <a:pt x="73" y="874"/>
                  <a:pt x="73" y="873"/>
                </a:cubicBezTo>
                <a:cubicBezTo>
                  <a:pt x="73" y="873"/>
                  <a:pt x="73" y="873"/>
                  <a:pt x="73" y="873"/>
                </a:cubicBezTo>
                <a:close/>
                <a:moveTo>
                  <a:pt x="80" y="836"/>
                </a:moveTo>
                <a:cubicBezTo>
                  <a:pt x="80" y="832"/>
                  <a:pt x="79" y="830"/>
                  <a:pt x="77" y="834"/>
                </a:cubicBezTo>
                <a:cubicBezTo>
                  <a:pt x="75" y="833"/>
                  <a:pt x="74" y="832"/>
                  <a:pt x="73" y="831"/>
                </a:cubicBezTo>
                <a:cubicBezTo>
                  <a:pt x="73" y="830"/>
                  <a:pt x="73" y="828"/>
                  <a:pt x="73" y="826"/>
                </a:cubicBezTo>
                <a:cubicBezTo>
                  <a:pt x="73" y="826"/>
                  <a:pt x="73" y="825"/>
                  <a:pt x="73" y="825"/>
                </a:cubicBezTo>
                <a:cubicBezTo>
                  <a:pt x="73" y="825"/>
                  <a:pt x="73" y="825"/>
                  <a:pt x="73" y="824"/>
                </a:cubicBezTo>
                <a:cubicBezTo>
                  <a:pt x="73" y="812"/>
                  <a:pt x="73" y="800"/>
                  <a:pt x="72" y="788"/>
                </a:cubicBezTo>
                <a:cubicBezTo>
                  <a:pt x="73" y="775"/>
                  <a:pt x="74" y="761"/>
                  <a:pt x="73" y="748"/>
                </a:cubicBezTo>
                <a:cubicBezTo>
                  <a:pt x="73" y="746"/>
                  <a:pt x="74" y="745"/>
                  <a:pt x="74" y="744"/>
                </a:cubicBezTo>
                <a:cubicBezTo>
                  <a:pt x="74" y="770"/>
                  <a:pt x="74" y="795"/>
                  <a:pt x="76" y="820"/>
                </a:cubicBezTo>
                <a:cubicBezTo>
                  <a:pt x="76" y="821"/>
                  <a:pt x="77" y="821"/>
                  <a:pt x="77" y="820"/>
                </a:cubicBezTo>
                <a:cubicBezTo>
                  <a:pt x="77" y="814"/>
                  <a:pt x="77" y="808"/>
                  <a:pt x="77" y="802"/>
                </a:cubicBezTo>
                <a:cubicBezTo>
                  <a:pt x="78" y="809"/>
                  <a:pt x="79" y="817"/>
                  <a:pt x="80" y="824"/>
                </a:cubicBezTo>
                <a:cubicBezTo>
                  <a:pt x="80" y="825"/>
                  <a:pt x="80" y="825"/>
                  <a:pt x="81" y="825"/>
                </a:cubicBezTo>
                <a:cubicBezTo>
                  <a:pt x="81" y="830"/>
                  <a:pt x="82" y="834"/>
                  <a:pt x="84" y="838"/>
                </a:cubicBezTo>
                <a:cubicBezTo>
                  <a:pt x="85" y="839"/>
                  <a:pt x="85" y="838"/>
                  <a:pt x="85" y="838"/>
                </a:cubicBezTo>
                <a:cubicBezTo>
                  <a:pt x="84" y="836"/>
                  <a:pt x="83" y="834"/>
                  <a:pt x="83" y="833"/>
                </a:cubicBezTo>
                <a:cubicBezTo>
                  <a:pt x="81" y="830"/>
                  <a:pt x="81" y="827"/>
                  <a:pt x="82" y="825"/>
                </a:cubicBezTo>
                <a:cubicBezTo>
                  <a:pt x="83" y="826"/>
                  <a:pt x="85" y="828"/>
                  <a:pt x="86" y="829"/>
                </a:cubicBezTo>
                <a:cubicBezTo>
                  <a:pt x="88" y="832"/>
                  <a:pt x="90" y="833"/>
                  <a:pt x="92" y="835"/>
                </a:cubicBezTo>
                <a:cubicBezTo>
                  <a:pt x="92" y="836"/>
                  <a:pt x="92" y="836"/>
                  <a:pt x="92" y="836"/>
                </a:cubicBezTo>
                <a:cubicBezTo>
                  <a:pt x="92" y="838"/>
                  <a:pt x="92" y="840"/>
                  <a:pt x="92" y="842"/>
                </a:cubicBezTo>
                <a:cubicBezTo>
                  <a:pt x="92" y="843"/>
                  <a:pt x="93" y="843"/>
                  <a:pt x="93" y="842"/>
                </a:cubicBezTo>
                <a:cubicBezTo>
                  <a:pt x="93" y="840"/>
                  <a:pt x="93" y="838"/>
                  <a:pt x="93" y="836"/>
                </a:cubicBezTo>
                <a:cubicBezTo>
                  <a:pt x="95" y="838"/>
                  <a:pt x="97" y="840"/>
                  <a:pt x="99" y="841"/>
                </a:cubicBezTo>
                <a:cubicBezTo>
                  <a:pt x="102" y="843"/>
                  <a:pt x="104" y="845"/>
                  <a:pt x="107" y="847"/>
                </a:cubicBezTo>
                <a:cubicBezTo>
                  <a:pt x="107" y="848"/>
                  <a:pt x="107" y="849"/>
                  <a:pt x="107" y="850"/>
                </a:cubicBezTo>
                <a:cubicBezTo>
                  <a:pt x="98" y="846"/>
                  <a:pt x="89" y="841"/>
                  <a:pt x="80" y="836"/>
                </a:cubicBezTo>
                <a:close/>
                <a:moveTo>
                  <a:pt x="87" y="792"/>
                </a:moveTo>
                <a:cubicBezTo>
                  <a:pt x="88" y="806"/>
                  <a:pt x="90" y="820"/>
                  <a:pt x="92" y="835"/>
                </a:cubicBezTo>
                <a:cubicBezTo>
                  <a:pt x="88" y="831"/>
                  <a:pt x="84" y="827"/>
                  <a:pt x="81" y="823"/>
                </a:cubicBezTo>
                <a:cubicBezTo>
                  <a:pt x="82" y="817"/>
                  <a:pt x="83" y="811"/>
                  <a:pt x="83" y="804"/>
                </a:cubicBezTo>
                <a:cubicBezTo>
                  <a:pt x="85" y="810"/>
                  <a:pt x="86" y="815"/>
                  <a:pt x="88" y="820"/>
                </a:cubicBezTo>
                <a:cubicBezTo>
                  <a:pt x="88" y="821"/>
                  <a:pt x="89" y="821"/>
                  <a:pt x="89" y="820"/>
                </a:cubicBezTo>
                <a:cubicBezTo>
                  <a:pt x="88" y="811"/>
                  <a:pt x="87" y="802"/>
                  <a:pt x="87" y="792"/>
                </a:cubicBezTo>
                <a:close/>
                <a:moveTo>
                  <a:pt x="107" y="847"/>
                </a:moveTo>
                <a:cubicBezTo>
                  <a:pt x="108" y="848"/>
                  <a:pt x="109" y="848"/>
                  <a:pt x="110" y="849"/>
                </a:cubicBezTo>
                <a:cubicBezTo>
                  <a:pt x="110" y="850"/>
                  <a:pt x="110" y="851"/>
                  <a:pt x="110" y="852"/>
                </a:cubicBezTo>
                <a:cubicBezTo>
                  <a:pt x="109" y="852"/>
                  <a:pt x="108" y="851"/>
                  <a:pt x="107" y="851"/>
                </a:cubicBezTo>
                <a:cubicBezTo>
                  <a:pt x="107" y="849"/>
                  <a:pt x="107" y="848"/>
                  <a:pt x="107" y="847"/>
                </a:cubicBezTo>
                <a:close/>
                <a:moveTo>
                  <a:pt x="107" y="846"/>
                </a:moveTo>
                <a:cubicBezTo>
                  <a:pt x="108" y="840"/>
                  <a:pt x="108" y="834"/>
                  <a:pt x="109" y="827"/>
                </a:cubicBezTo>
                <a:cubicBezTo>
                  <a:pt x="109" y="833"/>
                  <a:pt x="109" y="839"/>
                  <a:pt x="110" y="844"/>
                </a:cubicBezTo>
                <a:cubicBezTo>
                  <a:pt x="110" y="846"/>
                  <a:pt x="110" y="847"/>
                  <a:pt x="110" y="848"/>
                </a:cubicBezTo>
                <a:cubicBezTo>
                  <a:pt x="109" y="847"/>
                  <a:pt x="108" y="847"/>
                  <a:pt x="107" y="846"/>
                </a:cubicBezTo>
                <a:close/>
                <a:moveTo>
                  <a:pt x="109" y="798"/>
                </a:moveTo>
                <a:cubicBezTo>
                  <a:pt x="109" y="798"/>
                  <a:pt x="108" y="798"/>
                  <a:pt x="108" y="798"/>
                </a:cubicBezTo>
                <a:cubicBezTo>
                  <a:pt x="108" y="803"/>
                  <a:pt x="108" y="808"/>
                  <a:pt x="108" y="813"/>
                </a:cubicBezTo>
                <a:cubicBezTo>
                  <a:pt x="108" y="809"/>
                  <a:pt x="107" y="805"/>
                  <a:pt x="107" y="801"/>
                </a:cubicBezTo>
                <a:cubicBezTo>
                  <a:pt x="106" y="794"/>
                  <a:pt x="105" y="787"/>
                  <a:pt x="105" y="780"/>
                </a:cubicBezTo>
                <a:cubicBezTo>
                  <a:pt x="105" y="775"/>
                  <a:pt x="106" y="770"/>
                  <a:pt x="106" y="766"/>
                </a:cubicBezTo>
                <a:cubicBezTo>
                  <a:pt x="106" y="767"/>
                  <a:pt x="107" y="773"/>
                  <a:pt x="108" y="775"/>
                </a:cubicBezTo>
                <a:cubicBezTo>
                  <a:pt x="109" y="786"/>
                  <a:pt x="109" y="798"/>
                  <a:pt x="110" y="809"/>
                </a:cubicBezTo>
                <a:cubicBezTo>
                  <a:pt x="110" y="811"/>
                  <a:pt x="109" y="813"/>
                  <a:pt x="109" y="815"/>
                </a:cubicBezTo>
                <a:cubicBezTo>
                  <a:pt x="109" y="810"/>
                  <a:pt x="109" y="804"/>
                  <a:pt x="109" y="798"/>
                </a:cubicBezTo>
                <a:close/>
                <a:moveTo>
                  <a:pt x="110" y="828"/>
                </a:moveTo>
                <a:cubicBezTo>
                  <a:pt x="110" y="826"/>
                  <a:pt x="110" y="824"/>
                  <a:pt x="109" y="821"/>
                </a:cubicBezTo>
                <a:cubicBezTo>
                  <a:pt x="109" y="821"/>
                  <a:pt x="109" y="820"/>
                  <a:pt x="109" y="820"/>
                </a:cubicBezTo>
                <a:cubicBezTo>
                  <a:pt x="109" y="817"/>
                  <a:pt x="110" y="815"/>
                  <a:pt x="110" y="813"/>
                </a:cubicBezTo>
                <a:cubicBezTo>
                  <a:pt x="110" y="818"/>
                  <a:pt x="110" y="823"/>
                  <a:pt x="110" y="828"/>
                </a:cubicBezTo>
                <a:close/>
                <a:moveTo>
                  <a:pt x="111" y="773"/>
                </a:moveTo>
                <a:cubicBezTo>
                  <a:pt x="111" y="774"/>
                  <a:pt x="111" y="774"/>
                  <a:pt x="111" y="775"/>
                </a:cubicBezTo>
                <a:cubicBezTo>
                  <a:pt x="110" y="771"/>
                  <a:pt x="110" y="768"/>
                  <a:pt x="110" y="764"/>
                </a:cubicBezTo>
                <a:cubicBezTo>
                  <a:pt x="110" y="768"/>
                  <a:pt x="110" y="771"/>
                  <a:pt x="111" y="773"/>
                </a:cubicBezTo>
                <a:close/>
                <a:moveTo>
                  <a:pt x="110" y="731"/>
                </a:moveTo>
                <a:cubicBezTo>
                  <a:pt x="107" y="733"/>
                  <a:pt x="104" y="736"/>
                  <a:pt x="101" y="737"/>
                </a:cubicBezTo>
                <a:cubicBezTo>
                  <a:pt x="100" y="734"/>
                  <a:pt x="100" y="730"/>
                  <a:pt x="99" y="727"/>
                </a:cubicBezTo>
                <a:cubicBezTo>
                  <a:pt x="106" y="722"/>
                  <a:pt x="109" y="725"/>
                  <a:pt x="110" y="731"/>
                </a:cubicBezTo>
                <a:close/>
                <a:moveTo>
                  <a:pt x="97" y="728"/>
                </a:moveTo>
                <a:cubicBezTo>
                  <a:pt x="95" y="744"/>
                  <a:pt x="94" y="760"/>
                  <a:pt x="94" y="776"/>
                </a:cubicBezTo>
                <a:cubicBezTo>
                  <a:pt x="94" y="782"/>
                  <a:pt x="92" y="806"/>
                  <a:pt x="100" y="809"/>
                </a:cubicBezTo>
                <a:cubicBezTo>
                  <a:pt x="101" y="809"/>
                  <a:pt x="101" y="808"/>
                  <a:pt x="101" y="808"/>
                </a:cubicBezTo>
                <a:cubicBezTo>
                  <a:pt x="95" y="806"/>
                  <a:pt x="95" y="793"/>
                  <a:pt x="95" y="788"/>
                </a:cubicBezTo>
                <a:cubicBezTo>
                  <a:pt x="95" y="780"/>
                  <a:pt x="95" y="771"/>
                  <a:pt x="95" y="762"/>
                </a:cubicBezTo>
                <a:cubicBezTo>
                  <a:pt x="96" y="753"/>
                  <a:pt x="96" y="745"/>
                  <a:pt x="97" y="736"/>
                </a:cubicBezTo>
                <a:cubicBezTo>
                  <a:pt x="98" y="733"/>
                  <a:pt x="98" y="730"/>
                  <a:pt x="99" y="727"/>
                </a:cubicBezTo>
                <a:cubicBezTo>
                  <a:pt x="99" y="727"/>
                  <a:pt x="99" y="727"/>
                  <a:pt x="99" y="727"/>
                </a:cubicBezTo>
                <a:cubicBezTo>
                  <a:pt x="98" y="730"/>
                  <a:pt x="99" y="734"/>
                  <a:pt x="99" y="738"/>
                </a:cubicBezTo>
                <a:cubicBezTo>
                  <a:pt x="99" y="738"/>
                  <a:pt x="99" y="738"/>
                  <a:pt x="99" y="738"/>
                </a:cubicBezTo>
                <a:cubicBezTo>
                  <a:pt x="98" y="738"/>
                  <a:pt x="98" y="738"/>
                  <a:pt x="98" y="738"/>
                </a:cubicBezTo>
                <a:cubicBezTo>
                  <a:pt x="98" y="740"/>
                  <a:pt x="98" y="741"/>
                  <a:pt x="98" y="743"/>
                </a:cubicBezTo>
                <a:cubicBezTo>
                  <a:pt x="99" y="741"/>
                  <a:pt x="99" y="740"/>
                  <a:pt x="100" y="739"/>
                </a:cubicBezTo>
                <a:cubicBezTo>
                  <a:pt x="100" y="741"/>
                  <a:pt x="100" y="743"/>
                  <a:pt x="100" y="744"/>
                </a:cubicBezTo>
                <a:cubicBezTo>
                  <a:pt x="100" y="745"/>
                  <a:pt x="101" y="745"/>
                  <a:pt x="101" y="744"/>
                </a:cubicBezTo>
                <a:cubicBezTo>
                  <a:pt x="101" y="742"/>
                  <a:pt x="101" y="740"/>
                  <a:pt x="101" y="738"/>
                </a:cubicBezTo>
                <a:cubicBezTo>
                  <a:pt x="101" y="738"/>
                  <a:pt x="101" y="738"/>
                  <a:pt x="101" y="738"/>
                </a:cubicBezTo>
                <a:cubicBezTo>
                  <a:pt x="104" y="736"/>
                  <a:pt x="106" y="734"/>
                  <a:pt x="108" y="733"/>
                </a:cubicBezTo>
                <a:cubicBezTo>
                  <a:pt x="109" y="732"/>
                  <a:pt x="109" y="732"/>
                  <a:pt x="110" y="732"/>
                </a:cubicBezTo>
                <a:cubicBezTo>
                  <a:pt x="110" y="733"/>
                  <a:pt x="110" y="734"/>
                  <a:pt x="110" y="735"/>
                </a:cubicBezTo>
                <a:cubicBezTo>
                  <a:pt x="109" y="738"/>
                  <a:pt x="109" y="741"/>
                  <a:pt x="109" y="745"/>
                </a:cubicBezTo>
                <a:cubicBezTo>
                  <a:pt x="109" y="746"/>
                  <a:pt x="109" y="747"/>
                  <a:pt x="109" y="748"/>
                </a:cubicBezTo>
                <a:cubicBezTo>
                  <a:pt x="109" y="749"/>
                  <a:pt x="109" y="749"/>
                  <a:pt x="109" y="749"/>
                </a:cubicBezTo>
                <a:cubicBezTo>
                  <a:pt x="108" y="751"/>
                  <a:pt x="108" y="753"/>
                  <a:pt x="108" y="755"/>
                </a:cubicBezTo>
                <a:cubicBezTo>
                  <a:pt x="109" y="764"/>
                  <a:pt x="109" y="772"/>
                  <a:pt x="111" y="781"/>
                </a:cubicBezTo>
                <a:cubicBezTo>
                  <a:pt x="111" y="787"/>
                  <a:pt x="110" y="793"/>
                  <a:pt x="110" y="799"/>
                </a:cubicBezTo>
                <a:cubicBezTo>
                  <a:pt x="110" y="787"/>
                  <a:pt x="109" y="774"/>
                  <a:pt x="107" y="762"/>
                </a:cubicBezTo>
                <a:cubicBezTo>
                  <a:pt x="107" y="762"/>
                  <a:pt x="106" y="762"/>
                  <a:pt x="106" y="762"/>
                </a:cubicBezTo>
                <a:cubicBezTo>
                  <a:pt x="102" y="782"/>
                  <a:pt x="106" y="802"/>
                  <a:pt x="108" y="822"/>
                </a:cubicBezTo>
                <a:cubicBezTo>
                  <a:pt x="109" y="823"/>
                  <a:pt x="109" y="823"/>
                  <a:pt x="109" y="824"/>
                </a:cubicBezTo>
                <a:cubicBezTo>
                  <a:pt x="108" y="831"/>
                  <a:pt x="108" y="839"/>
                  <a:pt x="107" y="846"/>
                </a:cubicBezTo>
                <a:cubicBezTo>
                  <a:pt x="102" y="843"/>
                  <a:pt x="97" y="839"/>
                  <a:pt x="93" y="836"/>
                </a:cubicBezTo>
                <a:cubicBezTo>
                  <a:pt x="93" y="833"/>
                  <a:pt x="93" y="830"/>
                  <a:pt x="93" y="827"/>
                </a:cubicBezTo>
                <a:cubicBezTo>
                  <a:pt x="93" y="797"/>
                  <a:pt x="93" y="768"/>
                  <a:pt x="93" y="738"/>
                </a:cubicBezTo>
                <a:cubicBezTo>
                  <a:pt x="93" y="737"/>
                  <a:pt x="93" y="736"/>
                  <a:pt x="93" y="734"/>
                </a:cubicBezTo>
                <a:cubicBezTo>
                  <a:pt x="93" y="734"/>
                  <a:pt x="93" y="734"/>
                  <a:pt x="93" y="734"/>
                </a:cubicBezTo>
                <a:cubicBezTo>
                  <a:pt x="94" y="732"/>
                  <a:pt x="95" y="730"/>
                  <a:pt x="97" y="728"/>
                </a:cubicBezTo>
                <a:close/>
                <a:moveTo>
                  <a:pt x="92" y="734"/>
                </a:moveTo>
                <a:cubicBezTo>
                  <a:pt x="92" y="736"/>
                  <a:pt x="92" y="737"/>
                  <a:pt x="92" y="738"/>
                </a:cubicBezTo>
                <a:cubicBezTo>
                  <a:pt x="92" y="764"/>
                  <a:pt x="92" y="789"/>
                  <a:pt x="92" y="815"/>
                </a:cubicBezTo>
                <a:cubicBezTo>
                  <a:pt x="91" y="790"/>
                  <a:pt x="90" y="765"/>
                  <a:pt x="91" y="740"/>
                </a:cubicBezTo>
                <a:cubicBezTo>
                  <a:pt x="91" y="740"/>
                  <a:pt x="90" y="740"/>
                  <a:pt x="90" y="740"/>
                </a:cubicBezTo>
                <a:cubicBezTo>
                  <a:pt x="89" y="771"/>
                  <a:pt x="91" y="802"/>
                  <a:pt x="92" y="833"/>
                </a:cubicBezTo>
                <a:cubicBezTo>
                  <a:pt x="92" y="832"/>
                  <a:pt x="92" y="831"/>
                  <a:pt x="92" y="831"/>
                </a:cubicBezTo>
                <a:cubicBezTo>
                  <a:pt x="91" y="825"/>
                  <a:pt x="90" y="818"/>
                  <a:pt x="89" y="812"/>
                </a:cubicBezTo>
                <a:cubicBezTo>
                  <a:pt x="88" y="803"/>
                  <a:pt x="87" y="793"/>
                  <a:pt x="87" y="784"/>
                </a:cubicBezTo>
                <a:cubicBezTo>
                  <a:pt x="87" y="781"/>
                  <a:pt x="87" y="778"/>
                  <a:pt x="87" y="774"/>
                </a:cubicBezTo>
                <a:cubicBezTo>
                  <a:pt x="87" y="780"/>
                  <a:pt x="87" y="786"/>
                  <a:pt x="88" y="792"/>
                </a:cubicBezTo>
                <a:cubicBezTo>
                  <a:pt x="88" y="793"/>
                  <a:pt x="89" y="793"/>
                  <a:pt x="89" y="792"/>
                </a:cubicBezTo>
                <a:cubicBezTo>
                  <a:pt x="88" y="779"/>
                  <a:pt x="87" y="765"/>
                  <a:pt x="87" y="751"/>
                </a:cubicBezTo>
                <a:cubicBezTo>
                  <a:pt x="88" y="745"/>
                  <a:pt x="90" y="739"/>
                  <a:pt x="92" y="734"/>
                </a:cubicBezTo>
                <a:close/>
                <a:moveTo>
                  <a:pt x="86" y="742"/>
                </a:moveTo>
                <a:cubicBezTo>
                  <a:pt x="86" y="763"/>
                  <a:pt x="85" y="784"/>
                  <a:pt x="86" y="805"/>
                </a:cubicBezTo>
                <a:cubicBezTo>
                  <a:pt x="87" y="809"/>
                  <a:pt x="87" y="813"/>
                  <a:pt x="88" y="817"/>
                </a:cubicBezTo>
                <a:cubicBezTo>
                  <a:pt x="87" y="814"/>
                  <a:pt x="85" y="809"/>
                  <a:pt x="85" y="806"/>
                </a:cubicBezTo>
                <a:cubicBezTo>
                  <a:pt x="84" y="805"/>
                  <a:pt x="84" y="803"/>
                  <a:pt x="84" y="802"/>
                </a:cubicBezTo>
                <a:cubicBezTo>
                  <a:pt x="85" y="783"/>
                  <a:pt x="84" y="765"/>
                  <a:pt x="81" y="746"/>
                </a:cubicBezTo>
                <a:cubicBezTo>
                  <a:pt x="81" y="746"/>
                  <a:pt x="80" y="746"/>
                  <a:pt x="80" y="746"/>
                </a:cubicBezTo>
                <a:cubicBezTo>
                  <a:pt x="80" y="765"/>
                  <a:pt x="79" y="783"/>
                  <a:pt x="83" y="801"/>
                </a:cubicBezTo>
                <a:cubicBezTo>
                  <a:pt x="82" y="808"/>
                  <a:pt x="82" y="814"/>
                  <a:pt x="81" y="821"/>
                </a:cubicBezTo>
                <a:cubicBezTo>
                  <a:pt x="81" y="817"/>
                  <a:pt x="79" y="811"/>
                  <a:pt x="78" y="806"/>
                </a:cubicBezTo>
                <a:cubicBezTo>
                  <a:pt x="78" y="800"/>
                  <a:pt x="77" y="794"/>
                  <a:pt x="77" y="787"/>
                </a:cubicBezTo>
                <a:cubicBezTo>
                  <a:pt x="77" y="769"/>
                  <a:pt x="77" y="750"/>
                  <a:pt x="77" y="731"/>
                </a:cubicBezTo>
                <a:cubicBezTo>
                  <a:pt x="82" y="733"/>
                  <a:pt x="85" y="737"/>
                  <a:pt x="86" y="742"/>
                </a:cubicBezTo>
                <a:close/>
                <a:moveTo>
                  <a:pt x="83" y="798"/>
                </a:moveTo>
                <a:cubicBezTo>
                  <a:pt x="81" y="789"/>
                  <a:pt x="81" y="780"/>
                  <a:pt x="81" y="771"/>
                </a:cubicBezTo>
                <a:cubicBezTo>
                  <a:pt x="81" y="766"/>
                  <a:pt x="81" y="761"/>
                  <a:pt x="81" y="757"/>
                </a:cubicBezTo>
                <a:cubicBezTo>
                  <a:pt x="81" y="754"/>
                  <a:pt x="81" y="752"/>
                  <a:pt x="81" y="750"/>
                </a:cubicBezTo>
                <a:cubicBezTo>
                  <a:pt x="81" y="752"/>
                  <a:pt x="81" y="755"/>
                  <a:pt x="82" y="757"/>
                </a:cubicBezTo>
                <a:cubicBezTo>
                  <a:pt x="83" y="768"/>
                  <a:pt x="83" y="779"/>
                  <a:pt x="83" y="790"/>
                </a:cubicBezTo>
                <a:cubicBezTo>
                  <a:pt x="83" y="792"/>
                  <a:pt x="83" y="795"/>
                  <a:pt x="83" y="798"/>
                </a:cubicBezTo>
                <a:close/>
                <a:moveTo>
                  <a:pt x="76" y="730"/>
                </a:moveTo>
                <a:cubicBezTo>
                  <a:pt x="76" y="748"/>
                  <a:pt x="76" y="767"/>
                  <a:pt x="76" y="785"/>
                </a:cubicBezTo>
                <a:cubicBezTo>
                  <a:pt x="76" y="790"/>
                  <a:pt x="76" y="796"/>
                  <a:pt x="76" y="802"/>
                </a:cubicBezTo>
                <a:cubicBezTo>
                  <a:pt x="76" y="794"/>
                  <a:pt x="76" y="785"/>
                  <a:pt x="75" y="777"/>
                </a:cubicBezTo>
                <a:cubicBezTo>
                  <a:pt x="75" y="762"/>
                  <a:pt x="75" y="747"/>
                  <a:pt x="75" y="732"/>
                </a:cubicBezTo>
                <a:cubicBezTo>
                  <a:pt x="75" y="732"/>
                  <a:pt x="74" y="732"/>
                  <a:pt x="74" y="732"/>
                </a:cubicBezTo>
                <a:cubicBezTo>
                  <a:pt x="74" y="736"/>
                  <a:pt x="74" y="740"/>
                  <a:pt x="74" y="744"/>
                </a:cubicBezTo>
                <a:cubicBezTo>
                  <a:pt x="74" y="743"/>
                  <a:pt x="74" y="743"/>
                  <a:pt x="74" y="742"/>
                </a:cubicBezTo>
                <a:cubicBezTo>
                  <a:pt x="73" y="744"/>
                  <a:pt x="73" y="746"/>
                  <a:pt x="73" y="747"/>
                </a:cubicBezTo>
                <a:cubicBezTo>
                  <a:pt x="73" y="747"/>
                  <a:pt x="73" y="747"/>
                  <a:pt x="73" y="746"/>
                </a:cubicBezTo>
                <a:cubicBezTo>
                  <a:pt x="73" y="746"/>
                  <a:pt x="73" y="745"/>
                  <a:pt x="73" y="744"/>
                </a:cubicBezTo>
                <a:cubicBezTo>
                  <a:pt x="73" y="744"/>
                  <a:pt x="73" y="744"/>
                  <a:pt x="72" y="744"/>
                </a:cubicBezTo>
                <a:cubicBezTo>
                  <a:pt x="72" y="740"/>
                  <a:pt x="71" y="736"/>
                  <a:pt x="71" y="732"/>
                </a:cubicBezTo>
                <a:cubicBezTo>
                  <a:pt x="71" y="731"/>
                  <a:pt x="71" y="730"/>
                  <a:pt x="71" y="729"/>
                </a:cubicBezTo>
                <a:cubicBezTo>
                  <a:pt x="71" y="729"/>
                  <a:pt x="72" y="729"/>
                  <a:pt x="72" y="729"/>
                </a:cubicBezTo>
                <a:cubicBezTo>
                  <a:pt x="72" y="730"/>
                  <a:pt x="72" y="731"/>
                  <a:pt x="72" y="732"/>
                </a:cubicBezTo>
                <a:cubicBezTo>
                  <a:pt x="72" y="733"/>
                  <a:pt x="73" y="733"/>
                  <a:pt x="73" y="732"/>
                </a:cubicBezTo>
                <a:cubicBezTo>
                  <a:pt x="73" y="731"/>
                  <a:pt x="73" y="730"/>
                  <a:pt x="73" y="729"/>
                </a:cubicBezTo>
                <a:cubicBezTo>
                  <a:pt x="74" y="730"/>
                  <a:pt x="75" y="730"/>
                  <a:pt x="76" y="730"/>
                </a:cubicBezTo>
                <a:close/>
                <a:moveTo>
                  <a:pt x="72" y="728"/>
                </a:moveTo>
                <a:cubicBezTo>
                  <a:pt x="72" y="728"/>
                  <a:pt x="71" y="728"/>
                  <a:pt x="71" y="728"/>
                </a:cubicBezTo>
                <a:cubicBezTo>
                  <a:pt x="71" y="719"/>
                  <a:pt x="71" y="710"/>
                  <a:pt x="71" y="700"/>
                </a:cubicBezTo>
                <a:cubicBezTo>
                  <a:pt x="71" y="710"/>
                  <a:pt x="72" y="719"/>
                  <a:pt x="72" y="728"/>
                </a:cubicBezTo>
                <a:close/>
                <a:moveTo>
                  <a:pt x="70" y="683"/>
                </a:moveTo>
                <a:cubicBezTo>
                  <a:pt x="70" y="682"/>
                  <a:pt x="70" y="682"/>
                  <a:pt x="70" y="682"/>
                </a:cubicBezTo>
                <a:cubicBezTo>
                  <a:pt x="70" y="682"/>
                  <a:pt x="70" y="682"/>
                  <a:pt x="70" y="682"/>
                </a:cubicBezTo>
                <a:cubicBezTo>
                  <a:pt x="70" y="682"/>
                  <a:pt x="70" y="682"/>
                  <a:pt x="70" y="683"/>
                </a:cubicBezTo>
                <a:close/>
                <a:moveTo>
                  <a:pt x="72" y="682"/>
                </a:moveTo>
                <a:cubicBezTo>
                  <a:pt x="72" y="681"/>
                  <a:pt x="71" y="681"/>
                  <a:pt x="71" y="681"/>
                </a:cubicBezTo>
                <a:cubicBezTo>
                  <a:pt x="71" y="679"/>
                  <a:pt x="71" y="676"/>
                  <a:pt x="71" y="674"/>
                </a:cubicBezTo>
                <a:cubicBezTo>
                  <a:pt x="71" y="674"/>
                  <a:pt x="70" y="674"/>
                  <a:pt x="70" y="674"/>
                </a:cubicBezTo>
                <a:cubicBezTo>
                  <a:pt x="70" y="676"/>
                  <a:pt x="70" y="678"/>
                  <a:pt x="70" y="680"/>
                </a:cubicBezTo>
                <a:cubicBezTo>
                  <a:pt x="70" y="680"/>
                  <a:pt x="70" y="680"/>
                  <a:pt x="70" y="680"/>
                </a:cubicBezTo>
                <a:cubicBezTo>
                  <a:pt x="70" y="677"/>
                  <a:pt x="70" y="674"/>
                  <a:pt x="69" y="671"/>
                </a:cubicBezTo>
                <a:cubicBezTo>
                  <a:pt x="71" y="674"/>
                  <a:pt x="72" y="677"/>
                  <a:pt x="72" y="682"/>
                </a:cubicBezTo>
                <a:close/>
                <a:moveTo>
                  <a:pt x="68" y="669"/>
                </a:moveTo>
                <a:cubicBezTo>
                  <a:pt x="68" y="671"/>
                  <a:pt x="67" y="672"/>
                  <a:pt x="67" y="673"/>
                </a:cubicBezTo>
                <a:cubicBezTo>
                  <a:pt x="67" y="671"/>
                  <a:pt x="67" y="670"/>
                  <a:pt x="67" y="669"/>
                </a:cubicBezTo>
                <a:cubicBezTo>
                  <a:pt x="67" y="669"/>
                  <a:pt x="68" y="669"/>
                  <a:pt x="68" y="669"/>
                </a:cubicBezTo>
                <a:close/>
                <a:moveTo>
                  <a:pt x="62" y="665"/>
                </a:moveTo>
                <a:cubicBezTo>
                  <a:pt x="63" y="665"/>
                  <a:pt x="65" y="666"/>
                  <a:pt x="66" y="666"/>
                </a:cubicBezTo>
                <a:cubicBezTo>
                  <a:pt x="66" y="666"/>
                  <a:pt x="66" y="667"/>
                  <a:pt x="66" y="667"/>
                </a:cubicBezTo>
                <a:cubicBezTo>
                  <a:pt x="65" y="666"/>
                  <a:pt x="63" y="665"/>
                  <a:pt x="62" y="665"/>
                </a:cubicBezTo>
                <a:close/>
                <a:moveTo>
                  <a:pt x="65" y="665"/>
                </a:moveTo>
                <a:cubicBezTo>
                  <a:pt x="63" y="665"/>
                  <a:pt x="61" y="664"/>
                  <a:pt x="59" y="664"/>
                </a:cubicBezTo>
                <a:cubicBezTo>
                  <a:pt x="59" y="664"/>
                  <a:pt x="59" y="663"/>
                  <a:pt x="59" y="663"/>
                </a:cubicBezTo>
                <a:cubicBezTo>
                  <a:pt x="61" y="664"/>
                  <a:pt x="63" y="664"/>
                  <a:pt x="65" y="665"/>
                </a:cubicBezTo>
                <a:close/>
                <a:moveTo>
                  <a:pt x="58" y="662"/>
                </a:moveTo>
                <a:cubicBezTo>
                  <a:pt x="58" y="662"/>
                  <a:pt x="57" y="662"/>
                  <a:pt x="57" y="661"/>
                </a:cubicBezTo>
                <a:cubicBezTo>
                  <a:pt x="57" y="660"/>
                  <a:pt x="57" y="659"/>
                  <a:pt x="57" y="657"/>
                </a:cubicBezTo>
                <a:cubicBezTo>
                  <a:pt x="57" y="657"/>
                  <a:pt x="58" y="657"/>
                  <a:pt x="59" y="657"/>
                </a:cubicBezTo>
                <a:cubicBezTo>
                  <a:pt x="58" y="659"/>
                  <a:pt x="58" y="660"/>
                  <a:pt x="58" y="662"/>
                </a:cubicBezTo>
                <a:close/>
                <a:moveTo>
                  <a:pt x="60" y="629"/>
                </a:moveTo>
                <a:cubicBezTo>
                  <a:pt x="61" y="636"/>
                  <a:pt x="60" y="642"/>
                  <a:pt x="59" y="649"/>
                </a:cubicBezTo>
                <a:cubicBezTo>
                  <a:pt x="59" y="651"/>
                  <a:pt x="59" y="654"/>
                  <a:pt x="59" y="656"/>
                </a:cubicBezTo>
                <a:cubicBezTo>
                  <a:pt x="58" y="656"/>
                  <a:pt x="57" y="656"/>
                  <a:pt x="57" y="656"/>
                </a:cubicBezTo>
                <a:cubicBezTo>
                  <a:pt x="57" y="653"/>
                  <a:pt x="57" y="650"/>
                  <a:pt x="57" y="647"/>
                </a:cubicBezTo>
                <a:cubicBezTo>
                  <a:pt x="57" y="647"/>
                  <a:pt x="57" y="646"/>
                  <a:pt x="57" y="646"/>
                </a:cubicBezTo>
                <a:cubicBezTo>
                  <a:pt x="57" y="647"/>
                  <a:pt x="58" y="649"/>
                  <a:pt x="58" y="650"/>
                </a:cubicBezTo>
                <a:cubicBezTo>
                  <a:pt x="58" y="651"/>
                  <a:pt x="59" y="651"/>
                  <a:pt x="59" y="650"/>
                </a:cubicBezTo>
                <a:cubicBezTo>
                  <a:pt x="58" y="648"/>
                  <a:pt x="58" y="645"/>
                  <a:pt x="57" y="642"/>
                </a:cubicBezTo>
                <a:cubicBezTo>
                  <a:pt x="57" y="640"/>
                  <a:pt x="57" y="637"/>
                  <a:pt x="57" y="634"/>
                </a:cubicBezTo>
                <a:cubicBezTo>
                  <a:pt x="57" y="634"/>
                  <a:pt x="57" y="634"/>
                  <a:pt x="57" y="634"/>
                </a:cubicBezTo>
                <a:cubicBezTo>
                  <a:pt x="58" y="634"/>
                  <a:pt x="58" y="634"/>
                  <a:pt x="58" y="634"/>
                </a:cubicBezTo>
                <a:cubicBezTo>
                  <a:pt x="59" y="635"/>
                  <a:pt x="59" y="634"/>
                  <a:pt x="59" y="634"/>
                </a:cubicBezTo>
                <a:cubicBezTo>
                  <a:pt x="58" y="634"/>
                  <a:pt x="58" y="634"/>
                  <a:pt x="57" y="633"/>
                </a:cubicBezTo>
                <a:cubicBezTo>
                  <a:pt x="58" y="631"/>
                  <a:pt x="59" y="627"/>
                  <a:pt x="58" y="626"/>
                </a:cubicBezTo>
                <a:cubicBezTo>
                  <a:pt x="59" y="627"/>
                  <a:pt x="59" y="626"/>
                  <a:pt x="59" y="626"/>
                </a:cubicBezTo>
                <a:cubicBezTo>
                  <a:pt x="58" y="623"/>
                  <a:pt x="57" y="633"/>
                  <a:pt x="57" y="633"/>
                </a:cubicBezTo>
                <a:cubicBezTo>
                  <a:pt x="57" y="633"/>
                  <a:pt x="57" y="633"/>
                  <a:pt x="57" y="633"/>
                </a:cubicBezTo>
                <a:cubicBezTo>
                  <a:pt x="56" y="632"/>
                  <a:pt x="55" y="631"/>
                  <a:pt x="54" y="631"/>
                </a:cubicBezTo>
                <a:cubicBezTo>
                  <a:pt x="54" y="630"/>
                  <a:pt x="53" y="629"/>
                  <a:pt x="53" y="628"/>
                </a:cubicBezTo>
                <a:cubicBezTo>
                  <a:pt x="53" y="628"/>
                  <a:pt x="52" y="628"/>
                  <a:pt x="52" y="628"/>
                </a:cubicBezTo>
                <a:cubicBezTo>
                  <a:pt x="52" y="629"/>
                  <a:pt x="52" y="629"/>
                  <a:pt x="52" y="629"/>
                </a:cubicBezTo>
                <a:cubicBezTo>
                  <a:pt x="52" y="629"/>
                  <a:pt x="52" y="629"/>
                  <a:pt x="52" y="629"/>
                </a:cubicBezTo>
                <a:cubicBezTo>
                  <a:pt x="52" y="628"/>
                  <a:pt x="51" y="626"/>
                  <a:pt x="51" y="624"/>
                </a:cubicBezTo>
                <a:cubicBezTo>
                  <a:pt x="51" y="624"/>
                  <a:pt x="50" y="624"/>
                  <a:pt x="50" y="624"/>
                </a:cubicBezTo>
                <a:cubicBezTo>
                  <a:pt x="50" y="626"/>
                  <a:pt x="50" y="627"/>
                  <a:pt x="50" y="628"/>
                </a:cubicBezTo>
                <a:cubicBezTo>
                  <a:pt x="49" y="628"/>
                  <a:pt x="48" y="627"/>
                  <a:pt x="46" y="627"/>
                </a:cubicBezTo>
                <a:cubicBezTo>
                  <a:pt x="46" y="626"/>
                  <a:pt x="46" y="625"/>
                  <a:pt x="46" y="625"/>
                </a:cubicBezTo>
                <a:cubicBezTo>
                  <a:pt x="53" y="622"/>
                  <a:pt x="59" y="619"/>
                  <a:pt x="60" y="629"/>
                </a:cubicBezTo>
                <a:close/>
                <a:moveTo>
                  <a:pt x="46" y="609"/>
                </a:moveTo>
                <a:cubicBezTo>
                  <a:pt x="46" y="614"/>
                  <a:pt x="46" y="619"/>
                  <a:pt x="46" y="624"/>
                </a:cubicBezTo>
                <a:cubicBezTo>
                  <a:pt x="45" y="624"/>
                  <a:pt x="44" y="624"/>
                  <a:pt x="43" y="625"/>
                </a:cubicBezTo>
                <a:cubicBezTo>
                  <a:pt x="43" y="619"/>
                  <a:pt x="42" y="614"/>
                  <a:pt x="42" y="609"/>
                </a:cubicBezTo>
                <a:cubicBezTo>
                  <a:pt x="42" y="611"/>
                  <a:pt x="42" y="613"/>
                  <a:pt x="42" y="614"/>
                </a:cubicBezTo>
                <a:cubicBezTo>
                  <a:pt x="42" y="615"/>
                  <a:pt x="43" y="615"/>
                  <a:pt x="43" y="614"/>
                </a:cubicBezTo>
                <a:cubicBezTo>
                  <a:pt x="42" y="611"/>
                  <a:pt x="42" y="609"/>
                  <a:pt x="42" y="606"/>
                </a:cubicBezTo>
                <a:cubicBezTo>
                  <a:pt x="42" y="607"/>
                  <a:pt x="42" y="609"/>
                  <a:pt x="42" y="610"/>
                </a:cubicBezTo>
                <a:cubicBezTo>
                  <a:pt x="42" y="611"/>
                  <a:pt x="43" y="611"/>
                  <a:pt x="43" y="610"/>
                </a:cubicBezTo>
                <a:cubicBezTo>
                  <a:pt x="43" y="607"/>
                  <a:pt x="42" y="604"/>
                  <a:pt x="41" y="601"/>
                </a:cubicBezTo>
                <a:cubicBezTo>
                  <a:pt x="41" y="599"/>
                  <a:pt x="41" y="597"/>
                  <a:pt x="41" y="595"/>
                </a:cubicBezTo>
                <a:cubicBezTo>
                  <a:pt x="41" y="589"/>
                  <a:pt x="42" y="590"/>
                  <a:pt x="46" y="592"/>
                </a:cubicBezTo>
                <a:cubicBezTo>
                  <a:pt x="46" y="598"/>
                  <a:pt x="46" y="604"/>
                  <a:pt x="46" y="609"/>
                </a:cubicBezTo>
                <a:close/>
                <a:moveTo>
                  <a:pt x="42" y="571"/>
                </a:moveTo>
                <a:cubicBezTo>
                  <a:pt x="43" y="571"/>
                  <a:pt x="44" y="571"/>
                  <a:pt x="45" y="573"/>
                </a:cubicBezTo>
                <a:cubicBezTo>
                  <a:pt x="45" y="579"/>
                  <a:pt x="45" y="585"/>
                  <a:pt x="46" y="592"/>
                </a:cubicBezTo>
                <a:cubicBezTo>
                  <a:pt x="45" y="591"/>
                  <a:pt x="43" y="590"/>
                  <a:pt x="41" y="588"/>
                </a:cubicBezTo>
                <a:cubicBezTo>
                  <a:pt x="41" y="588"/>
                  <a:pt x="41" y="588"/>
                  <a:pt x="41" y="588"/>
                </a:cubicBezTo>
                <a:cubicBezTo>
                  <a:pt x="41" y="587"/>
                  <a:pt x="41" y="585"/>
                  <a:pt x="41" y="584"/>
                </a:cubicBezTo>
                <a:cubicBezTo>
                  <a:pt x="41" y="579"/>
                  <a:pt x="42" y="575"/>
                  <a:pt x="42" y="571"/>
                </a:cubicBezTo>
                <a:close/>
                <a:moveTo>
                  <a:pt x="41" y="615"/>
                </a:moveTo>
                <a:cubicBezTo>
                  <a:pt x="41" y="619"/>
                  <a:pt x="42" y="622"/>
                  <a:pt x="42" y="625"/>
                </a:cubicBezTo>
                <a:cubicBezTo>
                  <a:pt x="42" y="625"/>
                  <a:pt x="42" y="625"/>
                  <a:pt x="42" y="625"/>
                </a:cubicBezTo>
                <a:cubicBezTo>
                  <a:pt x="42" y="625"/>
                  <a:pt x="42" y="625"/>
                  <a:pt x="41" y="625"/>
                </a:cubicBezTo>
                <a:cubicBezTo>
                  <a:pt x="41" y="622"/>
                  <a:pt x="41" y="619"/>
                  <a:pt x="41" y="615"/>
                </a:cubicBezTo>
                <a:close/>
                <a:moveTo>
                  <a:pt x="35" y="629"/>
                </a:moveTo>
                <a:cubicBezTo>
                  <a:pt x="35" y="630"/>
                  <a:pt x="35" y="631"/>
                  <a:pt x="35" y="632"/>
                </a:cubicBezTo>
                <a:cubicBezTo>
                  <a:pt x="34" y="632"/>
                  <a:pt x="34" y="632"/>
                  <a:pt x="34" y="632"/>
                </a:cubicBezTo>
                <a:cubicBezTo>
                  <a:pt x="34" y="633"/>
                  <a:pt x="34" y="634"/>
                  <a:pt x="34" y="635"/>
                </a:cubicBezTo>
                <a:cubicBezTo>
                  <a:pt x="34" y="634"/>
                  <a:pt x="34" y="633"/>
                  <a:pt x="33" y="632"/>
                </a:cubicBezTo>
                <a:cubicBezTo>
                  <a:pt x="34" y="631"/>
                  <a:pt x="35" y="630"/>
                  <a:pt x="35" y="629"/>
                </a:cubicBezTo>
                <a:close/>
                <a:moveTo>
                  <a:pt x="34" y="636"/>
                </a:moveTo>
                <a:cubicBezTo>
                  <a:pt x="33" y="639"/>
                  <a:pt x="33" y="641"/>
                  <a:pt x="33" y="644"/>
                </a:cubicBezTo>
                <a:cubicBezTo>
                  <a:pt x="33" y="641"/>
                  <a:pt x="33" y="637"/>
                  <a:pt x="33" y="634"/>
                </a:cubicBezTo>
                <a:cubicBezTo>
                  <a:pt x="33" y="634"/>
                  <a:pt x="33" y="634"/>
                  <a:pt x="33" y="634"/>
                </a:cubicBezTo>
                <a:cubicBezTo>
                  <a:pt x="33" y="635"/>
                  <a:pt x="34" y="636"/>
                  <a:pt x="34" y="636"/>
                </a:cubicBezTo>
                <a:close/>
                <a:moveTo>
                  <a:pt x="32" y="656"/>
                </a:moveTo>
                <a:cubicBezTo>
                  <a:pt x="32" y="658"/>
                  <a:pt x="32" y="659"/>
                  <a:pt x="32" y="661"/>
                </a:cubicBezTo>
                <a:cubicBezTo>
                  <a:pt x="29" y="661"/>
                  <a:pt x="26" y="661"/>
                  <a:pt x="22" y="662"/>
                </a:cubicBezTo>
                <a:cubicBezTo>
                  <a:pt x="23" y="661"/>
                  <a:pt x="23" y="659"/>
                  <a:pt x="23" y="657"/>
                </a:cubicBezTo>
                <a:cubicBezTo>
                  <a:pt x="23" y="657"/>
                  <a:pt x="24" y="657"/>
                  <a:pt x="24" y="657"/>
                </a:cubicBezTo>
                <a:cubicBezTo>
                  <a:pt x="24" y="657"/>
                  <a:pt x="24" y="657"/>
                  <a:pt x="24" y="658"/>
                </a:cubicBezTo>
                <a:cubicBezTo>
                  <a:pt x="23" y="659"/>
                  <a:pt x="24" y="659"/>
                  <a:pt x="24" y="661"/>
                </a:cubicBezTo>
                <a:cubicBezTo>
                  <a:pt x="24" y="661"/>
                  <a:pt x="25" y="661"/>
                  <a:pt x="25" y="660"/>
                </a:cubicBezTo>
                <a:cubicBezTo>
                  <a:pt x="25" y="659"/>
                  <a:pt x="25" y="658"/>
                  <a:pt x="25" y="657"/>
                </a:cubicBezTo>
                <a:cubicBezTo>
                  <a:pt x="27" y="656"/>
                  <a:pt x="29" y="656"/>
                  <a:pt x="32" y="656"/>
                </a:cubicBezTo>
                <a:close/>
                <a:moveTo>
                  <a:pt x="24" y="657"/>
                </a:moveTo>
                <a:cubicBezTo>
                  <a:pt x="24" y="657"/>
                  <a:pt x="24" y="657"/>
                  <a:pt x="24" y="657"/>
                </a:cubicBezTo>
                <a:cubicBezTo>
                  <a:pt x="24" y="656"/>
                  <a:pt x="24" y="656"/>
                  <a:pt x="24" y="657"/>
                </a:cubicBezTo>
                <a:close/>
                <a:moveTo>
                  <a:pt x="21" y="658"/>
                </a:moveTo>
                <a:cubicBezTo>
                  <a:pt x="21" y="660"/>
                  <a:pt x="21" y="662"/>
                  <a:pt x="21" y="663"/>
                </a:cubicBezTo>
                <a:cubicBezTo>
                  <a:pt x="19" y="664"/>
                  <a:pt x="18" y="665"/>
                  <a:pt x="17" y="666"/>
                </a:cubicBezTo>
                <a:cubicBezTo>
                  <a:pt x="17" y="662"/>
                  <a:pt x="19" y="660"/>
                  <a:pt x="21" y="658"/>
                </a:cubicBezTo>
                <a:close/>
                <a:moveTo>
                  <a:pt x="15" y="670"/>
                </a:moveTo>
                <a:cubicBezTo>
                  <a:pt x="14" y="670"/>
                  <a:pt x="15" y="669"/>
                  <a:pt x="16" y="668"/>
                </a:cubicBezTo>
                <a:cubicBezTo>
                  <a:pt x="16" y="669"/>
                  <a:pt x="16" y="669"/>
                  <a:pt x="16" y="670"/>
                </a:cubicBezTo>
                <a:cubicBezTo>
                  <a:pt x="16" y="670"/>
                  <a:pt x="15" y="670"/>
                  <a:pt x="15" y="670"/>
                </a:cubicBezTo>
                <a:close/>
                <a:moveTo>
                  <a:pt x="17" y="670"/>
                </a:moveTo>
                <a:cubicBezTo>
                  <a:pt x="17" y="669"/>
                  <a:pt x="17" y="668"/>
                  <a:pt x="17" y="668"/>
                </a:cubicBezTo>
                <a:cubicBezTo>
                  <a:pt x="18" y="667"/>
                  <a:pt x="19" y="666"/>
                  <a:pt x="20" y="665"/>
                </a:cubicBezTo>
                <a:cubicBezTo>
                  <a:pt x="20" y="666"/>
                  <a:pt x="20" y="668"/>
                  <a:pt x="20" y="670"/>
                </a:cubicBezTo>
                <a:cubicBezTo>
                  <a:pt x="19" y="670"/>
                  <a:pt x="18" y="670"/>
                  <a:pt x="17" y="670"/>
                </a:cubicBezTo>
                <a:close/>
                <a:moveTo>
                  <a:pt x="23" y="722"/>
                </a:moveTo>
                <a:cubicBezTo>
                  <a:pt x="22" y="714"/>
                  <a:pt x="21" y="706"/>
                  <a:pt x="20" y="699"/>
                </a:cubicBezTo>
                <a:cubicBezTo>
                  <a:pt x="20" y="692"/>
                  <a:pt x="20" y="686"/>
                  <a:pt x="20" y="679"/>
                </a:cubicBezTo>
                <a:cubicBezTo>
                  <a:pt x="21" y="678"/>
                  <a:pt x="21" y="678"/>
                  <a:pt x="21" y="677"/>
                </a:cubicBezTo>
                <a:cubicBezTo>
                  <a:pt x="21" y="678"/>
                  <a:pt x="21" y="678"/>
                  <a:pt x="21" y="679"/>
                </a:cubicBezTo>
                <a:cubicBezTo>
                  <a:pt x="21" y="693"/>
                  <a:pt x="23" y="708"/>
                  <a:pt x="24" y="723"/>
                </a:cubicBezTo>
                <a:cubicBezTo>
                  <a:pt x="24" y="726"/>
                  <a:pt x="24" y="728"/>
                  <a:pt x="24" y="731"/>
                </a:cubicBezTo>
                <a:cubicBezTo>
                  <a:pt x="24" y="731"/>
                  <a:pt x="24" y="731"/>
                  <a:pt x="24" y="731"/>
                </a:cubicBezTo>
                <a:cubicBezTo>
                  <a:pt x="24" y="728"/>
                  <a:pt x="23" y="725"/>
                  <a:pt x="23" y="722"/>
                </a:cubicBezTo>
                <a:close/>
                <a:moveTo>
                  <a:pt x="12" y="735"/>
                </a:moveTo>
                <a:cubicBezTo>
                  <a:pt x="16" y="734"/>
                  <a:pt x="20" y="733"/>
                  <a:pt x="24" y="732"/>
                </a:cubicBezTo>
                <a:cubicBezTo>
                  <a:pt x="24" y="732"/>
                  <a:pt x="24" y="733"/>
                  <a:pt x="24" y="733"/>
                </a:cubicBezTo>
                <a:cubicBezTo>
                  <a:pt x="19" y="734"/>
                  <a:pt x="15" y="735"/>
                  <a:pt x="12" y="735"/>
                </a:cubicBezTo>
                <a:close/>
                <a:moveTo>
                  <a:pt x="25" y="733"/>
                </a:moveTo>
                <a:cubicBezTo>
                  <a:pt x="25" y="732"/>
                  <a:pt x="25" y="732"/>
                  <a:pt x="25" y="732"/>
                </a:cubicBezTo>
                <a:cubicBezTo>
                  <a:pt x="26" y="732"/>
                  <a:pt x="27" y="732"/>
                  <a:pt x="28" y="731"/>
                </a:cubicBezTo>
                <a:cubicBezTo>
                  <a:pt x="28" y="732"/>
                  <a:pt x="28" y="732"/>
                  <a:pt x="28" y="732"/>
                </a:cubicBezTo>
                <a:cubicBezTo>
                  <a:pt x="27" y="732"/>
                  <a:pt x="26" y="732"/>
                  <a:pt x="25" y="733"/>
                </a:cubicBezTo>
                <a:close/>
                <a:moveTo>
                  <a:pt x="30" y="735"/>
                </a:moveTo>
                <a:cubicBezTo>
                  <a:pt x="29" y="735"/>
                  <a:pt x="29" y="735"/>
                  <a:pt x="28" y="735"/>
                </a:cubicBezTo>
                <a:cubicBezTo>
                  <a:pt x="28" y="734"/>
                  <a:pt x="28" y="734"/>
                  <a:pt x="28" y="733"/>
                </a:cubicBezTo>
                <a:cubicBezTo>
                  <a:pt x="32" y="732"/>
                  <a:pt x="36" y="731"/>
                  <a:pt x="41" y="731"/>
                </a:cubicBezTo>
                <a:cubicBezTo>
                  <a:pt x="40" y="731"/>
                  <a:pt x="40" y="732"/>
                  <a:pt x="40" y="733"/>
                </a:cubicBezTo>
                <a:cubicBezTo>
                  <a:pt x="37" y="734"/>
                  <a:pt x="33" y="734"/>
                  <a:pt x="30" y="735"/>
                </a:cubicBezTo>
                <a:close/>
                <a:moveTo>
                  <a:pt x="41" y="737"/>
                </a:moveTo>
                <a:cubicBezTo>
                  <a:pt x="41" y="738"/>
                  <a:pt x="41" y="739"/>
                  <a:pt x="40" y="740"/>
                </a:cubicBezTo>
                <a:cubicBezTo>
                  <a:pt x="38" y="750"/>
                  <a:pt x="39" y="762"/>
                  <a:pt x="40" y="772"/>
                </a:cubicBezTo>
                <a:cubicBezTo>
                  <a:pt x="40" y="788"/>
                  <a:pt x="42" y="804"/>
                  <a:pt x="43" y="820"/>
                </a:cubicBezTo>
                <a:cubicBezTo>
                  <a:pt x="43" y="818"/>
                  <a:pt x="43" y="817"/>
                  <a:pt x="43" y="815"/>
                </a:cubicBezTo>
                <a:cubicBezTo>
                  <a:pt x="42" y="804"/>
                  <a:pt x="36" y="764"/>
                  <a:pt x="41" y="737"/>
                </a:cubicBezTo>
                <a:close/>
                <a:moveTo>
                  <a:pt x="45" y="846"/>
                </a:moveTo>
                <a:cubicBezTo>
                  <a:pt x="45" y="845"/>
                  <a:pt x="45" y="844"/>
                  <a:pt x="45" y="843"/>
                </a:cubicBezTo>
                <a:cubicBezTo>
                  <a:pt x="45" y="843"/>
                  <a:pt x="45" y="843"/>
                  <a:pt x="45" y="843"/>
                </a:cubicBezTo>
                <a:cubicBezTo>
                  <a:pt x="45" y="844"/>
                  <a:pt x="45" y="845"/>
                  <a:pt x="45" y="846"/>
                </a:cubicBezTo>
                <a:close/>
                <a:moveTo>
                  <a:pt x="54" y="834"/>
                </a:moveTo>
                <a:cubicBezTo>
                  <a:pt x="54" y="834"/>
                  <a:pt x="54" y="834"/>
                  <a:pt x="54" y="834"/>
                </a:cubicBezTo>
                <a:cubicBezTo>
                  <a:pt x="53" y="836"/>
                  <a:pt x="53" y="838"/>
                  <a:pt x="52" y="840"/>
                </a:cubicBezTo>
                <a:cubicBezTo>
                  <a:pt x="50" y="841"/>
                  <a:pt x="48" y="841"/>
                  <a:pt x="46" y="842"/>
                </a:cubicBezTo>
                <a:cubicBezTo>
                  <a:pt x="47" y="835"/>
                  <a:pt x="48" y="828"/>
                  <a:pt x="47" y="820"/>
                </a:cubicBezTo>
                <a:cubicBezTo>
                  <a:pt x="49" y="820"/>
                  <a:pt x="51" y="820"/>
                  <a:pt x="53" y="821"/>
                </a:cubicBezTo>
                <a:cubicBezTo>
                  <a:pt x="54" y="825"/>
                  <a:pt x="54" y="830"/>
                  <a:pt x="54" y="834"/>
                </a:cubicBezTo>
                <a:close/>
                <a:moveTo>
                  <a:pt x="54" y="820"/>
                </a:moveTo>
                <a:cubicBezTo>
                  <a:pt x="52" y="790"/>
                  <a:pt x="56" y="760"/>
                  <a:pt x="55" y="730"/>
                </a:cubicBezTo>
                <a:cubicBezTo>
                  <a:pt x="55" y="730"/>
                  <a:pt x="55" y="730"/>
                  <a:pt x="54" y="730"/>
                </a:cubicBezTo>
                <a:cubicBezTo>
                  <a:pt x="54" y="731"/>
                  <a:pt x="53" y="732"/>
                  <a:pt x="52" y="732"/>
                </a:cubicBezTo>
                <a:cubicBezTo>
                  <a:pt x="50" y="732"/>
                  <a:pt x="48" y="732"/>
                  <a:pt x="45" y="733"/>
                </a:cubicBezTo>
                <a:cubicBezTo>
                  <a:pt x="45" y="732"/>
                  <a:pt x="46" y="731"/>
                  <a:pt x="46" y="730"/>
                </a:cubicBezTo>
                <a:cubicBezTo>
                  <a:pt x="49" y="730"/>
                  <a:pt x="53" y="730"/>
                  <a:pt x="56" y="730"/>
                </a:cubicBezTo>
                <a:cubicBezTo>
                  <a:pt x="56" y="730"/>
                  <a:pt x="56" y="730"/>
                  <a:pt x="56" y="730"/>
                </a:cubicBezTo>
                <a:cubicBezTo>
                  <a:pt x="57" y="730"/>
                  <a:pt x="58" y="731"/>
                  <a:pt x="59" y="731"/>
                </a:cubicBezTo>
                <a:cubicBezTo>
                  <a:pt x="59" y="737"/>
                  <a:pt x="60" y="743"/>
                  <a:pt x="60" y="749"/>
                </a:cubicBezTo>
                <a:cubicBezTo>
                  <a:pt x="59" y="773"/>
                  <a:pt x="59" y="797"/>
                  <a:pt x="61" y="822"/>
                </a:cubicBezTo>
                <a:cubicBezTo>
                  <a:pt x="59" y="821"/>
                  <a:pt x="57" y="821"/>
                  <a:pt x="54" y="820"/>
                </a:cubicBezTo>
                <a:close/>
                <a:moveTo>
                  <a:pt x="66" y="823"/>
                </a:moveTo>
                <a:cubicBezTo>
                  <a:pt x="66" y="824"/>
                  <a:pt x="66" y="826"/>
                  <a:pt x="66" y="827"/>
                </a:cubicBezTo>
                <a:cubicBezTo>
                  <a:pt x="65" y="826"/>
                  <a:pt x="64" y="825"/>
                  <a:pt x="63" y="824"/>
                </a:cubicBezTo>
                <a:cubicBezTo>
                  <a:pt x="63" y="824"/>
                  <a:pt x="63" y="824"/>
                  <a:pt x="63" y="824"/>
                </a:cubicBezTo>
                <a:cubicBezTo>
                  <a:pt x="63" y="824"/>
                  <a:pt x="63" y="823"/>
                  <a:pt x="63" y="822"/>
                </a:cubicBezTo>
                <a:cubicBezTo>
                  <a:pt x="64" y="823"/>
                  <a:pt x="65" y="823"/>
                  <a:pt x="66" y="823"/>
                </a:cubicBezTo>
                <a:close/>
                <a:moveTo>
                  <a:pt x="63" y="825"/>
                </a:moveTo>
                <a:cubicBezTo>
                  <a:pt x="64" y="825"/>
                  <a:pt x="65" y="826"/>
                  <a:pt x="65" y="827"/>
                </a:cubicBezTo>
                <a:cubicBezTo>
                  <a:pt x="66" y="827"/>
                  <a:pt x="66" y="827"/>
                  <a:pt x="66" y="827"/>
                </a:cubicBezTo>
                <a:cubicBezTo>
                  <a:pt x="66" y="829"/>
                  <a:pt x="66" y="831"/>
                  <a:pt x="66" y="833"/>
                </a:cubicBezTo>
                <a:cubicBezTo>
                  <a:pt x="65" y="832"/>
                  <a:pt x="64" y="830"/>
                  <a:pt x="63" y="829"/>
                </a:cubicBezTo>
                <a:cubicBezTo>
                  <a:pt x="63" y="828"/>
                  <a:pt x="63" y="828"/>
                  <a:pt x="63" y="828"/>
                </a:cubicBezTo>
                <a:cubicBezTo>
                  <a:pt x="63" y="827"/>
                  <a:pt x="63" y="826"/>
                  <a:pt x="63" y="825"/>
                </a:cubicBezTo>
                <a:close/>
                <a:moveTo>
                  <a:pt x="65" y="840"/>
                </a:moveTo>
                <a:cubicBezTo>
                  <a:pt x="64" y="841"/>
                  <a:pt x="62" y="842"/>
                  <a:pt x="61" y="843"/>
                </a:cubicBezTo>
                <a:cubicBezTo>
                  <a:pt x="62" y="841"/>
                  <a:pt x="62" y="839"/>
                  <a:pt x="63" y="836"/>
                </a:cubicBezTo>
                <a:cubicBezTo>
                  <a:pt x="63" y="836"/>
                  <a:pt x="62" y="836"/>
                  <a:pt x="62" y="836"/>
                </a:cubicBezTo>
                <a:cubicBezTo>
                  <a:pt x="61" y="839"/>
                  <a:pt x="60" y="842"/>
                  <a:pt x="60" y="845"/>
                </a:cubicBezTo>
                <a:cubicBezTo>
                  <a:pt x="60" y="845"/>
                  <a:pt x="60" y="845"/>
                  <a:pt x="60" y="845"/>
                </a:cubicBezTo>
                <a:cubicBezTo>
                  <a:pt x="59" y="840"/>
                  <a:pt x="59" y="835"/>
                  <a:pt x="59" y="830"/>
                </a:cubicBezTo>
                <a:cubicBezTo>
                  <a:pt x="59" y="824"/>
                  <a:pt x="60" y="825"/>
                  <a:pt x="62" y="827"/>
                </a:cubicBezTo>
                <a:cubicBezTo>
                  <a:pt x="62" y="828"/>
                  <a:pt x="62" y="828"/>
                  <a:pt x="62" y="828"/>
                </a:cubicBezTo>
                <a:cubicBezTo>
                  <a:pt x="62" y="829"/>
                  <a:pt x="63" y="829"/>
                  <a:pt x="63" y="829"/>
                </a:cubicBezTo>
                <a:cubicBezTo>
                  <a:pt x="64" y="830"/>
                  <a:pt x="65" y="832"/>
                  <a:pt x="66" y="834"/>
                </a:cubicBezTo>
                <a:cubicBezTo>
                  <a:pt x="66" y="835"/>
                  <a:pt x="66" y="835"/>
                  <a:pt x="66" y="836"/>
                </a:cubicBezTo>
                <a:cubicBezTo>
                  <a:pt x="66" y="836"/>
                  <a:pt x="66" y="836"/>
                  <a:pt x="66" y="836"/>
                </a:cubicBezTo>
                <a:cubicBezTo>
                  <a:pt x="66" y="837"/>
                  <a:pt x="66" y="837"/>
                  <a:pt x="66" y="837"/>
                </a:cubicBezTo>
                <a:cubicBezTo>
                  <a:pt x="66" y="838"/>
                  <a:pt x="66" y="839"/>
                  <a:pt x="66" y="840"/>
                </a:cubicBezTo>
                <a:cubicBezTo>
                  <a:pt x="66" y="840"/>
                  <a:pt x="66" y="840"/>
                  <a:pt x="65" y="840"/>
                </a:cubicBezTo>
                <a:close/>
                <a:moveTo>
                  <a:pt x="67" y="840"/>
                </a:moveTo>
                <a:cubicBezTo>
                  <a:pt x="67" y="839"/>
                  <a:pt x="67" y="839"/>
                  <a:pt x="67" y="839"/>
                </a:cubicBezTo>
                <a:cubicBezTo>
                  <a:pt x="67" y="839"/>
                  <a:pt x="67" y="839"/>
                  <a:pt x="67" y="840"/>
                </a:cubicBezTo>
                <a:cubicBezTo>
                  <a:pt x="67" y="840"/>
                  <a:pt x="67" y="840"/>
                  <a:pt x="67" y="840"/>
                </a:cubicBezTo>
                <a:close/>
                <a:moveTo>
                  <a:pt x="68" y="840"/>
                </a:moveTo>
                <a:cubicBezTo>
                  <a:pt x="69" y="839"/>
                  <a:pt x="70" y="839"/>
                  <a:pt x="72" y="838"/>
                </a:cubicBezTo>
                <a:cubicBezTo>
                  <a:pt x="72" y="840"/>
                  <a:pt x="72" y="841"/>
                  <a:pt x="72" y="842"/>
                </a:cubicBezTo>
                <a:cubicBezTo>
                  <a:pt x="72" y="842"/>
                  <a:pt x="72" y="842"/>
                  <a:pt x="72" y="842"/>
                </a:cubicBezTo>
                <a:cubicBezTo>
                  <a:pt x="72" y="844"/>
                  <a:pt x="71" y="845"/>
                  <a:pt x="70" y="846"/>
                </a:cubicBezTo>
                <a:cubicBezTo>
                  <a:pt x="70" y="847"/>
                  <a:pt x="71" y="847"/>
                  <a:pt x="71" y="847"/>
                </a:cubicBezTo>
                <a:cubicBezTo>
                  <a:pt x="72" y="846"/>
                  <a:pt x="72" y="845"/>
                  <a:pt x="72" y="844"/>
                </a:cubicBezTo>
                <a:cubicBezTo>
                  <a:pt x="72" y="850"/>
                  <a:pt x="72" y="857"/>
                  <a:pt x="72" y="863"/>
                </a:cubicBezTo>
                <a:cubicBezTo>
                  <a:pt x="71" y="864"/>
                  <a:pt x="70" y="864"/>
                  <a:pt x="70" y="865"/>
                </a:cubicBezTo>
                <a:cubicBezTo>
                  <a:pt x="70" y="857"/>
                  <a:pt x="69" y="848"/>
                  <a:pt x="68" y="840"/>
                </a:cubicBezTo>
                <a:close/>
                <a:moveTo>
                  <a:pt x="70" y="866"/>
                </a:moveTo>
                <a:cubicBezTo>
                  <a:pt x="70" y="866"/>
                  <a:pt x="70" y="865"/>
                  <a:pt x="70" y="865"/>
                </a:cubicBezTo>
                <a:cubicBezTo>
                  <a:pt x="71" y="865"/>
                  <a:pt x="72" y="864"/>
                  <a:pt x="72" y="864"/>
                </a:cubicBezTo>
                <a:cubicBezTo>
                  <a:pt x="72" y="867"/>
                  <a:pt x="72" y="869"/>
                  <a:pt x="72" y="872"/>
                </a:cubicBezTo>
                <a:cubicBezTo>
                  <a:pt x="71" y="873"/>
                  <a:pt x="70" y="874"/>
                  <a:pt x="69" y="876"/>
                </a:cubicBezTo>
                <a:cubicBezTo>
                  <a:pt x="69" y="872"/>
                  <a:pt x="69" y="869"/>
                  <a:pt x="70" y="866"/>
                </a:cubicBezTo>
                <a:close/>
                <a:moveTo>
                  <a:pt x="67" y="880"/>
                </a:moveTo>
                <a:cubicBezTo>
                  <a:pt x="68" y="880"/>
                  <a:pt x="68" y="880"/>
                  <a:pt x="68" y="879"/>
                </a:cubicBezTo>
                <a:cubicBezTo>
                  <a:pt x="68" y="879"/>
                  <a:pt x="68" y="879"/>
                  <a:pt x="68" y="880"/>
                </a:cubicBezTo>
                <a:cubicBezTo>
                  <a:pt x="68" y="880"/>
                  <a:pt x="68" y="880"/>
                  <a:pt x="67" y="880"/>
                </a:cubicBezTo>
                <a:close/>
                <a:moveTo>
                  <a:pt x="69" y="879"/>
                </a:moveTo>
                <a:cubicBezTo>
                  <a:pt x="69" y="879"/>
                  <a:pt x="69" y="878"/>
                  <a:pt x="69" y="878"/>
                </a:cubicBezTo>
                <a:cubicBezTo>
                  <a:pt x="70" y="877"/>
                  <a:pt x="72" y="875"/>
                  <a:pt x="72" y="874"/>
                </a:cubicBezTo>
                <a:cubicBezTo>
                  <a:pt x="72" y="875"/>
                  <a:pt x="72" y="876"/>
                  <a:pt x="72" y="877"/>
                </a:cubicBezTo>
                <a:cubicBezTo>
                  <a:pt x="71" y="877"/>
                  <a:pt x="70" y="878"/>
                  <a:pt x="69" y="879"/>
                </a:cubicBezTo>
                <a:close/>
                <a:moveTo>
                  <a:pt x="73" y="891"/>
                </a:moveTo>
                <a:cubicBezTo>
                  <a:pt x="73" y="887"/>
                  <a:pt x="73" y="882"/>
                  <a:pt x="73" y="878"/>
                </a:cubicBezTo>
                <a:cubicBezTo>
                  <a:pt x="75" y="876"/>
                  <a:pt x="77" y="875"/>
                  <a:pt x="78" y="874"/>
                </a:cubicBezTo>
                <a:cubicBezTo>
                  <a:pt x="79" y="877"/>
                  <a:pt x="79" y="881"/>
                  <a:pt x="79" y="884"/>
                </a:cubicBezTo>
                <a:cubicBezTo>
                  <a:pt x="77" y="886"/>
                  <a:pt x="75" y="889"/>
                  <a:pt x="73" y="891"/>
                </a:cubicBezTo>
                <a:close/>
                <a:moveTo>
                  <a:pt x="75" y="891"/>
                </a:moveTo>
                <a:cubicBezTo>
                  <a:pt x="76" y="890"/>
                  <a:pt x="78" y="888"/>
                  <a:pt x="79" y="886"/>
                </a:cubicBezTo>
                <a:cubicBezTo>
                  <a:pt x="79" y="886"/>
                  <a:pt x="79" y="887"/>
                  <a:pt x="79" y="888"/>
                </a:cubicBezTo>
                <a:cubicBezTo>
                  <a:pt x="78" y="889"/>
                  <a:pt x="77" y="890"/>
                  <a:pt x="75" y="891"/>
                </a:cubicBezTo>
                <a:close/>
                <a:moveTo>
                  <a:pt x="80" y="887"/>
                </a:moveTo>
                <a:cubicBezTo>
                  <a:pt x="80" y="886"/>
                  <a:pt x="80" y="885"/>
                  <a:pt x="80" y="884"/>
                </a:cubicBezTo>
                <a:cubicBezTo>
                  <a:pt x="81" y="883"/>
                  <a:pt x="81" y="883"/>
                  <a:pt x="82" y="882"/>
                </a:cubicBezTo>
                <a:cubicBezTo>
                  <a:pt x="84" y="880"/>
                  <a:pt x="86" y="877"/>
                  <a:pt x="89" y="875"/>
                </a:cubicBezTo>
                <a:cubicBezTo>
                  <a:pt x="89" y="877"/>
                  <a:pt x="89" y="879"/>
                  <a:pt x="89" y="881"/>
                </a:cubicBezTo>
                <a:cubicBezTo>
                  <a:pt x="86" y="884"/>
                  <a:pt x="83" y="886"/>
                  <a:pt x="80" y="887"/>
                </a:cubicBezTo>
                <a:close/>
                <a:moveTo>
                  <a:pt x="89" y="882"/>
                </a:moveTo>
                <a:cubicBezTo>
                  <a:pt x="95" y="878"/>
                  <a:pt x="101" y="873"/>
                  <a:pt x="107" y="870"/>
                </a:cubicBezTo>
                <a:cubicBezTo>
                  <a:pt x="113" y="866"/>
                  <a:pt x="110" y="871"/>
                  <a:pt x="108" y="874"/>
                </a:cubicBezTo>
                <a:cubicBezTo>
                  <a:pt x="107" y="876"/>
                  <a:pt x="106" y="877"/>
                  <a:pt x="105" y="879"/>
                </a:cubicBezTo>
                <a:cubicBezTo>
                  <a:pt x="105" y="879"/>
                  <a:pt x="105" y="879"/>
                  <a:pt x="105" y="878"/>
                </a:cubicBezTo>
                <a:cubicBezTo>
                  <a:pt x="105" y="878"/>
                  <a:pt x="104" y="878"/>
                  <a:pt x="104" y="878"/>
                </a:cubicBezTo>
                <a:cubicBezTo>
                  <a:pt x="104" y="879"/>
                  <a:pt x="104" y="879"/>
                  <a:pt x="104" y="879"/>
                </a:cubicBezTo>
                <a:cubicBezTo>
                  <a:pt x="103" y="881"/>
                  <a:pt x="102" y="882"/>
                  <a:pt x="101" y="884"/>
                </a:cubicBezTo>
                <a:cubicBezTo>
                  <a:pt x="97" y="888"/>
                  <a:pt x="94" y="892"/>
                  <a:pt x="90" y="895"/>
                </a:cubicBezTo>
                <a:cubicBezTo>
                  <a:pt x="90" y="891"/>
                  <a:pt x="89" y="887"/>
                  <a:pt x="89" y="882"/>
                </a:cubicBezTo>
                <a:close/>
                <a:moveTo>
                  <a:pt x="87" y="900"/>
                </a:moveTo>
                <a:cubicBezTo>
                  <a:pt x="88" y="899"/>
                  <a:pt x="89" y="898"/>
                  <a:pt x="90" y="897"/>
                </a:cubicBezTo>
                <a:cubicBezTo>
                  <a:pt x="90" y="898"/>
                  <a:pt x="90" y="898"/>
                  <a:pt x="90" y="899"/>
                </a:cubicBezTo>
                <a:cubicBezTo>
                  <a:pt x="89" y="900"/>
                  <a:pt x="88" y="900"/>
                  <a:pt x="87" y="900"/>
                </a:cubicBezTo>
                <a:close/>
                <a:moveTo>
                  <a:pt x="98" y="894"/>
                </a:moveTo>
                <a:cubicBezTo>
                  <a:pt x="96" y="896"/>
                  <a:pt x="95" y="897"/>
                  <a:pt x="93" y="898"/>
                </a:cubicBezTo>
                <a:cubicBezTo>
                  <a:pt x="92" y="898"/>
                  <a:pt x="91" y="899"/>
                  <a:pt x="91" y="899"/>
                </a:cubicBezTo>
                <a:cubicBezTo>
                  <a:pt x="91" y="898"/>
                  <a:pt x="91" y="897"/>
                  <a:pt x="90" y="896"/>
                </a:cubicBezTo>
                <a:cubicBezTo>
                  <a:pt x="95" y="891"/>
                  <a:pt x="100" y="886"/>
                  <a:pt x="104" y="881"/>
                </a:cubicBezTo>
                <a:cubicBezTo>
                  <a:pt x="104" y="884"/>
                  <a:pt x="104" y="887"/>
                  <a:pt x="104" y="890"/>
                </a:cubicBezTo>
                <a:cubicBezTo>
                  <a:pt x="102" y="891"/>
                  <a:pt x="100" y="893"/>
                  <a:pt x="98" y="894"/>
                </a:cubicBezTo>
                <a:close/>
                <a:moveTo>
                  <a:pt x="104" y="890"/>
                </a:moveTo>
                <a:cubicBezTo>
                  <a:pt x="107" y="888"/>
                  <a:pt x="111" y="885"/>
                  <a:pt x="114" y="882"/>
                </a:cubicBezTo>
                <a:cubicBezTo>
                  <a:pt x="114" y="884"/>
                  <a:pt x="114" y="886"/>
                  <a:pt x="114" y="888"/>
                </a:cubicBezTo>
                <a:cubicBezTo>
                  <a:pt x="114" y="888"/>
                  <a:pt x="114" y="889"/>
                  <a:pt x="114" y="889"/>
                </a:cubicBezTo>
                <a:cubicBezTo>
                  <a:pt x="111" y="893"/>
                  <a:pt x="108" y="897"/>
                  <a:pt x="104" y="901"/>
                </a:cubicBezTo>
                <a:cubicBezTo>
                  <a:pt x="104" y="897"/>
                  <a:pt x="104" y="894"/>
                  <a:pt x="104" y="890"/>
                </a:cubicBezTo>
                <a:close/>
                <a:moveTo>
                  <a:pt x="114" y="890"/>
                </a:moveTo>
                <a:cubicBezTo>
                  <a:pt x="114" y="893"/>
                  <a:pt x="114" y="897"/>
                  <a:pt x="115" y="901"/>
                </a:cubicBezTo>
                <a:cubicBezTo>
                  <a:pt x="112" y="902"/>
                  <a:pt x="109" y="903"/>
                  <a:pt x="106" y="905"/>
                </a:cubicBezTo>
                <a:cubicBezTo>
                  <a:pt x="106" y="905"/>
                  <a:pt x="105" y="905"/>
                  <a:pt x="105" y="905"/>
                </a:cubicBezTo>
                <a:cubicBezTo>
                  <a:pt x="104" y="904"/>
                  <a:pt x="104" y="903"/>
                  <a:pt x="104" y="902"/>
                </a:cubicBezTo>
                <a:cubicBezTo>
                  <a:pt x="108" y="898"/>
                  <a:pt x="111" y="894"/>
                  <a:pt x="114" y="890"/>
                </a:cubicBezTo>
                <a:close/>
                <a:moveTo>
                  <a:pt x="99" y="909"/>
                </a:moveTo>
                <a:cubicBezTo>
                  <a:pt x="101" y="907"/>
                  <a:pt x="102" y="904"/>
                  <a:pt x="104" y="903"/>
                </a:cubicBezTo>
                <a:cubicBezTo>
                  <a:pt x="104" y="903"/>
                  <a:pt x="104" y="903"/>
                  <a:pt x="104" y="902"/>
                </a:cubicBezTo>
                <a:cubicBezTo>
                  <a:pt x="104" y="904"/>
                  <a:pt x="104" y="905"/>
                  <a:pt x="104" y="906"/>
                </a:cubicBezTo>
                <a:cubicBezTo>
                  <a:pt x="102" y="907"/>
                  <a:pt x="100" y="908"/>
                  <a:pt x="99" y="909"/>
                </a:cubicBezTo>
                <a:close/>
                <a:moveTo>
                  <a:pt x="105" y="906"/>
                </a:moveTo>
                <a:cubicBezTo>
                  <a:pt x="106" y="906"/>
                  <a:pt x="108" y="905"/>
                  <a:pt x="110" y="904"/>
                </a:cubicBezTo>
                <a:cubicBezTo>
                  <a:pt x="111" y="904"/>
                  <a:pt x="113" y="902"/>
                  <a:pt x="115" y="901"/>
                </a:cubicBezTo>
                <a:cubicBezTo>
                  <a:pt x="115" y="903"/>
                  <a:pt x="115" y="905"/>
                  <a:pt x="115" y="907"/>
                </a:cubicBezTo>
                <a:cubicBezTo>
                  <a:pt x="111" y="914"/>
                  <a:pt x="108" y="920"/>
                  <a:pt x="107" y="928"/>
                </a:cubicBezTo>
                <a:cubicBezTo>
                  <a:pt x="106" y="921"/>
                  <a:pt x="105" y="914"/>
                  <a:pt x="105" y="906"/>
                </a:cubicBezTo>
                <a:close/>
                <a:moveTo>
                  <a:pt x="115" y="901"/>
                </a:moveTo>
                <a:cubicBezTo>
                  <a:pt x="117" y="900"/>
                  <a:pt x="119" y="900"/>
                  <a:pt x="117" y="904"/>
                </a:cubicBezTo>
                <a:cubicBezTo>
                  <a:pt x="116" y="905"/>
                  <a:pt x="116" y="906"/>
                  <a:pt x="115" y="907"/>
                </a:cubicBezTo>
                <a:cubicBezTo>
                  <a:pt x="115" y="905"/>
                  <a:pt x="115" y="903"/>
                  <a:pt x="115" y="901"/>
                </a:cubicBezTo>
                <a:close/>
                <a:moveTo>
                  <a:pt x="113" y="927"/>
                </a:moveTo>
                <a:cubicBezTo>
                  <a:pt x="107" y="931"/>
                  <a:pt x="108" y="925"/>
                  <a:pt x="110" y="921"/>
                </a:cubicBezTo>
                <a:cubicBezTo>
                  <a:pt x="111" y="917"/>
                  <a:pt x="113" y="913"/>
                  <a:pt x="115" y="909"/>
                </a:cubicBezTo>
                <a:cubicBezTo>
                  <a:pt x="115" y="914"/>
                  <a:pt x="116" y="920"/>
                  <a:pt x="116" y="925"/>
                </a:cubicBezTo>
                <a:cubicBezTo>
                  <a:pt x="115" y="925"/>
                  <a:pt x="114" y="926"/>
                  <a:pt x="113" y="927"/>
                </a:cubicBezTo>
                <a:close/>
                <a:moveTo>
                  <a:pt x="119" y="905"/>
                </a:moveTo>
                <a:cubicBezTo>
                  <a:pt x="119" y="911"/>
                  <a:pt x="119" y="917"/>
                  <a:pt x="119" y="923"/>
                </a:cubicBezTo>
                <a:cubicBezTo>
                  <a:pt x="118" y="924"/>
                  <a:pt x="117" y="924"/>
                  <a:pt x="116" y="925"/>
                </a:cubicBezTo>
                <a:cubicBezTo>
                  <a:pt x="116" y="919"/>
                  <a:pt x="116" y="914"/>
                  <a:pt x="115" y="908"/>
                </a:cubicBezTo>
                <a:cubicBezTo>
                  <a:pt x="117" y="906"/>
                  <a:pt x="118" y="903"/>
                  <a:pt x="120" y="901"/>
                </a:cubicBezTo>
                <a:cubicBezTo>
                  <a:pt x="119" y="903"/>
                  <a:pt x="119" y="904"/>
                  <a:pt x="119" y="905"/>
                </a:cubicBezTo>
                <a:close/>
                <a:moveTo>
                  <a:pt x="120" y="898"/>
                </a:moveTo>
                <a:cubicBezTo>
                  <a:pt x="118" y="899"/>
                  <a:pt x="117" y="900"/>
                  <a:pt x="115" y="900"/>
                </a:cubicBezTo>
                <a:cubicBezTo>
                  <a:pt x="115" y="897"/>
                  <a:pt x="115" y="893"/>
                  <a:pt x="115" y="889"/>
                </a:cubicBezTo>
                <a:cubicBezTo>
                  <a:pt x="116" y="887"/>
                  <a:pt x="118" y="884"/>
                  <a:pt x="120" y="881"/>
                </a:cubicBezTo>
                <a:cubicBezTo>
                  <a:pt x="120" y="886"/>
                  <a:pt x="120" y="893"/>
                  <a:pt x="120" y="898"/>
                </a:cubicBezTo>
                <a:close/>
                <a:moveTo>
                  <a:pt x="121" y="877"/>
                </a:moveTo>
                <a:cubicBezTo>
                  <a:pt x="121" y="878"/>
                  <a:pt x="120" y="878"/>
                  <a:pt x="120" y="878"/>
                </a:cubicBezTo>
                <a:cubicBezTo>
                  <a:pt x="120" y="878"/>
                  <a:pt x="120" y="877"/>
                  <a:pt x="120" y="877"/>
                </a:cubicBezTo>
                <a:cubicBezTo>
                  <a:pt x="121" y="876"/>
                  <a:pt x="121" y="876"/>
                  <a:pt x="121" y="877"/>
                </a:cubicBezTo>
                <a:close/>
                <a:moveTo>
                  <a:pt x="119" y="877"/>
                </a:moveTo>
                <a:cubicBezTo>
                  <a:pt x="119" y="878"/>
                  <a:pt x="119" y="879"/>
                  <a:pt x="120" y="879"/>
                </a:cubicBezTo>
                <a:cubicBezTo>
                  <a:pt x="118" y="882"/>
                  <a:pt x="116" y="885"/>
                  <a:pt x="114" y="888"/>
                </a:cubicBezTo>
                <a:cubicBezTo>
                  <a:pt x="114" y="886"/>
                  <a:pt x="114" y="884"/>
                  <a:pt x="114" y="881"/>
                </a:cubicBezTo>
                <a:cubicBezTo>
                  <a:pt x="115" y="881"/>
                  <a:pt x="117" y="879"/>
                  <a:pt x="119" y="877"/>
                </a:cubicBezTo>
                <a:close/>
                <a:moveTo>
                  <a:pt x="114" y="868"/>
                </a:moveTo>
                <a:cubicBezTo>
                  <a:pt x="114" y="872"/>
                  <a:pt x="114" y="876"/>
                  <a:pt x="114" y="881"/>
                </a:cubicBezTo>
                <a:cubicBezTo>
                  <a:pt x="112" y="882"/>
                  <a:pt x="111" y="883"/>
                  <a:pt x="109" y="885"/>
                </a:cubicBezTo>
                <a:cubicBezTo>
                  <a:pt x="108" y="886"/>
                  <a:pt x="106" y="888"/>
                  <a:pt x="104" y="889"/>
                </a:cubicBezTo>
                <a:cubicBezTo>
                  <a:pt x="104" y="886"/>
                  <a:pt x="104" y="883"/>
                  <a:pt x="105" y="881"/>
                </a:cubicBezTo>
                <a:cubicBezTo>
                  <a:pt x="108" y="877"/>
                  <a:pt x="111" y="872"/>
                  <a:pt x="113" y="867"/>
                </a:cubicBezTo>
                <a:cubicBezTo>
                  <a:pt x="113" y="867"/>
                  <a:pt x="114" y="868"/>
                  <a:pt x="114" y="868"/>
                </a:cubicBezTo>
                <a:close/>
                <a:moveTo>
                  <a:pt x="109" y="864"/>
                </a:moveTo>
                <a:cubicBezTo>
                  <a:pt x="108" y="864"/>
                  <a:pt x="108" y="864"/>
                  <a:pt x="108" y="865"/>
                </a:cubicBezTo>
                <a:cubicBezTo>
                  <a:pt x="109" y="865"/>
                  <a:pt x="110" y="866"/>
                  <a:pt x="111" y="866"/>
                </a:cubicBezTo>
                <a:cubicBezTo>
                  <a:pt x="103" y="870"/>
                  <a:pt x="96" y="876"/>
                  <a:pt x="89" y="881"/>
                </a:cubicBezTo>
                <a:cubicBezTo>
                  <a:pt x="89" y="879"/>
                  <a:pt x="89" y="877"/>
                  <a:pt x="89" y="874"/>
                </a:cubicBezTo>
                <a:cubicBezTo>
                  <a:pt x="90" y="874"/>
                  <a:pt x="91" y="873"/>
                  <a:pt x="91" y="872"/>
                </a:cubicBezTo>
                <a:cubicBezTo>
                  <a:pt x="97" y="867"/>
                  <a:pt x="102" y="861"/>
                  <a:pt x="107" y="855"/>
                </a:cubicBezTo>
                <a:cubicBezTo>
                  <a:pt x="107" y="859"/>
                  <a:pt x="106" y="863"/>
                  <a:pt x="106" y="866"/>
                </a:cubicBezTo>
                <a:cubicBezTo>
                  <a:pt x="106" y="867"/>
                  <a:pt x="107" y="867"/>
                  <a:pt x="107" y="866"/>
                </a:cubicBezTo>
                <a:cubicBezTo>
                  <a:pt x="107" y="862"/>
                  <a:pt x="107" y="858"/>
                  <a:pt x="107" y="854"/>
                </a:cubicBezTo>
                <a:cubicBezTo>
                  <a:pt x="107" y="854"/>
                  <a:pt x="107" y="854"/>
                  <a:pt x="107" y="854"/>
                </a:cubicBezTo>
                <a:cubicBezTo>
                  <a:pt x="107" y="853"/>
                  <a:pt x="107" y="852"/>
                  <a:pt x="107" y="851"/>
                </a:cubicBezTo>
                <a:cubicBezTo>
                  <a:pt x="108" y="852"/>
                  <a:pt x="109" y="852"/>
                  <a:pt x="110" y="853"/>
                </a:cubicBezTo>
                <a:cubicBezTo>
                  <a:pt x="110" y="854"/>
                  <a:pt x="110" y="856"/>
                  <a:pt x="110" y="858"/>
                </a:cubicBezTo>
                <a:cubicBezTo>
                  <a:pt x="110" y="859"/>
                  <a:pt x="111" y="859"/>
                  <a:pt x="111" y="858"/>
                </a:cubicBezTo>
                <a:cubicBezTo>
                  <a:pt x="111" y="857"/>
                  <a:pt x="111" y="855"/>
                  <a:pt x="111" y="853"/>
                </a:cubicBezTo>
                <a:cubicBezTo>
                  <a:pt x="116" y="855"/>
                  <a:pt x="120" y="857"/>
                  <a:pt x="124" y="859"/>
                </a:cubicBezTo>
                <a:cubicBezTo>
                  <a:pt x="124" y="860"/>
                  <a:pt x="124" y="860"/>
                  <a:pt x="124" y="860"/>
                </a:cubicBezTo>
                <a:cubicBezTo>
                  <a:pt x="122" y="860"/>
                  <a:pt x="119" y="860"/>
                  <a:pt x="116" y="860"/>
                </a:cubicBezTo>
                <a:cubicBezTo>
                  <a:pt x="116" y="860"/>
                  <a:pt x="116" y="861"/>
                  <a:pt x="116" y="861"/>
                </a:cubicBezTo>
                <a:cubicBezTo>
                  <a:pt x="118" y="861"/>
                  <a:pt x="119" y="861"/>
                  <a:pt x="121" y="861"/>
                </a:cubicBezTo>
                <a:cubicBezTo>
                  <a:pt x="121" y="861"/>
                  <a:pt x="121" y="860"/>
                  <a:pt x="121" y="860"/>
                </a:cubicBezTo>
                <a:cubicBezTo>
                  <a:pt x="122" y="860"/>
                  <a:pt x="123" y="860"/>
                  <a:pt x="124" y="860"/>
                </a:cubicBezTo>
                <a:cubicBezTo>
                  <a:pt x="125" y="861"/>
                  <a:pt x="125" y="861"/>
                  <a:pt x="125" y="862"/>
                </a:cubicBezTo>
                <a:cubicBezTo>
                  <a:pt x="124" y="862"/>
                  <a:pt x="124" y="862"/>
                  <a:pt x="124" y="862"/>
                </a:cubicBezTo>
                <a:cubicBezTo>
                  <a:pt x="124" y="863"/>
                  <a:pt x="124" y="863"/>
                  <a:pt x="124" y="863"/>
                </a:cubicBezTo>
                <a:cubicBezTo>
                  <a:pt x="124" y="864"/>
                  <a:pt x="124" y="864"/>
                  <a:pt x="124" y="864"/>
                </a:cubicBezTo>
                <a:cubicBezTo>
                  <a:pt x="119" y="864"/>
                  <a:pt x="114" y="864"/>
                  <a:pt x="109" y="864"/>
                </a:cubicBezTo>
                <a:close/>
                <a:moveTo>
                  <a:pt x="121" y="865"/>
                </a:moveTo>
                <a:cubicBezTo>
                  <a:pt x="121" y="865"/>
                  <a:pt x="121" y="865"/>
                  <a:pt x="122" y="865"/>
                </a:cubicBezTo>
                <a:cubicBezTo>
                  <a:pt x="123" y="865"/>
                  <a:pt x="123" y="865"/>
                  <a:pt x="124" y="865"/>
                </a:cubicBezTo>
                <a:cubicBezTo>
                  <a:pt x="124" y="865"/>
                  <a:pt x="125" y="865"/>
                  <a:pt x="125" y="866"/>
                </a:cubicBezTo>
                <a:cubicBezTo>
                  <a:pt x="125" y="866"/>
                  <a:pt x="125" y="866"/>
                  <a:pt x="125" y="866"/>
                </a:cubicBezTo>
                <a:cubicBezTo>
                  <a:pt x="122" y="866"/>
                  <a:pt x="121" y="866"/>
                  <a:pt x="121" y="865"/>
                </a:cubicBezTo>
                <a:close/>
                <a:moveTo>
                  <a:pt x="127" y="877"/>
                </a:moveTo>
                <a:cubicBezTo>
                  <a:pt x="127" y="874"/>
                  <a:pt x="126" y="872"/>
                  <a:pt x="126" y="869"/>
                </a:cubicBezTo>
                <a:cubicBezTo>
                  <a:pt x="126" y="868"/>
                  <a:pt x="126" y="867"/>
                  <a:pt x="126" y="867"/>
                </a:cubicBezTo>
                <a:cubicBezTo>
                  <a:pt x="127" y="867"/>
                  <a:pt x="127" y="867"/>
                  <a:pt x="128" y="867"/>
                </a:cubicBezTo>
                <a:cubicBezTo>
                  <a:pt x="128" y="867"/>
                  <a:pt x="128" y="867"/>
                  <a:pt x="128" y="867"/>
                </a:cubicBezTo>
                <a:cubicBezTo>
                  <a:pt x="128" y="867"/>
                  <a:pt x="129" y="867"/>
                  <a:pt x="129" y="867"/>
                </a:cubicBezTo>
                <a:cubicBezTo>
                  <a:pt x="131" y="867"/>
                  <a:pt x="132" y="867"/>
                  <a:pt x="134" y="867"/>
                </a:cubicBezTo>
                <a:cubicBezTo>
                  <a:pt x="134" y="873"/>
                  <a:pt x="134" y="879"/>
                  <a:pt x="134" y="886"/>
                </a:cubicBezTo>
                <a:cubicBezTo>
                  <a:pt x="132" y="886"/>
                  <a:pt x="130" y="886"/>
                  <a:pt x="128" y="886"/>
                </a:cubicBezTo>
                <a:cubicBezTo>
                  <a:pt x="128" y="883"/>
                  <a:pt x="127" y="880"/>
                  <a:pt x="127" y="877"/>
                </a:cubicBezTo>
                <a:close/>
                <a:moveTo>
                  <a:pt x="130" y="887"/>
                </a:moveTo>
                <a:cubicBezTo>
                  <a:pt x="131" y="887"/>
                  <a:pt x="132" y="887"/>
                  <a:pt x="134" y="887"/>
                </a:cubicBezTo>
                <a:cubicBezTo>
                  <a:pt x="134" y="887"/>
                  <a:pt x="134" y="887"/>
                  <a:pt x="134" y="887"/>
                </a:cubicBezTo>
                <a:cubicBezTo>
                  <a:pt x="132" y="887"/>
                  <a:pt x="131" y="887"/>
                  <a:pt x="130" y="887"/>
                </a:cubicBezTo>
                <a:close/>
                <a:moveTo>
                  <a:pt x="135" y="887"/>
                </a:moveTo>
                <a:cubicBezTo>
                  <a:pt x="135" y="887"/>
                  <a:pt x="135" y="887"/>
                  <a:pt x="135" y="887"/>
                </a:cubicBezTo>
                <a:cubicBezTo>
                  <a:pt x="135" y="887"/>
                  <a:pt x="136" y="887"/>
                  <a:pt x="136" y="887"/>
                </a:cubicBezTo>
                <a:cubicBezTo>
                  <a:pt x="136" y="887"/>
                  <a:pt x="136" y="887"/>
                  <a:pt x="136" y="887"/>
                </a:cubicBezTo>
                <a:cubicBezTo>
                  <a:pt x="136" y="887"/>
                  <a:pt x="135" y="887"/>
                  <a:pt x="135" y="887"/>
                </a:cubicBezTo>
                <a:close/>
                <a:moveTo>
                  <a:pt x="137" y="887"/>
                </a:moveTo>
                <a:cubicBezTo>
                  <a:pt x="137" y="887"/>
                  <a:pt x="137" y="887"/>
                  <a:pt x="137" y="887"/>
                </a:cubicBezTo>
                <a:cubicBezTo>
                  <a:pt x="137" y="887"/>
                  <a:pt x="137" y="887"/>
                  <a:pt x="137" y="887"/>
                </a:cubicBezTo>
                <a:cubicBezTo>
                  <a:pt x="137" y="887"/>
                  <a:pt x="137" y="887"/>
                  <a:pt x="137" y="887"/>
                </a:cubicBezTo>
                <a:cubicBezTo>
                  <a:pt x="137" y="887"/>
                  <a:pt x="137" y="887"/>
                  <a:pt x="137" y="887"/>
                </a:cubicBezTo>
                <a:close/>
                <a:moveTo>
                  <a:pt x="142" y="948"/>
                </a:moveTo>
                <a:cubicBezTo>
                  <a:pt x="140" y="933"/>
                  <a:pt x="139" y="919"/>
                  <a:pt x="138" y="904"/>
                </a:cubicBezTo>
                <a:cubicBezTo>
                  <a:pt x="138" y="902"/>
                  <a:pt x="138" y="896"/>
                  <a:pt x="138" y="888"/>
                </a:cubicBezTo>
                <a:cubicBezTo>
                  <a:pt x="139" y="888"/>
                  <a:pt x="140" y="888"/>
                  <a:pt x="142" y="889"/>
                </a:cubicBezTo>
                <a:cubicBezTo>
                  <a:pt x="139" y="908"/>
                  <a:pt x="145" y="929"/>
                  <a:pt x="142" y="948"/>
                </a:cubicBezTo>
                <a:close/>
                <a:moveTo>
                  <a:pt x="142" y="888"/>
                </a:moveTo>
                <a:cubicBezTo>
                  <a:pt x="141" y="888"/>
                  <a:pt x="139" y="887"/>
                  <a:pt x="138" y="887"/>
                </a:cubicBezTo>
                <a:cubicBezTo>
                  <a:pt x="138" y="887"/>
                  <a:pt x="138" y="887"/>
                  <a:pt x="138" y="887"/>
                </a:cubicBezTo>
                <a:cubicBezTo>
                  <a:pt x="139" y="887"/>
                  <a:pt x="141" y="887"/>
                  <a:pt x="142" y="887"/>
                </a:cubicBezTo>
                <a:cubicBezTo>
                  <a:pt x="142" y="887"/>
                  <a:pt x="142" y="887"/>
                  <a:pt x="142" y="888"/>
                </a:cubicBezTo>
                <a:close/>
                <a:moveTo>
                  <a:pt x="143" y="886"/>
                </a:moveTo>
                <a:cubicBezTo>
                  <a:pt x="144" y="882"/>
                  <a:pt x="145" y="878"/>
                  <a:pt x="147" y="875"/>
                </a:cubicBezTo>
                <a:cubicBezTo>
                  <a:pt x="147" y="874"/>
                  <a:pt x="146" y="873"/>
                  <a:pt x="146" y="874"/>
                </a:cubicBezTo>
                <a:cubicBezTo>
                  <a:pt x="144" y="878"/>
                  <a:pt x="143" y="882"/>
                  <a:pt x="142" y="886"/>
                </a:cubicBezTo>
                <a:cubicBezTo>
                  <a:pt x="141" y="886"/>
                  <a:pt x="139" y="886"/>
                  <a:pt x="138" y="886"/>
                </a:cubicBezTo>
                <a:cubicBezTo>
                  <a:pt x="138" y="884"/>
                  <a:pt x="137" y="883"/>
                  <a:pt x="137" y="881"/>
                </a:cubicBezTo>
                <a:cubicBezTo>
                  <a:pt x="138" y="878"/>
                  <a:pt x="139" y="875"/>
                  <a:pt x="140" y="872"/>
                </a:cubicBezTo>
                <a:cubicBezTo>
                  <a:pt x="144" y="870"/>
                  <a:pt x="147" y="869"/>
                  <a:pt x="150" y="868"/>
                </a:cubicBezTo>
                <a:cubicBezTo>
                  <a:pt x="149" y="874"/>
                  <a:pt x="149" y="880"/>
                  <a:pt x="149" y="886"/>
                </a:cubicBezTo>
                <a:cubicBezTo>
                  <a:pt x="147" y="886"/>
                  <a:pt x="145" y="886"/>
                  <a:pt x="143" y="886"/>
                </a:cubicBezTo>
                <a:close/>
                <a:moveTo>
                  <a:pt x="149" y="890"/>
                </a:moveTo>
                <a:cubicBezTo>
                  <a:pt x="149" y="889"/>
                  <a:pt x="149" y="888"/>
                  <a:pt x="149" y="887"/>
                </a:cubicBezTo>
                <a:cubicBezTo>
                  <a:pt x="151" y="887"/>
                  <a:pt x="154" y="887"/>
                  <a:pt x="156" y="887"/>
                </a:cubicBezTo>
                <a:cubicBezTo>
                  <a:pt x="156" y="888"/>
                  <a:pt x="156" y="889"/>
                  <a:pt x="156" y="890"/>
                </a:cubicBezTo>
                <a:cubicBezTo>
                  <a:pt x="154" y="890"/>
                  <a:pt x="151" y="890"/>
                  <a:pt x="149" y="890"/>
                </a:cubicBezTo>
                <a:close/>
                <a:moveTo>
                  <a:pt x="157" y="890"/>
                </a:moveTo>
                <a:cubicBezTo>
                  <a:pt x="157" y="889"/>
                  <a:pt x="157" y="888"/>
                  <a:pt x="157" y="887"/>
                </a:cubicBezTo>
                <a:cubicBezTo>
                  <a:pt x="158" y="887"/>
                  <a:pt x="159" y="886"/>
                  <a:pt x="160" y="886"/>
                </a:cubicBezTo>
                <a:cubicBezTo>
                  <a:pt x="160" y="888"/>
                  <a:pt x="159" y="889"/>
                  <a:pt x="159" y="890"/>
                </a:cubicBezTo>
                <a:cubicBezTo>
                  <a:pt x="158" y="890"/>
                  <a:pt x="158" y="890"/>
                  <a:pt x="157" y="890"/>
                </a:cubicBezTo>
                <a:close/>
                <a:moveTo>
                  <a:pt x="160" y="890"/>
                </a:moveTo>
                <a:cubicBezTo>
                  <a:pt x="160" y="889"/>
                  <a:pt x="160" y="888"/>
                  <a:pt x="160" y="886"/>
                </a:cubicBezTo>
                <a:cubicBezTo>
                  <a:pt x="161" y="886"/>
                  <a:pt x="161" y="886"/>
                  <a:pt x="162" y="886"/>
                </a:cubicBezTo>
                <a:cubicBezTo>
                  <a:pt x="161" y="888"/>
                  <a:pt x="161" y="889"/>
                  <a:pt x="161" y="890"/>
                </a:cubicBezTo>
                <a:cubicBezTo>
                  <a:pt x="161" y="890"/>
                  <a:pt x="160" y="890"/>
                  <a:pt x="160" y="890"/>
                </a:cubicBezTo>
                <a:close/>
                <a:moveTo>
                  <a:pt x="162" y="890"/>
                </a:moveTo>
                <a:cubicBezTo>
                  <a:pt x="162" y="889"/>
                  <a:pt x="162" y="888"/>
                  <a:pt x="163" y="886"/>
                </a:cubicBezTo>
                <a:cubicBezTo>
                  <a:pt x="166" y="886"/>
                  <a:pt x="170" y="886"/>
                  <a:pt x="174" y="886"/>
                </a:cubicBezTo>
                <a:cubicBezTo>
                  <a:pt x="174" y="886"/>
                  <a:pt x="174" y="887"/>
                  <a:pt x="174" y="887"/>
                </a:cubicBezTo>
                <a:cubicBezTo>
                  <a:pt x="174" y="887"/>
                  <a:pt x="174" y="887"/>
                  <a:pt x="174" y="887"/>
                </a:cubicBezTo>
                <a:cubicBezTo>
                  <a:pt x="174" y="888"/>
                  <a:pt x="173" y="888"/>
                  <a:pt x="173" y="888"/>
                </a:cubicBezTo>
                <a:cubicBezTo>
                  <a:pt x="172" y="888"/>
                  <a:pt x="172" y="889"/>
                  <a:pt x="173" y="889"/>
                </a:cubicBezTo>
                <a:cubicBezTo>
                  <a:pt x="173" y="888"/>
                  <a:pt x="174" y="888"/>
                  <a:pt x="174" y="888"/>
                </a:cubicBezTo>
                <a:cubicBezTo>
                  <a:pt x="174" y="889"/>
                  <a:pt x="174" y="889"/>
                  <a:pt x="174" y="890"/>
                </a:cubicBezTo>
                <a:cubicBezTo>
                  <a:pt x="170" y="890"/>
                  <a:pt x="166" y="890"/>
                  <a:pt x="162" y="890"/>
                </a:cubicBezTo>
                <a:close/>
                <a:moveTo>
                  <a:pt x="174" y="891"/>
                </a:moveTo>
                <a:cubicBezTo>
                  <a:pt x="174" y="891"/>
                  <a:pt x="174" y="891"/>
                  <a:pt x="174" y="891"/>
                </a:cubicBezTo>
                <a:cubicBezTo>
                  <a:pt x="174" y="893"/>
                  <a:pt x="174" y="895"/>
                  <a:pt x="174" y="897"/>
                </a:cubicBezTo>
                <a:cubicBezTo>
                  <a:pt x="174" y="897"/>
                  <a:pt x="174" y="897"/>
                  <a:pt x="174" y="897"/>
                </a:cubicBezTo>
                <a:cubicBezTo>
                  <a:pt x="174" y="895"/>
                  <a:pt x="174" y="893"/>
                  <a:pt x="174" y="891"/>
                </a:cubicBezTo>
                <a:close/>
                <a:moveTo>
                  <a:pt x="173" y="898"/>
                </a:moveTo>
                <a:cubicBezTo>
                  <a:pt x="174" y="898"/>
                  <a:pt x="174" y="898"/>
                  <a:pt x="174" y="898"/>
                </a:cubicBezTo>
                <a:cubicBezTo>
                  <a:pt x="174" y="908"/>
                  <a:pt x="174" y="918"/>
                  <a:pt x="174" y="928"/>
                </a:cubicBezTo>
                <a:cubicBezTo>
                  <a:pt x="174" y="928"/>
                  <a:pt x="174" y="928"/>
                  <a:pt x="174" y="929"/>
                </a:cubicBezTo>
                <a:cubicBezTo>
                  <a:pt x="174" y="933"/>
                  <a:pt x="174" y="937"/>
                  <a:pt x="175" y="941"/>
                </a:cubicBezTo>
                <a:cubicBezTo>
                  <a:pt x="173" y="927"/>
                  <a:pt x="172" y="913"/>
                  <a:pt x="173" y="898"/>
                </a:cubicBezTo>
                <a:close/>
                <a:moveTo>
                  <a:pt x="176" y="959"/>
                </a:moveTo>
                <a:cubicBezTo>
                  <a:pt x="176" y="960"/>
                  <a:pt x="176" y="961"/>
                  <a:pt x="176" y="962"/>
                </a:cubicBezTo>
                <a:cubicBezTo>
                  <a:pt x="176" y="962"/>
                  <a:pt x="176" y="962"/>
                  <a:pt x="176" y="962"/>
                </a:cubicBezTo>
                <a:cubicBezTo>
                  <a:pt x="176" y="961"/>
                  <a:pt x="176" y="960"/>
                  <a:pt x="176" y="959"/>
                </a:cubicBezTo>
                <a:close/>
                <a:moveTo>
                  <a:pt x="177" y="972"/>
                </a:moveTo>
                <a:cubicBezTo>
                  <a:pt x="177" y="969"/>
                  <a:pt x="177" y="966"/>
                  <a:pt x="176" y="963"/>
                </a:cubicBezTo>
                <a:cubicBezTo>
                  <a:pt x="176" y="963"/>
                  <a:pt x="176" y="963"/>
                  <a:pt x="176" y="963"/>
                </a:cubicBezTo>
                <a:cubicBezTo>
                  <a:pt x="177" y="966"/>
                  <a:pt x="177" y="969"/>
                  <a:pt x="177" y="972"/>
                </a:cubicBezTo>
                <a:close/>
                <a:moveTo>
                  <a:pt x="177" y="962"/>
                </a:moveTo>
                <a:cubicBezTo>
                  <a:pt x="176" y="957"/>
                  <a:pt x="176" y="953"/>
                  <a:pt x="175" y="949"/>
                </a:cubicBezTo>
                <a:cubicBezTo>
                  <a:pt x="175" y="942"/>
                  <a:pt x="175" y="935"/>
                  <a:pt x="175" y="929"/>
                </a:cubicBezTo>
                <a:cubicBezTo>
                  <a:pt x="175" y="929"/>
                  <a:pt x="175" y="929"/>
                  <a:pt x="176" y="929"/>
                </a:cubicBezTo>
                <a:cubicBezTo>
                  <a:pt x="176" y="940"/>
                  <a:pt x="177" y="951"/>
                  <a:pt x="178" y="961"/>
                </a:cubicBezTo>
                <a:cubicBezTo>
                  <a:pt x="177" y="961"/>
                  <a:pt x="177" y="962"/>
                  <a:pt x="177" y="962"/>
                </a:cubicBezTo>
                <a:close/>
                <a:moveTo>
                  <a:pt x="179" y="961"/>
                </a:moveTo>
                <a:cubicBezTo>
                  <a:pt x="178" y="951"/>
                  <a:pt x="177" y="940"/>
                  <a:pt x="177" y="929"/>
                </a:cubicBezTo>
                <a:cubicBezTo>
                  <a:pt x="181" y="929"/>
                  <a:pt x="184" y="929"/>
                  <a:pt x="188" y="929"/>
                </a:cubicBezTo>
                <a:cubicBezTo>
                  <a:pt x="188" y="933"/>
                  <a:pt x="188" y="937"/>
                  <a:pt x="188" y="941"/>
                </a:cubicBezTo>
                <a:cubicBezTo>
                  <a:pt x="186" y="941"/>
                  <a:pt x="184" y="941"/>
                  <a:pt x="182" y="942"/>
                </a:cubicBezTo>
                <a:cubicBezTo>
                  <a:pt x="182" y="942"/>
                  <a:pt x="182" y="943"/>
                  <a:pt x="183" y="943"/>
                </a:cubicBezTo>
                <a:cubicBezTo>
                  <a:pt x="185" y="942"/>
                  <a:pt x="186" y="942"/>
                  <a:pt x="188" y="942"/>
                </a:cubicBezTo>
                <a:cubicBezTo>
                  <a:pt x="188" y="948"/>
                  <a:pt x="188" y="954"/>
                  <a:pt x="188" y="960"/>
                </a:cubicBezTo>
                <a:cubicBezTo>
                  <a:pt x="185" y="960"/>
                  <a:pt x="182" y="960"/>
                  <a:pt x="179" y="961"/>
                </a:cubicBezTo>
                <a:close/>
                <a:moveTo>
                  <a:pt x="189" y="959"/>
                </a:moveTo>
                <a:cubicBezTo>
                  <a:pt x="189" y="954"/>
                  <a:pt x="189" y="948"/>
                  <a:pt x="189" y="942"/>
                </a:cubicBezTo>
                <a:cubicBezTo>
                  <a:pt x="190" y="942"/>
                  <a:pt x="190" y="942"/>
                  <a:pt x="190" y="942"/>
                </a:cubicBezTo>
                <a:cubicBezTo>
                  <a:pt x="191" y="948"/>
                  <a:pt x="191" y="953"/>
                  <a:pt x="192" y="959"/>
                </a:cubicBezTo>
                <a:cubicBezTo>
                  <a:pt x="191" y="959"/>
                  <a:pt x="190" y="959"/>
                  <a:pt x="189" y="959"/>
                </a:cubicBezTo>
                <a:close/>
                <a:moveTo>
                  <a:pt x="193" y="960"/>
                </a:moveTo>
                <a:cubicBezTo>
                  <a:pt x="195" y="960"/>
                  <a:pt x="197" y="960"/>
                  <a:pt x="199" y="961"/>
                </a:cubicBezTo>
                <a:cubicBezTo>
                  <a:pt x="199" y="965"/>
                  <a:pt x="200" y="969"/>
                  <a:pt x="200" y="973"/>
                </a:cubicBezTo>
                <a:cubicBezTo>
                  <a:pt x="198" y="973"/>
                  <a:pt x="196" y="973"/>
                  <a:pt x="194" y="973"/>
                </a:cubicBezTo>
                <a:cubicBezTo>
                  <a:pt x="194" y="969"/>
                  <a:pt x="193" y="965"/>
                  <a:pt x="193" y="960"/>
                </a:cubicBezTo>
                <a:close/>
                <a:moveTo>
                  <a:pt x="196" y="987"/>
                </a:moveTo>
                <a:cubicBezTo>
                  <a:pt x="196" y="983"/>
                  <a:pt x="195" y="979"/>
                  <a:pt x="195" y="974"/>
                </a:cubicBezTo>
                <a:cubicBezTo>
                  <a:pt x="196" y="974"/>
                  <a:pt x="198" y="974"/>
                  <a:pt x="200" y="974"/>
                </a:cubicBezTo>
                <a:cubicBezTo>
                  <a:pt x="200" y="979"/>
                  <a:pt x="201" y="983"/>
                  <a:pt x="201" y="988"/>
                </a:cubicBezTo>
                <a:cubicBezTo>
                  <a:pt x="200" y="987"/>
                  <a:pt x="198" y="987"/>
                  <a:pt x="196" y="987"/>
                </a:cubicBezTo>
                <a:close/>
                <a:moveTo>
                  <a:pt x="203" y="989"/>
                </a:moveTo>
                <a:cubicBezTo>
                  <a:pt x="203" y="989"/>
                  <a:pt x="203" y="988"/>
                  <a:pt x="202" y="988"/>
                </a:cubicBezTo>
                <a:cubicBezTo>
                  <a:pt x="202" y="984"/>
                  <a:pt x="201" y="979"/>
                  <a:pt x="201" y="974"/>
                </a:cubicBezTo>
                <a:cubicBezTo>
                  <a:pt x="201" y="974"/>
                  <a:pt x="202" y="975"/>
                  <a:pt x="202" y="975"/>
                </a:cubicBezTo>
                <a:cubicBezTo>
                  <a:pt x="202" y="979"/>
                  <a:pt x="203" y="984"/>
                  <a:pt x="203" y="989"/>
                </a:cubicBezTo>
                <a:close/>
                <a:moveTo>
                  <a:pt x="208" y="975"/>
                </a:moveTo>
                <a:cubicBezTo>
                  <a:pt x="206" y="974"/>
                  <a:pt x="204" y="974"/>
                  <a:pt x="202" y="974"/>
                </a:cubicBezTo>
                <a:cubicBezTo>
                  <a:pt x="202" y="969"/>
                  <a:pt x="202" y="965"/>
                  <a:pt x="201" y="961"/>
                </a:cubicBezTo>
                <a:cubicBezTo>
                  <a:pt x="203" y="961"/>
                  <a:pt x="205" y="961"/>
                  <a:pt x="207" y="962"/>
                </a:cubicBezTo>
                <a:cubicBezTo>
                  <a:pt x="207" y="966"/>
                  <a:pt x="208" y="971"/>
                  <a:pt x="208" y="975"/>
                </a:cubicBezTo>
                <a:close/>
                <a:moveTo>
                  <a:pt x="207" y="961"/>
                </a:moveTo>
                <a:cubicBezTo>
                  <a:pt x="205" y="960"/>
                  <a:pt x="203" y="960"/>
                  <a:pt x="201" y="960"/>
                </a:cubicBezTo>
                <a:cubicBezTo>
                  <a:pt x="201" y="954"/>
                  <a:pt x="201" y="948"/>
                  <a:pt x="201" y="942"/>
                </a:cubicBezTo>
                <a:cubicBezTo>
                  <a:pt x="203" y="943"/>
                  <a:pt x="205" y="943"/>
                  <a:pt x="207" y="944"/>
                </a:cubicBezTo>
                <a:cubicBezTo>
                  <a:pt x="207" y="949"/>
                  <a:pt x="207" y="955"/>
                  <a:pt x="207" y="961"/>
                </a:cubicBezTo>
                <a:close/>
                <a:moveTo>
                  <a:pt x="207" y="943"/>
                </a:moveTo>
                <a:cubicBezTo>
                  <a:pt x="205" y="942"/>
                  <a:pt x="203" y="942"/>
                  <a:pt x="201" y="941"/>
                </a:cubicBezTo>
                <a:cubicBezTo>
                  <a:pt x="201" y="937"/>
                  <a:pt x="201" y="934"/>
                  <a:pt x="201" y="930"/>
                </a:cubicBezTo>
                <a:cubicBezTo>
                  <a:pt x="203" y="930"/>
                  <a:pt x="205" y="930"/>
                  <a:pt x="206" y="931"/>
                </a:cubicBezTo>
                <a:cubicBezTo>
                  <a:pt x="207" y="935"/>
                  <a:pt x="207" y="939"/>
                  <a:pt x="207" y="943"/>
                </a:cubicBezTo>
                <a:close/>
                <a:moveTo>
                  <a:pt x="201" y="929"/>
                </a:moveTo>
                <a:cubicBezTo>
                  <a:pt x="202" y="925"/>
                  <a:pt x="202" y="920"/>
                  <a:pt x="203" y="916"/>
                </a:cubicBezTo>
                <a:cubicBezTo>
                  <a:pt x="203" y="916"/>
                  <a:pt x="202" y="916"/>
                  <a:pt x="202" y="916"/>
                </a:cubicBezTo>
                <a:cubicBezTo>
                  <a:pt x="202" y="920"/>
                  <a:pt x="201" y="925"/>
                  <a:pt x="201" y="929"/>
                </a:cubicBezTo>
                <a:cubicBezTo>
                  <a:pt x="200" y="929"/>
                  <a:pt x="200" y="929"/>
                  <a:pt x="199" y="929"/>
                </a:cubicBezTo>
                <a:cubicBezTo>
                  <a:pt x="199" y="923"/>
                  <a:pt x="199" y="917"/>
                  <a:pt x="199" y="912"/>
                </a:cubicBezTo>
                <a:cubicBezTo>
                  <a:pt x="202" y="912"/>
                  <a:pt x="204" y="912"/>
                  <a:pt x="206" y="913"/>
                </a:cubicBezTo>
                <a:cubicBezTo>
                  <a:pt x="206" y="918"/>
                  <a:pt x="206" y="924"/>
                  <a:pt x="206" y="930"/>
                </a:cubicBezTo>
                <a:cubicBezTo>
                  <a:pt x="205" y="929"/>
                  <a:pt x="203" y="929"/>
                  <a:pt x="201" y="929"/>
                </a:cubicBezTo>
                <a:close/>
                <a:moveTo>
                  <a:pt x="206" y="912"/>
                </a:moveTo>
                <a:cubicBezTo>
                  <a:pt x="204" y="911"/>
                  <a:pt x="202" y="911"/>
                  <a:pt x="199" y="911"/>
                </a:cubicBezTo>
                <a:cubicBezTo>
                  <a:pt x="199" y="908"/>
                  <a:pt x="199" y="906"/>
                  <a:pt x="199" y="904"/>
                </a:cubicBezTo>
                <a:cubicBezTo>
                  <a:pt x="200" y="904"/>
                  <a:pt x="201" y="905"/>
                  <a:pt x="201" y="906"/>
                </a:cubicBezTo>
                <a:cubicBezTo>
                  <a:pt x="203" y="907"/>
                  <a:pt x="205" y="909"/>
                  <a:pt x="206" y="911"/>
                </a:cubicBezTo>
                <a:cubicBezTo>
                  <a:pt x="206" y="911"/>
                  <a:pt x="206" y="911"/>
                  <a:pt x="206" y="912"/>
                </a:cubicBezTo>
                <a:close/>
                <a:moveTo>
                  <a:pt x="220" y="956"/>
                </a:moveTo>
                <a:cubicBezTo>
                  <a:pt x="220" y="949"/>
                  <a:pt x="220" y="942"/>
                  <a:pt x="219" y="935"/>
                </a:cubicBezTo>
                <a:cubicBezTo>
                  <a:pt x="219" y="934"/>
                  <a:pt x="219" y="930"/>
                  <a:pt x="218" y="928"/>
                </a:cubicBezTo>
                <a:cubicBezTo>
                  <a:pt x="220" y="928"/>
                  <a:pt x="222" y="928"/>
                  <a:pt x="224" y="928"/>
                </a:cubicBezTo>
                <a:cubicBezTo>
                  <a:pt x="225" y="930"/>
                  <a:pt x="226" y="931"/>
                  <a:pt x="228" y="932"/>
                </a:cubicBezTo>
                <a:cubicBezTo>
                  <a:pt x="227" y="936"/>
                  <a:pt x="226" y="940"/>
                  <a:pt x="226" y="943"/>
                </a:cubicBezTo>
                <a:cubicBezTo>
                  <a:pt x="225" y="943"/>
                  <a:pt x="224" y="944"/>
                  <a:pt x="223" y="944"/>
                </a:cubicBezTo>
                <a:cubicBezTo>
                  <a:pt x="223" y="939"/>
                  <a:pt x="223" y="934"/>
                  <a:pt x="223" y="930"/>
                </a:cubicBezTo>
                <a:cubicBezTo>
                  <a:pt x="223" y="929"/>
                  <a:pt x="222" y="929"/>
                  <a:pt x="222" y="930"/>
                </a:cubicBezTo>
                <a:cubicBezTo>
                  <a:pt x="222" y="931"/>
                  <a:pt x="222" y="933"/>
                  <a:pt x="222" y="934"/>
                </a:cubicBezTo>
                <a:cubicBezTo>
                  <a:pt x="222" y="934"/>
                  <a:pt x="222" y="934"/>
                  <a:pt x="222" y="934"/>
                </a:cubicBezTo>
                <a:cubicBezTo>
                  <a:pt x="222" y="938"/>
                  <a:pt x="222" y="941"/>
                  <a:pt x="222" y="944"/>
                </a:cubicBezTo>
                <a:cubicBezTo>
                  <a:pt x="222" y="944"/>
                  <a:pt x="222" y="945"/>
                  <a:pt x="222" y="945"/>
                </a:cubicBezTo>
                <a:cubicBezTo>
                  <a:pt x="222" y="948"/>
                  <a:pt x="222" y="952"/>
                  <a:pt x="223" y="955"/>
                </a:cubicBezTo>
                <a:cubicBezTo>
                  <a:pt x="222" y="955"/>
                  <a:pt x="221" y="955"/>
                  <a:pt x="220" y="956"/>
                </a:cubicBezTo>
                <a:close/>
                <a:moveTo>
                  <a:pt x="223" y="945"/>
                </a:moveTo>
                <a:cubicBezTo>
                  <a:pt x="224" y="945"/>
                  <a:pt x="225" y="944"/>
                  <a:pt x="226" y="944"/>
                </a:cubicBezTo>
                <a:cubicBezTo>
                  <a:pt x="226" y="948"/>
                  <a:pt x="226" y="951"/>
                  <a:pt x="226" y="955"/>
                </a:cubicBezTo>
                <a:cubicBezTo>
                  <a:pt x="225" y="955"/>
                  <a:pt x="224" y="955"/>
                  <a:pt x="224" y="955"/>
                </a:cubicBezTo>
                <a:cubicBezTo>
                  <a:pt x="223" y="952"/>
                  <a:pt x="223" y="948"/>
                  <a:pt x="223" y="945"/>
                </a:cubicBezTo>
                <a:close/>
                <a:moveTo>
                  <a:pt x="226" y="944"/>
                </a:moveTo>
                <a:cubicBezTo>
                  <a:pt x="227" y="944"/>
                  <a:pt x="227" y="944"/>
                  <a:pt x="227" y="944"/>
                </a:cubicBezTo>
                <a:cubicBezTo>
                  <a:pt x="226" y="947"/>
                  <a:pt x="226" y="951"/>
                  <a:pt x="226" y="955"/>
                </a:cubicBezTo>
                <a:cubicBezTo>
                  <a:pt x="226" y="955"/>
                  <a:pt x="226" y="955"/>
                  <a:pt x="226" y="955"/>
                </a:cubicBezTo>
                <a:cubicBezTo>
                  <a:pt x="226" y="951"/>
                  <a:pt x="226" y="948"/>
                  <a:pt x="226" y="944"/>
                </a:cubicBezTo>
                <a:close/>
                <a:moveTo>
                  <a:pt x="239" y="970"/>
                </a:moveTo>
                <a:cubicBezTo>
                  <a:pt x="239" y="971"/>
                  <a:pt x="239" y="971"/>
                  <a:pt x="239" y="972"/>
                </a:cubicBezTo>
                <a:cubicBezTo>
                  <a:pt x="238" y="972"/>
                  <a:pt x="238" y="972"/>
                  <a:pt x="237" y="972"/>
                </a:cubicBezTo>
                <a:cubicBezTo>
                  <a:pt x="237" y="966"/>
                  <a:pt x="237" y="961"/>
                  <a:pt x="237" y="955"/>
                </a:cubicBezTo>
                <a:cubicBezTo>
                  <a:pt x="237" y="955"/>
                  <a:pt x="238" y="955"/>
                  <a:pt x="238" y="955"/>
                </a:cubicBezTo>
                <a:cubicBezTo>
                  <a:pt x="238" y="960"/>
                  <a:pt x="239" y="965"/>
                  <a:pt x="239" y="970"/>
                </a:cubicBezTo>
                <a:close/>
                <a:moveTo>
                  <a:pt x="228" y="965"/>
                </a:moveTo>
                <a:cubicBezTo>
                  <a:pt x="228" y="962"/>
                  <a:pt x="227" y="959"/>
                  <a:pt x="227" y="956"/>
                </a:cubicBezTo>
                <a:cubicBezTo>
                  <a:pt x="230" y="955"/>
                  <a:pt x="233" y="955"/>
                  <a:pt x="236" y="955"/>
                </a:cubicBezTo>
                <a:cubicBezTo>
                  <a:pt x="236" y="961"/>
                  <a:pt x="236" y="966"/>
                  <a:pt x="236" y="972"/>
                </a:cubicBezTo>
                <a:cubicBezTo>
                  <a:pt x="234" y="972"/>
                  <a:pt x="231" y="972"/>
                  <a:pt x="228" y="972"/>
                </a:cubicBezTo>
                <a:cubicBezTo>
                  <a:pt x="228" y="969"/>
                  <a:pt x="228" y="967"/>
                  <a:pt x="228" y="965"/>
                </a:cubicBezTo>
                <a:close/>
                <a:moveTo>
                  <a:pt x="237" y="954"/>
                </a:moveTo>
                <a:cubicBezTo>
                  <a:pt x="237" y="951"/>
                  <a:pt x="237" y="948"/>
                  <a:pt x="237" y="945"/>
                </a:cubicBezTo>
                <a:cubicBezTo>
                  <a:pt x="238" y="948"/>
                  <a:pt x="238" y="951"/>
                  <a:pt x="238" y="953"/>
                </a:cubicBezTo>
                <a:cubicBezTo>
                  <a:pt x="238" y="953"/>
                  <a:pt x="238" y="954"/>
                  <a:pt x="238" y="954"/>
                </a:cubicBezTo>
                <a:cubicBezTo>
                  <a:pt x="238" y="954"/>
                  <a:pt x="237" y="954"/>
                  <a:pt x="237" y="954"/>
                </a:cubicBezTo>
                <a:close/>
                <a:moveTo>
                  <a:pt x="237" y="944"/>
                </a:moveTo>
                <a:cubicBezTo>
                  <a:pt x="236" y="944"/>
                  <a:pt x="236" y="944"/>
                  <a:pt x="236" y="944"/>
                </a:cubicBezTo>
                <a:cubicBezTo>
                  <a:pt x="236" y="948"/>
                  <a:pt x="236" y="951"/>
                  <a:pt x="236" y="954"/>
                </a:cubicBezTo>
                <a:cubicBezTo>
                  <a:pt x="233" y="954"/>
                  <a:pt x="230" y="954"/>
                  <a:pt x="227" y="955"/>
                </a:cubicBezTo>
                <a:cubicBezTo>
                  <a:pt x="227" y="951"/>
                  <a:pt x="227" y="947"/>
                  <a:pt x="229" y="944"/>
                </a:cubicBezTo>
                <a:cubicBezTo>
                  <a:pt x="231" y="943"/>
                  <a:pt x="234" y="943"/>
                  <a:pt x="237" y="944"/>
                </a:cubicBezTo>
                <a:cubicBezTo>
                  <a:pt x="237" y="944"/>
                  <a:pt x="237" y="944"/>
                  <a:pt x="237" y="944"/>
                </a:cubicBezTo>
                <a:close/>
                <a:moveTo>
                  <a:pt x="237" y="942"/>
                </a:moveTo>
                <a:cubicBezTo>
                  <a:pt x="237" y="942"/>
                  <a:pt x="236" y="942"/>
                  <a:pt x="236" y="943"/>
                </a:cubicBezTo>
                <a:cubicBezTo>
                  <a:pt x="234" y="942"/>
                  <a:pt x="231" y="942"/>
                  <a:pt x="229" y="943"/>
                </a:cubicBezTo>
                <a:cubicBezTo>
                  <a:pt x="229" y="943"/>
                  <a:pt x="229" y="943"/>
                  <a:pt x="229" y="943"/>
                </a:cubicBezTo>
                <a:cubicBezTo>
                  <a:pt x="229" y="942"/>
                  <a:pt x="228" y="941"/>
                  <a:pt x="228" y="942"/>
                </a:cubicBezTo>
                <a:cubicBezTo>
                  <a:pt x="228" y="942"/>
                  <a:pt x="228" y="943"/>
                  <a:pt x="228" y="943"/>
                </a:cubicBezTo>
                <a:cubicBezTo>
                  <a:pt x="227" y="943"/>
                  <a:pt x="227" y="943"/>
                  <a:pt x="226" y="943"/>
                </a:cubicBezTo>
                <a:cubicBezTo>
                  <a:pt x="227" y="940"/>
                  <a:pt x="227" y="936"/>
                  <a:pt x="228" y="933"/>
                </a:cubicBezTo>
                <a:cubicBezTo>
                  <a:pt x="231" y="936"/>
                  <a:pt x="235" y="939"/>
                  <a:pt x="238" y="943"/>
                </a:cubicBezTo>
                <a:cubicBezTo>
                  <a:pt x="238" y="943"/>
                  <a:pt x="238" y="943"/>
                  <a:pt x="237" y="943"/>
                </a:cubicBezTo>
                <a:cubicBezTo>
                  <a:pt x="237" y="942"/>
                  <a:pt x="237" y="942"/>
                  <a:pt x="237" y="942"/>
                </a:cubicBezTo>
                <a:close/>
                <a:moveTo>
                  <a:pt x="226" y="956"/>
                </a:moveTo>
                <a:cubicBezTo>
                  <a:pt x="226" y="957"/>
                  <a:pt x="226" y="959"/>
                  <a:pt x="227" y="960"/>
                </a:cubicBezTo>
                <a:cubicBezTo>
                  <a:pt x="227" y="963"/>
                  <a:pt x="227" y="967"/>
                  <a:pt x="227" y="970"/>
                </a:cubicBezTo>
                <a:cubicBezTo>
                  <a:pt x="227" y="965"/>
                  <a:pt x="226" y="961"/>
                  <a:pt x="226" y="956"/>
                </a:cubicBezTo>
                <a:cubicBezTo>
                  <a:pt x="226" y="956"/>
                  <a:pt x="226" y="956"/>
                  <a:pt x="226" y="956"/>
                </a:cubicBezTo>
                <a:close/>
                <a:moveTo>
                  <a:pt x="229" y="986"/>
                </a:moveTo>
                <a:cubicBezTo>
                  <a:pt x="229" y="982"/>
                  <a:pt x="229" y="978"/>
                  <a:pt x="228" y="974"/>
                </a:cubicBezTo>
                <a:cubicBezTo>
                  <a:pt x="231" y="973"/>
                  <a:pt x="233" y="973"/>
                  <a:pt x="235" y="973"/>
                </a:cubicBezTo>
                <a:cubicBezTo>
                  <a:pt x="235" y="973"/>
                  <a:pt x="236" y="973"/>
                  <a:pt x="236" y="973"/>
                </a:cubicBezTo>
                <a:cubicBezTo>
                  <a:pt x="236" y="979"/>
                  <a:pt x="236" y="984"/>
                  <a:pt x="236" y="990"/>
                </a:cubicBezTo>
                <a:cubicBezTo>
                  <a:pt x="236" y="990"/>
                  <a:pt x="236" y="990"/>
                  <a:pt x="236" y="990"/>
                </a:cubicBezTo>
                <a:cubicBezTo>
                  <a:pt x="234" y="990"/>
                  <a:pt x="232" y="991"/>
                  <a:pt x="230" y="991"/>
                </a:cubicBezTo>
                <a:cubicBezTo>
                  <a:pt x="229" y="989"/>
                  <a:pt x="229" y="988"/>
                  <a:pt x="229" y="986"/>
                </a:cubicBezTo>
                <a:close/>
                <a:moveTo>
                  <a:pt x="237" y="990"/>
                </a:moveTo>
                <a:cubicBezTo>
                  <a:pt x="237" y="984"/>
                  <a:pt x="237" y="979"/>
                  <a:pt x="237" y="973"/>
                </a:cubicBezTo>
                <a:cubicBezTo>
                  <a:pt x="238" y="973"/>
                  <a:pt x="238" y="973"/>
                  <a:pt x="239" y="973"/>
                </a:cubicBezTo>
                <a:cubicBezTo>
                  <a:pt x="239" y="978"/>
                  <a:pt x="240" y="984"/>
                  <a:pt x="240" y="990"/>
                </a:cubicBezTo>
                <a:cubicBezTo>
                  <a:pt x="239" y="990"/>
                  <a:pt x="238" y="990"/>
                  <a:pt x="237" y="990"/>
                </a:cubicBezTo>
                <a:cubicBezTo>
                  <a:pt x="237" y="990"/>
                  <a:pt x="237" y="990"/>
                  <a:pt x="237" y="990"/>
                </a:cubicBezTo>
                <a:close/>
                <a:moveTo>
                  <a:pt x="240" y="966"/>
                </a:moveTo>
                <a:cubicBezTo>
                  <a:pt x="240" y="963"/>
                  <a:pt x="240" y="959"/>
                  <a:pt x="240" y="955"/>
                </a:cubicBezTo>
                <a:cubicBezTo>
                  <a:pt x="241" y="955"/>
                  <a:pt x="242" y="955"/>
                  <a:pt x="242" y="955"/>
                </a:cubicBezTo>
                <a:cubicBezTo>
                  <a:pt x="243" y="960"/>
                  <a:pt x="243" y="966"/>
                  <a:pt x="243" y="971"/>
                </a:cubicBezTo>
                <a:cubicBezTo>
                  <a:pt x="242" y="971"/>
                  <a:pt x="241" y="971"/>
                  <a:pt x="240" y="972"/>
                </a:cubicBezTo>
                <a:cubicBezTo>
                  <a:pt x="240" y="970"/>
                  <a:pt x="240" y="968"/>
                  <a:pt x="240" y="966"/>
                </a:cubicBezTo>
                <a:close/>
                <a:moveTo>
                  <a:pt x="240" y="954"/>
                </a:moveTo>
                <a:cubicBezTo>
                  <a:pt x="239" y="950"/>
                  <a:pt x="239" y="946"/>
                  <a:pt x="238" y="944"/>
                </a:cubicBezTo>
                <a:cubicBezTo>
                  <a:pt x="238" y="944"/>
                  <a:pt x="239" y="944"/>
                  <a:pt x="239" y="944"/>
                </a:cubicBezTo>
                <a:cubicBezTo>
                  <a:pt x="242" y="947"/>
                  <a:pt x="246" y="950"/>
                  <a:pt x="249" y="954"/>
                </a:cubicBezTo>
                <a:cubicBezTo>
                  <a:pt x="246" y="954"/>
                  <a:pt x="243" y="954"/>
                  <a:pt x="240" y="954"/>
                </a:cubicBezTo>
                <a:close/>
                <a:moveTo>
                  <a:pt x="240" y="944"/>
                </a:moveTo>
                <a:cubicBezTo>
                  <a:pt x="242" y="944"/>
                  <a:pt x="244" y="944"/>
                  <a:pt x="246" y="945"/>
                </a:cubicBezTo>
                <a:cubicBezTo>
                  <a:pt x="247" y="945"/>
                  <a:pt x="247" y="944"/>
                  <a:pt x="247" y="944"/>
                </a:cubicBezTo>
                <a:cubicBezTo>
                  <a:pt x="244" y="943"/>
                  <a:pt x="241" y="943"/>
                  <a:pt x="239" y="943"/>
                </a:cubicBezTo>
                <a:cubicBezTo>
                  <a:pt x="235" y="939"/>
                  <a:pt x="232" y="936"/>
                  <a:pt x="228" y="932"/>
                </a:cubicBezTo>
                <a:cubicBezTo>
                  <a:pt x="228" y="932"/>
                  <a:pt x="229" y="931"/>
                  <a:pt x="229" y="930"/>
                </a:cubicBezTo>
                <a:cubicBezTo>
                  <a:pt x="229" y="930"/>
                  <a:pt x="229" y="930"/>
                  <a:pt x="228" y="930"/>
                </a:cubicBezTo>
                <a:cubicBezTo>
                  <a:pt x="228" y="931"/>
                  <a:pt x="228" y="931"/>
                  <a:pt x="228" y="932"/>
                </a:cubicBezTo>
                <a:cubicBezTo>
                  <a:pt x="227" y="931"/>
                  <a:pt x="226" y="930"/>
                  <a:pt x="224" y="928"/>
                </a:cubicBezTo>
                <a:cubicBezTo>
                  <a:pt x="226" y="929"/>
                  <a:pt x="227" y="929"/>
                  <a:pt x="228" y="929"/>
                </a:cubicBezTo>
                <a:cubicBezTo>
                  <a:pt x="234" y="929"/>
                  <a:pt x="240" y="929"/>
                  <a:pt x="246" y="930"/>
                </a:cubicBezTo>
                <a:cubicBezTo>
                  <a:pt x="246" y="935"/>
                  <a:pt x="247" y="940"/>
                  <a:pt x="248" y="945"/>
                </a:cubicBezTo>
                <a:cubicBezTo>
                  <a:pt x="248" y="948"/>
                  <a:pt x="249" y="951"/>
                  <a:pt x="250" y="954"/>
                </a:cubicBezTo>
                <a:cubicBezTo>
                  <a:pt x="246" y="950"/>
                  <a:pt x="243" y="947"/>
                  <a:pt x="240" y="944"/>
                </a:cubicBezTo>
                <a:close/>
                <a:moveTo>
                  <a:pt x="224" y="956"/>
                </a:moveTo>
                <a:cubicBezTo>
                  <a:pt x="224" y="956"/>
                  <a:pt x="225" y="956"/>
                  <a:pt x="226" y="956"/>
                </a:cubicBezTo>
                <a:cubicBezTo>
                  <a:pt x="226" y="961"/>
                  <a:pt x="226" y="967"/>
                  <a:pt x="227" y="972"/>
                </a:cubicBezTo>
                <a:cubicBezTo>
                  <a:pt x="226" y="972"/>
                  <a:pt x="225" y="972"/>
                  <a:pt x="224" y="972"/>
                </a:cubicBezTo>
                <a:cubicBezTo>
                  <a:pt x="224" y="967"/>
                  <a:pt x="224" y="962"/>
                  <a:pt x="224" y="956"/>
                </a:cubicBezTo>
                <a:close/>
                <a:moveTo>
                  <a:pt x="226" y="1002"/>
                </a:moveTo>
                <a:cubicBezTo>
                  <a:pt x="225" y="992"/>
                  <a:pt x="225" y="983"/>
                  <a:pt x="224" y="974"/>
                </a:cubicBezTo>
                <a:cubicBezTo>
                  <a:pt x="225" y="974"/>
                  <a:pt x="226" y="974"/>
                  <a:pt x="227" y="974"/>
                </a:cubicBezTo>
                <a:cubicBezTo>
                  <a:pt x="227" y="975"/>
                  <a:pt x="228" y="977"/>
                  <a:pt x="228" y="978"/>
                </a:cubicBezTo>
                <a:cubicBezTo>
                  <a:pt x="228" y="982"/>
                  <a:pt x="228" y="985"/>
                  <a:pt x="228" y="988"/>
                </a:cubicBezTo>
                <a:cubicBezTo>
                  <a:pt x="228" y="989"/>
                  <a:pt x="229" y="989"/>
                  <a:pt x="229" y="989"/>
                </a:cubicBezTo>
                <a:cubicBezTo>
                  <a:pt x="229" y="989"/>
                  <a:pt x="229" y="990"/>
                  <a:pt x="229" y="991"/>
                </a:cubicBezTo>
                <a:cubicBezTo>
                  <a:pt x="228" y="991"/>
                  <a:pt x="227" y="992"/>
                  <a:pt x="226" y="992"/>
                </a:cubicBezTo>
                <a:cubicBezTo>
                  <a:pt x="226" y="992"/>
                  <a:pt x="226" y="993"/>
                  <a:pt x="227" y="993"/>
                </a:cubicBezTo>
                <a:cubicBezTo>
                  <a:pt x="228" y="993"/>
                  <a:pt x="229" y="992"/>
                  <a:pt x="229" y="992"/>
                </a:cubicBezTo>
                <a:cubicBezTo>
                  <a:pt x="230" y="995"/>
                  <a:pt x="230" y="998"/>
                  <a:pt x="231" y="1001"/>
                </a:cubicBezTo>
                <a:cubicBezTo>
                  <a:pt x="229" y="1001"/>
                  <a:pt x="228" y="1001"/>
                  <a:pt x="226" y="1002"/>
                </a:cubicBezTo>
                <a:close/>
                <a:moveTo>
                  <a:pt x="231" y="1001"/>
                </a:moveTo>
                <a:cubicBezTo>
                  <a:pt x="231" y="998"/>
                  <a:pt x="230" y="995"/>
                  <a:pt x="230" y="992"/>
                </a:cubicBezTo>
                <a:cubicBezTo>
                  <a:pt x="233" y="991"/>
                  <a:pt x="237" y="991"/>
                  <a:pt x="240" y="991"/>
                </a:cubicBezTo>
                <a:cubicBezTo>
                  <a:pt x="240" y="995"/>
                  <a:pt x="240" y="998"/>
                  <a:pt x="240" y="1001"/>
                </a:cubicBezTo>
                <a:cubicBezTo>
                  <a:pt x="237" y="1001"/>
                  <a:pt x="234" y="1001"/>
                  <a:pt x="231" y="1001"/>
                </a:cubicBezTo>
                <a:close/>
                <a:moveTo>
                  <a:pt x="244" y="1002"/>
                </a:moveTo>
                <a:cubicBezTo>
                  <a:pt x="243" y="1002"/>
                  <a:pt x="242" y="1002"/>
                  <a:pt x="241" y="1001"/>
                </a:cubicBezTo>
                <a:cubicBezTo>
                  <a:pt x="241" y="998"/>
                  <a:pt x="241" y="995"/>
                  <a:pt x="241" y="992"/>
                </a:cubicBezTo>
                <a:cubicBezTo>
                  <a:pt x="242" y="992"/>
                  <a:pt x="243" y="992"/>
                  <a:pt x="244" y="992"/>
                </a:cubicBezTo>
                <a:cubicBezTo>
                  <a:pt x="244" y="995"/>
                  <a:pt x="244" y="999"/>
                  <a:pt x="244" y="1002"/>
                </a:cubicBezTo>
                <a:close/>
                <a:moveTo>
                  <a:pt x="244" y="991"/>
                </a:moveTo>
                <a:cubicBezTo>
                  <a:pt x="243" y="991"/>
                  <a:pt x="242" y="991"/>
                  <a:pt x="241" y="991"/>
                </a:cubicBezTo>
                <a:cubicBezTo>
                  <a:pt x="241" y="985"/>
                  <a:pt x="240" y="978"/>
                  <a:pt x="240" y="972"/>
                </a:cubicBezTo>
                <a:cubicBezTo>
                  <a:pt x="241" y="972"/>
                  <a:pt x="242" y="972"/>
                  <a:pt x="243" y="972"/>
                </a:cubicBezTo>
                <a:cubicBezTo>
                  <a:pt x="243" y="978"/>
                  <a:pt x="243" y="985"/>
                  <a:pt x="244" y="991"/>
                </a:cubicBezTo>
                <a:close/>
                <a:moveTo>
                  <a:pt x="253" y="971"/>
                </a:moveTo>
                <a:cubicBezTo>
                  <a:pt x="253" y="971"/>
                  <a:pt x="253" y="971"/>
                  <a:pt x="253" y="971"/>
                </a:cubicBezTo>
                <a:cubicBezTo>
                  <a:pt x="253" y="971"/>
                  <a:pt x="253" y="970"/>
                  <a:pt x="253" y="969"/>
                </a:cubicBezTo>
                <a:cubicBezTo>
                  <a:pt x="253" y="970"/>
                  <a:pt x="253" y="971"/>
                  <a:pt x="253" y="971"/>
                </a:cubicBezTo>
                <a:close/>
                <a:moveTo>
                  <a:pt x="253" y="971"/>
                </a:moveTo>
                <a:cubicBezTo>
                  <a:pt x="250" y="971"/>
                  <a:pt x="246" y="971"/>
                  <a:pt x="243" y="971"/>
                </a:cubicBezTo>
                <a:cubicBezTo>
                  <a:pt x="243" y="966"/>
                  <a:pt x="243" y="960"/>
                  <a:pt x="243" y="955"/>
                </a:cubicBezTo>
                <a:cubicBezTo>
                  <a:pt x="245" y="955"/>
                  <a:pt x="248" y="955"/>
                  <a:pt x="250" y="955"/>
                </a:cubicBezTo>
                <a:cubicBezTo>
                  <a:pt x="251" y="959"/>
                  <a:pt x="252" y="964"/>
                  <a:pt x="253" y="968"/>
                </a:cubicBezTo>
                <a:cubicBezTo>
                  <a:pt x="253" y="969"/>
                  <a:pt x="253" y="970"/>
                  <a:pt x="253" y="971"/>
                </a:cubicBezTo>
                <a:close/>
                <a:moveTo>
                  <a:pt x="251" y="955"/>
                </a:moveTo>
                <a:cubicBezTo>
                  <a:pt x="251" y="955"/>
                  <a:pt x="251" y="955"/>
                  <a:pt x="251" y="955"/>
                </a:cubicBezTo>
                <a:cubicBezTo>
                  <a:pt x="251" y="955"/>
                  <a:pt x="251" y="955"/>
                  <a:pt x="251" y="955"/>
                </a:cubicBezTo>
                <a:cubicBezTo>
                  <a:pt x="251" y="955"/>
                  <a:pt x="251" y="954"/>
                  <a:pt x="251" y="954"/>
                </a:cubicBezTo>
                <a:cubicBezTo>
                  <a:pt x="249" y="947"/>
                  <a:pt x="247" y="939"/>
                  <a:pt x="247" y="930"/>
                </a:cubicBezTo>
                <a:cubicBezTo>
                  <a:pt x="247" y="931"/>
                  <a:pt x="248" y="931"/>
                  <a:pt x="248" y="931"/>
                </a:cubicBezTo>
                <a:cubicBezTo>
                  <a:pt x="249" y="931"/>
                  <a:pt x="249" y="930"/>
                  <a:pt x="249" y="930"/>
                </a:cubicBezTo>
                <a:cubicBezTo>
                  <a:pt x="248" y="930"/>
                  <a:pt x="247" y="930"/>
                  <a:pt x="247" y="929"/>
                </a:cubicBezTo>
                <a:cubicBezTo>
                  <a:pt x="246" y="924"/>
                  <a:pt x="246" y="919"/>
                  <a:pt x="247" y="914"/>
                </a:cubicBezTo>
                <a:cubicBezTo>
                  <a:pt x="249" y="914"/>
                  <a:pt x="252" y="914"/>
                  <a:pt x="254" y="915"/>
                </a:cubicBezTo>
                <a:cubicBezTo>
                  <a:pt x="255" y="915"/>
                  <a:pt x="255" y="914"/>
                  <a:pt x="255" y="914"/>
                </a:cubicBezTo>
                <a:cubicBezTo>
                  <a:pt x="252" y="913"/>
                  <a:pt x="249" y="913"/>
                  <a:pt x="247" y="913"/>
                </a:cubicBezTo>
                <a:cubicBezTo>
                  <a:pt x="247" y="908"/>
                  <a:pt x="249" y="903"/>
                  <a:pt x="251" y="899"/>
                </a:cubicBezTo>
                <a:cubicBezTo>
                  <a:pt x="251" y="899"/>
                  <a:pt x="251" y="898"/>
                  <a:pt x="251" y="898"/>
                </a:cubicBezTo>
                <a:cubicBezTo>
                  <a:pt x="251" y="898"/>
                  <a:pt x="251" y="898"/>
                  <a:pt x="251" y="898"/>
                </a:cubicBezTo>
                <a:cubicBezTo>
                  <a:pt x="251" y="898"/>
                  <a:pt x="251" y="898"/>
                  <a:pt x="251" y="898"/>
                </a:cubicBezTo>
                <a:cubicBezTo>
                  <a:pt x="251" y="898"/>
                  <a:pt x="251" y="898"/>
                  <a:pt x="251" y="898"/>
                </a:cubicBezTo>
                <a:cubicBezTo>
                  <a:pt x="251" y="898"/>
                  <a:pt x="251" y="898"/>
                  <a:pt x="251" y="898"/>
                </a:cubicBezTo>
                <a:cubicBezTo>
                  <a:pt x="251" y="898"/>
                  <a:pt x="251" y="898"/>
                  <a:pt x="251" y="898"/>
                </a:cubicBezTo>
                <a:cubicBezTo>
                  <a:pt x="243" y="898"/>
                  <a:pt x="235" y="898"/>
                  <a:pt x="227" y="899"/>
                </a:cubicBezTo>
                <a:cubicBezTo>
                  <a:pt x="224" y="899"/>
                  <a:pt x="218" y="899"/>
                  <a:pt x="216" y="902"/>
                </a:cubicBezTo>
                <a:cubicBezTo>
                  <a:pt x="216" y="903"/>
                  <a:pt x="217" y="903"/>
                  <a:pt x="217" y="903"/>
                </a:cubicBezTo>
                <a:cubicBezTo>
                  <a:pt x="220" y="899"/>
                  <a:pt x="229" y="899"/>
                  <a:pt x="233" y="899"/>
                </a:cubicBezTo>
                <a:cubicBezTo>
                  <a:pt x="238" y="899"/>
                  <a:pt x="244" y="899"/>
                  <a:pt x="250" y="899"/>
                </a:cubicBezTo>
                <a:cubicBezTo>
                  <a:pt x="248" y="903"/>
                  <a:pt x="246" y="908"/>
                  <a:pt x="246" y="913"/>
                </a:cubicBezTo>
                <a:cubicBezTo>
                  <a:pt x="240" y="912"/>
                  <a:pt x="234" y="913"/>
                  <a:pt x="228" y="914"/>
                </a:cubicBezTo>
                <a:cubicBezTo>
                  <a:pt x="228" y="914"/>
                  <a:pt x="228" y="915"/>
                  <a:pt x="229" y="915"/>
                </a:cubicBezTo>
                <a:cubicBezTo>
                  <a:pt x="234" y="914"/>
                  <a:pt x="240" y="913"/>
                  <a:pt x="246" y="914"/>
                </a:cubicBezTo>
                <a:cubicBezTo>
                  <a:pt x="245" y="919"/>
                  <a:pt x="245" y="924"/>
                  <a:pt x="246" y="929"/>
                </a:cubicBezTo>
                <a:cubicBezTo>
                  <a:pt x="241" y="929"/>
                  <a:pt x="237" y="928"/>
                  <a:pt x="233" y="928"/>
                </a:cubicBezTo>
                <a:cubicBezTo>
                  <a:pt x="230" y="928"/>
                  <a:pt x="227" y="928"/>
                  <a:pt x="224" y="928"/>
                </a:cubicBezTo>
                <a:cubicBezTo>
                  <a:pt x="218" y="922"/>
                  <a:pt x="213" y="917"/>
                  <a:pt x="207" y="911"/>
                </a:cubicBezTo>
                <a:cubicBezTo>
                  <a:pt x="207" y="910"/>
                  <a:pt x="207" y="908"/>
                  <a:pt x="207" y="906"/>
                </a:cubicBezTo>
                <a:cubicBezTo>
                  <a:pt x="207" y="906"/>
                  <a:pt x="206" y="906"/>
                  <a:pt x="206" y="906"/>
                </a:cubicBezTo>
                <a:cubicBezTo>
                  <a:pt x="206" y="908"/>
                  <a:pt x="206" y="909"/>
                  <a:pt x="206" y="910"/>
                </a:cubicBezTo>
                <a:cubicBezTo>
                  <a:pt x="204" y="908"/>
                  <a:pt x="201" y="905"/>
                  <a:pt x="199" y="903"/>
                </a:cubicBezTo>
                <a:cubicBezTo>
                  <a:pt x="199" y="902"/>
                  <a:pt x="199" y="901"/>
                  <a:pt x="199" y="900"/>
                </a:cubicBezTo>
                <a:cubicBezTo>
                  <a:pt x="199" y="900"/>
                  <a:pt x="198" y="900"/>
                  <a:pt x="198" y="900"/>
                </a:cubicBezTo>
                <a:cubicBezTo>
                  <a:pt x="198" y="901"/>
                  <a:pt x="198" y="902"/>
                  <a:pt x="198" y="902"/>
                </a:cubicBezTo>
                <a:cubicBezTo>
                  <a:pt x="197" y="900"/>
                  <a:pt x="195" y="899"/>
                  <a:pt x="193" y="897"/>
                </a:cubicBezTo>
                <a:cubicBezTo>
                  <a:pt x="197" y="897"/>
                  <a:pt x="201" y="897"/>
                  <a:pt x="205" y="897"/>
                </a:cubicBezTo>
                <a:cubicBezTo>
                  <a:pt x="205" y="897"/>
                  <a:pt x="205" y="896"/>
                  <a:pt x="205" y="896"/>
                </a:cubicBezTo>
                <a:cubicBezTo>
                  <a:pt x="201" y="896"/>
                  <a:pt x="196" y="896"/>
                  <a:pt x="192" y="896"/>
                </a:cubicBezTo>
                <a:cubicBezTo>
                  <a:pt x="192" y="896"/>
                  <a:pt x="191" y="895"/>
                  <a:pt x="190" y="894"/>
                </a:cubicBezTo>
                <a:cubicBezTo>
                  <a:pt x="201" y="894"/>
                  <a:pt x="213" y="893"/>
                  <a:pt x="226" y="892"/>
                </a:cubicBezTo>
                <a:cubicBezTo>
                  <a:pt x="247" y="892"/>
                  <a:pt x="268" y="893"/>
                  <a:pt x="288" y="893"/>
                </a:cubicBezTo>
                <a:cubicBezTo>
                  <a:pt x="288" y="893"/>
                  <a:pt x="288" y="893"/>
                  <a:pt x="288" y="893"/>
                </a:cubicBezTo>
                <a:cubicBezTo>
                  <a:pt x="288" y="895"/>
                  <a:pt x="288" y="897"/>
                  <a:pt x="288" y="899"/>
                </a:cubicBezTo>
                <a:cubicBezTo>
                  <a:pt x="281" y="898"/>
                  <a:pt x="271" y="896"/>
                  <a:pt x="265" y="900"/>
                </a:cubicBezTo>
                <a:cubicBezTo>
                  <a:pt x="265" y="899"/>
                  <a:pt x="265" y="897"/>
                  <a:pt x="265" y="895"/>
                </a:cubicBezTo>
                <a:cubicBezTo>
                  <a:pt x="265" y="895"/>
                  <a:pt x="264" y="895"/>
                  <a:pt x="264" y="895"/>
                </a:cubicBezTo>
                <a:cubicBezTo>
                  <a:pt x="264" y="897"/>
                  <a:pt x="264" y="899"/>
                  <a:pt x="264" y="901"/>
                </a:cubicBezTo>
                <a:cubicBezTo>
                  <a:pt x="263" y="902"/>
                  <a:pt x="263" y="903"/>
                  <a:pt x="262" y="904"/>
                </a:cubicBezTo>
                <a:cubicBezTo>
                  <a:pt x="262" y="905"/>
                  <a:pt x="263" y="905"/>
                  <a:pt x="263" y="905"/>
                </a:cubicBezTo>
                <a:cubicBezTo>
                  <a:pt x="263" y="904"/>
                  <a:pt x="264" y="903"/>
                  <a:pt x="264" y="903"/>
                </a:cubicBezTo>
                <a:cubicBezTo>
                  <a:pt x="264" y="910"/>
                  <a:pt x="264" y="917"/>
                  <a:pt x="264" y="924"/>
                </a:cubicBezTo>
                <a:cubicBezTo>
                  <a:pt x="262" y="924"/>
                  <a:pt x="260" y="924"/>
                  <a:pt x="259" y="924"/>
                </a:cubicBezTo>
                <a:cubicBezTo>
                  <a:pt x="258" y="924"/>
                  <a:pt x="258" y="925"/>
                  <a:pt x="259" y="925"/>
                </a:cubicBezTo>
                <a:cubicBezTo>
                  <a:pt x="260" y="925"/>
                  <a:pt x="262" y="925"/>
                  <a:pt x="264" y="925"/>
                </a:cubicBezTo>
                <a:cubicBezTo>
                  <a:pt x="264" y="939"/>
                  <a:pt x="264" y="953"/>
                  <a:pt x="264" y="967"/>
                </a:cubicBezTo>
                <a:cubicBezTo>
                  <a:pt x="260" y="963"/>
                  <a:pt x="255" y="959"/>
                  <a:pt x="251" y="955"/>
                </a:cubicBezTo>
                <a:close/>
                <a:moveTo>
                  <a:pt x="269" y="913"/>
                </a:moveTo>
                <a:cubicBezTo>
                  <a:pt x="276" y="910"/>
                  <a:pt x="282" y="909"/>
                  <a:pt x="289" y="911"/>
                </a:cubicBezTo>
                <a:cubicBezTo>
                  <a:pt x="290" y="915"/>
                  <a:pt x="290" y="919"/>
                  <a:pt x="290" y="922"/>
                </a:cubicBezTo>
                <a:cubicBezTo>
                  <a:pt x="282" y="923"/>
                  <a:pt x="273" y="923"/>
                  <a:pt x="265" y="924"/>
                </a:cubicBezTo>
                <a:cubicBezTo>
                  <a:pt x="265" y="917"/>
                  <a:pt x="265" y="911"/>
                  <a:pt x="265" y="904"/>
                </a:cubicBezTo>
                <a:cubicBezTo>
                  <a:pt x="265" y="904"/>
                  <a:pt x="265" y="904"/>
                  <a:pt x="265" y="904"/>
                </a:cubicBezTo>
                <a:cubicBezTo>
                  <a:pt x="265" y="903"/>
                  <a:pt x="265" y="903"/>
                  <a:pt x="265" y="902"/>
                </a:cubicBezTo>
                <a:cubicBezTo>
                  <a:pt x="270" y="897"/>
                  <a:pt x="281" y="899"/>
                  <a:pt x="288" y="900"/>
                </a:cubicBezTo>
                <a:cubicBezTo>
                  <a:pt x="289" y="904"/>
                  <a:pt x="289" y="907"/>
                  <a:pt x="289" y="910"/>
                </a:cubicBezTo>
                <a:cubicBezTo>
                  <a:pt x="282" y="908"/>
                  <a:pt x="275" y="909"/>
                  <a:pt x="268" y="912"/>
                </a:cubicBezTo>
                <a:cubicBezTo>
                  <a:pt x="268" y="912"/>
                  <a:pt x="268" y="913"/>
                  <a:pt x="269" y="913"/>
                </a:cubicBezTo>
                <a:close/>
                <a:moveTo>
                  <a:pt x="271" y="974"/>
                </a:moveTo>
                <a:cubicBezTo>
                  <a:pt x="271" y="974"/>
                  <a:pt x="271" y="973"/>
                  <a:pt x="271" y="972"/>
                </a:cubicBezTo>
                <a:cubicBezTo>
                  <a:pt x="271" y="972"/>
                  <a:pt x="270" y="972"/>
                  <a:pt x="270" y="972"/>
                </a:cubicBezTo>
                <a:cubicBezTo>
                  <a:pt x="270" y="973"/>
                  <a:pt x="270" y="973"/>
                  <a:pt x="270" y="973"/>
                </a:cubicBezTo>
                <a:cubicBezTo>
                  <a:pt x="268" y="972"/>
                  <a:pt x="267" y="970"/>
                  <a:pt x="265" y="968"/>
                </a:cubicBezTo>
                <a:cubicBezTo>
                  <a:pt x="265" y="954"/>
                  <a:pt x="265" y="939"/>
                  <a:pt x="265" y="925"/>
                </a:cubicBezTo>
                <a:cubicBezTo>
                  <a:pt x="273" y="924"/>
                  <a:pt x="282" y="924"/>
                  <a:pt x="290" y="923"/>
                </a:cubicBezTo>
                <a:cubicBezTo>
                  <a:pt x="291" y="929"/>
                  <a:pt x="291" y="934"/>
                  <a:pt x="291" y="939"/>
                </a:cubicBezTo>
                <a:cubicBezTo>
                  <a:pt x="284" y="938"/>
                  <a:pt x="276" y="938"/>
                  <a:pt x="268" y="940"/>
                </a:cubicBezTo>
                <a:cubicBezTo>
                  <a:pt x="268" y="940"/>
                  <a:pt x="268" y="941"/>
                  <a:pt x="269" y="941"/>
                </a:cubicBezTo>
                <a:cubicBezTo>
                  <a:pt x="276" y="939"/>
                  <a:pt x="284" y="939"/>
                  <a:pt x="291" y="940"/>
                </a:cubicBezTo>
                <a:cubicBezTo>
                  <a:pt x="292" y="943"/>
                  <a:pt x="292" y="946"/>
                  <a:pt x="292" y="950"/>
                </a:cubicBezTo>
                <a:cubicBezTo>
                  <a:pt x="292" y="950"/>
                  <a:pt x="292" y="950"/>
                  <a:pt x="292" y="950"/>
                </a:cubicBezTo>
                <a:cubicBezTo>
                  <a:pt x="284" y="950"/>
                  <a:pt x="276" y="950"/>
                  <a:pt x="269" y="950"/>
                </a:cubicBezTo>
                <a:cubicBezTo>
                  <a:pt x="268" y="950"/>
                  <a:pt x="268" y="951"/>
                  <a:pt x="269" y="951"/>
                </a:cubicBezTo>
                <a:cubicBezTo>
                  <a:pt x="276" y="951"/>
                  <a:pt x="284" y="951"/>
                  <a:pt x="292" y="951"/>
                </a:cubicBezTo>
                <a:cubicBezTo>
                  <a:pt x="292" y="956"/>
                  <a:pt x="293" y="960"/>
                  <a:pt x="293" y="965"/>
                </a:cubicBezTo>
                <a:cubicBezTo>
                  <a:pt x="286" y="963"/>
                  <a:pt x="279" y="963"/>
                  <a:pt x="272" y="966"/>
                </a:cubicBezTo>
                <a:cubicBezTo>
                  <a:pt x="272" y="966"/>
                  <a:pt x="272" y="967"/>
                  <a:pt x="273" y="967"/>
                </a:cubicBezTo>
                <a:cubicBezTo>
                  <a:pt x="280" y="964"/>
                  <a:pt x="286" y="964"/>
                  <a:pt x="293" y="966"/>
                </a:cubicBezTo>
                <a:cubicBezTo>
                  <a:pt x="293" y="970"/>
                  <a:pt x="293" y="973"/>
                  <a:pt x="293" y="977"/>
                </a:cubicBezTo>
                <a:cubicBezTo>
                  <a:pt x="288" y="976"/>
                  <a:pt x="282" y="977"/>
                  <a:pt x="276" y="978"/>
                </a:cubicBezTo>
                <a:cubicBezTo>
                  <a:pt x="276" y="978"/>
                  <a:pt x="276" y="979"/>
                  <a:pt x="277" y="979"/>
                </a:cubicBezTo>
                <a:cubicBezTo>
                  <a:pt x="282" y="978"/>
                  <a:pt x="288" y="977"/>
                  <a:pt x="293" y="978"/>
                </a:cubicBezTo>
                <a:cubicBezTo>
                  <a:pt x="293" y="983"/>
                  <a:pt x="294" y="988"/>
                  <a:pt x="294" y="993"/>
                </a:cubicBezTo>
                <a:cubicBezTo>
                  <a:pt x="293" y="993"/>
                  <a:pt x="292" y="993"/>
                  <a:pt x="291" y="993"/>
                </a:cubicBezTo>
                <a:cubicBezTo>
                  <a:pt x="284" y="986"/>
                  <a:pt x="278" y="980"/>
                  <a:pt x="271" y="974"/>
                </a:cubicBezTo>
                <a:close/>
                <a:moveTo>
                  <a:pt x="294" y="994"/>
                </a:moveTo>
                <a:cubicBezTo>
                  <a:pt x="294" y="994"/>
                  <a:pt x="294" y="995"/>
                  <a:pt x="294" y="995"/>
                </a:cubicBezTo>
                <a:cubicBezTo>
                  <a:pt x="293" y="995"/>
                  <a:pt x="293" y="994"/>
                  <a:pt x="292" y="994"/>
                </a:cubicBezTo>
                <a:cubicBezTo>
                  <a:pt x="293" y="994"/>
                  <a:pt x="293" y="994"/>
                  <a:pt x="294" y="994"/>
                </a:cubicBezTo>
                <a:close/>
                <a:moveTo>
                  <a:pt x="294" y="1008"/>
                </a:moveTo>
                <a:cubicBezTo>
                  <a:pt x="293" y="1012"/>
                  <a:pt x="293" y="1016"/>
                  <a:pt x="293" y="1020"/>
                </a:cubicBezTo>
                <a:cubicBezTo>
                  <a:pt x="293" y="1020"/>
                  <a:pt x="292" y="1020"/>
                  <a:pt x="292" y="1020"/>
                </a:cubicBezTo>
                <a:cubicBezTo>
                  <a:pt x="291" y="1017"/>
                  <a:pt x="291" y="1014"/>
                  <a:pt x="291" y="1010"/>
                </a:cubicBezTo>
                <a:cubicBezTo>
                  <a:pt x="291" y="1010"/>
                  <a:pt x="290" y="1010"/>
                  <a:pt x="290" y="1010"/>
                </a:cubicBezTo>
                <a:cubicBezTo>
                  <a:pt x="290" y="1014"/>
                  <a:pt x="290" y="1017"/>
                  <a:pt x="291" y="1020"/>
                </a:cubicBezTo>
                <a:cubicBezTo>
                  <a:pt x="288" y="1020"/>
                  <a:pt x="286" y="1021"/>
                  <a:pt x="284" y="1021"/>
                </a:cubicBezTo>
                <a:cubicBezTo>
                  <a:pt x="283" y="1018"/>
                  <a:pt x="283" y="1013"/>
                  <a:pt x="283" y="1008"/>
                </a:cubicBezTo>
                <a:cubicBezTo>
                  <a:pt x="286" y="1008"/>
                  <a:pt x="290" y="1007"/>
                  <a:pt x="294" y="1007"/>
                </a:cubicBezTo>
                <a:cubicBezTo>
                  <a:pt x="294" y="1007"/>
                  <a:pt x="294" y="1008"/>
                  <a:pt x="294" y="1008"/>
                </a:cubicBezTo>
                <a:close/>
                <a:moveTo>
                  <a:pt x="291" y="1021"/>
                </a:moveTo>
                <a:cubicBezTo>
                  <a:pt x="291" y="1024"/>
                  <a:pt x="291" y="1028"/>
                  <a:pt x="292" y="1031"/>
                </a:cubicBezTo>
                <a:cubicBezTo>
                  <a:pt x="289" y="1031"/>
                  <a:pt x="287" y="1031"/>
                  <a:pt x="285" y="1031"/>
                </a:cubicBezTo>
                <a:cubicBezTo>
                  <a:pt x="285" y="1028"/>
                  <a:pt x="284" y="1025"/>
                  <a:pt x="284" y="1022"/>
                </a:cubicBezTo>
                <a:cubicBezTo>
                  <a:pt x="286" y="1022"/>
                  <a:pt x="288" y="1021"/>
                  <a:pt x="291" y="1021"/>
                </a:cubicBezTo>
                <a:close/>
                <a:moveTo>
                  <a:pt x="283" y="1014"/>
                </a:moveTo>
                <a:cubicBezTo>
                  <a:pt x="283" y="1016"/>
                  <a:pt x="283" y="1019"/>
                  <a:pt x="283" y="1021"/>
                </a:cubicBezTo>
                <a:cubicBezTo>
                  <a:pt x="283" y="1021"/>
                  <a:pt x="282" y="1021"/>
                  <a:pt x="281" y="1022"/>
                </a:cubicBezTo>
                <a:cubicBezTo>
                  <a:pt x="281" y="1017"/>
                  <a:pt x="280" y="1013"/>
                  <a:pt x="280" y="1009"/>
                </a:cubicBezTo>
                <a:cubicBezTo>
                  <a:pt x="280" y="1009"/>
                  <a:pt x="281" y="1009"/>
                  <a:pt x="281" y="1009"/>
                </a:cubicBezTo>
                <a:cubicBezTo>
                  <a:pt x="281" y="1009"/>
                  <a:pt x="282" y="1009"/>
                  <a:pt x="283" y="1008"/>
                </a:cubicBezTo>
                <a:cubicBezTo>
                  <a:pt x="283" y="1011"/>
                  <a:pt x="283" y="1012"/>
                  <a:pt x="283" y="1014"/>
                </a:cubicBezTo>
                <a:close/>
                <a:moveTo>
                  <a:pt x="282" y="1032"/>
                </a:moveTo>
                <a:cubicBezTo>
                  <a:pt x="282" y="1029"/>
                  <a:pt x="281" y="1026"/>
                  <a:pt x="281" y="1023"/>
                </a:cubicBezTo>
                <a:cubicBezTo>
                  <a:pt x="282" y="1022"/>
                  <a:pt x="283" y="1022"/>
                  <a:pt x="283" y="1022"/>
                </a:cubicBezTo>
                <a:cubicBezTo>
                  <a:pt x="284" y="1025"/>
                  <a:pt x="284" y="1028"/>
                  <a:pt x="284" y="1032"/>
                </a:cubicBezTo>
                <a:cubicBezTo>
                  <a:pt x="284" y="1032"/>
                  <a:pt x="283" y="1032"/>
                  <a:pt x="282" y="1032"/>
                </a:cubicBezTo>
                <a:close/>
                <a:moveTo>
                  <a:pt x="294" y="1048"/>
                </a:moveTo>
                <a:cubicBezTo>
                  <a:pt x="292" y="1047"/>
                  <a:pt x="289" y="1047"/>
                  <a:pt x="287" y="1047"/>
                </a:cubicBezTo>
                <a:cubicBezTo>
                  <a:pt x="286" y="1042"/>
                  <a:pt x="286" y="1037"/>
                  <a:pt x="285" y="1032"/>
                </a:cubicBezTo>
                <a:cubicBezTo>
                  <a:pt x="287" y="1032"/>
                  <a:pt x="290" y="1032"/>
                  <a:pt x="292" y="1032"/>
                </a:cubicBezTo>
                <a:cubicBezTo>
                  <a:pt x="292" y="1035"/>
                  <a:pt x="292" y="1037"/>
                  <a:pt x="292" y="1040"/>
                </a:cubicBezTo>
                <a:cubicBezTo>
                  <a:pt x="292" y="1041"/>
                  <a:pt x="293" y="1041"/>
                  <a:pt x="293" y="1040"/>
                </a:cubicBezTo>
                <a:cubicBezTo>
                  <a:pt x="293" y="1038"/>
                  <a:pt x="293" y="1035"/>
                  <a:pt x="293" y="1032"/>
                </a:cubicBezTo>
                <a:cubicBezTo>
                  <a:pt x="293" y="1032"/>
                  <a:pt x="293" y="1032"/>
                  <a:pt x="293" y="1032"/>
                </a:cubicBezTo>
                <a:cubicBezTo>
                  <a:pt x="293" y="1037"/>
                  <a:pt x="294" y="1043"/>
                  <a:pt x="294" y="1048"/>
                </a:cubicBezTo>
                <a:close/>
                <a:moveTo>
                  <a:pt x="293" y="1031"/>
                </a:moveTo>
                <a:cubicBezTo>
                  <a:pt x="293" y="1031"/>
                  <a:pt x="293" y="1031"/>
                  <a:pt x="293" y="1031"/>
                </a:cubicBezTo>
                <a:cubicBezTo>
                  <a:pt x="292" y="1028"/>
                  <a:pt x="292" y="1024"/>
                  <a:pt x="292" y="1021"/>
                </a:cubicBezTo>
                <a:cubicBezTo>
                  <a:pt x="292" y="1021"/>
                  <a:pt x="293" y="1021"/>
                  <a:pt x="293" y="1021"/>
                </a:cubicBezTo>
                <a:cubicBezTo>
                  <a:pt x="293" y="1025"/>
                  <a:pt x="293" y="1028"/>
                  <a:pt x="293" y="1031"/>
                </a:cubicBezTo>
                <a:close/>
                <a:moveTo>
                  <a:pt x="293" y="1020"/>
                </a:moveTo>
                <a:cubicBezTo>
                  <a:pt x="293" y="1017"/>
                  <a:pt x="294" y="1014"/>
                  <a:pt x="294" y="1011"/>
                </a:cubicBezTo>
                <a:cubicBezTo>
                  <a:pt x="294" y="1014"/>
                  <a:pt x="294" y="1017"/>
                  <a:pt x="294" y="1021"/>
                </a:cubicBezTo>
                <a:cubicBezTo>
                  <a:pt x="294" y="1020"/>
                  <a:pt x="294" y="1020"/>
                  <a:pt x="293" y="1020"/>
                </a:cubicBezTo>
                <a:close/>
                <a:moveTo>
                  <a:pt x="294" y="1006"/>
                </a:moveTo>
                <a:cubicBezTo>
                  <a:pt x="290" y="1006"/>
                  <a:pt x="286" y="1007"/>
                  <a:pt x="283" y="1007"/>
                </a:cubicBezTo>
                <a:cubicBezTo>
                  <a:pt x="282" y="1003"/>
                  <a:pt x="283" y="999"/>
                  <a:pt x="285" y="996"/>
                </a:cubicBezTo>
                <a:cubicBezTo>
                  <a:pt x="285" y="996"/>
                  <a:pt x="285" y="996"/>
                  <a:pt x="284" y="996"/>
                </a:cubicBezTo>
                <a:cubicBezTo>
                  <a:pt x="282" y="999"/>
                  <a:pt x="282" y="1003"/>
                  <a:pt x="282" y="1007"/>
                </a:cubicBezTo>
                <a:cubicBezTo>
                  <a:pt x="282" y="1008"/>
                  <a:pt x="281" y="1008"/>
                  <a:pt x="280" y="1008"/>
                </a:cubicBezTo>
                <a:cubicBezTo>
                  <a:pt x="280" y="1008"/>
                  <a:pt x="280" y="1008"/>
                  <a:pt x="280" y="1008"/>
                </a:cubicBezTo>
                <a:cubicBezTo>
                  <a:pt x="280" y="1003"/>
                  <a:pt x="280" y="998"/>
                  <a:pt x="281" y="993"/>
                </a:cubicBezTo>
                <a:cubicBezTo>
                  <a:pt x="284" y="993"/>
                  <a:pt x="288" y="993"/>
                  <a:pt x="292" y="994"/>
                </a:cubicBezTo>
                <a:cubicBezTo>
                  <a:pt x="292" y="994"/>
                  <a:pt x="293" y="995"/>
                  <a:pt x="294" y="996"/>
                </a:cubicBezTo>
                <a:cubicBezTo>
                  <a:pt x="294" y="999"/>
                  <a:pt x="294" y="1003"/>
                  <a:pt x="294" y="1006"/>
                </a:cubicBezTo>
                <a:close/>
                <a:moveTo>
                  <a:pt x="295" y="994"/>
                </a:moveTo>
                <a:cubicBezTo>
                  <a:pt x="296" y="994"/>
                  <a:pt x="297" y="995"/>
                  <a:pt x="298" y="995"/>
                </a:cubicBezTo>
                <a:cubicBezTo>
                  <a:pt x="299" y="995"/>
                  <a:pt x="299" y="994"/>
                  <a:pt x="299" y="994"/>
                </a:cubicBezTo>
                <a:cubicBezTo>
                  <a:pt x="297" y="994"/>
                  <a:pt x="296" y="993"/>
                  <a:pt x="295" y="993"/>
                </a:cubicBezTo>
                <a:cubicBezTo>
                  <a:pt x="295" y="988"/>
                  <a:pt x="294" y="983"/>
                  <a:pt x="294" y="978"/>
                </a:cubicBezTo>
                <a:cubicBezTo>
                  <a:pt x="297" y="978"/>
                  <a:pt x="300" y="978"/>
                  <a:pt x="302" y="979"/>
                </a:cubicBezTo>
                <a:cubicBezTo>
                  <a:pt x="303" y="979"/>
                  <a:pt x="303" y="978"/>
                  <a:pt x="303" y="978"/>
                </a:cubicBezTo>
                <a:cubicBezTo>
                  <a:pt x="300" y="977"/>
                  <a:pt x="297" y="977"/>
                  <a:pt x="294" y="977"/>
                </a:cubicBezTo>
                <a:cubicBezTo>
                  <a:pt x="294" y="973"/>
                  <a:pt x="294" y="970"/>
                  <a:pt x="294" y="966"/>
                </a:cubicBezTo>
                <a:cubicBezTo>
                  <a:pt x="296" y="967"/>
                  <a:pt x="298" y="968"/>
                  <a:pt x="300" y="969"/>
                </a:cubicBezTo>
                <a:cubicBezTo>
                  <a:pt x="301" y="969"/>
                  <a:pt x="301" y="968"/>
                  <a:pt x="301" y="968"/>
                </a:cubicBezTo>
                <a:cubicBezTo>
                  <a:pt x="299" y="967"/>
                  <a:pt x="296" y="966"/>
                  <a:pt x="294" y="965"/>
                </a:cubicBezTo>
                <a:cubicBezTo>
                  <a:pt x="294" y="961"/>
                  <a:pt x="293" y="956"/>
                  <a:pt x="293" y="952"/>
                </a:cubicBezTo>
                <a:cubicBezTo>
                  <a:pt x="297" y="952"/>
                  <a:pt x="301" y="952"/>
                  <a:pt x="304" y="953"/>
                </a:cubicBezTo>
                <a:cubicBezTo>
                  <a:pt x="305" y="953"/>
                  <a:pt x="305" y="952"/>
                  <a:pt x="305" y="952"/>
                </a:cubicBezTo>
                <a:cubicBezTo>
                  <a:pt x="301" y="951"/>
                  <a:pt x="297" y="951"/>
                  <a:pt x="293" y="951"/>
                </a:cubicBezTo>
                <a:cubicBezTo>
                  <a:pt x="293" y="950"/>
                  <a:pt x="293" y="950"/>
                  <a:pt x="293" y="950"/>
                </a:cubicBezTo>
                <a:cubicBezTo>
                  <a:pt x="293" y="946"/>
                  <a:pt x="293" y="943"/>
                  <a:pt x="292" y="940"/>
                </a:cubicBezTo>
                <a:cubicBezTo>
                  <a:pt x="293" y="941"/>
                  <a:pt x="294" y="941"/>
                  <a:pt x="294" y="941"/>
                </a:cubicBezTo>
                <a:cubicBezTo>
                  <a:pt x="295" y="941"/>
                  <a:pt x="295" y="940"/>
                  <a:pt x="295" y="940"/>
                </a:cubicBezTo>
                <a:cubicBezTo>
                  <a:pt x="294" y="940"/>
                  <a:pt x="293" y="940"/>
                  <a:pt x="292" y="939"/>
                </a:cubicBezTo>
                <a:cubicBezTo>
                  <a:pt x="292" y="934"/>
                  <a:pt x="292" y="929"/>
                  <a:pt x="291" y="923"/>
                </a:cubicBezTo>
                <a:cubicBezTo>
                  <a:pt x="296" y="923"/>
                  <a:pt x="300" y="923"/>
                  <a:pt x="305" y="923"/>
                </a:cubicBezTo>
                <a:cubicBezTo>
                  <a:pt x="305" y="923"/>
                  <a:pt x="305" y="922"/>
                  <a:pt x="305" y="922"/>
                </a:cubicBezTo>
                <a:cubicBezTo>
                  <a:pt x="300" y="922"/>
                  <a:pt x="296" y="922"/>
                  <a:pt x="291" y="922"/>
                </a:cubicBezTo>
                <a:cubicBezTo>
                  <a:pt x="291" y="919"/>
                  <a:pt x="291" y="915"/>
                  <a:pt x="290" y="911"/>
                </a:cubicBezTo>
                <a:cubicBezTo>
                  <a:pt x="292" y="912"/>
                  <a:pt x="293" y="912"/>
                  <a:pt x="294" y="913"/>
                </a:cubicBezTo>
                <a:cubicBezTo>
                  <a:pt x="295" y="913"/>
                  <a:pt x="295" y="912"/>
                  <a:pt x="295" y="912"/>
                </a:cubicBezTo>
                <a:cubicBezTo>
                  <a:pt x="293" y="911"/>
                  <a:pt x="292" y="911"/>
                  <a:pt x="290" y="910"/>
                </a:cubicBezTo>
                <a:cubicBezTo>
                  <a:pt x="290" y="910"/>
                  <a:pt x="290" y="910"/>
                  <a:pt x="290" y="910"/>
                </a:cubicBezTo>
                <a:cubicBezTo>
                  <a:pt x="290" y="907"/>
                  <a:pt x="290" y="904"/>
                  <a:pt x="289" y="901"/>
                </a:cubicBezTo>
                <a:cubicBezTo>
                  <a:pt x="291" y="901"/>
                  <a:pt x="292" y="901"/>
                  <a:pt x="293" y="901"/>
                </a:cubicBezTo>
                <a:cubicBezTo>
                  <a:pt x="293" y="901"/>
                  <a:pt x="293" y="900"/>
                  <a:pt x="293" y="900"/>
                </a:cubicBezTo>
                <a:cubicBezTo>
                  <a:pt x="292" y="900"/>
                  <a:pt x="291" y="900"/>
                  <a:pt x="289" y="900"/>
                </a:cubicBezTo>
                <a:cubicBezTo>
                  <a:pt x="289" y="897"/>
                  <a:pt x="289" y="895"/>
                  <a:pt x="289" y="893"/>
                </a:cubicBezTo>
                <a:cubicBezTo>
                  <a:pt x="289" y="893"/>
                  <a:pt x="289" y="893"/>
                  <a:pt x="289" y="893"/>
                </a:cubicBezTo>
                <a:cubicBezTo>
                  <a:pt x="290" y="893"/>
                  <a:pt x="292" y="893"/>
                  <a:pt x="293" y="893"/>
                </a:cubicBezTo>
                <a:cubicBezTo>
                  <a:pt x="301" y="893"/>
                  <a:pt x="310" y="893"/>
                  <a:pt x="318" y="894"/>
                </a:cubicBezTo>
                <a:cubicBezTo>
                  <a:pt x="318" y="895"/>
                  <a:pt x="318" y="896"/>
                  <a:pt x="318" y="896"/>
                </a:cubicBezTo>
                <a:cubicBezTo>
                  <a:pt x="318" y="896"/>
                  <a:pt x="318" y="895"/>
                  <a:pt x="317" y="894"/>
                </a:cubicBezTo>
                <a:cubicBezTo>
                  <a:pt x="317" y="894"/>
                  <a:pt x="316" y="894"/>
                  <a:pt x="316" y="895"/>
                </a:cubicBezTo>
                <a:cubicBezTo>
                  <a:pt x="317" y="896"/>
                  <a:pt x="318" y="897"/>
                  <a:pt x="318" y="899"/>
                </a:cubicBezTo>
                <a:cubicBezTo>
                  <a:pt x="318" y="899"/>
                  <a:pt x="318" y="899"/>
                  <a:pt x="318" y="900"/>
                </a:cubicBezTo>
                <a:cubicBezTo>
                  <a:pt x="318" y="900"/>
                  <a:pt x="317" y="900"/>
                  <a:pt x="317" y="900"/>
                </a:cubicBezTo>
                <a:cubicBezTo>
                  <a:pt x="316" y="900"/>
                  <a:pt x="316" y="901"/>
                  <a:pt x="317" y="901"/>
                </a:cubicBezTo>
                <a:cubicBezTo>
                  <a:pt x="317" y="901"/>
                  <a:pt x="318" y="901"/>
                  <a:pt x="318" y="901"/>
                </a:cubicBezTo>
                <a:cubicBezTo>
                  <a:pt x="318" y="910"/>
                  <a:pt x="318" y="920"/>
                  <a:pt x="318" y="929"/>
                </a:cubicBezTo>
                <a:cubicBezTo>
                  <a:pt x="318" y="942"/>
                  <a:pt x="317" y="954"/>
                  <a:pt x="317" y="966"/>
                </a:cubicBezTo>
                <a:cubicBezTo>
                  <a:pt x="317" y="966"/>
                  <a:pt x="317" y="966"/>
                  <a:pt x="316" y="966"/>
                </a:cubicBezTo>
                <a:cubicBezTo>
                  <a:pt x="316" y="966"/>
                  <a:pt x="316" y="967"/>
                  <a:pt x="317" y="967"/>
                </a:cubicBezTo>
                <a:cubicBezTo>
                  <a:pt x="317" y="967"/>
                  <a:pt x="317" y="967"/>
                  <a:pt x="317" y="967"/>
                </a:cubicBezTo>
                <a:cubicBezTo>
                  <a:pt x="317" y="969"/>
                  <a:pt x="317" y="971"/>
                  <a:pt x="317" y="973"/>
                </a:cubicBezTo>
                <a:cubicBezTo>
                  <a:pt x="317" y="976"/>
                  <a:pt x="317" y="980"/>
                  <a:pt x="317" y="984"/>
                </a:cubicBezTo>
                <a:cubicBezTo>
                  <a:pt x="316" y="984"/>
                  <a:pt x="316" y="984"/>
                  <a:pt x="316" y="984"/>
                </a:cubicBezTo>
                <a:cubicBezTo>
                  <a:pt x="316" y="984"/>
                  <a:pt x="316" y="985"/>
                  <a:pt x="317" y="985"/>
                </a:cubicBezTo>
                <a:cubicBezTo>
                  <a:pt x="316" y="990"/>
                  <a:pt x="316" y="994"/>
                  <a:pt x="316" y="999"/>
                </a:cubicBezTo>
                <a:cubicBezTo>
                  <a:pt x="315" y="999"/>
                  <a:pt x="314" y="1000"/>
                  <a:pt x="312" y="1000"/>
                </a:cubicBezTo>
                <a:cubicBezTo>
                  <a:pt x="312" y="1000"/>
                  <a:pt x="312" y="1001"/>
                  <a:pt x="313" y="1001"/>
                </a:cubicBezTo>
                <a:cubicBezTo>
                  <a:pt x="314" y="1001"/>
                  <a:pt x="315" y="1000"/>
                  <a:pt x="316" y="1000"/>
                </a:cubicBezTo>
                <a:cubicBezTo>
                  <a:pt x="316" y="1005"/>
                  <a:pt x="316" y="1011"/>
                  <a:pt x="317" y="1016"/>
                </a:cubicBezTo>
                <a:cubicBezTo>
                  <a:pt x="309" y="1009"/>
                  <a:pt x="302" y="1003"/>
                  <a:pt x="295" y="996"/>
                </a:cubicBezTo>
                <a:cubicBezTo>
                  <a:pt x="295" y="995"/>
                  <a:pt x="295" y="995"/>
                  <a:pt x="295" y="994"/>
                </a:cubicBezTo>
                <a:close/>
                <a:moveTo>
                  <a:pt x="317" y="1017"/>
                </a:moveTo>
                <a:cubicBezTo>
                  <a:pt x="318" y="1016"/>
                  <a:pt x="320" y="1016"/>
                  <a:pt x="321" y="1015"/>
                </a:cubicBezTo>
                <a:cubicBezTo>
                  <a:pt x="321" y="1017"/>
                  <a:pt x="321" y="1018"/>
                  <a:pt x="321" y="1020"/>
                </a:cubicBezTo>
                <a:cubicBezTo>
                  <a:pt x="320" y="1019"/>
                  <a:pt x="319" y="1018"/>
                  <a:pt x="317" y="1017"/>
                </a:cubicBezTo>
                <a:close/>
                <a:moveTo>
                  <a:pt x="322" y="1034"/>
                </a:moveTo>
                <a:cubicBezTo>
                  <a:pt x="322" y="1029"/>
                  <a:pt x="322" y="1025"/>
                  <a:pt x="321" y="1021"/>
                </a:cubicBezTo>
                <a:cubicBezTo>
                  <a:pt x="324" y="1024"/>
                  <a:pt x="327" y="1027"/>
                  <a:pt x="330" y="1029"/>
                </a:cubicBezTo>
                <a:cubicBezTo>
                  <a:pt x="330" y="1030"/>
                  <a:pt x="330" y="1031"/>
                  <a:pt x="330" y="1032"/>
                </a:cubicBezTo>
                <a:cubicBezTo>
                  <a:pt x="328" y="1033"/>
                  <a:pt x="325" y="1033"/>
                  <a:pt x="322" y="1034"/>
                </a:cubicBezTo>
                <a:close/>
                <a:moveTo>
                  <a:pt x="331" y="1032"/>
                </a:moveTo>
                <a:cubicBezTo>
                  <a:pt x="331" y="1031"/>
                  <a:pt x="331" y="1031"/>
                  <a:pt x="331" y="1030"/>
                </a:cubicBezTo>
                <a:cubicBezTo>
                  <a:pt x="332" y="1031"/>
                  <a:pt x="332" y="1031"/>
                  <a:pt x="333" y="1032"/>
                </a:cubicBezTo>
                <a:cubicBezTo>
                  <a:pt x="332" y="1032"/>
                  <a:pt x="332" y="1032"/>
                  <a:pt x="331" y="1032"/>
                </a:cubicBezTo>
                <a:close/>
                <a:moveTo>
                  <a:pt x="367" y="1048"/>
                </a:moveTo>
                <a:cubicBezTo>
                  <a:pt x="361" y="1047"/>
                  <a:pt x="355" y="1046"/>
                  <a:pt x="349" y="1046"/>
                </a:cubicBezTo>
                <a:cubicBezTo>
                  <a:pt x="344" y="1042"/>
                  <a:pt x="340" y="1038"/>
                  <a:pt x="336" y="1034"/>
                </a:cubicBezTo>
                <a:cubicBezTo>
                  <a:pt x="336" y="1034"/>
                  <a:pt x="335" y="1033"/>
                  <a:pt x="334" y="1032"/>
                </a:cubicBezTo>
                <a:cubicBezTo>
                  <a:pt x="340" y="1031"/>
                  <a:pt x="345" y="1031"/>
                  <a:pt x="350" y="1031"/>
                </a:cubicBezTo>
                <a:cubicBezTo>
                  <a:pt x="350" y="1031"/>
                  <a:pt x="350" y="1032"/>
                  <a:pt x="350" y="1032"/>
                </a:cubicBezTo>
                <a:cubicBezTo>
                  <a:pt x="350" y="1033"/>
                  <a:pt x="351" y="1033"/>
                  <a:pt x="351" y="1032"/>
                </a:cubicBezTo>
                <a:cubicBezTo>
                  <a:pt x="351" y="1032"/>
                  <a:pt x="351" y="1031"/>
                  <a:pt x="351" y="1031"/>
                </a:cubicBezTo>
                <a:cubicBezTo>
                  <a:pt x="356" y="1031"/>
                  <a:pt x="360" y="1031"/>
                  <a:pt x="364" y="1033"/>
                </a:cubicBezTo>
                <a:cubicBezTo>
                  <a:pt x="365" y="1033"/>
                  <a:pt x="365" y="1032"/>
                  <a:pt x="365" y="1032"/>
                </a:cubicBezTo>
                <a:cubicBezTo>
                  <a:pt x="361" y="1030"/>
                  <a:pt x="356" y="1030"/>
                  <a:pt x="351" y="1030"/>
                </a:cubicBezTo>
                <a:cubicBezTo>
                  <a:pt x="351" y="1024"/>
                  <a:pt x="351" y="1019"/>
                  <a:pt x="351" y="1014"/>
                </a:cubicBezTo>
                <a:cubicBezTo>
                  <a:pt x="355" y="1014"/>
                  <a:pt x="359" y="1014"/>
                  <a:pt x="363" y="1015"/>
                </a:cubicBezTo>
                <a:cubicBezTo>
                  <a:pt x="363" y="1017"/>
                  <a:pt x="363" y="1019"/>
                  <a:pt x="362" y="1020"/>
                </a:cubicBezTo>
                <a:cubicBezTo>
                  <a:pt x="362" y="1021"/>
                  <a:pt x="363" y="1021"/>
                  <a:pt x="363" y="1020"/>
                </a:cubicBezTo>
                <a:cubicBezTo>
                  <a:pt x="363" y="1019"/>
                  <a:pt x="363" y="1017"/>
                  <a:pt x="364" y="1015"/>
                </a:cubicBezTo>
                <a:cubicBezTo>
                  <a:pt x="365" y="1015"/>
                  <a:pt x="366" y="1016"/>
                  <a:pt x="367" y="1016"/>
                </a:cubicBezTo>
                <a:cubicBezTo>
                  <a:pt x="367" y="1026"/>
                  <a:pt x="367" y="1037"/>
                  <a:pt x="367" y="1048"/>
                </a:cubicBezTo>
                <a:close/>
                <a:moveTo>
                  <a:pt x="364" y="1014"/>
                </a:moveTo>
                <a:cubicBezTo>
                  <a:pt x="365" y="1008"/>
                  <a:pt x="365" y="1003"/>
                  <a:pt x="366" y="997"/>
                </a:cubicBezTo>
                <a:cubicBezTo>
                  <a:pt x="366" y="997"/>
                  <a:pt x="366" y="997"/>
                  <a:pt x="367" y="997"/>
                </a:cubicBezTo>
                <a:cubicBezTo>
                  <a:pt x="367" y="997"/>
                  <a:pt x="367" y="996"/>
                  <a:pt x="367" y="996"/>
                </a:cubicBezTo>
                <a:cubicBezTo>
                  <a:pt x="366" y="996"/>
                  <a:pt x="366" y="996"/>
                  <a:pt x="366" y="996"/>
                </a:cubicBezTo>
                <a:cubicBezTo>
                  <a:pt x="367" y="991"/>
                  <a:pt x="367" y="985"/>
                  <a:pt x="368" y="980"/>
                </a:cubicBezTo>
                <a:cubicBezTo>
                  <a:pt x="368" y="991"/>
                  <a:pt x="367" y="1003"/>
                  <a:pt x="367" y="1015"/>
                </a:cubicBezTo>
                <a:cubicBezTo>
                  <a:pt x="366" y="1015"/>
                  <a:pt x="365" y="1014"/>
                  <a:pt x="364" y="1014"/>
                </a:cubicBezTo>
                <a:close/>
                <a:moveTo>
                  <a:pt x="368" y="977"/>
                </a:moveTo>
                <a:cubicBezTo>
                  <a:pt x="368" y="976"/>
                  <a:pt x="368" y="975"/>
                  <a:pt x="368" y="974"/>
                </a:cubicBezTo>
                <a:cubicBezTo>
                  <a:pt x="369" y="967"/>
                  <a:pt x="369" y="959"/>
                  <a:pt x="370" y="952"/>
                </a:cubicBezTo>
                <a:cubicBezTo>
                  <a:pt x="370" y="961"/>
                  <a:pt x="371" y="969"/>
                  <a:pt x="372" y="977"/>
                </a:cubicBezTo>
                <a:cubicBezTo>
                  <a:pt x="371" y="977"/>
                  <a:pt x="369" y="977"/>
                  <a:pt x="368" y="977"/>
                </a:cubicBezTo>
                <a:close/>
                <a:moveTo>
                  <a:pt x="369" y="936"/>
                </a:moveTo>
                <a:cubicBezTo>
                  <a:pt x="369" y="936"/>
                  <a:pt x="369" y="936"/>
                  <a:pt x="369" y="936"/>
                </a:cubicBezTo>
                <a:cubicBezTo>
                  <a:pt x="369" y="936"/>
                  <a:pt x="369" y="936"/>
                  <a:pt x="369" y="936"/>
                </a:cubicBezTo>
                <a:cubicBezTo>
                  <a:pt x="369" y="936"/>
                  <a:pt x="369" y="936"/>
                  <a:pt x="369" y="936"/>
                </a:cubicBezTo>
                <a:close/>
                <a:moveTo>
                  <a:pt x="374" y="936"/>
                </a:moveTo>
                <a:cubicBezTo>
                  <a:pt x="373" y="935"/>
                  <a:pt x="372" y="935"/>
                  <a:pt x="370" y="935"/>
                </a:cubicBezTo>
                <a:cubicBezTo>
                  <a:pt x="370" y="931"/>
                  <a:pt x="370" y="927"/>
                  <a:pt x="370" y="923"/>
                </a:cubicBezTo>
                <a:cubicBezTo>
                  <a:pt x="371" y="923"/>
                  <a:pt x="372" y="923"/>
                  <a:pt x="373" y="923"/>
                </a:cubicBezTo>
                <a:cubicBezTo>
                  <a:pt x="373" y="923"/>
                  <a:pt x="373" y="922"/>
                  <a:pt x="373" y="922"/>
                </a:cubicBezTo>
                <a:cubicBezTo>
                  <a:pt x="372" y="922"/>
                  <a:pt x="371" y="922"/>
                  <a:pt x="370" y="922"/>
                </a:cubicBezTo>
                <a:cubicBezTo>
                  <a:pt x="371" y="912"/>
                  <a:pt x="370" y="903"/>
                  <a:pt x="370" y="893"/>
                </a:cubicBezTo>
                <a:cubicBezTo>
                  <a:pt x="372" y="893"/>
                  <a:pt x="374" y="892"/>
                  <a:pt x="376" y="891"/>
                </a:cubicBezTo>
                <a:cubicBezTo>
                  <a:pt x="375" y="906"/>
                  <a:pt x="375" y="921"/>
                  <a:pt x="374" y="936"/>
                </a:cubicBezTo>
                <a:close/>
                <a:moveTo>
                  <a:pt x="376" y="890"/>
                </a:moveTo>
                <a:cubicBezTo>
                  <a:pt x="374" y="891"/>
                  <a:pt x="372" y="892"/>
                  <a:pt x="370" y="892"/>
                </a:cubicBezTo>
                <a:cubicBezTo>
                  <a:pt x="370" y="890"/>
                  <a:pt x="370" y="888"/>
                  <a:pt x="370" y="885"/>
                </a:cubicBezTo>
                <a:cubicBezTo>
                  <a:pt x="372" y="885"/>
                  <a:pt x="374" y="886"/>
                  <a:pt x="376" y="886"/>
                </a:cubicBezTo>
                <a:cubicBezTo>
                  <a:pt x="376" y="887"/>
                  <a:pt x="376" y="889"/>
                  <a:pt x="376" y="890"/>
                </a:cubicBezTo>
                <a:close/>
                <a:moveTo>
                  <a:pt x="377" y="885"/>
                </a:moveTo>
                <a:cubicBezTo>
                  <a:pt x="377" y="885"/>
                  <a:pt x="377" y="884"/>
                  <a:pt x="377" y="883"/>
                </a:cubicBezTo>
                <a:cubicBezTo>
                  <a:pt x="378" y="883"/>
                  <a:pt x="378" y="883"/>
                  <a:pt x="379" y="883"/>
                </a:cubicBezTo>
                <a:cubicBezTo>
                  <a:pt x="379" y="884"/>
                  <a:pt x="379" y="885"/>
                  <a:pt x="379" y="886"/>
                </a:cubicBezTo>
                <a:cubicBezTo>
                  <a:pt x="378" y="886"/>
                  <a:pt x="378" y="885"/>
                  <a:pt x="377" y="885"/>
                </a:cubicBezTo>
                <a:close/>
                <a:moveTo>
                  <a:pt x="380" y="895"/>
                </a:moveTo>
                <a:cubicBezTo>
                  <a:pt x="380" y="892"/>
                  <a:pt x="380" y="889"/>
                  <a:pt x="380" y="886"/>
                </a:cubicBezTo>
                <a:cubicBezTo>
                  <a:pt x="380" y="886"/>
                  <a:pt x="380" y="886"/>
                  <a:pt x="380" y="886"/>
                </a:cubicBezTo>
                <a:cubicBezTo>
                  <a:pt x="380" y="889"/>
                  <a:pt x="380" y="892"/>
                  <a:pt x="380" y="895"/>
                </a:cubicBezTo>
                <a:close/>
                <a:moveTo>
                  <a:pt x="380" y="886"/>
                </a:moveTo>
                <a:cubicBezTo>
                  <a:pt x="380" y="886"/>
                  <a:pt x="380" y="886"/>
                  <a:pt x="380" y="886"/>
                </a:cubicBezTo>
                <a:cubicBezTo>
                  <a:pt x="380" y="885"/>
                  <a:pt x="379" y="884"/>
                  <a:pt x="379" y="883"/>
                </a:cubicBezTo>
                <a:cubicBezTo>
                  <a:pt x="380" y="883"/>
                  <a:pt x="380" y="883"/>
                  <a:pt x="380" y="883"/>
                </a:cubicBezTo>
                <a:cubicBezTo>
                  <a:pt x="380" y="884"/>
                  <a:pt x="380" y="885"/>
                  <a:pt x="380" y="886"/>
                </a:cubicBezTo>
                <a:close/>
                <a:moveTo>
                  <a:pt x="379" y="881"/>
                </a:moveTo>
                <a:cubicBezTo>
                  <a:pt x="378" y="881"/>
                  <a:pt x="378" y="881"/>
                  <a:pt x="377" y="881"/>
                </a:cubicBezTo>
                <a:cubicBezTo>
                  <a:pt x="377" y="874"/>
                  <a:pt x="377" y="867"/>
                  <a:pt x="378" y="859"/>
                </a:cubicBezTo>
                <a:cubicBezTo>
                  <a:pt x="378" y="859"/>
                  <a:pt x="378" y="859"/>
                  <a:pt x="378" y="859"/>
                </a:cubicBezTo>
                <a:cubicBezTo>
                  <a:pt x="378" y="867"/>
                  <a:pt x="379" y="874"/>
                  <a:pt x="379" y="881"/>
                </a:cubicBezTo>
                <a:close/>
                <a:moveTo>
                  <a:pt x="378" y="858"/>
                </a:moveTo>
                <a:cubicBezTo>
                  <a:pt x="378" y="858"/>
                  <a:pt x="378" y="858"/>
                  <a:pt x="378" y="858"/>
                </a:cubicBezTo>
                <a:cubicBezTo>
                  <a:pt x="378" y="855"/>
                  <a:pt x="378" y="852"/>
                  <a:pt x="378" y="849"/>
                </a:cubicBezTo>
                <a:cubicBezTo>
                  <a:pt x="378" y="849"/>
                  <a:pt x="378" y="849"/>
                  <a:pt x="378" y="849"/>
                </a:cubicBezTo>
                <a:cubicBezTo>
                  <a:pt x="378" y="852"/>
                  <a:pt x="378" y="855"/>
                  <a:pt x="378" y="858"/>
                </a:cubicBezTo>
                <a:close/>
                <a:moveTo>
                  <a:pt x="378" y="848"/>
                </a:moveTo>
                <a:cubicBezTo>
                  <a:pt x="378" y="848"/>
                  <a:pt x="378" y="848"/>
                  <a:pt x="378" y="848"/>
                </a:cubicBezTo>
                <a:cubicBezTo>
                  <a:pt x="378" y="847"/>
                  <a:pt x="378" y="846"/>
                  <a:pt x="378" y="845"/>
                </a:cubicBezTo>
                <a:cubicBezTo>
                  <a:pt x="378" y="846"/>
                  <a:pt x="378" y="847"/>
                  <a:pt x="378" y="848"/>
                </a:cubicBezTo>
                <a:close/>
                <a:moveTo>
                  <a:pt x="381" y="704"/>
                </a:moveTo>
                <a:cubicBezTo>
                  <a:pt x="381" y="693"/>
                  <a:pt x="381" y="683"/>
                  <a:pt x="381" y="672"/>
                </a:cubicBezTo>
                <a:cubicBezTo>
                  <a:pt x="381" y="669"/>
                  <a:pt x="381" y="667"/>
                  <a:pt x="381" y="664"/>
                </a:cubicBezTo>
                <a:cubicBezTo>
                  <a:pt x="381" y="663"/>
                  <a:pt x="382" y="663"/>
                  <a:pt x="382" y="663"/>
                </a:cubicBezTo>
                <a:cubicBezTo>
                  <a:pt x="382" y="677"/>
                  <a:pt x="381" y="690"/>
                  <a:pt x="381" y="704"/>
                </a:cubicBezTo>
                <a:close/>
                <a:moveTo>
                  <a:pt x="382" y="663"/>
                </a:moveTo>
                <a:cubicBezTo>
                  <a:pt x="382" y="663"/>
                  <a:pt x="381" y="663"/>
                  <a:pt x="381" y="663"/>
                </a:cubicBezTo>
                <a:cubicBezTo>
                  <a:pt x="381" y="662"/>
                  <a:pt x="380" y="661"/>
                  <a:pt x="380" y="660"/>
                </a:cubicBezTo>
                <a:cubicBezTo>
                  <a:pt x="381" y="659"/>
                  <a:pt x="382" y="658"/>
                  <a:pt x="382" y="657"/>
                </a:cubicBezTo>
                <a:cubicBezTo>
                  <a:pt x="382" y="659"/>
                  <a:pt x="382" y="661"/>
                  <a:pt x="382" y="663"/>
                </a:cubicBezTo>
                <a:close/>
                <a:moveTo>
                  <a:pt x="449" y="615"/>
                </a:moveTo>
                <a:cubicBezTo>
                  <a:pt x="449" y="616"/>
                  <a:pt x="449" y="616"/>
                  <a:pt x="449" y="616"/>
                </a:cubicBezTo>
                <a:cubicBezTo>
                  <a:pt x="436" y="615"/>
                  <a:pt x="421" y="620"/>
                  <a:pt x="408" y="627"/>
                </a:cubicBezTo>
                <a:cubicBezTo>
                  <a:pt x="408" y="625"/>
                  <a:pt x="408" y="624"/>
                  <a:pt x="408" y="623"/>
                </a:cubicBezTo>
                <a:cubicBezTo>
                  <a:pt x="413" y="614"/>
                  <a:pt x="435" y="613"/>
                  <a:pt x="449" y="615"/>
                </a:cubicBezTo>
                <a:close/>
                <a:moveTo>
                  <a:pt x="408" y="624"/>
                </a:moveTo>
                <a:cubicBezTo>
                  <a:pt x="408" y="625"/>
                  <a:pt x="408" y="626"/>
                  <a:pt x="408" y="627"/>
                </a:cubicBezTo>
                <a:cubicBezTo>
                  <a:pt x="408" y="627"/>
                  <a:pt x="407" y="627"/>
                  <a:pt x="407" y="627"/>
                </a:cubicBezTo>
                <a:cubicBezTo>
                  <a:pt x="407" y="626"/>
                  <a:pt x="407" y="625"/>
                  <a:pt x="408" y="624"/>
                </a:cubicBezTo>
                <a:close/>
                <a:moveTo>
                  <a:pt x="403" y="632"/>
                </a:moveTo>
                <a:cubicBezTo>
                  <a:pt x="404" y="631"/>
                  <a:pt x="405" y="631"/>
                  <a:pt x="406" y="630"/>
                </a:cubicBezTo>
                <a:cubicBezTo>
                  <a:pt x="406" y="630"/>
                  <a:pt x="406" y="630"/>
                  <a:pt x="406" y="631"/>
                </a:cubicBezTo>
                <a:cubicBezTo>
                  <a:pt x="406" y="631"/>
                  <a:pt x="406" y="631"/>
                  <a:pt x="407" y="631"/>
                </a:cubicBezTo>
                <a:cubicBezTo>
                  <a:pt x="404" y="632"/>
                  <a:pt x="402" y="634"/>
                  <a:pt x="400" y="635"/>
                </a:cubicBezTo>
                <a:cubicBezTo>
                  <a:pt x="400" y="635"/>
                  <a:pt x="400" y="634"/>
                  <a:pt x="400" y="633"/>
                </a:cubicBezTo>
                <a:cubicBezTo>
                  <a:pt x="401" y="633"/>
                  <a:pt x="402" y="632"/>
                  <a:pt x="403" y="632"/>
                </a:cubicBezTo>
                <a:close/>
                <a:moveTo>
                  <a:pt x="400" y="635"/>
                </a:moveTo>
                <a:cubicBezTo>
                  <a:pt x="398" y="635"/>
                  <a:pt x="396" y="636"/>
                  <a:pt x="395" y="636"/>
                </a:cubicBezTo>
                <a:cubicBezTo>
                  <a:pt x="397" y="635"/>
                  <a:pt x="398" y="634"/>
                  <a:pt x="399" y="634"/>
                </a:cubicBezTo>
                <a:cubicBezTo>
                  <a:pt x="400" y="634"/>
                  <a:pt x="400" y="635"/>
                  <a:pt x="400" y="635"/>
                </a:cubicBezTo>
                <a:close/>
                <a:moveTo>
                  <a:pt x="397" y="608"/>
                </a:moveTo>
                <a:cubicBezTo>
                  <a:pt x="397" y="608"/>
                  <a:pt x="397" y="608"/>
                  <a:pt x="397" y="608"/>
                </a:cubicBezTo>
                <a:cubicBezTo>
                  <a:pt x="397" y="606"/>
                  <a:pt x="397" y="607"/>
                  <a:pt x="397" y="608"/>
                </a:cubicBezTo>
                <a:close/>
                <a:moveTo>
                  <a:pt x="384" y="625"/>
                </a:moveTo>
                <a:cubicBezTo>
                  <a:pt x="384" y="625"/>
                  <a:pt x="384" y="625"/>
                  <a:pt x="384" y="626"/>
                </a:cubicBezTo>
                <a:cubicBezTo>
                  <a:pt x="384" y="625"/>
                  <a:pt x="384" y="625"/>
                  <a:pt x="384" y="625"/>
                </a:cubicBezTo>
                <a:cubicBezTo>
                  <a:pt x="384" y="625"/>
                  <a:pt x="384" y="625"/>
                  <a:pt x="384" y="625"/>
                </a:cubicBezTo>
                <a:close/>
                <a:moveTo>
                  <a:pt x="382" y="624"/>
                </a:moveTo>
                <a:cubicBezTo>
                  <a:pt x="382" y="625"/>
                  <a:pt x="382" y="627"/>
                  <a:pt x="382" y="628"/>
                </a:cubicBezTo>
                <a:cubicBezTo>
                  <a:pt x="382" y="629"/>
                  <a:pt x="381" y="629"/>
                  <a:pt x="380" y="630"/>
                </a:cubicBezTo>
                <a:cubicBezTo>
                  <a:pt x="380" y="630"/>
                  <a:pt x="381" y="631"/>
                  <a:pt x="381" y="630"/>
                </a:cubicBezTo>
                <a:cubicBezTo>
                  <a:pt x="381" y="630"/>
                  <a:pt x="382" y="629"/>
                  <a:pt x="382" y="628"/>
                </a:cubicBezTo>
                <a:cubicBezTo>
                  <a:pt x="382" y="634"/>
                  <a:pt x="382" y="639"/>
                  <a:pt x="382" y="644"/>
                </a:cubicBezTo>
                <a:cubicBezTo>
                  <a:pt x="382" y="644"/>
                  <a:pt x="381" y="644"/>
                  <a:pt x="381" y="644"/>
                </a:cubicBezTo>
                <a:cubicBezTo>
                  <a:pt x="377" y="645"/>
                  <a:pt x="374" y="646"/>
                  <a:pt x="371" y="648"/>
                </a:cubicBezTo>
                <a:cubicBezTo>
                  <a:pt x="371" y="643"/>
                  <a:pt x="371" y="637"/>
                  <a:pt x="371" y="632"/>
                </a:cubicBezTo>
                <a:cubicBezTo>
                  <a:pt x="371" y="632"/>
                  <a:pt x="370" y="632"/>
                  <a:pt x="370" y="632"/>
                </a:cubicBezTo>
                <a:cubicBezTo>
                  <a:pt x="370" y="635"/>
                  <a:pt x="370" y="638"/>
                  <a:pt x="370" y="641"/>
                </a:cubicBezTo>
                <a:cubicBezTo>
                  <a:pt x="370" y="643"/>
                  <a:pt x="370" y="646"/>
                  <a:pt x="370" y="648"/>
                </a:cubicBezTo>
                <a:cubicBezTo>
                  <a:pt x="370" y="648"/>
                  <a:pt x="370" y="648"/>
                  <a:pt x="370" y="648"/>
                </a:cubicBezTo>
                <a:cubicBezTo>
                  <a:pt x="370" y="648"/>
                  <a:pt x="370" y="648"/>
                  <a:pt x="370" y="648"/>
                </a:cubicBezTo>
                <a:cubicBezTo>
                  <a:pt x="370" y="643"/>
                  <a:pt x="370" y="638"/>
                  <a:pt x="370" y="633"/>
                </a:cubicBezTo>
                <a:cubicBezTo>
                  <a:pt x="370" y="631"/>
                  <a:pt x="370" y="628"/>
                  <a:pt x="370" y="626"/>
                </a:cubicBezTo>
                <a:cubicBezTo>
                  <a:pt x="370" y="625"/>
                  <a:pt x="370" y="625"/>
                  <a:pt x="370" y="625"/>
                </a:cubicBezTo>
                <a:cubicBezTo>
                  <a:pt x="371" y="625"/>
                  <a:pt x="372" y="625"/>
                  <a:pt x="372" y="624"/>
                </a:cubicBezTo>
                <a:cubicBezTo>
                  <a:pt x="372" y="624"/>
                  <a:pt x="372" y="624"/>
                  <a:pt x="372" y="624"/>
                </a:cubicBezTo>
                <a:cubicBezTo>
                  <a:pt x="373" y="623"/>
                  <a:pt x="374" y="622"/>
                  <a:pt x="375" y="621"/>
                </a:cubicBezTo>
                <a:cubicBezTo>
                  <a:pt x="375" y="621"/>
                  <a:pt x="376" y="621"/>
                  <a:pt x="376" y="620"/>
                </a:cubicBezTo>
                <a:cubicBezTo>
                  <a:pt x="376" y="622"/>
                  <a:pt x="376" y="623"/>
                  <a:pt x="376" y="624"/>
                </a:cubicBezTo>
                <a:cubicBezTo>
                  <a:pt x="377" y="625"/>
                  <a:pt x="377" y="625"/>
                  <a:pt x="377" y="624"/>
                </a:cubicBezTo>
                <a:cubicBezTo>
                  <a:pt x="376" y="623"/>
                  <a:pt x="376" y="622"/>
                  <a:pt x="376" y="620"/>
                </a:cubicBezTo>
                <a:cubicBezTo>
                  <a:pt x="377" y="620"/>
                  <a:pt x="378" y="619"/>
                  <a:pt x="380" y="619"/>
                </a:cubicBezTo>
                <a:cubicBezTo>
                  <a:pt x="381" y="621"/>
                  <a:pt x="383" y="624"/>
                  <a:pt x="384" y="625"/>
                </a:cubicBezTo>
                <a:cubicBezTo>
                  <a:pt x="384" y="625"/>
                  <a:pt x="384" y="625"/>
                  <a:pt x="384" y="625"/>
                </a:cubicBezTo>
                <a:cubicBezTo>
                  <a:pt x="384" y="625"/>
                  <a:pt x="384" y="625"/>
                  <a:pt x="384" y="626"/>
                </a:cubicBezTo>
                <a:cubicBezTo>
                  <a:pt x="384" y="626"/>
                  <a:pt x="383" y="627"/>
                  <a:pt x="383" y="627"/>
                </a:cubicBezTo>
                <a:cubicBezTo>
                  <a:pt x="383" y="626"/>
                  <a:pt x="383" y="625"/>
                  <a:pt x="383" y="624"/>
                </a:cubicBezTo>
                <a:cubicBezTo>
                  <a:pt x="383" y="624"/>
                  <a:pt x="382" y="624"/>
                  <a:pt x="382" y="624"/>
                </a:cubicBezTo>
                <a:close/>
                <a:moveTo>
                  <a:pt x="370" y="625"/>
                </a:moveTo>
                <a:cubicBezTo>
                  <a:pt x="370" y="625"/>
                  <a:pt x="370" y="625"/>
                  <a:pt x="370" y="625"/>
                </a:cubicBezTo>
                <a:cubicBezTo>
                  <a:pt x="370" y="625"/>
                  <a:pt x="370" y="625"/>
                  <a:pt x="370" y="625"/>
                </a:cubicBezTo>
                <a:cubicBezTo>
                  <a:pt x="370" y="625"/>
                  <a:pt x="370" y="625"/>
                  <a:pt x="370" y="625"/>
                </a:cubicBezTo>
                <a:close/>
                <a:moveTo>
                  <a:pt x="368" y="631"/>
                </a:moveTo>
                <a:cubicBezTo>
                  <a:pt x="368" y="631"/>
                  <a:pt x="368" y="632"/>
                  <a:pt x="367" y="632"/>
                </a:cubicBezTo>
                <a:cubicBezTo>
                  <a:pt x="368" y="631"/>
                  <a:pt x="368" y="629"/>
                  <a:pt x="368" y="628"/>
                </a:cubicBezTo>
                <a:cubicBezTo>
                  <a:pt x="368" y="629"/>
                  <a:pt x="368" y="630"/>
                  <a:pt x="368" y="631"/>
                </a:cubicBezTo>
                <a:close/>
                <a:moveTo>
                  <a:pt x="367" y="635"/>
                </a:moveTo>
                <a:cubicBezTo>
                  <a:pt x="367" y="635"/>
                  <a:pt x="367" y="634"/>
                  <a:pt x="367" y="634"/>
                </a:cubicBezTo>
                <a:cubicBezTo>
                  <a:pt x="367" y="633"/>
                  <a:pt x="368" y="632"/>
                  <a:pt x="368" y="631"/>
                </a:cubicBezTo>
                <a:cubicBezTo>
                  <a:pt x="368" y="634"/>
                  <a:pt x="368" y="637"/>
                  <a:pt x="368" y="640"/>
                </a:cubicBezTo>
                <a:cubicBezTo>
                  <a:pt x="367" y="638"/>
                  <a:pt x="367" y="637"/>
                  <a:pt x="367" y="635"/>
                </a:cubicBezTo>
                <a:close/>
                <a:moveTo>
                  <a:pt x="383" y="620"/>
                </a:moveTo>
                <a:cubicBezTo>
                  <a:pt x="383" y="620"/>
                  <a:pt x="383" y="621"/>
                  <a:pt x="383" y="621"/>
                </a:cubicBezTo>
                <a:cubicBezTo>
                  <a:pt x="383" y="620"/>
                  <a:pt x="382" y="620"/>
                  <a:pt x="382" y="619"/>
                </a:cubicBezTo>
                <a:cubicBezTo>
                  <a:pt x="382" y="619"/>
                  <a:pt x="383" y="620"/>
                  <a:pt x="383" y="620"/>
                </a:cubicBezTo>
                <a:close/>
                <a:moveTo>
                  <a:pt x="379" y="619"/>
                </a:moveTo>
                <a:cubicBezTo>
                  <a:pt x="378" y="619"/>
                  <a:pt x="377" y="620"/>
                  <a:pt x="376" y="620"/>
                </a:cubicBezTo>
                <a:cubicBezTo>
                  <a:pt x="376" y="619"/>
                  <a:pt x="376" y="617"/>
                  <a:pt x="375" y="616"/>
                </a:cubicBezTo>
                <a:cubicBezTo>
                  <a:pt x="377" y="616"/>
                  <a:pt x="378" y="617"/>
                  <a:pt x="379" y="619"/>
                </a:cubicBezTo>
                <a:close/>
                <a:moveTo>
                  <a:pt x="375" y="614"/>
                </a:moveTo>
                <a:cubicBezTo>
                  <a:pt x="375" y="614"/>
                  <a:pt x="375" y="614"/>
                  <a:pt x="375" y="614"/>
                </a:cubicBezTo>
                <a:cubicBezTo>
                  <a:pt x="375" y="614"/>
                  <a:pt x="375" y="614"/>
                  <a:pt x="375" y="614"/>
                </a:cubicBezTo>
                <a:cubicBezTo>
                  <a:pt x="375" y="614"/>
                  <a:pt x="375" y="614"/>
                  <a:pt x="375" y="614"/>
                </a:cubicBezTo>
                <a:close/>
                <a:moveTo>
                  <a:pt x="376" y="606"/>
                </a:moveTo>
                <a:cubicBezTo>
                  <a:pt x="376" y="606"/>
                  <a:pt x="376" y="606"/>
                  <a:pt x="376" y="605"/>
                </a:cubicBezTo>
                <a:cubicBezTo>
                  <a:pt x="376" y="605"/>
                  <a:pt x="376" y="604"/>
                  <a:pt x="376" y="602"/>
                </a:cubicBezTo>
                <a:cubicBezTo>
                  <a:pt x="376" y="603"/>
                  <a:pt x="376" y="604"/>
                  <a:pt x="376" y="605"/>
                </a:cubicBezTo>
                <a:cubicBezTo>
                  <a:pt x="376" y="605"/>
                  <a:pt x="376" y="606"/>
                  <a:pt x="376" y="606"/>
                </a:cubicBezTo>
                <a:close/>
                <a:moveTo>
                  <a:pt x="373" y="571"/>
                </a:moveTo>
                <a:cubicBezTo>
                  <a:pt x="373" y="570"/>
                  <a:pt x="375" y="572"/>
                  <a:pt x="376" y="574"/>
                </a:cubicBezTo>
                <a:cubicBezTo>
                  <a:pt x="375" y="582"/>
                  <a:pt x="375" y="591"/>
                  <a:pt x="376" y="599"/>
                </a:cubicBezTo>
                <a:cubicBezTo>
                  <a:pt x="376" y="600"/>
                  <a:pt x="376" y="600"/>
                  <a:pt x="376" y="601"/>
                </a:cubicBezTo>
                <a:cubicBezTo>
                  <a:pt x="376" y="600"/>
                  <a:pt x="375" y="599"/>
                  <a:pt x="375" y="599"/>
                </a:cubicBezTo>
                <a:cubicBezTo>
                  <a:pt x="375" y="597"/>
                  <a:pt x="375" y="595"/>
                  <a:pt x="375" y="593"/>
                </a:cubicBezTo>
                <a:cubicBezTo>
                  <a:pt x="375" y="588"/>
                  <a:pt x="375" y="582"/>
                  <a:pt x="374" y="577"/>
                </a:cubicBezTo>
                <a:cubicBezTo>
                  <a:pt x="374" y="575"/>
                  <a:pt x="374" y="573"/>
                  <a:pt x="373" y="571"/>
                </a:cubicBezTo>
                <a:close/>
                <a:moveTo>
                  <a:pt x="373" y="610"/>
                </a:moveTo>
                <a:cubicBezTo>
                  <a:pt x="373" y="611"/>
                  <a:pt x="373" y="613"/>
                  <a:pt x="373" y="614"/>
                </a:cubicBezTo>
                <a:cubicBezTo>
                  <a:pt x="373" y="613"/>
                  <a:pt x="373" y="611"/>
                  <a:pt x="373" y="610"/>
                </a:cubicBezTo>
                <a:close/>
                <a:moveTo>
                  <a:pt x="372" y="619"/>
                </a:moveTo>
                <a:cubicBezTo>
                  <a:pt x="372" y="619"/>
                  <a:pt x="373" y="620"/>
                  <a:pt x="374" y="619"/>
                </a:cubicBezTo>
                <a:cubicBezTo>
                  <a:pt x="374" y="618"/>
                  <a:pt x="374" y="617"/>
                  <a:pt x="374" y="616"/>
                </a:cubicBezTo>
                <a:cubicBezTo>
                  <a:pt x="374" y="616"/>
                  <a:pt x="375" y="616"/>
                  <a:pt x="375" y="616"/>
                </a:cubicBezTo>
                <a:cubicBezTo>
                  <a:pt x="375" y="618"/>
                  <a:pt x="375" y="619"/>
                  <a:pt x="376" y="620"/>
                </a:cubicBezTo>
                <a:cubicBezTo>
                  <a:pt x="374" y="621"/>
                  <a:pt x="373" y="622"/>
                  <a:pt x="372" y="624"/>
                </a:cubicBezTo>
                <a:cubicBezTo>
                  <a:pt x="371" y="622"/>
                  <a:pt x="371" y="620"/>
                  <a:pt x="370" y="619"/>
                </a:cubicBezTo>
                <a:cubicBezTo>
                  <a:pt x="371" y="619"/>
                  <a:pt x="371" y="618"/>
                  <a:pt x="371" y="618"/>
                </a:cubicBezTo>
                <a:cubicBezTo>
                  <a:pt x="372" y="618"/>
                  <a:pt x="372" y="618"/>
                  <a:pt x="372" y="619"/>
                </a:cubicBezTo>
                <a:close/>
                <a:moveTo>
                  <a:pt x="387" y="644"/>
                </a:moveTo>
                <a:cubicBezTo>
                  <a:pt x="387" y="643"/>
                  <a:pt x="387" y="643"/>
                  <a:pt x="386" y="643"/>
                </a:cubicBezTo>
                <a:cubicBezTo>
                  <a:pt x="386" y="643"/>
                  <a:pt x="385" y="644"/>
                  <a:pt x="384" y="644"/>
                </a:cubicBezTo>
                <a:cubicBezTo>
                  <a:pt x="385" y="643"/>
                  <a:pt x="387" y="643"/>
                  <a:pt x="388" y="643"/>
                </a:cubicBezTo>
                <a:cubicBezTo>
                  <a:pt x="388" y="643"/>
                  <a:pt x="388" y="643"/>
                  <a:pt x="388" y="643"/>
                </a:cubicBezTo>
                <a:cubicBezTo>
                  <a:pt x="388" y="643"/>
                  <a:pt x="387" y="643"/>
                  <a:pt x="387" y="644"/>
                </a:cubicBezTo>
                <a:close/>
                <a:moveTo>
                  <a:pt x="394" y="639"/>
                </a:moveTo>
                <a:cubicBezTo>
                  <a:pt x="392" y="641"/>
                  <a:pt x="390" y="642"/>
                  <a:pt x="388" y="643"/>
                </a:cubicBezTo>
                <a:cubicBezTo>
                  <a:pt x="388" y="643"/>
                  <a:pt x="388" y="643"/>
                  <a:pt x="388" y="643"/>
                </a:cubicBezTo>
                <a:cubicBezTo>
                  <a:pt x="389" y="643"/>
                  <a:pt x="389" y="643"/>
                  <a:pt x="389" y="643"/>
                </a:cubicBezTo>
                <a:cubicBezTo>
                  <a:pt x="389" y="642"/>
                  <a:pt x="389" y="642"/>
                  <a:pt x="389" y="642"/>
                </a:cubicBezTo>
                <a:cubicBezTo>
                  <a:pt x="389" y="642"/>
                  <a:pt x="389" y="642"/>
                  <a:pt x="388" y="642"/>
                </a:cubicBezTo>
                <a:cubicBezTo>
                  <a:pt x="389" y="636"/>
                  <a:pt x="389" y="630"/>
                  <a:pt x="390" y="624"/>
                </a:cubicBezTo>
                <a:cubicBezTo>
                  <a:pt x="390" y="624"/>
                  <a:pt x="390" y="624"/>
                  <a:pt x="390" y="624"/>
                </a:cubicBezTo>
                <a:cubicBezTo>
                  <a:pt x="389" y="627"/>
                  <a:pt x="389" y="626"/>
                  <a:pt x="389" y="628"/>
                </a:cubicBezTo>
                <a:cubicBezTo>
                  <a:pt x="389" y="629"/>
                  <a:pt x="389" y="630"/>
                  <a:pt x="389" y="632"/>
                </a:cubicBezTo>
                <a:cubicBezTo>
                  <a:pt x="389" y="635"/>
                  <a:pt x="388" y="639"/>
                  <a:pt x="388" y="642"/>
                </a:cubicBezTo>
                <a:cubicBezTo>
                  <a:pt x="386" y="643"/>
                  <a:pt x="384" y="643"/>
                  <a:pt x="383" y="644"/>
                </a:cubicBezTo>
                <a:cubicBezTo>
                  <a:pt x="383" y="639"/>
                  <a:pt x="383" y="633"/>
                  <a:pt x="383" y="628"/>
                </a:cubicBezTo>
                <a:cubicBezTo>
                  <a:pt x="383" y="627"/>
                  <a:pt x="384" y="627"/>
                  <a:pt x="384" y="626"/>
                </a:cubicBezTo>
                <a:cubicBezTo>
                  <a:pt x="384" y="627"/>
                  <a:pt x="384" y="628"/>
                  <a:pt x="384" y="628"/>
                </a:cubicBezTo>
                <a:cubicBezTo>
                  <a:pt x="385" y="629"/>
                  <a:pt x="385" y="629"/>
                  <a:pt x="385" y="628"/>
                </a:cubicBezTo>
                <a:cubicBezTo>
                  <a:pt x="385" y="628"/>
                  <a:pt x="384" y="627"/>
                  <a:pt x="384" y="626"/>
                </a:cubicBezTo>
                <a:cubicBezTo>
                  <a:pt x="384" y="626"/>
                  <a:pt x="385" y="626"/>
                  <a:pt x="385" y="625"/>
                </a:cubicBezTo>
                <a:cubicBezTo>
                  <a:pt x="385" y="625"/>
                  <a:pt x="385" y="625"/>
                  <a:pt x="385" y="625"/>
                </a:cubicBezTo>
                <a:cubicBezTo>
                  <a:pt x="386" y="629"/>
                  <a:pt x="386" y="633"/>
                  <a:pt x="386" y="636"/>
                </a:cubicBezTo>
                <a:cubicBezTo>
                  <a:pt x="386" y="637"/>
                  <a:pt x="387" y="637"/>
                  <a:pt x="387" y="636"/>
                </a:cubicBezTo>
                <a:cubicBezTo>
                  <a:pt x="386" y="632"/>
                  <a:pt x="386" y="629"/>
                  <a:pt x="386" y="625"/>
                </a:cubicBezTo>
                <a:cubicBezTo>
                  <a:pt x="386" y="624"/>
                  <a:pt x="386" y="624"/>
                  <a:pt x="386" y="624"/>
                </a:cubicBezTo>
                <a:cubicBezTo>
                  <a:pt x="390" y="619"/>
                  <a:pt x="393" y="614"/>
                  <a:pt x="397" y="609"/>
                </a:cubicBezTo>
                <a:cubicBezTo>
                  <a:pt x="398" y="617"/>
                  <a:pt x="399" y="624"/>
                  <a:pt x="399" y="631"/>
                </a:cubicBezTo>
                <a:cubicBezTo>
                  <a:pt x="398" y="632"/>
                  <a:pt x="396" y="633"/>
                  <a:pt x="394" y="634"/>
                </a:cubicBezTo>
                <a:cubicBezTo>
                  <a:pt x="394" y="630"/>
                  <a:pt x="393" y="626"/>
                  <a:pt x="391" y="622"/>
                </a:cubicBezTo>
                <a:cubicBezTo>
                  <a:pt x="391" y="621"/>
                  <a:pt x="391" y="621"/>
                  <a:pt x="391" y="622"/>
                </a:cubicBezTo>
                <a:cubicBezTo>
                  <a:pt x="393" y="626"/>
                  <a:pt x="393" y="630"/>
                  <a:pt x="394" y="634"/>
                </a:cubicBezTo>
                <a:cubicBezTo>
                  <a:pt x="393" y="635"/>
                  <a:pt x="393" y="635"/>
                  <a:pt x="392" y="635"/>
                </a:cubicBezTo>
                <a:cubicBezTo>
                  <a:pt x="391" y="636"/>
                  <a:pt x="392" y="637"/>
                  <a:pt x="393" y="637"/>
                </a:cubicBezTo>
                <a:cubicBezTo>
                  <a:pt x="393" y="637"/>
                  <a:pt x="394" y="637"/>
                  <a:pt x="394" y="637"/>
                </a:cubicBezTo>
                <a:cubicBezTo>
                  <a:pt x="394" y="638"/>
                  <a:pt x="394" y="638"/>
                  <a:pt x="394" y="639"/>
                </a:cubicBezTo>
                <a:cubicBezTo>
                  <a:pt x="394" y="639"/>
                  <a:pt x="394" y="639"/>
                  <a:pt x="394" y="639"/>
                </a:cubicBezTo>
                <a:close/>
                <a:moveTo>
                  <a:pt x="395" y="639"/>
                </a:moveTo>
                <a:cubicBezTo>
                  <a:pt x="395" y="638"/>
                  <a:pt x="395" y="638"/>
                  <a:pt x="395" y="637"/>
                </a:cubicBezTo>
                <a:cubicBezTo>
                  <a:pt x="395" y="637"/>
                  <a:pt x="396" y="637"/>
                  <a:pt x="397" y="637"/>
                </a:cubicBezTo>
                <a:cubicBezTo>
                  <a:pt x="396" y="638"/>
                  <a:pt x="395" y="638"/>
                  <a:pt x="395" y="639"/>
                </a:cubicBezTo>
                <a:close/>
                <a:moveTo>
                  <a:pt x="408" y="630"/>
                </a:moveTo>
                <a:cubicBezTo>
                  <a:pt x="408" y="631"/>
                  <a:pt x="408" y="631"/>
                  <a:pt x="407" y="631"/>
                </a:cubicBezTo>
                <a:cubicBezTo>
                  <a:pt x="408" y="631"/>
                  <a:pt x="408" y="630"/>
                  <a:pt x="408" y="630"/>
                </a:cubicBezTo>
                <a:cubicBezTo>
                  <a:pt x="408" y="630"/>
                  <a:pt x="408" y="630"/>
                  <a:pt x="407" y="629"/>
                </a:cubicBezTo>
                <a:cubicBezTo>
                  <a:pt x="408" y="629"/>
                  <a:pt x="408" y="629"/>
                  <a:pt x="408" y="629"/>
                </a:cubicBezTo>
                <a:cubicBezTo>
                  <a:pt x="408" y="630"/>
                  <a:pt x="408" y="630"/>
                  <a:pt x="408" y="630"/>
                </a:cubicBezTo>
                <a:close/>
                <a:moveTo>
                  <a:pt x="429" y="621"/>
                </a:moveTo>
                <a:cubicBezTo>
                  <a:pt x="428" y="621"/>
                  <a:pt x="427" y="621"/>
                  <a:pt x="426" y="621"/>
                </a:cubicBezTo>
                <a:cubicBezTo>
                  <a:pt x="434" y="619"/>
                  <a:pt x="442" y="618"/>
                  <a:pt x="449" y="618"/>
                </a:cubicBezTo>
                <a:cubicBezTo>
                  <a:pt x="449" y="618"/>
                  <a:pt x="449" y="619"/>
                  <a:pt x="449" y="619"/>
                </a:cubicBezTo>
                <a:cubicBezTo>
                  <a:pt x="443" y="619"/>
                  <a:pt x="436" y="620"/>
                  <a:pt x="429" y="621"/>
                </a:cubicBezTo>
                <a:close/>
                <a:moveTo>
                  <a:pt x="450" y="619"/>
                </a:moveTo>
                <a:cubicBezTo>
                  <a:pt x="450" y="619"/>
                  <a:pt x="450" y="619"/>
                  <a:pt x="450" y="618"/>
                </a:cubicBezTo>
                <a:cubicBezTo>
                  <a:pt x="453" y="618"/>
                  <a:pt x="455" y="619"/>
                  <a:pt x="458" y="620"/>
                </a:cubicBezTo>
                <a:cubicBezTo>
                  <a:pt x="458" y="620"/>
                  <a:pt x="458" y="620"/>
                  <a:pt x="458" y="620"/>
                </a:cubicBezTo>
                <a:cubicBezTo>
                  <a:pt x="455" y="619"/>
                  <a:pt x="453" y="619"/>
                  <a:pt x="450" y="619"/>
                </a:cubicBezTo>
                <a:close/>
                <a:moveTo>
                  <a:pt x="458" y="620"/>
                </a:moveTo>
                <a:cubicBezTo>
                  <a:pt x="458" y="620"/>
                  <a:pt x="458" y="620"/>
                  <a:pt x="458" y="620"/>
                </a:cubicBezTo>
                <a:cubicBezTo>
                  <a:pt x="458" y="620"/>
                  <a:pt x="458" y="620"/>
                  <a:pt x="459" y="620"/>
                </a:cubicBezTo>
                <a:cubicBezTo>
                  <a:pt x="459" y="620"/>
                  <a:pt x="459" y="620"/>
                  <a:pt x="459" y="620"/>
                </a:cubicBezTo>
                <a:cubicBezTo>
                  <a:pt x="458" y="620"/>
                  <a:pt x="458" y="620"/>
                  <a:pt x="458" y="620"/>
                </a:cubicBezTo>
                <a:close/>
                <a:moveTo>
                  <a:pt x="459" y="618"/>
                </a:moveTo>
                <a:cubicBezTo>
                  <a:pt x="459" y="618"/>
                  <a:pt x="459" y="618"/>
                  <a:pt x="459" y="618"/>
                </a:cubicBezTo>
                <a:cubicBezTo>
                  <a:pt x="459" y="618"/>
                  <a:pt x="459" y="618"/>
                  <a:pt x="459" y="618"/>
                </a:cubicBezTo>
                <a:cubicBezTo>
                  <a:pt x="459" y="618"/>
                  <a:pt x="459" y="618"/>
                  <a:pt x="459" y="618"/>
                </a:cubicBezTo>
                <a:close/>
                <a:moveTo>
                  <a:pt x="459" y="618"/>
                </a:moveTo>
                <a:cubicBezTo>
                  <a:pt x="458" y="618"/>
                  <a:pt x="458" y="618"/>
                  <a:pt x="458" y="618"/>
                </a:cubicBezTo>
                <a:cubicBezTo>
                  <a:pt x="458" y="618"/>
                  <a:pt x="458" y="617"/>
                  <a:pt x="458" y="617"/>
                </a:cubicBezTo>
                <a:cubicBezTo>
                  <a:pt x="458" y="617"/>
                  <a:pt x="458" y="618"/>
                  <a:pt x="459" y="618"/>
                </a:cubicBezTo>
                <a:cubicBezTo>
                  <a:pt x="459" y="618"/>
                  <a:pt x="459" y="618"/>
                  <a:pt x="459" y="618"/>
                </a:cubicBezTo>
                <a:close/>
                <a:moveTo>
                  <a:pt x="460" y="618"/>
                </a:moveTo>
                <a:cubicBezTo>
                  <a:pt x="460" y="618"/>
                  <a:pt x="460" y="618"/>
                  <a:pt x="460" y="618"/>
                </a:cubicBezTo>
                <a:cubicBezTo>
                  <a:pt x="461" y="618"/>
                  <a:pt x="461" y="619"/>
                  <a:pt x="461" y="619"/>
                </a:cubicBezTo>
                <a:cubicBezTo>
                  <a:pt x="461" y="619"/>
                  <a:pt x="461" y="619"/>
                  <a:pt x="460" y="618"/>
                </a:cubicBezTo>
                <a:close/>
                <a:moveTo>
                  <a:pt x="459" y="601"/>
                </a:moveTo>
                <a:cubicBezTo>
                  <a:pt x="459" y="601"/>
                  <a:pt x="459" y="601"/>
                  <a:pt x="459" y="601"/>
                </a:cubicBezTo>
                <a:cubicBezTo>
                  <a:pt x="459" y="601"/>
                  <a:pt x="459" y="601"/>
                  <a:pt x="459" y="601"/>
                </a:cubicBezTo>
                <a:close/>
                <a:moveTo>
                  <a:pt x="459" y="605"/>
                </a:moveTo>
                <a:cubicBezTo>
                  <a:pt x="459" y="605"/>
                  <a:pt x="459" y="605"/>
                  <a:pt x="459" y="606"/>
                </a:cubicBezTo>
                <a:cubicBezTo>
                  <a:pt x="459" y="608"/>
                  <a:pt x="459" y="611"/>
                  <a:pt x="459" y="614"/>
                </a:cubicBezTo>
                <a:cubicBezTo>
                  <a:pt x="459" y="615"/>
                  <a:pt x="459" y="615"/>
                  <a:pt x="459" y="615"/>
                </a:cubicBezTo>
                <a:cubicBezTo>
                  <a:pt x="459" y="615"/>
                  <a:pt x="459" y="615"/>
                  <a:pt x="459" y="615"/>
                </a:cubicBezTo>
                <a:cubicBezTo>
                  <a:pt x="459" y="614"/>
                  <a:pt x="459" y="612"/>
                  <a:pt x="458" y="610"/>
                </a:cubicBezTo>
                <a:cubicBezTo>
                  <a:pt x="458" y="608"/>
                  <a:pt x="459" y="607"/>
                  <a:pt x="459" y="605"/>
                </a:cubicBezTo>
                <a:close/>
                <a:moveTo>
                  <a:pt x="458" y="612"/>
                </a:moveTo>
                <a:cubicBezTo>
                  <a:pt x="458" y="613"/>
                  <a:pt x="458" y="614"/>
                  <a:pt x="459" y="615"/>
                </a:cubicBezTo>
                <a:cubicBezTo>
                  <a:pt x="458" y="615"/>
                  <a:pt x="458" y="615"/>
                  <a:pt x="458" y="615"/>
                </a:cubicBezTo>
                <a:cubicBezTo>
                  <a:pt x="458" y="614"/>
                  <a:pt x="458" y="613"/>
                  <a:pt x="458" y="612"/>
                </a:cubicBezTo>
                <a:close/>
                <a:moveTo>
                  <a:pt x="458" y="617"/>
                </a:moveTo>
                <a:cubicBezTo>
                  <a:pt x="458" y="617"/>
                  <a:pt x="458" y="617"/>
                  <a:pt x="458" y="618"/>
                </a:cubicBezTo>
                <a:cubicBezTo>
                  <a:pt x="455" y="617"/>
                  <a:pt x="453" y="616"/>
                  <a:pt x="450" y="616"/>
                </a:cubicBezTo>
                <a:cubicBezTo>
                  <a:pt x="450" y="616"/>
                  <a:pt x="450" y="616"/>
                  <a:pt x="450" y="616"/>
                </a:cubicBezTo>
                <a:cubicBezTo>
                  <a:pt x="453" y="616"/>
                  <a:pt x="456" y="617"/>
                  <a:pt x="458" y="617"/>
                </a:cubicBezTo>
                <a:close/>
                <a:moveTo>
                  <a:pt x="470" y="621"/>
                </a:moveTo>
                <a:cubicBezTo>
                  <a:pt x="470" y="621"/>
                  <a:pt x="470" y="621"/>
                  <a:pt x="470" y="621"/>
                </a:cubicBezTo>
                <a:cubicBezTo>
                  <a:pt x="470" y="621"/>
                  <a:pt x="470" y="620"/>
                  <a:pt x="470" y="620"/>
                </a:cubicBezTo>
                <a:cubicBezTo>
                  <a:pt x="470" y="620"/>
                  <a:pt x="470" y="621"/>
                  <a:pt x="470" y="621"/>
                </a:cubicBezTo>
                <a:close/>
                <a:moveTo>
                  <a:pt x="470" y="623"/>
                </a:moveTo>
                <a:cubicBezTo>
                  <a:pt x="470" y="623"/>
                  <a:pt x="470" y="622"/>
                  <a:pt x="470" y="622"/>
                </a:cubicBezTo>
                <a:cubicBezTo>
                  <a:pt x="470" y="622"/>
                  <a:pt x="470" y="622"/>
                  <a:pt x="470" y="622"/>
                </a:cubicBezTo>
                <a:cubicBezTo>
                  <a:pt x="470" y="622"/>
                  <a:pt x="470" y="623"/>
                  <a:pt x="470" y="623"/>
                </a:cubicBezTo>
                <a:cubicBezTo>
                  <a:pt x="470" y="623"/>
                  <a:pt x="470" y="623"/>
                  <a:pt x="470" y="623"/>
                </a:cubicBezTo>
                <a:close/>
                <a:moveTo>
                  <a:pt x="475" y="638"/>
                </a:moveTo>
                <a:cubicBezTo>
                  <a:pt x="475" y="646"/>
                  <a:pt x="475" y="654"/>
                  <a:pt x="475" y="662"/>
                </a:cubicBezTo>
                <a:cubicBezTo>
                  <a:pt x="474" y="650"/>
                  <a:pt x="472" y="637"/>
                  <a:pt x="471" y="625"/>
                </a:cubicBezTo>
                <a:cubicBezTo>
                  <a:pt x="472" y="626"/>
                  <a:pt x="473" y="626"/>
                  <a:pt x="474" y="627"/>
                </a:cubicBezTo>
                <a:cubicBezTo>
                  <a:pt x="474" y="627"/>
                  <a:pt x="474" y="628"/>
                  <a:pt x="475" y="628"/>
                </a:cubicBezTo>
                <a:cubicBezTo>
                  <a:pt x="475" y="631"/>
                  <a:pt x="475" y="635"/>
                  <a:pt x="475" y="638"/>
                </a:cubicBezTo>
                <a:close/>
                <a:moveTo>
                  <a:pt x="633" y="1018"/>
                </a:moveTo>
                <a:cubicBezTo>
                  <a:pt x="633" y="1018"/>
                  <a:pt x="632" y="1018"/>
                  <a:pt x="632" y="1018"/>
                </a:cubicBezTo>
                <a:cubicBezTo>
                  <a:pt x="630" y="1019"/>
                  <a:pt x="627" y="1019"/>
                  <a:pt x="625" y="1020"/>
                </a:cubicBezTo>
                <a:cubicBezTo>
                  <a:pt x="625" y="1006"/>
                  <a:pt x="624" y="992"/>
                  <a:pt x="624" y="978"/>
                </a:cubicBezTo>
                <a:cubicBezTo>
                  <a:pt x="625" y="978"/>
                  <a:pt x="626" y="978"/>
                  <a:pt x="627" y="978"/>
                </a:cubicBezTo>
                <a:cubicBezTo>
                  <a:pt x="627" y="978"/>
                  <a:pt x="628" y="978"/>
                  <a:pt x="628" y="977"/>
                </a:cubicBezTo>
                <a:cubicBezTo>
                  <a:pt x="630" y="987"/>
                  <a:pt x="631" y="996"/>
                  <a:pt x="632" y="1005"/>
                </a:cubicBezTo>
                <a:cubicBezTo>
                  <a:pt x="632" y="1010"/>
                  <a:pt x="633" y="1014"/>
                  <a:pt x="633" y="1018"/>
                </a:cubicBezTo>
                <a:close/>
                <a:moveTo>
                  <a:pt x="628" y="975"/>
                </a:moveTo>
                <a:cubicBezTo>
                  <a:pt x="628" y="975"/>
                  <a:pt x="627" y="974"/>
                  <a:pt x="627" y="974"/>
                </a:cubicBezTo>
                <a:cubicBezTo>
                  <a:pt x="626" y="974"/>
                  <a:pt x="625" y="974"/>
                  <a:pt x="624" y="974"/>
                </a:cubicBezTo>
                <a:cubicBezTo>
                  <a:pt x="624" y="969"/>
                  <a:pt x="624" y="965"/>
                  <a:pt x="624" y="960"/>
                </a:cubicBezTo>
                <a:cubicBezTo>
                  <a:pt x="625" y="959"/>
                  <a:pt x="625" y="957"/>
                  <a:pt x="624" y="957"/>
                </a:cubicBezTo>
                <a:cubicBezTo>
                  <a:pt x="624" y="952"/>
                  <a:pt x="624" y="947"/>
                  <a:pt x="624" y="942"/>
                </a:cubicBezTo>
                <a:cubicBezTo>
                  <a:pt x="625" y="953"/>
                  <a:pt x="627" y="964"/>
                  <a:pt x="628" y="975"/>
                </a:cubicBezTo>
                <a:close/>
                <a:moveTo>
                  <a:pt x="623" y="915"/>
                </a:moveTo>
                <a:cubicBezTo>
                  <a:pt x="623" y="921"/>
                  <a:pt x="623" y="927"/>
                  <a:pt x="623" y="932"/>
                </a:cubicBezTo>
                <a:cubicBezTo>
                  <a:pt x="623" y="932"/>
                  <a:pt x="623" y="932"/>
                  <a:pt x="623" y="932"/>
                </a:cubicBezTo>
                <a:cubicBezTo>
                  <a:pt x="622" y="927"/>
                  <a:pt x="622" y="921"/>
                  <a:pt x="621" y="915"/>
                </a:cubicBezTo>
                <a:cubicBezTo>
                  <a:pt x="622" y="915"/>
                  <a:pt x="622" y="915"/>
                  <a:pt x="623" y="915"/>
                </a:cubicBezTo>
                <a:close/>
                <a:moveTo>
                  <a:pt x="1022" y="797"/>
                </a:moveTo>
                <a:cubicBezTo>
                  <a:pt x="1022" y="797"/>
                  <a:pt x="1022" y="798"/>
                  <a:pt x="1022" y="798"/>
                </a:cubicBezTo>
                <a:cubicBezTo>
                  <a:pt x="1022" y="794"/>
                  <a:pt x="1022" y="790"/>
                  <a:pt x="1021" y="786"/>
                </a:cubicBezTo>
                <a:cubicBezTo>
                  <a:pt x="1022" y="778"/>
                  <a:pt x="1022" y="770"/>
                  <a:pt x="1022" y="762"/>
                </a:cubicBezTo>
                <a:cubicBezTo>
                  <a:pt x="1022" y="771"/>
                  <a:pt x="1022" y="779"/>
                  <a:pt x="1022" y="788"/>
                </a:cubicBezTo>
                <a:cubicBezTo>
                  <a:pt x="1022" y="791"/>
                  <a:pt x="1022" y="794"/>
                  <a:pt x="1022" y="797"/>
                </a:cubicBezTo>
                <a:close/>
                <a:moveTo>
                  <a:pt x="1022" y="740"/>
                </a:moveTo>
                <a:cubicBezTo>
                  <a:pt x="1022" y="743"/>
                  <a:pt x="1022" y="746"/>
                  <a:pt x="1022" y="748"/>
                </a:cubicBezTo>
                <a:cubicBezTo>
                  <a:pt x="1021" y="751"/>
                  <a:pt x="1021" y="754"/>
                  <a:pt x="1020" y="756"/>
                </a:cubicBezTo>
                <a:cubicBezTo>
                  <a:pt x="1020" y="757"/>
                  <a:pt x="1021" y="757"/>
                  <a:pt x="1021" y="756"/>
                </a:cubicBezTo>
                <a:cubicBezTo>
                  <a:pt x="1021" y="756"/>
                  <a:pt x="1021" y="755"/>
                  <a:pt x="1022" y="754"/>
                </a:cubicBezTo>
                <a:cubicBezTo>
                  <a:pt x="1022" y="755"/>
                  <a:pt x="1022" y="755"/>
                  <a:pt x="1021" y="756"/>
                </a:cubicBezTo>
                <a:cubicBezTo>
                  <a:pt x="1021" y="760"/>
                  <a:pt x="1021" y="765"/>
                  <a:pt x="1021" y="770"/>
                </a:cubicBezTo>
                <a:cubicBezTo>
                  <a:pt x="1021" y="772"/>
                  <a:pt x="1021" y="774"/>
                  <a:pt x="1021" y="776"/>
                </a:cubicBezTo>
                <a:cubicBezTo>
                  <a:pt x="1020" y="773"/>
                  <a:pt x="1020" y="771"/>
                  <a:pt x="1020" y="768"/>
                </a:cubicBezTo>
                <a:cubicBezTo>
                  <a:pt x="1020" y="759"/>
                  <a:pt x="1020" y="749"/>
                  <a:pt x="1020" y="740"/>
                </a:cubicBezTo>
                <a:cubicBezTo>
                  <a:pt x="1020" y="740"/>
                  <a:pt x="1020" y="740"/>
                  <a:pt x="1020" y="740"/>
                </a:cubicBezTo>
                <a:cubicBezTo>
                  <a:pt x="1021" y="741"/>
                  <a:pt x="1021" y="740"/>
                  <a:pt x="1021" y="740"/>
                </a:cubicBezTo>
                <a:cubicBezTo>
                  <a:pt x="1021" y="740"/>
                  <a:pt x="1020" y="740"/>
                  <a:pt x="1020" y="739"/>
                </a:cubicBezTo>
                <a:cubicBezTo>
                  <a:pt x="1021" y="740"/>
                  <a:pt x="1022" y="740"/>
                  <a:pt x="1022" y="740"/>
                </a:cubicBezTo>
                <a:cubicBezTo>
                  <a:pt x="1022" y="740"/>
                  <a:pt x="1022" y="740"/>
                  <a:pt x="1022" y="740"/>
                </a:cubicBezTo>
                <a:close/>
                <a:moveTo>
                  <a:pt x="1020" y="768"/>
                </a:moveTo>
                <a:cubicBezTo>
                  <a:pt x="1020" y="771"/>
                  <a:pt x="1020" y="774"/>
                  <a:pt x="1021" y="777"/>
                </a:cubicBezTo>
                <a:cubicBezTo>
                  <a:pt x="1021" y="778"/>
                  <a:pt x="1021" y="779"/>
                  <a:pt x="1020" y="780"/>
                </a:cubicBezTo>
                <a:cubicBezTo>
                  <a:pt x="1020" y="777"/>
                  <a:pt x="1020" y="773"/>
                  <a:pt x="1020" y="770"/>
                </a:cubicBezTo>
                <a:cubicBezTo>
                  <a:pt x="1020" y="769"/>
                  <a:pt x="1020" y="769"/>
                  <a:pt x="1020" y="768"/>
                </a:cubicBezTo>
                <a:close/>
                <a:moveTo>
                  <a:pt x="1020" y="715"/>
                </a:moveTo>
                <a:cubicBezTo>
                  <a:pt x="1020" y="716"/>
                  <a:pt x="1020" y="718"/>
                  <a:pt x="1020" y="719"/>
                </a:cubicBezTo>
                <a:cubicBezTo>
                  <a:pt x="1019" y="724"/>
                  <a:pt x="1019" y="728"/>
                  <a:pt x="1019" y="733"/>
                </a:cubicBezTo>
                <a:cubicBezTo>
                  <a:pt x="1019" y="735"/>
                  <a:pt x="1019" y="736"/>
                  <a:pt x="1019" y="738"/>
                </a:cubicBezTo>
                <a:cubicBezTo>
                  <a:pt x="1019" y="738"/>
                  <a:pt x="1019" y="738"/>
                  <a:pt x="1019" y="738"/>
                </a:cubicBezTo>
                <a:cubicBezTo>
                  <a:pt x="1018" y="730"/>
                  <a:pt x="1018" y="722"/>
                  <a:pt x="1017" y="714"/>
                </a:cubicBezTo>
                <a:cubicBezTo>
                  <a:pt x="1018" y="714"/>
                  <a:pt x="1019" y="714"/>
                  <a:pt x="1020" y="715"/>
                </a:cubicBezTo>
                <a:close/>
                <a:moveTo>
                  <a:pt x="1016" y="709"/>
                </a:moveTo>
                <a:cubicBezTo>
                  <a:pt x="1016" y="710"/>
                  <a:pt x="1016" y="711"/>
                  <a:pt x="1016" y="712"/>
                </a:cubicBezTo>
                <a:cubicBezTo>
                  <a:pt x="1016" y="712"/>
                  <a:pt x="1015" y="712"/>
                  <a:pt x="1015" y="712"/>
                </a:cubicBezTo>
                <a:cubicBezTo>
                  <a:pt x="1015" y="709"/>
                  <a:pt x="1014" y="702"/>
                  <a:pt x="1016" y="709"/>
                </a:cubicBezTo>
                <a:close/>
                <a:moveTo>
                  <a:pt x="1015" y="714"/>
                </a:moveTo>
                <a:cubicBezTo>
                  <a:pt x="1015" y="714"/>
                  <a:pt x="1016" y="714"/>
                  <a:pt x="1016" y="714"/>
                </a:cubicBezTo>
                <a:cubicBezTo>
                  <a:pt x="1017" y="721"/>
                  <a:pt x="1018" y="729"/>
                  <a:pt x="1018" y="737"/>
                </a:cubicBezTo>
                <a:cubicBezTo>
                  <a:pt x="1018" y="737"/>
                  <a:pt x="1018" y="736"/>
                  <a:pt x="1017" y="736"/>
                </a:cubicBezTo>
                <a:cubicBezTo>
                  <a:pt x="1017" y="735"/>
                  <a:pt x="1017" y="733"/>
                  <a:pt x="1017" y="732"/>
                </a:cubicBezTo>
                <a:cubicBezTo>
                  <a:pt x="1017" y="732"/>
                  <a:pt x="1016" y="732"/>
                  <a:pt x="1016" y="732"/>
                </a:cubicBezTo>
                <a:cubicBezTo>
                  <a:pt x="1016" y="733"/>
                  <a:pt x="1016" y="734"/>
                  <a:pt x="1016" y="735"/>
                </a:cubicBezTo>
                <a:cubicBezTo>
                  <a:pt x="1016" y="735"/>
                  <a:pt x="1016" y="735"/>
                  <a:pt x="1016" y="734"/>
                </a:cubicBezTo>
                <a:cubicBezTo>
                  <a:pt x="1016" y="733"/>
                  <a:pt x="1016" y="732"/>
                  <a:pt x="1016" y="731"/>
                </a:cubicBezTo>
                <a:cubicBezTo>
                  <a:pt x="1016" y="731"/>
                  <a:pt x="1016" y="731"/>
                  <a:pt x="1015" y="731"/>
                </a:cubicBezTo>
                <a:cubicBezTo>
                  <a:pt x="1015" y="731"/>
                  <a:pt x="1015" y="730"/>
                  <a:pt x="1015" y="730"/>
                </a:cubicBezTo>
                <a:cubicBezTo>
                  <a:pt x="1015" y="724"/>
                  <a:pt x="1015" y="719"/>
                  <a:pt x="1015" y="714"/>
                </a:cubicBezTo>
                <a:cubicBezTo>
                  <a:pt x="1015" y="714"/>
                  <a:pt x="1015" y="714"/>
                  <a:pt x="1015" y="714"/>
                </a:cubicBezTo>
                <a:close/>
                <a:moveTo>
                  <a:pt x="1016" y="738"/>
                </a:moveTo>
                <a:cubicBezTo>
                  <a:pt x="1016" y="738"/>
                  <a:pt x="1016" y="738"/>
                  <a:pt x="1016" y="738"/>
                </a:cubicBezTo>
                <a:cubicBezTo>
                  <a:pt x="1016" y="738"/>
                  <a:pt x="1016" y="738"/>
                  <a:pt x="1016" y="738"/>
                </a:cubicBezTo>
                <a:cubicBezTo>
                  <a:pt x="1016" y="738"/>
                  <a:pt x="1016" y="737"/>
                  <a:pt x="1016" y="737"/>
                </a:cubicBezTo>
                <a:cubicBezTo>
                  <a:pt x="1016" y="736"/>
                  <a:pt x="1016" y="736"/>
                  <a:pt x="1016" y="735"/>
                </a:cubicBezTo>
                <a:cubicBezTo>
                  <a:pt x="1016" y="735"/>
                  <a:pt x="1016" y="735"/>
                  <a:pt x="1016" y="735"/>
                </a:cubicBezTo>
                <a:cubicBezTo>
                  <a:pt x="1016" y="736"/>
                  <a:pt x="1016" y="737"/>
                  <a:pt x="1016" y="738"/>
                </a:cubicBezTo>
                <a:cubicBezTo>
                  <a:pt x="1016" y="738"/>
                  <a:pt x="1016" y="738"/>
                  <a:pt x="1016" y="738"/>
                </a:cubicBezTo>
                <a:close/>
                <a:moveTo>
                  <a:pt x="1015" y="741"/>
                </a:moveTo>
                <a:cubicBezTo>
                  <a:pt x="1015" y="741"/>
                  <a:pt x="1015" y="741"/>
                  <a:pt x="1015" y="741"/>
                </a:cubicBezTo>
                <a:cubicBezTo>
                  <a:pt x="1015" y="742"/>
                  <a:pt x="1015" y="742"/>
                  <a:pt x="1015" y="742"/>
                </a:cubicBezTo>
                <a:cubicBezTo>
                  <a:pt x="1015" y="741"/>
                  <a:pt x="1015" y="741"/>
                  <a:pt x="1015" y="741"/>
                </a:cubicBezTo>
                <a:close/>
                <a:moveTo>
                  <a:pt x="1000" y="725"/>
                </a:moveTo>
                <a:cubicBezTo>
                  <a:pt x="1000" y="724"/>
                  <a:pt x="999" y="724"/>
                  <a:pt x="998" y="724"/>
                </a:cubicBezTo>
                <a:cubicBezTo>
                  <a:pt x="998" y="723"/>
                  <a:pt x="998" y="723"/>
                  <a:pt x="998" y="722"/>
                </a:cubicBezTo>
                <a:cubicBezTo>
                  <a:pt x="999" y="722"/>
                  <a:pt x="1000" y="722"/>
                  <a:pt x="1001" y="722"/>
                </a:cubicBezTo>
                <a:cubicBezTo>
                  <a:pt x="1001" y="722"/>
                  <a:pt x="1000" y="722"/>
                  <a:pt x="1000" y="722"/>
                </a:cubicBezTo>
                <a:cubicBezTo>
                  <a:pt x="1000" y="723"/>
                  <a:pt x="1000" y="724"/>
                  <a:pt x="1000" y="725"/>
                </a:cubicBezTo>
                <a:close/>
                <a:moveTo>
                  <a:pt x="996" y="724"/>
                </a:moveTo>
                <a:cubicBezTo>
                  <a:pt x="996" y="726"/>
                  <a:pt x="996" y="727"/>
                  <a:pt x="996" y="728"/>
                </a:cubicBezTo>
                <a:cubicBezTo>
                  <a:pt x="994" y="729"/>
                  <a:pt x="991" y="730"/>
                  <a:pt x="989" y="731"/>
                </a:cubicBezTo>
                <a:cubicBezTo>
                  <a:pt x="989" y="731"/>
                  <a:pt x="988" y="730"/>
                  <a:pt x="988" y="730"/>
                </a:cubicBezTo>
                <a:cubicBezTo>
                  <a:pt x="989" y="730"/>
                  <a:pt x="989" y="729"/>
                  <a:pt x="990" y="729"/>
                </a:cubicBezTo>
                <a:cubicBezTo>
                  <a:pt x="990" y="728"/>
                  <a:pt x="990" y="728"/>
                  <a:pt x="989" y="728"/>
                </a:cubicBezTo>
                <a:cubicBezTo>
                  <a:pt x="989" y="728"/>
                  <a:pt x="988" y="729"/>
                  <a:pt x="987" y="729"/>
                </a:cubicBezTo>
                <a:cubicBezTo>
                  <a:pt x="987" y="729"/>
                  <a:pt x="987" y="728"/>
                  <a:pt x="987" y="728"/>
                </a:cubicBezTo>
                <a:cubicBezTo>
                  <a:pt x="987" y="728"/>
                  <a:pt x="986" y="728"/>
                  <a:pt x="986" y="728"/>
                </a:cubicBezTo>
                <a:cubicBezTo>
                  <a:pt x="987" y="729"/>
                  <a:pt x="987" y="729"/>
                  <a:pt x="987" y="730"/>
                </a:cubicBezTo>
                <a:cubicBezTo>
                  <a:pt x="985" y="731"/>
                  <a:pt x="983" y="732"/>
                  <a:pt x="981" y="734"/>
                </a:cubicBezTo>
                <a:cubicBezTo>
                  <a:pt x="980" y="732"/>
                  <a:pt x="980" y="730"/>
                  <a:pt x="979" y="728"/>
                </a:cubicBezTo>
                <a:cubicBezTo>
                  <a:pt x="979" y="728"/>
                  <a:pt x="978" y="728"/>
                  <a:pt x="978" y="728"/>
                </a:cubicBezTo>
                <a:cubicBezTo>
                  <a:pt x="978" y="731"/>
                  <a:pt x="978" y="735"/>
                  <a:pt x="978" y="738"/>
                </a:cubicBezTo>
                <a:cubicBezTo>
                  <a:pt x="978" y="737"/>
                  <a:pt x="978" y="736"/>
                  <a:pt x="977" y="735"/>
                </a:cubicBezTo>
                <a:cubicBezTo>
                  <a:pt x="977" y="731"/>
                  <a:pt x="978" y="728"/>
                  <a:pt x="978" y="724"/>
                </a:cubicBezTo>
                <a:cubicBezTo>
                  <a:pt x="978" y="724"/>
                  <a:pt x="977" y="724"/>
                  <a:pt x="977" y="724"/>
                </a:cubicBezTo>
                <a:cubicBezTo>
                  <a:pt x="977" y="727"/>
                  <a:pt x="976" y="729"/>
                  <a:pt x="976" y="732"/>
                </a:cubicBezTo>
                <a:cubicBezTo>
                  <a:pt x="976" y="730"/>
                  <a:pt x="975" y="727"/>
                  <a:pt x="974" y="724"/>
                </a:cubicBezTo>
                <a:cubicBezTo>
                  <a:pt x="974" y="723"/>
                  <a:pt x="974" y="722"/>
                  <a:pt x="975" y="721"/>
                </a:cubicBezTo>
                <a:cubicBezTo>
                  <a:pt x="975" y="721"/>
                  <a:pt x="975" y="720"/>
                  <a:pt x="975" y="720"/>
                </a:cubicBezTo>
                <a:cubicBezTo>
                  <a:pt x="975" y="721"/>
                  <a:pt x="976" y="722"/>
                  <a:pt x="976" y="723"/>
                </a:cubicBezTo>
                <a:cubicBezTo>
                  <a:pt x="976" y="723"/>
                  <a:pt x="977" y="723"/>
                  <a:pt x="977" y="723"/>
                </a:cubicBezTo>
                <a:cubicBezTo>
                  <a:pt x="978" y="722"/>
                  <a:pt x="978" y="720"/>
                  <a:pt x="978" y="719"/>
                </a:cubicBezTo>
                <a:cubicBezTo>
                  <a:pt x="981" y="720"/>
                  <a:pt x="983" y="720"/>
                  <a:pt x="986" y="721"/>
                </a:cubicBezTo>
                <a:cubicBezTo>
                  <a:pt x="986" y="721"/>
                  <a:pt x="986" y="721"/>
                  <a:pt x="986" y="721"/>
                </a:cubicBezTo>
                <a:cubicBezTo>
                  <a:pt x="986" y="722"/>
                  <a:pt x="987" y="722"/>
                  <a:pt x="987" y="722"/>
                </a:cubicBezTo>
                <a:cubicBezTo>
                  <a:pt x="987" y="723"/>
                  <a:pt x="988" y="723"/>
                  <a:pt x="988" y="724"/>
                </a:cubicBezTo>
                <a:cubicBezTo>
                  <a:pt x="989" y="725"/>
                  <a:pt x="989" y="724"/>
                  <a:pt x="989" y="724"/>
                </a:cubicBezTo>
                <a:cubicBezTo>
                  <a:pt x="988" y="723"/>
                  <a:pt x="988" y="722"/>
                  <a:pt x="987" y="721"/>
                </a:cubicBezTo>
                <a:cubicBezTo>
                  <a:pt x="987" y="721"/>
                  <a:pt x="987" y="721"/>
                  <a:pt x="987" y="721"/>
                </a:cubicBezTo>
                <a:cubicBezTo>
                  <a:pt x="988" y="721"/>
                  <a:pt x="988" y="721"/>
                  <a:pt x="988" y="721"/>
                </a:cubicBezTo>
                <a:cubicBezTo>
                  <a:pt x="988" y="721"/>
                  <a:pt x="988" y="722"/>
                  <a:pt x="988" y="722"/>
                </a:cubicBezTo>
                <a:cubicBezTo>
                  <a:pt x="988" y="723"/>
                  <a:pt x="989" y="723"/>
                  <a:pt x="989" y="722"/>
                </a:cubicBezTo>
                <a:cubicBezTo>
                  <a:pt x="989" y="722"/>
                  <a:pt x="989" y="722"/>
                  <a:pt x="989" y="721"/>
                </a:cubicBezTo>
                <a:cubicBezTo>
                  <a:pt x="989" y="721"/>
                  <a:pt x="990" y="721"/>
                  <a:pt x="990" y="722"/>
                </a:cubicBezTo>
                <a:cubicBezTo>
                  <a:pt x="990" y="722"/>
                  <a:pt x="990" y="723"/>
                  <a:pt x="990" y="724"/>
                </a:cubicBezTo>
                <a:cubicBezTo>
                  <a:pt x="990" y="725"/>
                  <a:pt x="991" y="725"/>
                  <a:pt x="991" y="724"/>
                </a:cubicBezTo>
                <a:cubicBezTo>
                  <a:pt x="991" y="724"/>
                  <a:pt x="991" y="723"/>
                  <a:pt x="991" y="722"/>
                </a:cubicBezTo>
                <a:cubicBezTo>
                  <a:pt x="993" y="722"/>
                  <a:pt x="995" y="723"/>
                  <a:pt x="996" y="724"/>
                </a:cubicBezTo>
                <a:cubicBezTo>
                  <a:pt x="996" y="724"/>
                  <a:pt x="996" y="724"/>
                  <a:pt x="996" y="724"/>
                </a:cubicBezTo>
                <a:cubicBezTo>
                  <a:pt x="996" y="724"/>
                  <a:pt x="996" y="724"/>
                  <a:pt x="996" y="724"/>
                </a:cubicBezTo>
                <a:cubicBezTo>
                  <a:pt x="996" y="724"/>
                  <a:pt x="996" y="724"/>
                  <a:pt x="996" y="724"/>
                </a:cubicBezTo>
                <a:close/>
                <a:moveTo>
                  <a:pt x="989" y="744"/>
                </a:moveTo>
                <a:cubicBezTo>
                  <a:pt x="989" y="744"/>
                  <a:pt x="989" y="744"/>
                  <a:pt x="989" y="743"/>
                </a:cubicBezTo>
                <a:cubicBezTo>
                  <a:pt x="992" y="741"/>
                  <a:pt x="994" y="739"/>
                  <a:pt x="996" y="736"/>
                </a:cubicBezTo>
                <a:cubicBezTo>
                  <a:pt x="996" y="737"/>
                  <a:pt x="996" y="738"/>
                  <a:pt x="996" y="740"/>
                </a:cubicBezTo>
                <a:cubicBezTo>
                  <a:pt x="994" y="741"/>
                  <a:pt x="992" y="743"/>
                  <a:pt x="989" y="744"/>
                </a:cubicBezTo>
                <a:close/>
                <a:moveTo>
                  <a:pt x="996" y="741"/>
                </a:moveTo>
                <a:cubicBezTo>
                  <a:pt x="996" y="741"/>
                  <a:pt x="996" y="742"/>
                  <a:pt x="996" y="743"/>
                </a:cubicBezTo>
                <a:cubicBezTo>
                  <a:pt x="995" y="745"/>
                  <a:pt x="993" y="747"/>
                  <a:pt x="992" y="747"/>
                </a:cubicBezTo>
                <a:cubicBezTo>
                  <a:pt x="991" y="748"/>
                  <a:pt x="991" y="749"/>
                  <a:pt x="990" y="750"/>
                </a:cubicBezTo>
                <a:cubicBezTo>
                  <a:pt x="990" y="748"/>
                  <a:pt x="990" y="747"/>
                  <a:pt x="989" y="746"/>
                </a:cubicBezTo>
                <a:cubicBezTo>
                  <a:pt x="992" y="744"/>
                  <a:pt x="994" y="743"/>
                  <a:pt x="996" y="741"/>
                </a:cubicBezTo>
                <a:close/>
                <a:moveTo>
                  <a:pt x="981" y="736"/>
                </a:moveTo>
                <a:cubicBezTo>
                  <a:pt x="981" y="735"/>
                  <a:pt x="981" y="735"/>
                  <a:pt x="981" y="735"/>
                </a:cubicBezTo>
                <a:cubicBezTo>
                  <a:pt x="983" y="734"/>
                  <a:pt x="985" y="732"/>
                  <a:pt x="987" y="731"/>
                </a:cubicBezTo>
                <a:cubicBezTo>
                  <a:pt x="987" y="731"/>
                  <a:pt x="987" y="731"/>
                  <a:pt x="987" y="731"/>
                </a:cubicBezTo>
                <a:cubicBezTo>
                  <a:pt x="985" y="732"/>
                  <a:pt x="983" y="734"/>
                  <a:pt x="981" y="736"/>
                </a:cubicBezTo>
                <a:close/>
                <a:moveTo>
                  <a:pt x="987" y="731"/>
                </a:moveTo>
                <a:cubicBezTo>
                  <a:pt x="987" y="732"/>
                  <a:pt x="987" y="732"/>
                  <a:pt x="987" y="732"/>
                </a:cubicBezTo>
                <a:cubicBezTo>
                  <a:pt x="986" y="733"/>
                  <a:pt x="982" y="736"/>
                  <a:pt x="982" y="735"/>
                </a:cubicBezTo>
                <a:cubicBezTo>
                  <a:pt x="984" y="734"/>
                  <a:pt x="985" y="733"/>
                  <a:pt x="987" y="731"/>
                </a:cubicBezTo>
                <a:close/>
                <a:moveTo>
                  <a:pt x="988" y="732"/>
                </a:moveTo>
                <a:cubicBezTo>
                  <a:pt x="989" y="733"/>
                  <a:pt x="990" y="734"/>
                  <a:pt x="991" y="734"/>
                </a:cubicBezTo>
                <a:cubicBezTo>
                  <a:pt x="990" y="735"/>
                  <a:pt x="989" y="736"/>
                  <a:pt x="988" y="737"/>
                </a:cubicBezTo>
                <a:cubicBezTo>
                  <a:pt x="988" y="736"/>
                  <a:pt x="988" y="734"/>
                  <a:pt x="988" y="733"/>
                </a:cubicBezTo>
                <a:cubicBezTo>
                  <a:pt x="988" y="733"/>
                  <a:pt x="988" y="733"/>
                  <a:pt x="988" y="732"/>
                </a:cubicBezTo>
                <a:close/>
                <a:moveTo>
                  <a:pt x="996" y="731"/>
                </a:moveTo>
                <a:cubicBezTo>
                  <a:pt x="996" y="731"/>
                  <a:pt x="996" y="732"/>
                  <a:pt x="996" y="733"/>
                </a:cubicBezTo>
                <a:cubicBezTo>
                  <a:pt x="995" y="734"/>
                  <a:pt x="994" y="735"/>
                  <a:pt x="992" y="735"/>
                </a:cubicBezTo>
                <a:cubicBezTo>
                  <a:pt x="992" y="735"/>
                  <a:pt x="992" y="735"/>
                  <a:pt x="992" y="735"/>
                </a:cubicBezTo>
                <a:cubicBezTo>
                  <a:pt x="994" y="734"/>
                  <a:pt x="995" y="732"/>
                  <a:pt x="996" y="731"/>
                </a:cubicBezTo>
                <a:close/>
                <a:moveTo>
                  <a:pt x="992" y="736"/>
                </a:moveTo>
                <a:cubicBezTo>
                  <a:pt x="992" y="736"/>
                  <a:pt x="992" y="736"/>
                  <a:pt x="992" y="736"/>
                </a:cubicBezTo>
                <a:cubicBezTo>
                  <a:pt x="991" y="736"/>
                  <a:pt x="991" y="736"/>
                  <a:pt x="991" y="736"/>
                </a:cubicBezTo>
                <a:cubicBezTo>
                  <a:pt x="991" y="736"/>
                  <a:pt x="991" y="736"/>
                  <a:pt x="992" y="736"/>
                </a:cubicBezTo>
                <a:close/>
                <a:moveTo>
                  <a:pt x="991" y="734"/>
                </a:moveTo>
                <a:cubicBezTo>
                  <a:pt x="991" y="733"/>
                  <a:pt x="990" y="733"/>
                  <a:pt x="990" y="732"/>
                </a:cubicBezTo>
                <a:cubicBezTo>
                  <a:pt x="992" y="731"/>
                  <a:pt x="994" y="730"/>
                  <a:pt x="996" y="729"/>
                </a:cubicBezTo>
                <a:cubicBezTo>
                  <a:pt x="995" y="729"/>
                  <a:pt x="993" y="731"/>
                  <a:pt x="991" y="734"/>
                </a:cubicBezTo>
                <a:close/>
                <a:moveTo>
                  <a:pt x="990" y="738"/>
                </a:moveTo>
                <a:cubicBezTo>
                  <a:pt x="990" y="738"/>
                  <a:pt x="991" y="737"/>
                  <a:pt x="992" y="736"/>
                </a:cubicBezTo>
                <a:cubicBezTo>
                  <a:pt x="992" y="736"/>
                  <a:pt x="992" y="736"/>
                  <a:pt x="992" y="736"/>
                </a:cubicBezTo>
                <a:cubicBezTo>
                  <a:pt x="993" y="737"/>
                  <a:pt x="993" y="736"/>
                  <a:pt x="993" y="736"/>
                </a:cubicBezTo>
                <a:cubicBezTo>
                  <a:pt x="993" y="736"/>
                  <a:pt x="993" y="736"/>
                  <a:pt x="993" y="736"/>
                </a:cubicBezTo>
                <a:cubicBezTo>
                  <a:pt x="995" y="734"/>
                  <a:pt x="998" y="733"/>
                  <a:pt x="994" y="737"/>
                </a:cubicBezTo>
                <a:cubicBezTo>
                  <a:pt x="993" y="739"/>
                  <a:pt x="991" y="741"/>
                  <a:pt x="989" y="742"/>
                </a:cubicBezTo>
                <a:cubicBezTo>
                  <a:pt x="989" y="741"/>
                  <a:pt x="989" y="740"/>
                  <a:pt x="989" y="739"/>
                </a:cubicBezTo>
                <a:cubicBezTo>
                  <a:pt x="989" y="739"/>
                  <a:pt x="990" y="739"/>
                  <a:pt x="990" y="738"/>
                </a:cubicBezTo>
                <a:close/>
                <a:moveTo>
                  <a:pt x="989" y="744"/>
                </a:moveTo>
                <a:cubicBezTo>
                  <a:pt x="988" y="745"/>
                  <a:pt x="986" y="746"/>
                  <a:pt x="986" y="747"/>
                </a:cubicBezTo>
                <a:cubicBezTo>
                  <a:pt x="987" y="746"/>
                  <a:pt x="988" y="745"/>
                  <a:pt x="989" y="744"/>
                </a:cubicBezTo>
                <a:cubicBezTo>
                  <a:pt x="989" y="744"/>
                  <a:pt x="989" y="744"/>
                  <a:pt x="989" y="744"/>
                </a:cubicBezTo>
                <a:close/>
                <a:moveTo>
                  <a:pt x="979" y="815"/>
                </a:moveTo>
                <a:cubicBezTo>
                  <a:pt x="979" y="809"/>
                  <a:pt x="978" y="803"/>
                  <a:pt x="978" y="796"/>
                </a:cubicBezTo>
                <a:cubicBezTo>
                  <a:pt x="978" y="787"/>
                  <a:pt x="978" y="778"/>
                  <a:pt x="978" y="768"/>
                </a:cubicBezTo>
                <a:cubicBezTo>
                  <a:pt x="979" y="758"/>
                  <a:pt x="977" y="747"/>
                  <a:pt x="977" y="736"/>
                </a:cubicBezTo>
                <a:cubicBezTo>
                  <a:pt x="977" y="737"/>
                  <a:pt x="978" y="738"/>
                  <a:pt x="978" y="739"/>
                </a:cubicBezTo>
                <a:cubicBezTo>
                  <a:pt x="978" y="764"/>
                  <a:pt x="981" y="790"/>
                  <a:pt x="979" y="815"/>
                </a:cubicBezTo>
                <a:close/>
                <a:moveTo>
                  <a:pt x="979" y="822"/>
                </a:moveTo>
                <a:cubicBezTo>
                  <a:pt x="977" y="822"/>
                  <a:pt x="976" y="823"/>
                  <a:pt x="975" y="823"/>
                </a:cubicBezTo>
                <a:cubicBezTo>
                  <a:pt x="974" y="822"/>
                  <a:pt x="974" y="821"/>
                  <a:pt x="974" y="820"/>
                </a:cubicBezTo>
                <a:cubicBezTo>
                  <a:pt x="974" y="820"/>
                  <a:pt x="975" y="819"/>
                  <a:pt x="976" y="819"/>
                </a:cubicBezTo>
                <a:cubicBezTo>
                  <a:pt x="976" y="819"/>
                  <a:pt x="976" y="820"/>
                  <a:pt x="976" y="820"/>
                </a:cubicBezTo>
                <a:cubicBezTo>
                  <a:pt x="976" y="821"/>
                  <a:pt x="977" y="821"/>
                  <a:pt x="977" y="820"/>
                </a:cubicBezTo>
                <a:cubicBezTo>
                  <a:pt x="977" y="820"/>
                  <a:pt x="977" y="819"/>
                  <a:pt x="977" y="818"/>
                </a:cubicBezTo>
                <a:cubicBezTo>
                  <a:pt x="977" y="819"/>
                  <a:pt x="978" y="820"/>
                  <a:pt x="978" y="821"/>
                </a:cubicBezTo>
                <a:cubicBezTo>
                  <a:pt x="978" y="822"/>
                  <a:pt x="978" y="822"/>
                  <a:pt x="979" y="822"/>
                </a:cubicBezTo>
                <a:cubicBezTo>
                  <a:pt x="979" y="822"/>
                  <a:pt x="979" y="822"/>
                  <a:pt x="979" y="822"/>
                </a:cubicBezTo>
                <a:close/>
                <a:moveTo>
                  <a:pt x="986" y="831"/>
                </a:moveTo>
                <a:cubicBezTo>
                  <a:pt x="986" y="833"/>
                  <a:pt x="986" y="835"/>
                  <a:pt x="986" y="836"/>
                </a:cubicBezTo>
                <a:cubicBezTo>
                  <a:pt x="985" y="837"/>
                  <a:pt x="983" y="837"/>
                  <a:pt x="982" y="837"/>
                </a:cubicBezTo>
                <a:cubicBezTo>
                  <a:pt x="982" y="835"/>
                  <a:pt x="981" y="833"/>
                  <a:pt x="981" y="831"/>
                </a:cubicBezTo>
                <a:cubicBezTo>
                  <a:pt x="981" y="831"/>
                  <a:pt x="980" y="831"/>
                  <a:pt x="980" y="831"/>
                </a:cubicBezTo>
                <a:cubicBezTo>
                  <a:pt x="980" y="833"/>
                  <a:pt x="980" y="835"/>
                  <a:pt x="980" y="837"/>
                </a:cubicBezTo>
                <a:cubicBezTo>
                  <a:pt x="979" y="837"/>
                  <a:pt x="979" y="837"/>
                  <a:pt x="978" y="837"/>
                </a:cubicBezTo>
                <a:cubicBezTo>
                  <a:pt x="978" y="835"/>
                  <a:pt x="978" y="833"/>
                  <a:pt x="977" y="832"/>
                </a:cubicBezTo>
                <a:cubicBezTo>
                  <a:pt x="977" y="832"/>
                  <a:pt x="977" y="832"/>
                  <a:pt x="977" y="832"/>
                </a:cubicBezTo>
                <a:cubicBezTo>
                  <a:pt x="978" y="832"/>
                  <a:pt x="978" y="831"/>
                  <a:pt x="978" y="831"/>
                </a:cubicBezTo>
                <a:cubicBezTo>
                  <a:pt x="977" y="831"/>
                  <a:pt x="977" y="831"/>
                  <a:pt x="977" y="831"/>
                </a:cubicBezTo>
                <a:cubicBezTo>
                  <a:pt x="977" y="830"/>
                  <a:pt x="977" y="830"/>
                  <a:pt x="977" y="830"/>
                </a:cubicBezTo>
                <a:cubicBezTo>
                  <a:pt x="980" y="831"/>
                  <a:pt x="983" y="831"/>
                  <a:pt x="986" y="831"/>
                </a:cubicBezTo>
                <a:close/>
                <a:moveTo>
                  <a:pt x="993" y="834"/>
                </a:moveTo>
                <a:cubicBezTo>
                  <a:pt x="992" y="835"/>
                  <a:pt x="990" y="836"/>
                  <a:pt x="988" y="836"/>
                </a:cubicBezTo>
                <a:cubicBezTo>
                  <a:pt x="988" y="834"/>
                  <a:pt x="988" y="833"/>
                  <a:pt x="987" y="831"/>
                </a:cubicBezTo>
                <a:cubicBezTo>
                  <a:pt x="988" y="832"/>
                  <a:pt x="989" y="832"/>
                  <a:pt x="990" y="832"/>
                </a:cubicBezTo>
                <a:cubicBezTo>
                  <a:pt x="991" y="832"/>
                  <a:pt x="993" y="832"/>
                  <a:pt x="995" y="833"/>
                </a:cubicBezTo>
                <a:cubicBezTo>
                  <a:pt x="994" y="833"/>
                  <a:pt x="994" y="833"/>
                  <a:pt x="994" y="834"/>
                </a:cubicBezTo>
                <a:cubicBezTo>
                  <a:pt x="994" y="834"/>
                  <a:pt x="994" y="834"/>
                  <a:pt x="993" y="834"/>
                </a:cubicBezTo>
                <a:close/>
                <a:moveTo>
                  <a:pt x="988" y="839"/>
                </a:moveTo>
                <a:cubicBezTo>
                  <a:pt x="987" y="839"/>
                  <a:pt x="987" y="839"/>
                  <a:pt x="987" y="839"/>
                </a:cubicBezTo>
                <a:cubicBezTo>
                  <a:pt x="987" y="839"/>
                  <a:pt x="987" y="838"/>
                  <a:pt x="987" y="838"/>
                </a:cubicBezTo>
                <a:cubicBezTo>
                  <a:pt x="987" y="838"/>
                  <a:pt x="987" y="838"/>
                  <a:pt x="987" y="838"/>
                </a:cubicBezTo>
                <a:cubicBezTo>
                  <a:pt x="987" y="838"/>
                  <a:pt x="987" y="839"/>
                  <a:pt x="988" y="839"/>
                </a:cubicBezTo>
                <a:close/>
                <a:moveTo>
                  <a:pt x="988" y="838"/>
                </a:moveTo>
                <a:cubicBezTo>
                  <a:pt x="989" y="838"/>
                  <a:pt x="989" y="838"/>
                  <a:pt x="989" y="838"/>
                </a:cubicBezTo>
                <a:cubicBezTo>
                  <a:pt x="992" y="838"/>
                  <a:pt x="994" y="837"/>
                  <a:pt x="990" y="838"/>
                </a:cubicBezTo>
                <a:cubicBezTo>
                  <a:pt x="989" y="838"/>
                  <a:pt x="989" y="839"/>
                  <a:pt x="988" y="839"/>
                </a:cubicBezTo>
                <a:cubicBezTo>
                  <a:pt x="988" y="838"/>
                  <a:pt x="988" y="838"/>
                  <a:pt x="988" y="838"/>
                </a:cubicBezTo>
                <a:close/>
                <a:moveTo>
                  <a:pt x="988" y="844"/>
                </a:moveTo>
                <a:cubicBezTo>
                  <a:pt x="988" y="844"/>
                  <a:pt x="988" y="844"/>
                  <a:pt x="987" y="844"/>
                </a:cubicBezTo>
                <a:cubicBezTo>
                  <a:pt x="987" y="844"/>
                  <a:pt x="987" y="843"/>
                  <a:pt x="987" y="842"/>
                </a:cubicBezTo>
                <a:cubicBezTo>
                  <a:pt x="988" y="842"/>
                  <a:pt x="988" y="842"/>
                  <a:pt x="988" y="842"/>
                </a:cubicBezTo>
                <a:cubicBezTo>
                  <a:pt x="988" y="843"/>
                  <a:pt x="988" y="843"/>
                  <a:pt x="988" y="844"/>
                </a:cubicBezTo>
                <a:close/>
                <a:moveTo>
                  <a:pt x="989" y="843"/>
                </a:moveTo>
                <a:cubicBezTo>
                  <a:pt x="990" y="843"/>
                  <a:pt x="990" y="843"/>
                  <a:pt x="990" y="843"/>
                </a:cubicBezTo>
                <a:cubicBezTo>
                  <a:pt x="989" y="844"/>
                  <a:pt x="989" y="844"/>
                  <a:pt x="989" y="844"/>
                </a:cubicBezTo>
                <a:cubicBezTo>
                  <a:pt x="989" y="843"/>
                  <a:pt x="989" y="843"/>
                  <a:pt x="989" y="843"/>
                </a:cubicBezTo>
                <a:close/>
                <a:moveTo>
                  <a:pt x="985" y="854"/>
                </a:moveTo>
                <a:cubicBezTo>
                  <a:pt x="985" y="855"/>
                  <a:pt x="985" y="855"/>
                  <a:pt x="985" y="855"/>
                </a:cubicBezTo>
                <a:cubicBezTo>
                  <a:pt x="985" y="855"/>
                  <a:pt x="985" y="854"/>
                  <a:pt x="985" y="854"/>
                </a:cubicBezTo>
                <a:cubicBezTo>
                  <a:pt x="985" y="854"/>
                  <a:pt x="985" y="854"/>
                  <a:pt x="985" y="854"/>
                </a:cubicBezTo>
                <a:cubicBezTo>
                  <a:pt x="985" y="854"/>
                  <a:pt x="985" y="854"/>
                  <a:pt x="985" y="854"/>
                </a:cubicBezTo>
                <a:close/>
                <a:moveTo>
                  <a:pt x="984" y="855"/>
                </a:moveTo>
                <a:cubicBezTo>
                  <a:pt x="982" y="856"/>
                  <a:pt x="981" y="856"/>
                  <a:pt x="979" y="857"/>
                </a:cubicBezTo>
                <a:cubicBezTo>
                  <a:pt x="979" y="856"/>
                  <a:pt x="980" y="855"/>
                  <a:pt x="980" y="854"/>
                </a:cubicBezTo>
                <a:cubicBezTo>
                  <a:pt x="981" y="854"/>
                  <a:pt x="982" y="854"/>
                  <a:pt x="984" y="854"/>
                </a:cubicBezTo>
                <a:cubicBezTo>
                  <a:pt x="984" y="855"/>
                  <a:pt x="984" y="855"/>
                  <a:pt x="984" y="855"/>
                </a:cubicBezTo>
                <a:close/>
                <a:moveTo>
                  <a:pt x="970" y="863"/>
                </a:moveTo>
                <a:cubicBezTo>
                  <a:pt x="970" y="863"/>
                  <a:pt x="970" y="863"/>
                  <a:pt x="970" y="863"/>
                </a:cubicBezTo>
                <a:cubicBezTo>
                  <a:pt x="972" y="861"/>
                  <a:pt x="971" y="862"/>
                  <a:pt x="970" y="863"/>
                </a:cubicBezTo>
                <a:cubicBezTo>
                  <a:pt x="970" y="863"/>
                  <a:pt x="970" y="863"/>
                  <a:pt x="970" y="863"/>
                </a:cubicBezTo>
                <a:close/>
                <a:moveTo>
                  <a:pt x="924" y="863"/>
                </a:moveTo>
                <a:cubicBezTo>
                  <a:pt x="924" y="866"/>
                  <a:pt x="923" y="858"/>
                  <a:pt x="923" y="859"/>
                </a:cubicBezTo>
                <a:cubicBezTo>
                  <a:pt x="923" y="858"/>
                  <a:pt x="923" y="856"/>
                  <a:pt x="923" y="855"/>
                </a:cubicBezTo>
                <a:cubicBezTo>
                  <a:pt x="923" y="855"/>
                  <a:pt x="924" y="854"/>
                  <a:pt x="924" y="854"/>
                </a:cubicBezTo>
                <a:cubicBezTo>
                  <a:pt x="924" y="857"/>
                  <a:pt x="924" y="860"/>
                  <a:pt x="924" y="863"/>
                </a:cubicBezTo>
                <a:close/>
                <a:moveTo>
                  <a:pt x="923" y="855"/>
                </a:moveTo>
                <a:cubicBezTo>
                  <a:pt x="922" y="854"/>
                  <a:pt x="922" y="853"/>
                  <a:pt x="922" y="853"/>
                </a:cubicBezTo>
                <a:cubicBezTo>
                  <a:pt x="923" y="852"/>
                  <a:pt x="923" y="852"/>
                  <a:pt x="924" y="851"/>
                </a:cubicBezTo>
                <a:cubicBezTo>
                  <a:pt x="924" y="852"/>
                  <a:pt x="924" y="853"/>
                  <a:pt x="924" y="853"/>
                </a:cubicBezTo>
                <a:cubicBezTo>
                  <a:pt x="924" y="854"/>
                  <a:pt x="923" y="854"/>
                  <a:pt x="923" y="855"/>
                </a:cubicBezTo>
                <a:close/>
                <a:moveTo>
                  <a:pt x="918" y="862"/>
                </a:moveTo>
                <a:cubicBezTo>
                  <a:pt x="918" y="862"/>
                  <a:pt x="918" y="862"/>
                  <a:pt x="917" y="862"/>
                </a:cubicBezTo>
                <a:cubicBezTo>
                  <a:pt x="917" y="861"/>
                  <a:pt x="917" y="860"/>
                  <a:pt x="917" y="860"/>
                </a:cubicBezTo>
                <a:cubicBezTo>
                  <a:pt x="917" y="860"/>
                  <a:pt x="918" y="860"/>
                  <a:pt x="918" y="860"/>
                </a:cubicBezTo>
                <a:cubicBezTo>
                  <a:pt x="918" y="860"/>
                  <a:pt x="918" y="861"/>
                  <a:pt x="918" y="862"/>
                </a:cubicBezTo>
                <a:close/>
                <a:moveTo>
                  <a:pt x="919" y="862"/>
                </a:moveTo>
                <a:cubicBezTo>
                  <a:pt x="919" y="862"/>
                  <a:pt x="919" y="863"/>
                  <a:pt x="919" y="863"/>
                </a:cubicBezTo>
                <a:cubicBezTo>
                  <a:pt x="919" y="863"/>
                  <a:pt x="919" y="863"/>
                  <a:pt x="919" y="863"/>
                </a:cubicBezTo>
                <a:cubicBezTo>
                  <a:pt x="919" y="863"/>
                  <a:pt x="919" y="862"/>
                  <a:pt x="919" y="862"/>
                </a:cubicBezTo>
                <a:close/>
                <a:moveTo>
                  <a:pt x="879" y="947"/>
                </a:moveTo>
                <a:cubicBezTo>
                  <a:pt x="880" y="947"/>
                  <a:pt x="881" y="947"/>
                  <a:pt x="881" y="947"/>
                </a:cubicBezTo>
                <a:cubicBezTo>
                  <a:pt x="881" y="949"/>
                  <a:pt x="882" y="951"/>
                  <a:pt x="882" y="953"/>
                </a:cubicBezTo>
                <a:cubicBezTo>
                  <a:pt x="881" y="953"/>
                  <a:pt x="880" y="953"/>
                  <a:pt x="879" y="953"/>
                </a:cubicBezTo>
                <a:cubicBezTo>
                  <a:pt x="879" y="948"/>
                  <a:pt x="878" y="944"/>
                  <a:pt x="878" y="939"/>
                </a:cubicBezTo>
                <a:cubicBezTo>
                  <a:pt x="879" y="939"/>
                  <a:pt x="880" y="939"/>
                  <a:pt x="880" y="939"/>
                </a:cubicBezTo>
                <a:cubicBezTo>
                  <a:pt x="881" y="941"/>
                  <a:pt x="881" y="944"/>
                  <a:pt x="881" y="946"/>
                </a:cubicBezTo>
                <a:cubicBezTo>
                  <a:pt x="880" y="946"/>
                  <a:pt x="880" y="946"/>
                  <a:pt x="879" y="946"/>
                </a:cubicBezTo>
                <a:cubicBezTo>
                  <a:pt x="879" y="947"/>
                  <a:pt x="879" y="948"/>
                  <a:pt x="879" y="947"/>
                </a:cubicBezTo>
                <a:close/>
                <a:moveTo>
                  <a:pt x="878" y="938"/>
                </a:moveTo>
                <a:cubicBezTo>
                  <a:pt x="878" y="935"/>
                  <a:pt x="878" y="933"/>
                  <a:pt x="877" y="931"/>
                </a:cubicBezTo>
                <a:cubicBezTo>
                  <a:pt x="877" y="930"/>
                  <a:pt x="878" y="930"/>
                  <a:pt x="878" y="930"/>
                </a:cubicBezTo>
                <a:cubicBezTo>
                  <a:pt x="878" y="930"/>
                  <a:pt x="879" y="930"/>
                  <a:pt x="880" y="930"/>
                </a:cubicBezTo>
                <a:cubicBezTo>
                  <a:pt x="880" y="932"/>
                  <a:pt x="880" y="935"/>
                  <a:pt x="880" y="938"/>
                </a:cubicBezTo>
                <a:cubicBezTo>
                  <a:pt x="880" y="938"/>
                  <a:pt x="879" y="938"/>
                  <a:pt x="878" y="938"/>
                </a:cubicBezTo>
                <a:close/>
                <a:moveTo>
                  <a:pt x="878" y="938"/>
                </a:moveTo>
                <a:cubicBezTo>
                  <a:pt x="878" y="938"/>
                  <a:pt x="877" y="938"/>
                  <a:pt x="877" y="938"/>
                </a:cubicBezTo>
                <a:cubicBezTo>
                  <a:pt x="877" y="937"/>
                  <a:pt x="877" y="936"/>
                  <a:pt x="877" y="935"/>
                </a:cubicBezTo>
                <a:cubicBezTo>
                  <a:pt x="877" y="936"/>
                  <a:pt x="878" y="937"/>
                  <a:pt x="878" y="938"/>
                </a:cubicBezTo>
                <a:close/>
                <a:moveTo>
                  <a:pt x="878" y="929"/>
                </a:moveTo>
                <a:cubicBezTo>
                  <a:pt x="878" y="926"/>
                  <a:pt x="878" y="923"/>
                  <a:pt x="877" y="919"/>
                </a:cubicBezTo>
                <a:cubicBezTo>
                  <a:pt x="878" y="919"/>
                  <a:pt x="879" y="919"/>
                  <a:pt x="879" y="919"/>
                </a:cubicBezTo>
                <a:cubicBezTo>
                  <a:pt x="879" y="922"/>
                  <a:pt x="880" y="926"/>
                  <a:pt x="880" y="929"/>
                </a:cubicBezTo>
                <a:cubicBezTo>
                  <a:pt x="879" y="929"/>
                  <a:pt x="878" y="929"/>
                  <a:pt x="878" y="929"/>
                </a:cubicBezTo>
                <a:close/>
                <a:moveTo>
                  <a:pt x="877" y="918"/>
                </a:moveTo>
                <a:cubicBezTo>
                  <a:pt x="877" y="916"/>
                  <a:pt x="877" y="913"/>
                  <a:pt x="877" y="910"/>
                </a:cubicBezTo>
                <a:cubicBezTo>
                  <a:pt x="878" y="910"/>
                  <a:pt x="878" y="910"/>
                  <a:pt x="879" y="910"/>
                </a:cubicBezTo>
                <a:cubicBezTo>
                  <a:pt x="879" y="913"/>
                  <a:pt x="879" y="915"/>
                  <a:pt x="879" y="918"/>
                </a:cubicBezTo>
                <a:cubicBezTo>
                  <a:pt x="879" y="918"/>
                  <a:pt x="878" y="918"/>
                  <a:pt x="877" y="918"/>
                </a:cubicBezTo>
                <a:close/>
                <a:moveTo>
                  <a:pt x="877" y="909"/>
                </a:moveTo>
                <a:cubicBezTo>
                  <a:pt x="877" y="907"/>
                  <a:pt x="877" y="904"/>
                  <a:pt x="877" y="902"/>
                </a:cubicBezTo>
                <a:cubicBezTo>
                  <a:pt x="877" y="901"/>
                  <a:pt x="878" y="901"/>
                  <a:pt x="879" y="901"/>
                </a:cubicBezTo>
                <a:cubicBezTo>
                  <a:pt x="879" y="904"/>
                  <a:pt x="879" y="906"/>
                  <a:pt x="879" y="909"/>
                </a:cubicBezTo>
                <a:cubicBezTo>
                  <a:pt x="878" y="909"/>
                  <a:pt x="878" y="909"/>
                  <a:pt x="877" y="909"/>
                </a:cubicBezTo>
                <a:close/>
                <a:moveTo>
                  <a:pt x="876" y="901"/>
                </a:moveTo>
                <a:cubicBezTo>
                  <a:pt x="876" y="900"/>
                  <a:pt x="876" y="900"/>
                  <a:pt x="876" y="900"/>
                </a:cubicBezTo>
                <a:cubicBezTo>
                  <a:pt x="877" y="900"/>
                  <a:pt x="878" y="900"/>
                  <a:pt x="879" y="900"/>
                </a:cubicBezTo>
                <a:cubicBezTo>
                  <a:pt x="879" y="900"/>
                  <a:pt x="879" y="900"/>
                  <a:pt x="879" y="900"/>
                </a:cubicBezTo>
                <a:cubicBezTo>
                  <a:pt x="878" y="900"/>
                  <a:pt x="877" y="901"/>
                  <a:pt x="876" y="901"/>
                </a:cubicBezTo>
                <a:close/>
                <a:moveTo>
                  <a:pt x="856" y="912"/>
                </a:moveTo>
                <a:cubicBezTo>
                  <a:pt x="856" y="909"/>
                  <a:pt x="856" y="907"/>
                  <a:pt x="855" y="905"/>
                </a:cubicBezTo>
                <a:cubicBezTo>
                  <a:pt x="856" y="905"/>
                  <a:pt x="856" y="904"/>
                  <a:pt x="855" y="904"/>
                </a:cubicBezTo>
                <a:cubicBezTo>
                  <a:pt x="855" y="902"/>
                  <a:pt x="855" y="901"/>
                  <a:pt x="855" y="900"/>
                </a:cubicBezTo>
                <a:cubicBezTo>
                  <a:pt x="856" y="900"/>
                  <a:pt x="856" y="900"/>
                  <a:pt x="856" y="900"/>
                </a:cubicBezTo>
                <a:cubicBezTo>
                  <a:pt x="856" y="904"/>
                  <a:pt x="856" y="908"/>
                  <a:pt x="856" y="912"/>
                </a:cubicBezTo>
                <a:cubicBezTo>
                  <a:pt x="856" y="912"/>
                  <a:pt x="856" y="912"/>
                  <a:pt x="856" y="912"/>
                </a:cubicBezTo>
                <a:close/>
                <a:moveTo>
                  <a:pt x="856" y="913"/>
                </a:moveTo>
                <a:cubicBezTo>
                  <a:pt x="856" y="915"/>
                  <a:pt x="856" y="918"/>
                  <a:pt x="856" y="920"/>
                </a:cubicBezTo>
                <a:cubicBezTo>
                  <a:pt x="856" y="920"/>
                  <a:pt x="856" y="920"/>
                  <a:pt x="856" y="920"/>
                </a:cubicBezTo>
                <a:cubicBezTo>
                  <a:pt x="856" y="918"/>
                  <a:pt x="856" y="915"/>
                  <a:pt x="856" y="913"/>
                </a:cubicBezTo>
                <a:cubicBezTo>
                  <a:pt x="856" y="913"/>
                  <a:pt x="856" y="913"/>
                  <a:pt x="856" y="913"/>
                </a:cubicBezTo>
                <a:close/>
                <a:moveTo>
                  <a:pt x="813" y="926"/>
                </a:moveTo>
                <a:cubicBezTo>
                  <a:pt x="813" y="929"/>
                  <a:pt x="813" y="932"/>
                  <a:pt x="813" y="935"/>
                </a:cubicBezTo>
                <a:cubicBezTo>
                  <a:pt x="810" y="935"/>
                  <a:pt x="807" y="935"/>
                  <a:pt x="805" y="936"/>
                </a:cubicBezTo>
                <a:cubicBezTo>
                  <a:pt x="805" y="932"/>
                  <a:pt x="805" y="928"/>
                  <a:pt x="805" y="924"/>
                </a:cubicBezTo>
                <a:cubicBezTo>
                  <a:pt x="808" y="924"/>
                  <a:pt x="810" y="924"/>
                  <a:pt x="813" y="924"/>
                </a:cubicBezTo>
                <a:cubicBezTo>
                  <a:pt x="813" y="925"/>
                  <a:pt x="813" y="925"/>
                  <a:pt x="813" y="926"/>
                </a:cubicBezTo>
                <a:close/>
                <a:moveTo>
                  <a:pt x="806" y="992"/>
                </a:moveTo>
                <a:cubicBezTo>
                  <a:pt x="806" y="988"/>
                  <a:pt x="805" y="985"/>
                  <a:pt x="805" y="981"/>
                </a:cubicBezTo>
                <a:cubicBezTo>
                  <a:pt x="807" y="981"/>
                  <a:pt x="810" y="981"/>
                  <a:pt x="812" y="981"/>
                </a:cubicBezTo>
                <a:cubicBezTo>
                  <a:pt x="812" y="985"/>
                  <a:pt x="812" y="989"/>
                  <a:pt x="812" y="993"/>
                </a:cubicBezTo>
                <a:cubicBezTo>
                  <a:pt x="810" y="993"/>
                  <a:pt x="808" y="992"/>
                  <a:pt x="806" y="992"/>
                </a:cubicBezTo>
                <a:close/>
                <a:moveTo>
                  <a:pt x="812" y="994"/>
                </a:moveTo>
                <a:cubicBezTo>
                  <a:pt x="812" y="997"/>
                  <a:pt x="812" y="1000"/>
                  <a:pt x="812" y="1003"/>
                </a:cubicBezTo>
                <a:cubicBezTo>
                  <a:pt x="810" y="1003"/>
                  <a:pt x="808" y="1003"/>
                  <a:pt x="806" y="1003"/>
                </a:cubicBezTo>
                <a:cubicBezTo>
                  <a:pt x="806" y="1000"/>
                  <a:pt x="806" y="996"/>
                  <a:pt x="806" y="993"/>
                </a:cubicBezTo>
                <a:cubicBezTo>
                  <a:pt x="808" y="993"/>
                  <a:pt x="810" y="994"/>
                  <a:pt x="812" y="994"/>
                </a:cubicBezTo>
                <a:close/>
                <a:moveTo>
                  <a:pt x="805" y="980"/>
                </a:moveTo>
                <a:cubicBezTo>
                  <a:pt x="805" y="979"/>
                  <a:pt x="805" y="978"/>
                  <a:pt x="804" y="976"/>
                </a:cubicBezTo>
                <a:cubicBezTo>
                  <a:pt x="804" y="975"/>
                  <a:pt x="804" y="973"/>
                  <a:pt x="804" y="972"/>
                </a:cubicBezTo>
                <a:cubicBezTo>
                  <a:pt x="807" y="972"/>
                  <a:pt x="810" y="972"/>
                  <a:pt x="812" y="972"/>
                </a:cubicBezTo>
                <a:cubicBezTo>
                  <a:pt x="812" y="975"/>
                  <a:pt x="812" y="977"/>
                  <a:pt x="812" y="980"/>
                </a:cubicBezTo>
                <a:cubicBezTo>
                  <a:pt x="810" y="980"/>
                  <a:pt x="807" y="980"/>
                  <a:pt x="805" y="980"/>
                </a:cubicBezTo>
                <a:close/>
                <a:moveTo>
                  <a:pt x="804" y="971"/>
                </a:moveTo>
                <a:cubicBezTo>
                  <a:pt x="804" y="968"/>
                  <a:pt x="804" y="966"/>
                  <a:pt x="804" y="963"/>
                </a:cubicBezTo>
                <a:cubicBezTo>
                  <a:pt x="807" y="963"/>
                  <a:pt x="810" y="963"/>
                  <a:pt x="812" y="963"/>
                </a:cubicBezTo>
                <a:cubicBezTo>
                  <a:pt x="812" y="966"/>
                  <a:pt x="812" y="968"/>
                  <a:pt x="812" y="971"/>
                </a:cubicBezTo>
                <a:cubicBezTo>
                  <a:pt x="810" y="971"/>
                  <a:pt x="807" y="971"/>
                  <a:pt x="804" y="971"/>
                </a:cubicBezTo>
                <a:close/>
                <a:moveTo>
                  <a:pt x="804" y="962"/>
                </a:moveTo>
                <a:cubicBezTo>
                  <a:pt x="804" y="960"/>
                  <a:pt x="804" y="958"/>
                  <a:pt x="804" y="956"/>
                </a:cubicBezTo>
                <a:cubicBezTo>
                  <a:pt x="807" y="956"/>
                  <a:pt x="810" y="956"/>
                  <a:pt x="813" y="955"/>
                </a:cubicBezTo>
                <a:cubicBezTo>
                  <a:pt x="813" y="958"/>
                  <a:pt x="813" y="960"/>
                  <a:pt x="812" y="962"/>
                </a:cubicBezTo>
                <a:cubicBezTo>
                  <a:pt x="810" y="962"/>
                  <a:pt x="807" y="962"/>
                  <a:pt x="804" y="962"/>
                </a:cubicBezTo>
                <a:close/>
                <a:moveTo>
                  <a:pt x="804" y="955"/>
                </a:moveTo>
                <a:cubicBezTo>
                  <a:pt x="804" y="951"/>
                  <a:pt x="804" y="948"/>
                  <a:pt x="805" y="944"/>
                </a:cubicBezTo>
                <a:cubicBezTo>
                  <a:pt x="807" y="944"/>
                  <a:pt x="810" y="944"/>
                  <a:pt x="813" y="944"/>
                </a:cubicBezTo>
                <a:cubicBezTo>
                  <a:pt x="813" y="948"/>
                  <a:pt x="813" y="951"/>
                  <a:pt x="813" y="954"/>
                </a:cubicBezTo>
                <a:cubicBezTo>
                  <a:pt x="810" y="955"/>
                  <a:pt x="807" y="955"/>
                  <a:pt x="804" y="955"/>
                </a:cubicBezTo>
                <a:close/>
                <a:moveTo>
                  <a:pt x="805" y="943"/>
                </a:moveTo>
                <a:cubicBezTo>
                  <a:pt x="805" y="941"/>
                  <a:pt x="805" y="939"/>
                  <a:pt x="805" y="937"/>
                </a:cubicBezTo>
                <a:cubicBezTo>
                  <a:pt x="807" y="936"/>
                  <a:pt x="810" y="936"/>
                  <a:pt x="813" y="936"/>
                </a:cubicBezTo>
                <a:cubicBezTo>
                  <a:pt x="813" y="939"/>
                  <a:pt x="813" y="941"/>
                  <a:pt x="813" y="943"/>
                </a:cubicBezTo>
                <a:cubicBezTo>
                  <a:pt x="810" y="943"/>
                  <a:pt x="807" y="943"/>
                  <a:pt x="805" y="943"/>
                </a:cubicBezTo>
                <a:close/>
                <a:moveTo>
                  <a:pt x="800" y="907"/>
                </a:moveTo>
                <a:cubicBezTo>
                  <a:pt x="801" y="907"/>
                  <a:pt x="803" y="906"/>
                  <a:pt x="804" y="906"/>
                </a:cubicBezTo>
                <a:cubicBezTo>
                  <a:pt x="805" y="909"/>
                  <a:pt x="805" y="912"/>
                  <a:pt x="805" y="914"/>
                </a:cubicBezTo>
                <a:cubicBezTo>
                  <a:pt x="803" y="914"/>
                  <a:pt x="801" y="914"/>
                  <a:pt x="800" y="914"/>
                </a:cubicBezTo>
                <a:cubicBezTo>
                  <a:pt x="800" y="912"/>
                  <a:pt x="800" y="909"/>
                  <a:pt x="800" y="907"/>
                </a:cubicBezTo>
                <a:close/>
                <a:moveTo>
                  <a:pt x="767" y="997"/>
                </a:moveTo>
                <a:cubicBezTo>
                  <a:pt x="765" y="997"/>
                  <a:pt x="763" y="997"/>
                  <a:pt x="761" y="997"/>
                </a:cubicBezTo>
                <a:cubicBezTo>
                  <a:pt x="762" y="994"/>
                  <a:pt x="762" y="991"/>
                  <a:pt x="762" y="987"/>
                </a:cubicBezTo>
                <a:cubicBezTo>
                  <a:pt x="763" y="987"/>
                  <a:pt x="765" y="987"/>
                  <a:pt x="767" y="987"/>
                </a:cubicBezTo>
                <a:cubicBezTo>
                  <a:pt x="767" y="991"/>
                  <a:pt x="767" y="994"/>
                  <a:pt x="767" y="997"/>
                </a:cubicBezTo>
                <a:close/>
                <a:moveTo>
                  <a:pt x="767" y="998"/>
                </a:moveTo>
                <a:cubicBezTo>
                  <a:pt x="767" y="1001"/>
                  <a:pt x="767" y="1004"/>
                  <a:pt x="767" y="1007"/>
                </a:cubicBezTo>
                <a:cubicBezTo>
                  <a:pt x="765" y="1008"/>
                  <a:pt x="763" y="1008"/>
                  <a:pt x="761" y="1008"/>
                </a:cubicBezTo>
                <a:cubicBezTo>
                  <a:pt x="761" y="1004"/>
                  <a:pt x="761" y="1001"/>
                  <a:pt x="761" y="998"/>
                </a:cubicBezTo>
                <a:cubicBezTo>
                  <a:pt x="763" y="998"/>
                  <a:pt x="765" y="998"/>
                  <a:pt x="767" y="998"/>
                </a:cubicBezTo>
                <a:close/>
                <a:moveTo>
                  <a:pt x="759" y="978"/>
                </a:moveTo>
                <a:cubicBezTo>
                  <a:pt x="759" y="978"/>
                  <a:pt x="759" y="978"/>
                  <a:pt x="759" y="978"/>
                </a:cubicBezTo>
                <a:cubicBezTo>
                  <a:pt x="760" y="978"/>
                  <a:pt x="760" y="978"/>
                  <a:pt x="761" y="978"/>
                </a:cubicBezTo>
                <a:cubicBezTo>
                  <a:pt x="761" y="981"/>
                  <a:pt x="760" y="984"/>
                  <a:pt x="760" y="986"/>
                </a:cubicBezTo>
                <a:cubicBezTo>
                  <a:pt x="760" y="986"/>
                  <a:pt x="759" y="986"/>
                  <a:pt x="759" y="986"/>
                </a:cubicBezTo>
                <a:cubicBezTo>
                  <a:pt x="759" y="984"/>
                  <a:pt x="759" y="981"/>
                  <a:pt x="759" y="978"/>
                </a:cubicBezTo>
                <a:close/>
                <a:moveTo>
                  <a:pt x="761" y="978"/>
                </a:moveTo>
                <a:cubicBezTo>
                  <a:pt x="761" y="978"/>
                  <a:pt x="761" y="978"/>
                  <a:pt x="761" y="978"/>
                </a:cubicBezTo>
                <a:cubicBezTo>
                  <a:pt x="761" y="981"/>
                  <a:pt x="761" y="984"/>
                  <a:pt x="761" y="986"/>
                </a:cubicBezTo>
                <a:cubicBezTo>
                  <a:pt x="761" y="986"/>
                  <a:pt x="761" y="986"/>
                  <a:pt x="761" y="986"/>
                </a:cubicBezTo>
                <a:cubicBezTo>
                  <a:pt x="761" y="984"/>
                  <a:pt x="761" y="981"/>
                  <a:pt x="761" y="978"/>
                </a:cubicBezTo>
                <a:close/>
                <a:moveTo>
                  <a:pt x="731" y="879"/>
                </a:moveTo>
                <a:cubicBezTo>
                  <a:pt x="731" y="878"/>
                  <a:pt x="731" y="877"/>
                  <a:pt x="731" y="876"/>
                </a:cubicBezTo>
                <a:cubicBezTo>
                  <a:pt x="731" y="876"/>
                  <a:pt x="732" y="876"/>
                  <a:pt x="732" y="876"/>
                </a:cubicBezTo>
                <a:cubicBezTo>
                  <a:pt x="732" y="878"/>
                  <a:pt x="732" y="879"/>
                  <a:pt x="732" y="880"/>
                </a:cubicBezTo>
                <a:cubicBezTo>
                  <a:pt x="732" y="881"/>
                  <a:pt x="733" y="881"/>
                  <a:pt x="733" y="880"/>
                </a:cubicBezTo>
                <a:cubicBezTo>
                  <a:pt x="733" y="879"/>
                  <a:pt x="733" y="877"/>
                  <a:pt x="733" y="876"/>
                </a:cubicBezTo>
                <a:cubicBezTo>
                  <a:pt x="734" y="876"/>
                  <a:pt x="735" y="876"/>
                  <a:pt x="736" y="876"/>
                </a:cubicBezTo>
                <a:cubicBezTo>
                  <a:pt x="736" y="879"/>
                  <a:pt x="736" y="882"/>
                  <a:pt x="736" y="885"/>
                </a:cubicBezTo>
                <a:cubicBezTo>
                  <a:pt x="735" y="885"/>
                  <a:pt x="733" y="885"/>
                  <a:pt x="731" y="886"/>
                </a:cubicBezTo>
                <a:cubicBezTo>
                  <a:pt x="731" y="886"/>
                  <a:pt x="731" y="886"/>
                  <a:pt x="731" y="886"/>
                </a:cubicBezTo>
                <a:cubicBezTo>
                  <a:pt x="731" y="884"/>
                  <a:pt x="731" y="881"/>
                  <a:pt x="731" y="879"/>
                </a:cubicBezTo>
                <a:close/>
                <a:moveTo>
                  <a:pt x="732" y="873"/>
                </a:moveTo>
                <a:cubicBezTo>
                  <a:pt x="732" y="874"/>
                  <a:pt x="732" y="874"/>
                  <a:pt x="732" y="875"/>
                </a:cubicBezTo>
                <a:cubicBezTo>
                  <a:pt x="732" y="875"/>
                  <a:pt x="731" y="875"/>
                  <a:pt x="731" y="875"/>
                </a:cubicBezTo>
                <a:cubicBezTo>
                  <a:pt x="731" y="874"/>
                  <a:pt x="731" y="874"/>
                  <a:pt x="731" y="873"/>
                </a:cubicBezTo>
                <a:cubicBezTo>
                  <a:pt x="731" y="873"/>
                  <a:pt x="731" y="873"/>
                  <a:pt x="732" y="873"/>
                </a:cubicBezTo>
                <a:close/>
                <a:moveTo>
                  <a:pt x="737" y="876"/>
                </a:moveTo>
                <a:cubicBezTo>
                  <a:pt x="738" y="876"/>
                  <a:pt x="738" y="875"/>
                  <a:pt x="737" y="875"/>
                </a:cubicBezTo>
                <a:cubicBezTo>
                  <a:pt x="738" y="875"/>
                  <a:pt x="738" y="875"/>
                  <a:pt x="738" y="875"/>
                </a:cubicBezTo>
                <a:cubicBezTo>
                  <a:pt x="739" y="877"/>
                  <a:pt x="739" y="879"/>
                  <a:pt x="739" y="882"/>
                </a:cubicBezTo>
                <a:cubicBezTo>
                  <a:pt x="739" y="883"/>
                  <a:pt x="739" y="884"/>
                  <a:pt x="740" y="885"/>
                </a:cubicBezTo>
                <a:cubicBezTo>
                  <a:pt x="739" y="885"/>
                  <a:pt x="738" y="885"/>
                  <a:pt x="737" y="885"/>
                </a:cubicBezTo>
                <a:cubicBezTo>
                  <a:pt x="737" y="884"/>
                  <a:pt x="737" y="883"/>
                  <a:pt x="737" y="881"/>
                </a:cubicBezTo>
                <a:cubicBezTo>
                  <a:pt x="737" y="880"/>
                  <a:pt x="737" y="878"/>
                  <a:pt x="737" y="876"/>
                </a:cubicBezTo>
                <a:cubicBezTo>
                  <a:pt x="737" y="876"/>
                  <a:pt x="737" y="876"/>
                  <a:pt x="737" y="876"/>
                </a:cubicBezTo>
                <a:close/>
                <a:moveTo>
                  <a:pt x="759" y="873"/>
                </a:moveTo>
                <a:cubicBezTo>
                  <a:pt x="760" y="873"/>
                  <a:pt x="760" y="873"/>
                  <a:pt x="761" y="873"/>
                </a:cubicBezTo>
                <a:cubicBezTo>
                  <a:pt x="761" y="873"/>
                  <a:pt x="761" y="873"/>
                  <a:pt x="761" y="874"/>
                </a:cubicBezTo>
                <a:cubicBezTo>
                  <a:pt x="761" y="877"/>
                  <a:pt x="760" y="881"/>
                  <a:pt x="760" y="884"/>
                </a:cubicBezTo>
                <a:cubicBezTo>
                  <a:pt x="760" y="885"/>
                  <a:pt x="761" y="885"/>
                  <a:pt x="761" y="884"/>
                </a:cubicBezTo>
                <a:cubicBezTo>
                  <a:pt x="761" y="881"/>
                  <a:pt x="761" y="878"/>
                  <a:pt x="761" y="875"/>
                </a:cubicBezTo>
                <a:cubicBezTo>
                  <a:pt x="761" y="876"/>
                  <a:pt x="761" y="877"/>
                  <a:pt x="762" y="877"/>
                </a:cubicBezTo>
                <a:cubicBezTo>
                  <a:pt x="762" y="880"/>
                  <a:pt x="762" y="882"/>
                  <a:pt x="762" y="884"/>
                </a:cubicBezTo>
                <a:cubicBezTo>
                  <a:pt x="762" y="885"/>
                  <a:pt x="762" y="885"/>
                  <a:pt x="762" y="886"/>
                </a:cubicBezTo>
                <a:cubicBezTo>
                  <a:pt x="761" y="886"/>
                  <a:pt x="760" y="886"/>
                  <a:pt x="759" y="886"/>
                </a:cubicBezTo>
                <a:cubicBezTo>
                  <a:pt x="759" y="881"/>
                  <a:pt x="759" y="877"/>
                  <a:pt x="758" y="873"/>
                </a:cubicBezTo>
                <a:cubicBezTo>
                  <a:pt x="758" y="873"/>
                  <a:pt x="759" y="873"/>
                  <a:pt x="759" y="873"/>
                </a:cubicBezTo>
                <a:close/>
                <a:moveTo>
                  <a:pt x="790" y="872"/>
                </a:moveTo>
                <a:cubicBezTo>
                  <a:pt x="792" y="872"/>
                  <a:pt x="793" y="872"/>
                  <a:pt x="795" y="872"/>
                </a:cubicBezTo>
                <a:cubicBezTo>
                  <a:pt x="795" y="873"/>
                  <a:pt x="795" y="873"/>
                  <a:pt x="795" y="873"/>
                </a:cubicBezTo>
                <a:cubicBezTo>
                  <a:pt x="798" y="873"/>
                  <a:pt x="801" y="873"/>
                  <a:pt x="804" y="872"/>
                </a:cubicBezTo>
                <a:cubicBezTo>
                  <a:pt x="802" y="875"/>
                  <a:pt x="801" y="879"/>
                  <a:pt x="801" y="883"/>
                </a:cubicBezTo>
                <a:cubicBezTo>
                  <a:pt x="801" y="879"/>
                  <a:pt x="803" y="875"/>
                  <a:pt x="805" y="872"/>
                </a:cubicBezTo>
                <a:cubicBezTo>
                  <a:pt x="809" y="872"/>
                  <a:pt x="812" y="872"/>
                  <a:pt x="816" y="872"/>
                </a:cubicBezTo>
                <a:cubicBezTo>
                  <a:pt x="815" y="876"/>
                  <a:pt x="814" y="880"/>
                  <a:pt x="813" y="885"/>
                </a:cubicBezTo>
                <a:cubicBezTo>
                  <a:pt x="811" y="885"/>
                  <a:pt x="808" y="885"/>
                  <a:pt x="806" y="885"/>
                </a:cubicBezTo>
                <a:cubicBezTo>
                  <a:pt x="806" y="883"/>
                  <a:pt x="806" y="882"/>
                  <a:pt x="806" y="881"/>
                </a:cubicBezTo>
                <a:cubicBezTo>
                  <a:pt x="806" y="880"/>
                  <a:pt x="806" y="880"/>
                  <a:pt x="806" y="880"/>
                </a:cubicBezTo>
                <a:cubicBezTo>
                  <a:pt x="806" y="880"/>
                  <a:pt x="806" y="880"/>
                  <a:pt x="806" y="880"/>
                </a:cubicBezTo>
                <a:cubicBezTo>
                  <a:pt x="806" y="881"/>
                  <a:pt x="807" y="881"/>
                  <a:pt x="807" y="880"/>
                </a:cubicBezTo>
                <a:cubicBezTo>
                  <a:pt x="807" y="879"/>
                  <a:pt x="807" y="878"/>
                  <a:pt x="807" y="876"/>
                </a:cubicBezTo>
                <a:cubicBezTo>
                  <a:pt x="807" y="876"/>
                  <a:pt x="807" y="876"/>
                  <a:pt x="807" y="876"/>
                </a:cubicBezTo>
                <a:cubicBezTo>
                  <a:pt x="807" y="876"/>
                  <a:pt x="807" y="876"/>
                  <a:pt x="807" y="876"/>
                </a:cubicBezTo>
                <a:cubicBezTo>
                  <a:pt x="806" y="876"/>
                  <a:pt x="806" y="876"/>
                  <a:pt x="806" y="876"/>
                </a:cubicBezTo>
                <a:cubicBezTo>
                  <a:pt x="806" y="879"/>
                  <a:pt x="805" y="882"/>
                  <a:pt x="805" y="885"/>
                </a:cubicBezTo>
                <a:cubicBezTo>
                  <a:pt x="804" y="885"/>
                  <a:pt x="802" y="885"/>
                  <a:pt x="800" y="885"/>
                </a:cubicBezTo>
                <a:cubicBezTo>
                  <a:pt x="801" y="885"/>
                  <a:pt x="801" y="884"/>
                  <a:pt x="801" y="883"/>
                </a:cubicBezTo>
                <a:cubicBezTo>
                  <a:pt x="801" y="884"/>
                  <a:pt x="801" y="885"/>
                  <a:pt x="800" y="885"/>
                </a:cubicBezTo>
                <a:cubicBezTo>
                  <a:pt x="797" y="886"/>
                  <a:pt x="793" y="886"/>
                  <a:pt x="790" y="886"/>
                </a:cubicBezTo>
                <a:cubicBezTo>
                  <a:pt x="789" y="886"/>
                  <a:pt x="788" y="886"/>
                  <a:pt x="788" y="886"/>
                </a:cubicBezTo>
                <a:cubicBezTo>
                  <a:pt x="788" y="884"/>
                  <a:pt x="788" y="882"/>
                  <a:pt x="788" y="880"/>
                </a:cubicBezTo>
                <a:cubicBezTo>
                  <a:pt x="788" y="882"/>
                  <a:pt x="788" y="884"/>
                  <a:pt x="788" y="886"/>
                </a:cubicBezTo>
                <a:cubicBezTo>
                  <a:pt x="785" y="886"/>
                  <a:pt x="782" y="886"/>
                  <a:pt x="779" y="886"/>
                </a:cubicBezTo>
                <a:cubicBezTo>
                  <a:pt x="780" y="881"/>
                  <a:pt x="781" y="877"/>
                  <a:pt x="782" y="873"/>
                </a:cubicBezTo>
                <a:cubicBezTo>
                  <a:pt x="784" y="873"/>
                  <a:pt x="787" y="872"/>
                  <a:pt x="790" y="872"/>
                </a:cubicBezTo>
                <a:cubicBezTo>
                  <a:pt x="789" y="875"/>
                  <a:pt x="789" y="877"/>
                  <a:pt x="788" y="880"/>
                </a:cubicBezTo>
                <a:cubicBezTo>
                  <a:pt x="789" y="877"/>
                  <a:pt x="789" y="875"/>
                  <a:pt x="790" y="872"/>
                </a:cubicBezTo>
                <a:close/>
                <a:moveTo>
                  <a:pt x="835" y="871"/>
                </a:moveTo>
                <a:cubicBezTo>
                  <a:pt x="843" y="870"/>
                  <a:pt x="851" y="870"/>
                  <a:pt x="860" y="869"/>
                </a:cubicBezTo>
                <a:cubicBezTo>
                  <a:pt x="860" y="870"/>
                  <a:pt x="860" y="870"/>
                  <a:pt x="860" y="870"/>
                </a:cubicBezTo>
                <a:cubicBezTo>
                  <a:pt x="860" y="870"/>
                  <a:pt x="860" y="870"/>
                  <a:pt x="860" y="870"/>
                </a:cubicBezTo>
                <a:cubicBezTo>
                  <a:pt x="854" y="870"/>
                  <a:pt x="848" y="870"/>
                  <a:pt x="842" y="870"/>
                </a:cubicBezTo>
                <a:cubicBezTo>
                  <a:pt x="841" y="870"/>
                  <a:pt x="841" y="871"/>
                  <a:pt x="842" y="871"/>
                </a:cubicBezTo>
                <a:cubicBezTo>
                  <a:pt x="848" y="871"/>
                  <a:pt x="854" y="871"/>
                  <a:pt x="860" y="871"/>
                </a:cubicBezTo>
                <a:cubicBezTo>
                  <a:pt x="859" y="875"/>
                  <a:pt x="859" y="878"/>
                  <a:pt x="858" y="882"/>
                </a:cubicBezTo>
                <a:cubicBezTo>
                  <a:pt x="858" y="882"/>
                  <a:pt x="857" y="882"/>
                  <a:pt x="856" y="882"/>
                </a:cubicBezTo>
                <a:cubicBezTo>
                  <a:pt x="857" y="879"/>
                  <a:pt x="857" y="876"/>
                  <a:pt x="855" y="874"/>
                </a:cubicBezTo>
                <a:cubicBezTo>
                  <a:pt x="855" y="874"/>
                  <a:pt x="855" y="874"/>
                  <a:pt x="855" y="874"/>
                </a:cubicBezTo>
                <a:cubicBezTo>
                  <a:pt x="854" y="875"/>
                  <a:pt x="854" y="875"/>
                  <a:pt x="852" y="876"/>
                </a:cubicBezTo>
                <a:cubicBezTo>
                  <a:pt x="852" y="876"/>
                  <a:pt x="853" y="877"/>
                  <a:pt x="853" y="876"/>
                </a:cubicBezTo>
                <a:cubicBezTo>
                  <a:pt x="856" y="873"/>
                  <a:pt x="856" y="879"/>
                  <a:pt x="855" y="882"/>
                </a:cubicBezTo>
                <a:cubicBezTo>
                  <a:pt x="851" y="882"/>
                  <a:pt x="846" y="882"/>
                  <a:pt x="841" y="883"/>
                </a:cubicBezTo>
                <a:cubicBezTo>
                  <a:pt x="841" y="879"/>
                  <a:pt x="841" y="875"/>
                  <a:pt x="841" y="872"/>
                </a:cubicBezTo>
                <a:cubicBezTo>
                  <a:pt x="841" y="872"/>
                  <a:pt x="840" y="872"/>
                  <a:pt x="840" y="872"/>
                </a:cubicBezTo>
                <a:cubicBezTo>
                  <a:pt x="839" y="873"/>
                  <a:pt x="840" y="872"/>
                  <a:pt x="838" y="874"/>
                </a:cubicBezTo>
                <a:cubicBezTo>
                  <a:pt x="838" y="874"/>
                  <a:pt x="839" y="875"/>
                  <a:pt x="839" y="874"/>
                </a:cubicBezTo>
                <a:cubicBezTo>
                  <a:pt x="841" y="871"/>
                  <a:pt x="840" y="879"/>
                  <a:pt x="840" y="879"/>
                </a:cubicBezTo>
                <a:cubicBezTo>
                  <a:pt x="840" y="880"/>
                  <a:pt x="840" y="881"/>
                  <a:pt x="840" y="883"/>
                </a:cubicBezTo>
                <a:cubicBezTo>
                  <a:pt x="838" y="883"/>
                  <a:pt x="835" y="883"/>
                  <a:pt x="833" y="883"/>
                </a:cubicBezTo>
                <a:cubicBezTo>
                  <a:pt x="833" y="883"/>
                  <a:pt x="833" y="883"/>
                  <a:pt x="833" y="882"/>
                </a:cubicBezTo>
                <a:cubicBezTo>
                  <a:pt x="833" y="882"/>
                  <a:pt x="833" y="881"/>
                  <a:pt x="833" y="880"/>
                </a:cubicBezTo>
                <a:cubicBezTo>
                  <a:pt x="833" y="881"/>
                  <a:pt x="833" y="882"/>
                  <a:pt x="833" y="883"/>
                </a:cubicBezTo>
                <a:cubicBezTo>
                  <a:pt x="830" y="883"/>
                  <a:pt x="827" y="884"/>
                  <a:pt x="825" y="884"/>
                </a:cubicBezTo>
                <a:cubicBezTo>
                  <a:pt x="822" y="884"/>
                  <a:pt x="819" y="884"/>
                  <a:pt x="817" y="884"/>
                </a:cubicBezTo>
                <a:cubicBezTo>
                  <a:pt x="817" y="882"/>
                  <a:pt x="817" y="880"/>
                  <a:pt x="817" y="878"/>
                </a:cubicBezTo>
                <a:cubicBezTo>
                  <a:pt x="817" y="878"/>
                  <a:pt x="816" y="878"/>
                  <a:pt x="816" y="878"/>
                </a:cubicBezTo>
                <a:cubicBezTo>
                  <a:pt x="816" y="880"/>
                  <a:pt x="816" y="882"/>
                  <a:pt x="816" y="884"/>
                </a:cubicBezTo>
                <a:cubicBezTo>
                  <a:pt x="815" y="884"/>
                  <a:pt x="814" y="884"/>
                  <a:pt x="813" y="884"/>
                </a:cubicBezTo>
                <a:cubicBezTo>
                  <a:pt x="814" y="880"/>
                  <a:pt x="815" y="876"/>
                  <a:pt x="817" y="872"/>
                </a:cubicBezTo>
                <a:cubicBezTo>
                  <a:pt x="818" y="872"/>
                  <a:pt x="819" y="871"/>
                  <a:pt x="821" y="871"/>
                </a:cubicBezTo>
                <a:cubicBezTo>
                  <a:pt x="821" y="871"/>
                  <a:pt x="821" y="871"/>
                  <a:pt x="821" y="871"/>
                </a:cubicBezTo>
                <a:cubicBezTo>
                  <a:pt x="821" y="871"/>
                  <a:pt x="821" y="871"/>
                  <a:pt x="822" y="871"/>
                </a:cubicBezTo>
                <a:cubicBezTo>
                  <a:pt x="826" y="871"/>
                  <a:pt x="830" y="871"/>
                  <a:pt x="834" y="871"/>
                </a:cubicBezTo>
                <a:cubicBezTo>
                  <a:pt x="833" y="872"/>
                  <a:pt x="833" y="877"/>
                  <a:pt x="833" y="880"/>
                </a:cubicBezTo>
                <a:cubicBezTo>
                  <a:pt x="833" y="875"/>
                  <a:pt x="833" y="871"/>
                  <a:pt x="835" y="871"/>
                </a:cubicBezTo>
                <a:close/>
                <a:moveTo>
                  <a:pt x="758" y="853"/>
                </a:moveTo>
                <a:cubicBezTo>
                  <a:pt x="759" y="853"/>
                  <a:pt x="759" y="853"/>
                  <a:pt x="759" y="853"/>
                </a:cubicBezTo>
                <a:cubicBezTo>
                  <a:pt x="759" y="854"/>
                  <a:pt x="759" y="855"/>
                  <a:pt x="759" y="855"/>
                </a:cubicBezTo>
                <a:cubicBezTo>
                  <a:pt x="759" y="856"/>
                  <a:pt x="760" y="856"/>
                  <a:pt x="760" y="855"/>
                </a:cubicBezTo>
                <a:cubicBezTo>
                  <a:pt x="760" y="855"/>
                  <a:pt x="760" y="854"/>
                  <a:pt x="760" y="853"/>
                </a:cubicBezTo>
                <a:cubicBezTo>
                  <a:pt x="765" y="854"/>
                  <a:pt x="770" y="854"/>
                  <a:pt x="774" y="854"/>
                </a:cubicBezTo>
                <a:cubicBezTo>
                  <a:pt x="774" y="856"/>
                  <a:pt x="774" y="857"/>
                  <a:pt x="774" y="859"/>
                </a:cubicBezTo>
                <a:cubicBezTo>
                  <a:pt x="772" y="859"/>
                  <a:pt x="770" y="859"/>
                  <a:pt x="768" y="859"/>
                </a:cubicBezTo>
                <a:cubicBezTo>
                  <a:pt x="765" y="858"/>
                  <a:pt x="762" y="858"/>
                  <a:pt x="759" y="858"/>
                </a:cubicBezTo>
                <a:cubicBezTo>
                  <a:pt x="758" y="856"/>
                  <a:pt x="758" y="855"/>
                  <a:pt x="758" y="853"/>
                </a:cubicBezTo>
                <a:close/>
                <a:moveTo>
                  <a:pt x="758" y="858"/>
                </a:moveTo>
                <a:cubicBezTo>
                  <a:pt x="757" y="858"/>
                  <a:pt x="756" y="858"/>
                  <a:pt x="755" y="858"/>
                </a:cubicBezTo>
                <a:cubicBezTo>
                  <a:pt x="755" y="856"/>
                  <a:pt x="755" y="854"/>
                  <a:pt x="755" y="853"/>
                </a:cubicBezTo>
                <a:cubicBezTo>
                  <a:pt x="756" y="853"/>
                  <a:pt x="757" y="853"/>
                  <a:pt x="758" y="853"/>
                </a:cubicBezTo>
                <a:cubicBezTo>
                  <a:pt x="758" y="855"/>
                  <a:pt x="758" y="856"/>
                  <a:pt x="758" y="858"/>
                </a:cubicBezTo>
                <a:close/>
                <a:moveTo>
                  <a:pt x="765" y="780"/>
                </a:moveTo>
                <a:cubicBezTo>
                  <a:pt x="765" y="784"/>
                  <a:pt x="766" y="787"/>
                  <a:pt x="766" y="791"/>
                </a:cubicBezTo>
                <a:cubicBezTo>
                  <a:pt x="766" y="791"/>
                  <a:pt x="765" y="791"/>
                  <a:pt x="765" y="792"/>
                </a:cubicBezTo>
                <a:cubicBezTo>
                  <a:pt x="765" y="788"/>
                  <a:pt x="765" y="784"/>
                  <a:pt x="765" y="780"/>
                </a:cubicBezTo>
                <a:close/>
                <a:moveTo>
                  <a:pt x="775" y="793"/>
                </a:moveTo>
                <a:cubicBezTo>
                  <a:pt x="776" y="793"/>
                  <a:pt x="776" y="793"/>
                  <a:pt x="777" y="794"/>
                </a:cubicBezTo>
                <a:cubicBezTo>
                  <a:pt x="777" y="795"/>
                  <a:pt x="776" y="795"/>
                  <a:pt x="775" y="793"/>
                </a:cubicBezTo>
                <a:close/>
                <a:moveTo>
                  <a:pt x="776" y="797"/>
                </a:moveTo>
                <a:cubicBezTo>
                  <a:pt x="776" y="797"/>
                  <a:pt x="775" y="796"/>
                  <a:pt x="775" y="796"/>
                </a:cubicBezTo>
                <a:cubicBezTo>
                  <a:pt x="775" y="796"/>
                  <a:pt x="776" y="797"/>
                  <a:pt x="776" y="797"/>
                </a:cubicBezTo>
                <a:cubicBezTo>
                  <a:pt x="776" y="797"/>
                  <a:pt x="776" y="797"/>
                  <a:pt x="776" y="798"/>
                </a:cubicBezTo>
                <a:cubicBezTo>
                  <a:pt x="776" y="798"/>
                  <a:pt x="777" y="798"/>
                  <a:pt x="777" y="797"/>
                </a:cubicBezTo>
                <a:cubicBezTo>
                  <a:pt x="777" y="797"/>
                  <a:pt x="777" y="797"/>
                  <a:pt x="777" y="797"/>
                </a:cubicBezTo>
                <a:cubicBezTo>
                  <a:pt x="779" y="798"/>
                  <a:pt x="781" y="800"/>
                  <a:pt x="783" y="801"/>
                </a:cubicBezTo>
                <a:cubicBezTo>
                  <a:pt x="783" y="801"/>
                  <a:pt x="783" y="801"/>
                  <a:pt x="783" y="801"/>
                </a:cubicBezTo>
                <a:cubicBezTo>
                  <a:pt x="782" y="801"/>
                  <a:pt x="782" y="802"/>
                  <a:pt x="783" y="802"/>
                </a:cubicBezTo>
                <a:cubicBezTo>
                  <a:pt x="783" y="802"/>
                  <a:pt x="783" y="802"/>
                  <a:pt x="784" y="802"/>
                </a:cubicBezTo>
                <a:cubicBezTo>
                  <a:pt x="784" y="803"/>
                  <a:pt x="784" y="804"/>
                  <a:pt x="784" y="805"/>
                </a:cubicBezTo>
                <a:cubicBezTo>
                  <a:pt x="781" y="807"/>
                  <a:pt x="778" y="809"/>
                  <a:pt x="775" y="811"/>
                </a:cubicBezTo>
                <a:cubicBezTo>
                  <a:pt x="775" y="811"/>
                  <a:pt x="775" y="811"/>
                  <a:pt x="775" y="811"/>
                </a:cubicBezTo>
                <a:cubicBezTo>
                  <a:pt x="778" y="808"/>
                  <a:pt x="780" y="805"/>
                  <a:pt x="782" y="802"/>
                </a:cubicBezTo>
                <a:cubicBezTo>
                  <a:pt x="782" y="801"/>
                  <a:pt x="782" y="801"/>
                  <a:pt x="781" y="801"/>
                </a:cubicBezTo>
                <a:cubicBezTo>
                  <a:pt x="775" y="804"/>
                  <a:pt x="770" y="807"/>
                  <a:pt x="764" y="810"/>
                </a:cubicBezTo>
                <a:cubicBezTo>
                  <a:pt x="767" y="809"/>
                  <a:pt x="770" y="806"/>
                  <a:pt x="773" y="804"/>
                </a:cubicBezTo>
                <a:cubicBezTo>
                  <a:pt x="773" y="804"/>
                  <a:pt x="773" y="804"/>
                  <a:pt x="773" y="803"/>
                </a:cubicBezTo>
                <a:cubicBezTo>
                  <a:pt x="773" y="803"/>
                  <a:pt x="773" y="803"/>
                  <a:pt x="773" y="803"/>
                </a:cubicBezTo>
                <a:cubicBezTo>
                  <a:pt x="774" y="802"/>
                  <a:pt x="776" y="801"/>
                  <a:pt x="777" y="800"/>
                </a:cubicBezTo>
                <a:cubicBezTo>
                  <a:pt x="777" y="799"/>
                  <a:pt x="777" y="799"/>
                  <a:pt x="776" y="799"/>
                </a:cubicBezTo>
                <a:cubicBezTo>
                  <a:pt x="775" y="799"/>
                  <a:pt x="774" y="800"/>
                  <a:pt x="773" y="800"/>
                </a:cubicBezTo>
                <a:cubicBezTo>
                  <a:pt x="774" y="799"/>
                  <a:pt x="774" y="797"/>
                  <a:pt x="774" y="796"/>
                </a:cubicBezTo>
                <a:cubicBezTo>
                  <a:pt x="774" y="796"/>
                  <a:pt x="775" y="796"/>
                  <a:pt x="775" y="796"/>
                </a:cubicBezTo>
                <a:cubicBezTo>
                  <a:pt x="775" y="796"/>
                  <a:pt x="774" y="796"/>
                  <a:pt x="774" y="796"/>
                </a:cubicBezTo>
                <a:cubicBezTo>
                  <a:pt x="774" y="795"/>
                  <a:pt x="774" y="794"/>
                  <a:pt x="774" y="793"/>
                </a:cubicBezTo>
                <a:cubicBezTo>
                  <a:pt x="774" y="793"/>
                  <a:pt x="774" y="793"/>
                  <a:pt x="774" y="793"/>
                </a:cubicBezTo>
                <a:cubicBezTo>
                  <a:pt x="775" y="794"/>
                  <a:pt x="775" y="796"/>
                  <a:pt x="776" y="797"/>
                </a:cubicBezTo>
                <a:close/>
                <a:moveTo>
                  <a:pt x="787" y="803"/>
                </a:moveTo>
                <a:cubicBezTo>
                  <a:pt x="788" y="803"/>
                  <a:pt x="788" y="803"/>
                  <a:pt x="788" y="803"/>
                </a:cubicBezTo>
                <a:cubicBezTo>
                  <a:pt x="788" y="803"/>
                  <a:pt x="788" y="803"/>
                  <a:pt x="788" y="803"/>
                </a:cubicBezTo>
                <a:cubicBezTo>
                  <a:pt x="788" y="803"/>
                  <a:pt x="788" y="803"/>
                  <a:pt x="788" y="803"/>
                </a:cubicBezTo>
                <a:cubicBezTo>
                  <a:pt x="788" y="803"/>
                  <a:pt x="788" y="803"/>
                  <a:pt x="788" y="803"/>
                </a:cubicBezTo>
                <a:cubicBezTo>
                  <a:pt x="788" y="803"/>
                  <a:pt x="788" y="803"/>
                  <a:pt x="788" y="803"/>
                </a:cubicBezTo>
                <a:cubicBezTo>
                  <a:pt x="788" y="803"/>
                  <a:pt x="788" y="803"/>
                  <a:pt x="788" y="803"/>
                </a:cubicBezTo>
                <a:cubicBezTo>
                  <a:pt x="787" y="803"/>
                  <a:pt x="787" y="803"/>
                  <a:pt x="787" y="803"/>
                </a:cubicBezTo>
                <a:cubicBezTo>
                  <a:pt x="787" y="803"/>
                  <a:pt x="787" y="803"/>
                  <a:pt x="787" y="802"/>
                </a:cubicBezTo>
                <a:cubicBezTo>
                  <a:pt x="787" y="802"/>
                  <a:pt x="787" y="803"/>
                  <a:pt x="787" y="803"/>
                </a:cubicBezTo>
                <a:cubicBezTo>
                  <a:pt x="788" y="803"/>
                  <a:pt x="788" y="803"/>
                  <a:pt x="788" y="803"/>
                </a:cubicBezTo>
                <a:cubicBezTo>
                  <a:pt x="788" y="803"/>
                  <a:pt x="788" y="803"/>
                  <a:pt x="787" y="803"/>
                </a:cubicBezTo>
                <a:close/>
                <a:moveTo>
                  <a:pt x="795" y="808"/>
                </a:moveTo>
                <a:cubicBezTo>
                  <a:pt x="794" y="808"/>
                  <a:pt x="794" y="808"/>
                  <a:pt x="793" y="807"/>
                </a:cubicBezTo>
                <a:cubicBezTo>
                  <a:pt x="794" y="807"/>
                  <a:pt x="794" y="807"/>
                  <a:pt x="795" y="806"/>
                </a:cubicBezTo>
                <a:cubicBezTo>
                  <a:pt x="795" y="807"/>
                  <a:pt x="795" y="807"/>
                  <a:pt x="795" y="808"/>
                </a:cubicBezTo>
                <a:close/>
                <a:moveTo>
                  <a:pt x="775" y="852"/>
                </a:moveTo>
                <a:cubicBezTo>
                  <a:pt x="775" y="852"/>
                  <a:pt x="774" y="852"/>
                  <a:pt x="774" y="852"/>
                </a:cubicBezTo>
                <a:cubicBezTo>
                  <a:pt x="774" y="853"/>
                  <a:pt x="774" y="853"/>
                  <a:pt x="774" y="854"/>
                </a:cubicBezTo>
                <a:cubicBezTo>
                  <a:pt x="770" y="854"/>
                  <a:pt x="765" y="853"/>
                  <a:pt x="760" y="853"/>
                </a:cubicBezTo>
                <a:cubicBezTo>
                  <a:pt x="760" y="841"/>
                  <a:pt x="761" y="829"/>
                  <a:pt x="761" y="818"/>
                </a:cubicBezTo>
                <a:cubicBezTo>
                  <a:pt x="761" y="829"/>
                  <a:pt x="761" y="841"/>
                  <a:pt x="764" y="852"/>
                </a:cubicBezTo>
                <a:cubicBezTo>
                  <a:pt x="764" y="853"/>
                  <a:pt x="765" y="853"/>
                  <a:pt x="765" y="852"/>
                </a:cubicBezTo>
                <a:cubicBezTo>
                  <a:pt x="766" y="850"/>
                  <a:pt x="767" y="848"/>
                  <a:pt x="767" y="845"/>
                </a:cubicBezTo>
                <a:cubicBezTo>
                  <a:pt x="767" y="848"/>
                  <a:pt x="768" y="850"/>
                  <a:pt x="768" y="852"/>
                </a:cubicBezTo>
                <a:cubicBezTo>
                  <a:pt x="768" y="853"/>
                  <a:pt x="769" y="853"/>
                  <a:pt x="769" y="852"/>
                </a:cubicBezTo>
                <a:cubicBezTo>
                  <a:pt x="772" y="841"/>
                  <a:pt x="771" y="829"/>
                  <a:pt x="771" y="818"/>
                </a:cubicBezTo>
                <a:cubicBezTo>
                  <a:pt x="771" y="817"/>
                  <a:pt x="771" y="816"/>
                  <a:pt x="771" y="815"/>
                </a:cubicBezTo>
                <a:cubicBezTo>
                  <a:pt x="771" y="815"/>
                  <a:pt x="771" y="815"/>
                  <a:pt x="771" y="815"/>
                </a:cubicBezTo>
                <a:cubicBezTo>
                  <a:pt x="771" y="815"/>
                  <a:pt x="771" y="815"/>
                  <a:pt x="771" y="815"/>
                </a:cubicBezTo>
                <a:cubicBezTo>
                  <a:pt x="771" y="819"/>
                  <a:pt x="771" y="822"/>
                  <a:pt x="772" y="825"/>
                </a:cubicBezTo>
                <a:cubicBezTo>
                  <a:pt x="772" y="833"/>
                  <a:pt x="772" y="841"/>
                  <a:pt x="772" y="849"/>
                </a:cubicBezTo>
                <a:cubicBezTo>
                  <a:pt x="772" y="850"/>
                  <a:pt x="773" y="850"/>
                  <a:pt x="773" y="849"/>
                </a:cubicBezTo>
                <a:cubicBezTo>
                  <a:pt x="775" y="838"/>
                  <a:pt x="774" y="826"/>
                  <a:pt x="775" y="814"/>
                </a:cubicBezTo>
                <a:cubicBezTo>
                  <a:pt x="774" y="825"/>
                  <a:pt x="775" y="838"/>
                  <a:pt x="776" y="849"/>
                </a:cubicBezTo>
                <a:cubicBezTo>
                  <a:pt x="776" y="850"/>
                  <a:pt x="777" y="850"/>
                  <a:pt x="777" y="849"/>
                </a:cubicBezTo>
                <a:cubicBezTo>
                  <a:pt x="779" y="842"/>
                  <a:pt x="779" y="834"/>
                  <a:pt x="778" y="826"/>
                </a:cubicBezTo>
                <a:cubicBezTo>
                  <a:pt x="779" y="835"/>
                  <a:pt x="779" y="844"/>
                  <a:pt x="779" y="852"/>
                </a:cubicBezTo>
                <a:cubicBezTo>
                  <a:pt x="779" y="853"/>
                  <a:pt x="780" y="853"/>
                  <a:pt x="780" y="852"/>
                </a:cubicBezTo>
                <a:cubicBezTo>
                  <a:pt x="781" y="849"/>
                  <a:pt x="781" y="846"/>
                  <a:pt x="782" y="843"/>
                </a:cubicBezTo>
                <a:cubicBezTo>
                  <a:pt x="782" y="846"/>
                  <a:pt x="782" y="849"/>
                  <a:pt x="782" y="851"/>
                </a:cubicBezTo>
                <a:cubicBezTo>
                  <a:pt x="782" y="852"/>
                  <a:pt x="783" y="852"/>
                  <a:pt x="783" y="851"/>
                </a:cubicBezTo>
                <a:cubicBezTo>
                  <a:pt x="785" y="839"/>
                  <a:pt x="785" y="826"/>
                  <a:pt x="785" y="814"/>
                </a:cubicBezTo>
                <a:cubicBezTo>
                  <a:pt x="785" y="814"/>
                  <a:pt x="785" y="814"/>
                  <a:pt x="785" y="814"/>
                </a:cubicBezTo>
                <a:cubicBezTo>
                  <a:pt x="785" y="816"/>
                  <a:pt x="786" y="818"/>
                  <a:pt x="786" y="820"/>
                </a:cubicBezTo>
                <a:cubicBezTo>
                  <a:pt x="787" y="832"/>
                  <a:pt x="787" y="844"/>
                  <a:pt x="788" y="855"/>
                </a:cubicBezTo>
                <a:cubicBezTo>
                  <a:pt x="784" y="855"/>
                  <a:pt x="779" y="855"/>
                  <a:pt x="775" y="854"/>
                </a:cubicBezTo>
                <a:cubicBezTo>
                  <a:pt x="775" y="854"/>
                  <a:pt x="775" y="853"/>
                  <a:pt x="775" y="852"/>
                </a:cubicBezTo>
                <a:close/>
                <a:moveTo>
                  <a:pt x="769" y="809"/>
                </a:moveTo>
                <a:cubicBezTo>
                  <a:pt x="769" y="809"/>
                  <a:pt x="769" y="809"/>
                  <a:pt x="768" y="809"/>
                </a:cubicBezTo>
                <a:cubicBezTo>
                  <a:pt x="771" y="807"/>
                  <a:pt x="774" y="806"/>
                  <a:pt x="776" y="805"/>
                </a:cubicBezTo>
                <a:cubicBezTo>
                  <a:pt x="783" y="801"/>
                  <a:pt x="778" y="806"/>
                  <a:pt x="774" y="810"/>
                </a:cubicBezTo>
                <a:cubicBezTo>
                  <a:pt x="774" y="810"/>
                  <a:pt x="774" y="810"/>
                  <a:pt x="774" y="810"/>
                </a:cubicBezTo>
                <a:cubicBezTo>
                  <a:pt x="774" y="811"/>
                  <a:pt x="773" y="811"/>
                  <a:pt x="772" y="812"/>
                </a:cubicBezTo>
                <a:cubicBezTo>
                  <a:pt x="772" y="811"/>
                  <a:pt x="772" y="810"/>
                  <a:pt x="772" y="808"/>
                </a:cubicBezTo>
                <a:cubicBezTo>
                  <a:pt x="772" y="808"/>
                  <a:pt x="771" y="808"/>
                  <a:pt x="771" y="808"/>
                </a:cubicBezTo>
                <a:cubicBezTo>
                  <a:pt x="771" y="810"/>
                  <a:pt x="771" y="812"/>
                  <a:pt x="770" y="814"/>
                </a:cubicBezTo>
                <a:cubicBezTo>
                  <a:pt x="770" y="814"/>
                  <a:pt x="770" y="814"/>
                  <a:pt x="770" y="814"/>
                </a:cubicBezTo>
                <a:cubicBezTo>
                  <a:pt x="770" y="814"/>
                  <a:pt x="770" y="815"/>
                  <a:pt x="770" y="815"/>
                </a:cubicBezTo>
                <a:cubicBezTo>
                  <a:pt x="770" y="824"/>
                  <a:pt x="770" y="834"/>
                  <a:pt x="770" y="843"/>
                </a:cubicBezTo>
                <a:cubicBezTo>
                  <a:pt x="769" y="856"/>
                  <a:pt x="768" y="846"/>
                  <a:pt x="768" y="843"/>
                </a:cubicBezTo>
                <a:cubicBezTo>
                  <a:pt x="768" y="843"/>
                  <a:pt x="768" y="842"/>
                  <a:pt x="768" y="842"/>
                </a:cubicBezTo>
                <a:cubicBezTo>
                  <a:pt x="770" y="831"/>
                  <a:pt x="769" y="820"/>
                  <a:pt x="769" y="809"/>
                </a:cubicBezTo>
                <a:close/>
                <a:moveTo>
                  <a:pt x="788" y="805"/>
                </a:moveTo>
                <a:cubicBezTo>
                  <a:pt x="788" y="807"/>
                  <a:pt x="788" y="809"/>
                  <a:pt x="788" y="810"/>
                </a:cubicBezTo>
                <a:cubicBezTo>
                  <a:pt x="788" y="810"/>
                  <a:pt x="788" y="810"/>
                  <a:pt x="788" y="810"/>
                </a:cubicBezTo>
                <a:cubicBezTo>
                  <a:pt x="788" y="810"/>
                  <a:pt x="788" y="810"/>
                  <a:pt x="788" y="810"/>
                </a:cubicBezTo>
                <a:cubicBezTo>
                  <a:pt x="788" y="809"/>
                  <a:pt x="788" y="807"/>
                  <a:pt x="787" y="806"/>
                </a:cubicBezTo>
                <a:cubicBezTo>
                  <a:pt x="787" y="806"/>
                  <a:pt x="787" y="806"/>
                  <a:pt x="787" y="805"/>
                </a:cubicBezTo>
                <a:cubicBezTo>
                  <a:pt x="788" y="805"/>
                  <a:pt x="788" y="805"/>
                  <a:pt x="788" y="805"/>
                </a:cubicBezTo>
                <a:close/>
                <a:moveTo>
                  <a:pt x="783" y="848"/>
                </a:moveTo>
                <a:cubicBezTo>
                  <a:pt x="781" y="837"/>
                  <a:pt x="785" y="825"/>
                  <a:pt x="783" y="813"/>
                </a:cubicBezTo>
                <a:cubicBezTo>
                  <a:pt x="783" y="813"/>
                  <a:pt x="784" y="813"/>
                  <a:pt x="784" y="813"/>
                </a:cubicBezTo>
                <a:cubicBezTo>
                  <a:pt x="784" y="818"/>
                  <a:pt x="784" y="823"/>
                  <a:pt x="784" y="828"/>
                </a:cubicBezTo>
                <a:cubicBezTo>
                  <a:pt x="784" y="835"/>
                  <a:pt x="782" y="842"/>
                  <a:pt x="783" y="848"/>
                </a:cubicBezTo>
                <a:close/>
                <a:moveTo>
                  <a:pt x="779" y="815"/>
                </a:moveTo>
                <a:cubicBezTo>
                  <a:pt x="780" y="815"/>
                  <a:pt x="781" y="815"/>
                  <a:pt x="782" y="814"/>
                </a:cubicBezTo>
                <a:cubicBezTo>
                  <a:pt x="782" y="826"/>
                  <a:pt x="780" y="838"/>
                  <a:pt x="780" y="849"/>
                </a:cubicBezTo>
                <a:cubicBezTo>
                  <a:pt x="780" y="838"/>
                  <a:pt x="781" y="827"/>
                  <a:pt x="779" y="815"/>
                </a:cubicBezTo>
                <a:close/>
                <a:moveTo>
                  <a:pt x="779" y="814"/>
                </a:moveTo>
                <a:cubicBezTo>
                  <a:pt x="779" y="814"/>
                  <a:pt x="779" y="814"/>
                  <a:pt x="779" y="814"/>
                </a:cubicBezTo>
                <a:cubicBezTo>
                  <a:pt x="779" y="814"/>
                  <a:pt x="779" y="814"/>
                  <a:pt x="779" y="814"/>
                </a:cubicBezTo>
                <a:cubicBezTo>
                  <a:pt x="779" y="814"/>
                  <a:pt x="779" y="814"/>
                  <a:pt x="779" y="814"/>
                </a:cubicBezTo>
                <a:close/>
                <a:moveTo>
                  <a:pt x="779" y="816"/>
                </a:moveTo>
                <a:cubicBezTo>
                  <a:pt x="779" y="816"/>
                  <a:pt x="779" y="816"/>
                  <a:pt x="779" y="816"/>
                </a:cubicBezTo>
                <a:cubicBezTo>
                  <a:pt x="779" y="818"/>
                  <a:pt x="778" y="820"/>
                  <a:pt x="778" y="823"/>
                </a:cubicBezTo>
                <a:cubicBezTo>
                  <a:pt x="778" y="820"/>
                  <a:pt x="779" y="818"/>
                  <a:pt x="779" y="816"/>
                </a:cubicBezTo>
                <a:close/>
                <a:moveTo>
                  <a:pt x="785" y="811"/>
                </a:moveTo>
                <a:cubicBezTo>
                  <a:pt x="785" y="811"/>
                  <a:pt x="784" y="811"/>
                  <a:pt x="784" y="811"/>
                </a:cubicBezTo>
                <a:cubicBezTo>
                  <a:pt x="784" y="811"/>
                  <a:pt x="784" y="812"/>
                  <a:pt x="784" y="812"/>
                </a:cubicBezTo>
                <a:cubicBezTo>
                  <a:pt x="783" y="812"/>
                  <a:pt x="781" y="813"/>
                  <a:pt x="780" y="814"/>
                </a:cubicBezTo>
                <a:cubicBezTo>
                  <a:pt x="782" y="812"/>
                  <a:pt x="783" y="811"/>
                  <a:pt x="785" y="809"/>
                </a:cubicBezTo>
                <a:cubicBezTo>
                  <a:pt x="785" y="810"/>
                  <a:pt x="785" y="810"/>
                  <a:pt x="785" y="811"/>
                </a:cubicBezTo>
                <a:close/>
                <a:moveTo>
                  <a:pt x="787" y="810"/>
                </a:moveTo>
                <a:cubicBezTo>
                  <a:pt x="787" y="810"/>
                  <a:pt x="787" y="810"/>
                  <a:pt x="787" y="810"/>
                </a:cubicBezTo>
                <a:cubicBezTo>
                  <a:pt x="787" y="810"/>
                  <a:pt x="786" y="811"/>
                  <a:pt x="786" y="811"/>
                </a:cubicBezTo>
                <a:cubicBezTo>
                  <a:pt x="786" y="810"/>
                  <a:pt x="785" y="809"/>
                  <a:pt x="785" y="808"/>
                </a:cubicBezTo>
                <a:cubicBezTo>
                  <a:pt x="786" y="807"/>
                  <a:pt x="786" y="807"/>
                  <a:pt x="787" y="806"/>
                </a:cubicBezTo>
                <a:cubicBezTo>
                  <a:pt x="787" y="807"/>
                  <a:pt x="787" y="809"/>
                  <a:pt x="787" y="810"/>
                </a:cubicBezTo>
                <a:close/>
                <a:moveTo>
                  <a:pt x="785" y="806"/>
                </a:moveTo>
                <a:cubicBezTo>
                  <a:pt x="785" y="806"/>
                  <a:pt x="785" y="806"/>
                  <a:pt x="785" y="806"/>
                </a:cubicBezTo>
                <a:cubicBezTo>
                  <a:pt x="786" y="806"/>
                  <a:pt x="786" y="805"/>
                  <a:pt x="786" y="805"/>
                </a:cubicBezTo>
                <a:cubicBezTo>
                  <a:pt x="786" y="805"/>
                  <a:pt x="786" y="806"/>
                  <a:pt x="785" y="806"/>
                </a:cubicBezTo>
                <a:close/>
                <a:moveTo>
                  <a:pt x="784" y="807"/>
                </a:moveTo>
                <a:cubicBezTo>
                  <a:pt x="783" y="809"/>
                  <a:pt x="781" y="812"/>
                  <a:pt x="779" y="814"/>
                </a:cubicBezTo>
                <a:cubicBezTo>
                  <a:pt x="779" y="813"/>
                  <a:pt x="779" y="812"/>
                  <a:pt x="779" y="811"/>
                </a:cubicBezTo>
                <a:cubicBezTo>
                  <a:pt x="779" y="811"/>
                  <a:pt x="778" y="811"/>
                  <a:pt x="778" y="811"/>
                </a:cubicBezTo>
                <a:cubicBezTo>
                  <a:pt x="777" y="817"/>
                  <a:pt x="777" y="822"/>
                  <a:pt x="777" y="827"/>
                </a:cubicBezTo>
                <a:cubicBezTo>
                  <a:pt x="778" y="833"/>
                  <a:pt x="776" y="841"/>
                  <a:pt x="777" y="846"/>
                </a:cubicBezTo>
                <a:cubicBezTo>
                  <a:pt x="775" y="835"/>
                  <a:pt x="777" y="823"/>
                  <a:pt x="775" y="812"/>
                </a:cubicBezTo>
                <a:cubicBezTo>
                  <a:pt x="778" y="810"/>
                  <a:pt x="781" y="808"/>
                  <a:pt x="784" y="806"/>
                </a:cubicBezTo>
                <a:cubicBezTo>
                  <a:pt x="784" y="807"/>
                  <a:pt x="784" y="807"/>
                  <a:pt x="784" y="807"/>
                </a:cubicBezTo>
                <a:close/>
                <a:moveTo>
                  <a:pt x="773" y="812"/>
                </a:moveTo>
                <a:cubicBezTo>
                  <a:pt x="773" y="812"/>
                  <a:pt x="774" y="812"/>
                  <a:pt x="774" y="812"/>
                </a:cubicBezTo>
                <a:cubicBezTo>
                  <a:pt x="774" y="812"/>
                  <a:pt x="774" y="812"/>
                  <a:pt x="774" y="812"/>
                </a:cubicBezTo>
                <a:cubicBezTo>
                  <a:pt x="774" y="812"/>
                  <a:pt x="773" y="812"/>
                  <a:pt x="773" y="812"/>
                </a:cubicBezTo>
                <a:close/>
                <a:moveTo>
                  <a:pt x="774" y="813"/>
                </a:moveTo>
                <a:cubicBezTo>
                  <a:pt x="773" y="824"/>
                  <a:pt x="773" y="836"/>
                  <a:pt x="773" y="846"/>
                </a:cubicBezTo>
                <a:cubicBezTo>
                  <a:pt x="773" y="835"/>
                  <a:pt x="772" y="825"/>
                  <a:pt x="772" y="814"/>
                </a:cubicBezTo>
                <a:cubicBezTo>
                  <a:pt x="773" y="814"/>
                  <a:pt x="773" y="813"/>
                  <a:pt x="774" y="813"/>
                </a:cubicBezTo>
                <a:close/>
                <a:moveTo>
                  <a:pt x="771" y="813"/>
                </a:moveTo>
                <a:cubicBezTo>
                  <a:pt x="771" y="813"/>
                  <a:pt x="771" y="813"/>
                  <a:pt x="771" y="813"/>
                </a:cubicBezTo>
                <a:cubicBezTo>
                  <a:pt x="771" y="812"/>
                  <a:pt x="771" y="811"/>
                  <a:pt x="771" y="813"/>
                </a:cubicBezTo>
                <a:close/>
                <a:moveTo>
                  <a:pt x="787" y="812"/>
                </a:moveTo>
                <a:cubicBezTo>
                  <a:pt x="787" y="812"/>
                  <a:pt x="787" y="812"/>
                  <a:pt x="787" y="812"/>
                </a:cubicBezTo>
                <a:cubicBezTo>
                  <a:pt x="787" y="812"/>
                  <a:pt x="787" y="812"/>
                  <a:pt x="786" y="813"/>
                </a:cubicBezTo>
                <a:cubicBezTo>
                  <a:pt x="787" y="812"/>
                  <a:pt x="787" y="812"/>
                  <a:pt x="787" y="812"/>
                </a:cubicBezTo>
                <a:close/>
                <a:moveTo>
                  <a:pt x="792" y="809"/>
                </a:moveTo>
                <a:cubicBezTo>
                  <a:pt x="792" y="809"/>
                  <a:pt x="791" y="809"/>
                  <a:pt x="791" y="809"/>
                </a:cubicBezTo>
                <a:cubicBezTo>
                  <a:pt x="791" y="809"/>
                  <a:pt x="792" y="808"/>
                  <a:pt x="792" y="808"/>
                </a:cubicBezTo>
                <a:cubicBezTo>
                  <a:pt x="792" y="808"/>
                  <a:pt x="792" y="809"/>
                  <a:pt x="792" y="809"/>
                </a:cubicBezTo>
                <a:close/>
                <a:moveTo>
                  <a:pt x="793" y="808"/>
                </a:moveTo>
                <a:cubicBezTo>
                  <a:pt x="793" y="808"/>
                  <a:pt x="793" y="809"/>
                  <a:pt x="793" y="809"/>
                </a:cubicBezTo>
                <a:cubicBezTo>
                  <a:pt x="793" y="809"/>
                  <a:pt x="793" y="809"/>
                  <a:pt x="793" y="809"/>
                </a:cubicBezTo>
                <a:cubicBezTo>
                  <a:pt x="793" y="809"/>
                  <a:pt x="793" y="808"/>
                  <a:pt x="793" y="808"/>
                </a:cubicBezTo>
                <a:close/>
                <a:moveTo>
                  <a:pt x="789" y="809"/>
                </a:moveTo>
                <a:cubicBezTo>
                  <a:pt x="788" y="808"/>
                  <a:pt x="788" y="806"/>
                  <a:pt x="788" y="805"/>
                </a:cubicBezTo>
                <a:cubicBezTo>
                  <a:pt x="788" y="805"/>
                  <a:pt x="788" y="804"/>
                  <a:pt x="788" y="804"/>
                </a:cubicBezTo>
                <a:cubicBezTo>
                  <a:pt x="790" y="805"/>
                  <a:pt x="791" y="806"/>
                  <a:pt x="792" y="807"/>
                </a:cubicBezTo>
                <a:cubicBezTo>
                  <a:pt x="791" y="808"/>
                  <a:pt x="790" y="809"/>
                  <a:pt x="789" y="809"/>
                </a:cubicBezTo>
                <a:close/>
                <a:moveTo>
                  <a:pt x="787" y="804"/>
                </a:moveTo>
                <a:cubicBezTo>
                  <a:pt x="786" y="804"/>
                  <a:pt x="786" y="804"/>
                  <a:pt x="785" y="805"/>
                </a:cubicBezTo>
                <a:cubicBezTo>
                  <a:pt x="785" y="804"/>
                  <a:pt x="785" y="803"/>
                  <a:pt x="785" y="802"/>
                </a:cubicBezTo>
                <a:cubicBezTo>
                  <a:pt x="785" y="802"/>
                  <a:pt x="785" y="802"/>
                  <a:pt x="785" y="802"/>
                </a:cubicBezTo>
                <a:cubicBezTo>
                  <a:pt x="786" y="802"/>
                  <a:pt x="786" y="803"/>
                  <a:pt x="787" y="803"/>
                </a:cubicBezTo>
                <a:cubicBezTo>
                  <a:pt x="787" y="803"/>
                  <a:pt x="787" y="804"/>
                  <a:pt x="787" y="804"/>
                </a:cubicBezTo>
                <a:close/>
                <a:moveTo>
                  <a:pt x="773" y="802"/>
                </a:moveTo>
                <a:cubicBezTo>
                  <a:pt x="773" y="802"/>
                  <a:pt x="773" y="802"/>
                  <a:pt x="773" y="801"/>
                </a:cubicBezTo>
                <a:cubicBezTo>
                  <a:pt x="774" y="801"/>
                  <a:pt x="774" y="801"/>
                  <a:pt x="774" y="801"/>
                </a:cubicBezTo>
                <a:cubicBezTo>
                  <a:pt x="774" y="802"/>
                  <a:pt x="773" y="802"/>
                  <a:pt x="773" y="802"/>
                </a:cubicBezTo>
                <a:close/>
                <a:moveTo>
                  <a:pt x="758" y="802"/>
                </a:moveTo>
                <a:cubicBezTo>
                  <a:pt x="757" y="803"/>
                  <a:pt x="757" y="805"/>
                  <a:pt x="756" y="806"/>
                </a:cubicBezTo>
                <a:cubicBezTo>
                  <a:pt x="756" y="807"/>
                  <a:pt x="755" y="807"/>
                  <a:pt x="755" y="808"/>
                </a:cubicBezTo>
                <a:cubicBezTo>
                  <a:pt x="755" y="806"/>
                  <a:pt x="755" y="805"/>
                  <a:pt x="755" y="803"/>
                </a:cubicBezTo>
                <a:cubicBezTo>
                  <a:pt x="756" y="803"/>
                  <a:pt x="757" y="802"/>
                  <a:pt x="758" y="802"/>
                </a:cubicBezTo>
                <a:close/>
                <a:moveTo>
                  <a:pt x="755" y="802"/>
                </a:moveTo>
                <a:cubicBezTo>
                  <a:pt x="755" y="801"/>
                  <a:pt x="755" y="800"/>
                  <a:pt x="755" y="800"/>
                </a:cubicBezTo>
                <a:cubicBezTo>
                  <a:pt x="757" y="799"/>
                  <a:pt x="758" y="799"/>
                  <a:pt x="759" y="798"/>
                </a:cubicBezTo>
                <a:cubicBezTo>
                  <a:pt x="759" y="799"/>
                  <a:pt x="759" y="800"/>
                  <a:pt x="758" y="800"/>
                </a:cubicBezTo>
                <a:cubicBezTo>
                  <a:pt x="757" y="801"/>
                  <a:pt x="756" y="801"/>
                  <a:pt x="755" y="802"/>
                </a:cubicBezTo>
                <a:close/>
                <a:moveTo>
                  <a:pt x="770" y="789"/>
                </a:moveTo>
                <a:cubicBezTo>
                  <a:pt x="770" y="788"/>
                  <a:pt x="770" y="787"/>
                  <a:pt x="770" y="786"/>
                </a:cubicBezTo>
                <a:cubicBezTo>
                  <a:pt x="770" y="784"/>
                  <a:pt x="770" y="782"/>
                  <a:pt x="770" y="779"/>
                </a:cubicBezTo>
                <a:cubicBezTo>
                  <a:pt x="770" y="778"/>
                  <a:pt x="771" y="777"/>
                  <a:pt x="771" y="775"/>
                </a:cubicBezTo>
                <a:cubicBezTo>
                  <a:pt x="771" y="774"/>
                  <a:pt x="771" y="774"/>
                  <a:pt x="771" y="773"/>
                </a:cubicBezTo>
                <a:cubicBezTo>
                  <a:pt x="772" y="777"/>
                  <a:pt x="772" y="782"/>
                  <a:pt x="773" y="786"/>
                </a:cubicBezTo>
                <a:cubicBezTo>
                  <a:pt x="773" y="787"/>
                  <a:pt x="773" y="788"/>
                  <a:pt x="773" y="789"/>
                </a:cubicBezTo>
                <a:cubicBezTo>
                  <a:pt x="772" y="789"/>
                  <a:pt x="772" y="789"/>
                  <a:pt x="771" y="789"/>
                </a:cubicBezTo>
                <a:cubicBezTo>
                  <a:pt x="772" y="789"/>
                  <a:pt x="772" y="789"/>
                  <a:pt x="773" y="789"/>
                </a:cubicBezTo>
                <a:cubicBezTo>
                  <a:pt x="773" y="790"/>
                  <a:pt x="773" y="791"/>
                  <a:pt x="773" y="792"/>
                </a:cubicBezTo>
                <a:cubicBezTo>
                  <a:pt x="772" y="792"/>
                  <a:pt x="771" y="792"/>
                  <a:pt x="770" y="793"/>
                </a:cubicBezTo>
                <a:cubicBezTo>
                  <a:pt x="770" y="791"/>
                  <a:pt x="770" y="790"/>
                  <a:pt x="770" y="789"/>
                </a:cubicBezTo>
                <a:cubicBezTo>
                  <a:pt x="770" y="789"/>
                  <a:pt x="771" y="789"/>
                  <a:pt x="771" y="789"/>
                </a:cubicBezTo>
                <a:cubicBezTo>
                  <a:pt x="771" y="789"/>
                  <a:pt x="770" y="789"/>
                  <a:pt x="770" y="789"/>
                </a:cubicBezTo>
                <a:close/>
                <a:moveTo>
                  <a:pt x="770" y="794"/>
                </a:moveTo>
                <a:cubicBezTo>
                  <a:pt x="771" y="793"/>
                  <a:pt x="772" y="793"/>
                  <a:pt x="773" y="793"/>
                </a:cubicBezTo>
                <a:cubicBezTo>
                  <a:pt x="773" y="794"/>
                  <a:pt x="773" y="795"/>
                  <a:pt x="772" y="795"/>
                </a:cubicBezTo>
                <a:cubicBezTo>
                  <a:pt x="772" y="795"/>
                  <a:pt x="771" y="795"/>
                  <a:pt x="770" y="795"/>
                </a:cubicBezTo>
                <a:cubicBezTo>
                  <a:pt x="770" y="794"/>
                  <a:pt x="770" y="794"/>
                  <a:pt x="770" y="794"/>
                </a:cubicBezTo>
                <a:close/>
                <a:moveTo>
                  <a:pt x="768" y="794"/>
                </a:moveTo>
                <a:cubicBezTo>
                  <a:pt x="768" y="794"/>
                  <a:pt x="768" y="794"/>
                  <a:pt x="768" y="794"/>
                </a:cubicBezTo>
                <a:cubicBezTo>
                  <a:pt x="768" y="794"/>
                  <a:pt x="768" y="794"/>
                  <a:pt x="768" y="794"/>
                </a:cubicBezTo>
                <a:cubicBezTo>
                  <a:pt x="768" y="794"/>
                  <a:pt x="768" y="794"/>
                  <a:pt x="768" y="794"/>
                </a:cubicBezTo>
                <a:close/>
                <a:moveTo>
                  <a:pt x="765" y="794"/>
                </a:moveTo>
                <a:cubicBezTo>
                  <a:pt x="765" y="794"/>
                  <a:pt x="765" y="794"/>
                  <a:pt x="765" y="794"/>
                </a:cubicBezTo>
                <a:cubicBezTo>
                  <a:pt x="765" y="794"/>
                  <a:pt x="765" y="794"/>
                  <a:pt x="765" y="794"/>
                </a:cubicBezTo>
                <a:cubicBezTo>
                  <a:pt x="765" y="794"/>
                  <a:pt x="765" y="794"/>
                  <a:pt x="765" y="794"/>
                </a:cubicBezTo>
                <a:close/>
                <a:moveTo>
                  <a:pt x="763" y="800"/>
                </a:moveTo>
                <a:cubicBezTo>
                  <a:pt x="761" y="801"/>
                  <a:pt x="759" y="803"/>
                  <a:pt x="757" y="805"/>
                </a:cubicBezTo>
                <a:cubicBezTo>
                  <a:pt x="758" y="804"/>
                  <a:pt x="758" y="804"/>
                  <a:pt x="758" y="803"/>
                </a:cubicBezTo>
                <a:cubicBezTo>
                  <a:pt x="758" y="803"/>
                  <a:pt x="758" y="802"/>
                  <a:pt x="758" y="802"/>
                </a:cubicBezTo>
                <a:cubicBezTo>
                  <a:pt x="760" y="801"/>
                  <a:pt x="762" y="800"/>
                  <a:pt x="763" y="800"/>
                </a:cubicBezTo>
                <a:cubicBezTo>
                  <a:pt x="763" y="800"/>
                  <a:pt x="763" y="800"/>
                  <a:pt x="763" y="800"/>
                </a:cubicBezTo>
                <a:close/>
                <a:moveTo>
                  <a:pt x="755" y="811"/>
                </a:moveTo>
                <a:cubicBezTo>
                  <a:pt x="755" y="811"/>
                  <a:pt x="755" y="812"/>
                  <a:pt x="755" y="812"/>
                </a:cubicBezTo>
                <a:cubicBezTo>
                  <a:pt x="755" y="812"/>
                  <a:pt x="755" y="812"/>
                  <a:pt x="755" y="812"/>
                </a:cubicBezTo>
                <a:cubicBezTo>
                  <a:pt x="755" y="812"/>
                  <a:pt x="755" y="811"/>
                  <a:pt x="755" y="811"/>
                </a:cubicBezTo>
                <a:close/>
                <a:moveTo>
                  <a:pt x="755" y="815"/>
                </a:moveTo>
                <a:cubicBezTo>
                  <a:pt x="755" y="815"/>
                  <a:pt x="755" y="816"/>
                  <a:pt x="755" y="816"/>
                </a:cubicBezTo>
                <a:cubicBezTo>
                  <a:pt x="755" y="816"/>
                  <a:pt x="755" y="816"/>
                  <a:pt x="755" y="816"/>
                </a:cubicBezTo>
                <a:cubicBezTo>
                  <a:pt x="755" y="815"/>
                  <a:pt x="755" y="815"/>
                  <a:pt x="755" y="815"/>
                </a:cubicBezTo>
                <a:close/>
                <a:moveTo>
                  <a:pt x="755" y="811"/>
                </a:moveTo>
                <a:cubicBezTo>
                  <a:pt x="755" y="811"/>
                  <a:pt x="755" y="810"/>
                  <a:pt x="755" y="810"/>
                </a:cubicBezTo>
                <a:cubicBezTo>
                  <a:pt x="755" y="810"/>
                  <a:pt x="755" y="810"/>
                  <a:pt x="755" y="809"/>
                </a:cubicBezTo>
                <a:cubicBezTo>
                  <a:pt x="755" y="810"/>
                  <a:pt x="755" y="810"/>
                  <a:pt x="755" y="811"/>
                </a:cubicBezTo>
                <a:close/>
                <a:moveTo>
                  <a:pt x="763" y="802"/>
                </a:moveTo>
                <a:cubicBezTo>
                  <a:pt x="763" y="802"/>
                  <a:pt x="763" y="802"/>
                  <a:pt x="763" y="802"/>
                </a:cubicBezTo>
                <a:cubicBezTo>
                  <a:pt x="763" y="802"/>
                  <a:pt x="763" y="802"/>
                  <a:pt x="763" y="802"/>
                </a:cubicBezTo>
                <a:cubicBezTo>
                  <a:pt x="762" y="803"/>
                  <a:pt x="762" y="803"/>
                  <a:pt x="761" y="804"/>
                </a:cubicBezTo>
                <a:cubicBezTo>
                  <a:pt x="762" y="803"/>
                  <a:pt x="762" y="802"/>
                  <a:pt x="763" y="802"/>
                </a:cubicBezTo>
                <a:close/>
                <a:moveTo>
                  <a:pt x="764" y="801"/>
                </a:moveTo>
                <a:cubicBezTo>
                  <a:pt x="765" y="800"/>
                  <a:pt x="765" y="799"/>
                  <a:pt x="766" y="799"/>
                </a:cubicBezTo>
                <a:cubicBezTo>
                  <a:pt x="766" y="798"/>
                  <a:pt x="766" y="798"/>
                  <a:pt x="765" y="798"/>
                </a:cubicBezTo>
                <a:cubicBezTo>
                  <a:pt x="765" y="798"/>
                  <a:pt x="765" y="798"/>
                  <a:pt x="764" y="798"/>
                </a:cubicBezTo>
                <a:cubicBezTo>
                  <a:pt x="764" y="797"/>
                  <a:pt x="765" y="796"/>
                  <a:pt x="765" y="795"/>
                </a:cubicBezTo>
                <a:cubicBezTo>
                  <a:pt x="765" y="795"/>
                  <a:pt x="766" y="795"/>
                  <a:pt x="766" y="794"/>
                </a:cubicBezTo>
                <a:cubicBezTo>
                  <a:pt x="766" y="796"/>
                  <a:pt x="766" y="797"/>
                  <a:pt x="766" y="798"/>
                </a:cubicBezTo>
                <a:cubicBezTo>
                  <a:pt x="766" y="799"/>
                  <a:pt x="767" y="799"/>
                  <a:pt x="767" y="798"/>
                </a:cubicBezTo>
                <a:cubicBezTo>
                  <a:pt x="767" y="797"/>
                  <a:pt x="767" y="796"/>
                  <a:pt x="767" y="794"/>
                </a:cubicBezTo>
                <a:cubicBezTo>
                  <a:pt x="767" y="794"/>
                  <a:pt x="767" y="794"/>
                  <a:pt x="767" y="794"/>
                </a:cubicBezTo>
                <a:cubicBezTo>
                  <a:pt x="768" y="794"/>
                  <a:pt x="768" y="794"/>
                  <a:pt x="768" y="794"/>
                </a:cubicBezTo>
                <a:cubicBezTo>
                  <a:pt x="768" y="796"/>
                  <a:pt x="768" y="798"/>
                  <a:pt x="768" y="799"/>
                </a:cubicBezTo>
                <a:cubicBezTo>
                  <a:pt x="768" y="800"/>
                  <a:pt x="769" y="800"/>
                  <a:pt x="769" y="799"/>
                </a:cubicBezTo>
                <a:cubicBezTo>
                  <a:pt x="769" y="798"/>
                  <a:pt x="770" y="796"/>
                  <a:pt x="770" y="795"/>
                </a:cubicBezTo>
                <a:cubicBezTo>
                  <a:pt x="771" y="795"/>
                  <a:pt x="772" y="795"/>
                  <a:pt x="772" y="795"/>
                </a:cubicBezTo>
                <a:cubicBezTo>
                  <a:pt x="772" y="797"/>
                  <a:pt x="772" y="798"/>
                  <a:pt x="772" y="799"/>
                </a:cubicBezTo>
                <a:cubicBezTo>
                  <a:pt x="769" y="799"/>
                  <a:pt x="767" y="801"/>
                  <a:pt x="764" y="802"/>
                </a:cubicBezTo>
                <a:cubicBezTo>
                  <a:pt x="764" y="801"/>
                  <a:pt x="764" y="801"/>
                  <a:pt x="764" y="801"/>
                </a:cubicBezTo>
                <a:close/>
                <a:moveTo>
                  <a:pt x="772" y="801"/>
                </a:moveTo>
                <a:cubicBezTo>
                  <a:pt x="772" y="801"/>
                  <a:pt x="772" y="801"/>
                  <a:pt x="772" y="801"/>
                </a:cubicBezTo>
                <a:cubicBezTo>
                  <a:pt x="772" y="801"/>
                  <a:pt x="772" y="801"/>
                  <a:pt x="772" y="801"/>
                </a:cubicBezTo>
                <a:cubicBezTo>
                  <a:pt x="772" y="801"/>
                  <a:pt x="772" y="801"/>
                  <a:pt x="772" y="801"/>
                </a:cubicBezTo>
                <a:close/>
                <a:moveTo>
                  <a:pt x="774" y="792"/>
                </a:moveTo>
                <a:cubicBezTo>
                  <a:pt x="774" y="792"/>
                  <a:pt x="774" y="792"/>
                  <a:pt x="774" y="792"/>
                </a:cubicBezTo>
                <a:cubicBezTo>
                  <a:pt x="774" y="792"/>
                  <a:pt x="774" y="792"/>
                  <a:pt x="774" y="792"/>
                </a:cubicBezTo>
                <a:cubicBezTo>
                  <a:pt x="774" y="792"/>
                  <a:pt x="774" y="792"/>
                  <a:pt x="774" y="792"/>
                </a:cubicBezTo>
                <a:close/>
                <a:moveTo>
                  <a:pt x="771" y="772"/>
                </a:moveTo>
                <a:cubicBezTo>
                  <a:pt x="770" y="773"/>
                  <a:pt x="770" y="773"/>
                  <a:pt x="770" y="774"/>
                </a:cubicBezTo>
                <a:cubicBezTo>
                  <a:pt x="770" y="773"/>
                  <a:pt x="770" y="772"/>
                  <a:pt x="770" y="772"/>
                </a:cubicBezTo>
                <a:cubicBezTo>
                  <a:pt x="770" y="772"/>
                  <a:pt x="771" y="772"/>
                  <a:pt x="771" y="772"/>
                </a:cubicBezTo>
                <a:close/>
                <a:moveTo>
                  <a:pt x="768" y="793"/>
                </a:moveTo>
                <a:cubicBezTo>
                  <a:pt x="768" y="793"/>
                  <a:pt x="767" y="793"/>
                  <a:pt x="767" y="793"/>
                </a:cubicBezTo>
                <a:cubicBezTo>
                  <a:pt x="767" y="792"/>
                  <a:pt x="767" y="792"/>
                  <a:pt x="766" y="791"/>
                </a:cubicBezTo>
                <a:cubicBezTo>
                  <a:pt x="767" y="790"/>
                  <a:pt x="768" y="790"/>
                  <a:pt x="768" y="790"/>
                </a:cubicBezTo>
                <a:cubicBezTo>
                  <a:pt x="768" y="791"/>
                  <a:pt x="768" y="792"/>
                  <a:pt x="768" y="793"/>
                </a:cubicBezTo>
                <a:close/>
                <a:moveTo>
                  <a:pt x="766" y="793"/>
                </a:moveTo>
                <a:cubicBezTo>
                  <a:pt x="766" y="793"/>
                  <a:pt x="765" y="794"/>
                  <a:pt x="765" y="794"/>
                </a:cubicBezTo>
                <a:cubicBezTo>
                  <a:pt x="765" y="794"/>
                  <a:pt x="765" y="794"/>
                  <a:pt x="765" y="794"/>
                </a:cubicBezTo>
                <a:cubicBezTo>
                  <a:pt x="765" y="793"/>
                  <a:pt x="765" y="793"/>
                  <a:pt x="765" y="792"/>
                </a:cubicBezTo>
                <a:cubicBezTo>
                  <a:pt x="765" y="792"/>
                  <a:pt x="766" y="791"/>
                  <a:pt x="766" y="791"/>
                </a:cubicBezTo>
                <a:cubicBezTo>
                  <a:pt x="766" y="792"/>
                  <a:pt x="766" y="793"/>
                  <a:pt x="766" y="793"/>
                </a:cubicBezTo>
                <a:close/>
                <a:moveTo>
                  <a:pt x="763" y="794"/>
                </a:moveTo>
                <a:cubicBezTo>
                  <a:pt x="763" y="795"/>
                  <a:pt x="762" y="795"/>
                  <a:pt x="762" y="795"/>
                </a:cubicBezTo>
                <a:cubicBezTo>
                  <a:pt x="762" y="794"/>
                  <a:pt x="763" y="794"/>
                  <a:pt x="763" y="794"/>
                </a:cubicBezTo>
                <a:cubicBezTo>
                  <a:pt x="763" y="794"/>
                  <a:pt x="763" y="794"/>
                  <a:pt x="763" y="794"/>
                </a:cubicBezTo>
                <a:close/>
                <a:moveTo>
                  <a:pt x="763" y="795"/>
                </a:moveTo>
                <a:cubicBezTo>
                  <a:pt x="763" y="797"/>
                  <a:pt x="763" y="798"/>
                  <a:pt x="763" y="799"/>
                </a:cubicBezTo>
                <a:cubicBezTo>
                  <a:pt x="762" y="799"/>
                  <a:pt x="760" y="800"/>
                  <a:pt x="759" y="800"/>
                </a:cubicBezTo>
                <a:cubicBezTo>
                  <a:pt x="759" y="800"/>
                  <a:pt x="760" y="799"/>
                  <a:pt x="760" y="798"/>
                </a:cubicBezTo>
                <a:cubicBezTo>
                  <a:pt x="760" y="798"/>
                  <a:pt x="761" y="798"/>
                  <a:pt x="762" y="798"/>
                </a:cubicBezTo>
                <a:cubicBezTo>
                  <a:pt x="762" y="798"/>
                  <a:pt x="762" y="797"/>
                  <a:pt x="761" y="797"/>
                </a:cubicBezTo>
                <a:cubicBezTo>
                  <a:pt x="761" y="797"/>
                  <a:pt x="761" y="797"/>
                  <a:pt x="760" y="797"/>
                </a:cubicBezTo>
                <a:cubicBezTo>
                  <a:pt x="761" y="797"/>
                  <a:pt x="761" y="797"/>
                  <a:pt x="761" y="796"/>
                </a:cubicBezTo>
                <a:cubicBezTo>
                  <a:pt x="762" y="796"/>
                  <a:pt x="762" y="796"/>
                  <a:pt x="763" y="795"/>
                </a:cubicBezTo>
                <a:close/>
                <a:moveTo>
                  <a:pt x="760" y="797"/>
                </a:moveTo>
                <a:cubicBezTo>
                  <a:pt x="760" y="797"/>
                  <a:pt x="760" y="797"/>
                  <a:pt x="760" y="797"/>
                </a:cubicBezTo>
                <a:cubicBezTo>
                  <a:pt x="759" y="797"/>
                  <a:pt x="759" y="797"/>
                  <a:pt x="758" y="798"/>
                </a:cubicBezTo>
                <a:cubicBezTo>
                  <a:pt x="759" y="797"/>
                  <a:pt x="760" y="797"/>
                  <a:pt x="760" y="797"/>
                </a:cubicBezTo>
                <a:cubicBezTo>
                  <a:pt x="760" y="797"/>
                  <a:pt x="760" y="797"/>
                  <a:pt x="760" y="797"/>
                </a:cubicBezTo>
                <a:close/>
                <a:moveTo>
                  <a:pt x="755" y="818"/>
                </a:moveTo>
                <a:cubicBezTo>
                  <a:pt x="756" y="823"/>
                  <a:pt x="757" y="828"/>
                  <a:pt x="758" y="832"/>
                </a:cubicBezTo>
                <a:cubicBezTo>
                  <a:pt x="759" y="833"/>
                  <a:pt x="759" y="833"/>
                  <a:pt x="759" y="832"/>
                </a:cubicBezTo>
                <a:cubicBezTo>
                  <a:pt x="757" y="828"/>
                  <a:pt x="756" y="823"/>
                  <a:pt x="756" y="818"/>
                </a:cubicBezTo>
                <a:cubicBezTo>
                  <a:pt x="756" y="818"/>
                  <a:pt x="756" y="818"/>
                  <a:pt x="756" y="819"/>
                </a:cubicBezTo>
                <a:cubicBezTo>
                  <a:pt x="757" y="819"/>
                  <a:pt x="757" y="819"/>
                  <a:pt x="757" y="818"/>
                </a:cubicBezTo>
                <a:cubicBezTo>
                  <a:pt x="757" y="817"/>
                  <a:pt x="756" y="817"/>
                  <a:pt x="756" y="816"/>
                </a:cubicBezTo>
                <a:cubicBezTo>
                  <a:pt x="756" y="815"/>
                  <a:pt x="755" y="815"/>
                  <a:pt x="755" y="814"/>
                </a:cubicBezTo>
                <a:cubicBezTo>
                  <a:pt x="756" y="812"/>
                  <a:pt x="756" y="810"/>
                  <a:pt x="756" y="809"/>
                </a:cubicBezTo>
                <a:cubicBezTo>
                  <a:pt x="759" y="806"/>
                  <a:pt x="762" y="804"/>
                  <a:pt x="765" y="802"/>
                </a:cubicBezTo>
                <a:cubicBezTo>
                  <a:pt x="771" y="799"/>
                  <a:pt x="771" y="800"/>
                  <a:pt x="769" y="803"/>
                </a:cubicBezTo>
                <a:cubicBezTo>
                  <a:pt x="769" y="803"/>
                  <a:pt x="768" y="804"/>
                  <a:pt x="767" y="804"/>
                </a:cubicBezTo>
                <a:cubicBezTo>
                  <a:pt x="766" y="805"/>
                  <a:pt x="763" y="807"/>
                  <a:pt x="761" y="809"/>
                </a:cubicBezTo>
                <a:cubicBezTo>
                  <a:pt x="760" y="810"/>
                  <a:pt x="759" y="810"/>
                  <a:pt x="758" y="811"/>
                </a:cubicBezTo>
                <a:cubicBezTo>
                  <a:pt x="758" y="811"/>
                  <a:pt x="758" y="812"/>
                  <a:pt x="759" y="812"/>
                </a:cubicBezTo>
                <a:cubicBezTo>
                  <a:pt x="760" y="812"/>
                  <a:pt x="761" y="811"/>
                  <a:pt x="762" y="810"/>
                </a:cubicBezTo>
                <a:cubicBezTo>
                  <a:pt x="765" y="809"/>
                  <a:pt x="768" y="806"/>
                  <a:pt x="771" y="803"/>
                </a:cubicBezTo>
                <a:cubicBezTo>
                  <a:pt x="771" y="803"/>
                  <a:pt x="772" y="802"/>
                  <a:pt x="772" y="802"/>
                </a:cubicBezTo>
                <a:cubicBezTo>
                  <a:pt x="772" y="802"/>
                  <a:pt x="772" y="803"/>
                  <a:pt x="772" y="803"/>
                </a:cubicBezTo>
                <a:cubicBezTo>
                  <a:pt x="769" y="806"/>
                  <a:pt x="765" y="809"/>
                  <a:pt x="761" y="812"/>
                </a:cubicBezTo>
                <a:cubicBezTo>
                  <a:pt x="761" y="812"/>
                  <a:pt x="761" y="813"/>
                  <a:pt x="762" y="813"/>
                </a:cubicBezTo>
                <a:cubicBezTo>
                  <a:pt x="764" y="812"/>
                  <a:pt x="766" y="810"/>
                  <a:pt x="768" y="809"/>
                </a:cubicBezTo>
                <a:cubicBezTo>
                  <a:pt x="768" y="809"/>
                  <a:pt x="768" y="809"/>
                  <a:pt x="768" y="809"/>
                </a:cubicBezTo>
                <a:cubicBezTo>
                  <a:pt x="768" y="820"/>
                  <a:pt x="767" y="831"/>
                  <a:pt x="767" y="841"/>
                </a:cubicBezTo>
                <a:cubicBezTo>
                  <a:pt x="767" y="843"/>
                  <a:pt x="766" y="845"/>
                  <a:pt x="766" y="847"/>
                </a:cubicBezTo>
                <a:cubicBezTo>
                  <a:pt x="765" y="852"/>
                  <a:pt x="764" y="849"/>
                  <a:pt x="764" y="846"/>
                </a:cubicBezTo>
                <a:cubicBezTo>
                  <a:pt x="763" y="842"/>
                  <a:pt x="763" y="838"/>
                  <a:pt x="762" y="833"/>
                </a:cubicBezTo>
                <a:cubicBezTo>
                  <a:pt x="762" y="827"/>
                  <a:pt x="762" y="821"/>
                  <a:pt x="761" y="814"/>
                </a:cubicBezTo>
                <a:cubicBezTo>
                  <a:pt x="761" y="814"/>
                  <a:pt x="760" y="814"/>
                  <a:pt x="760" y="814"/>
                </a:cubicBezTo>
                <a:cubicBezTo>
                  <a:pt x="760" y="827"/>
                  <a:pt x="759" y="840"/>
                  <a:pt x="759" y="853"/>
                </a:cubicBezTo>
                <a:cubicBezTo>
                  <a:pt x="759" y="853"/>
                  <a:pt x="758" y="852"/>
                  <a:pt x="758" y="852"/>
                </a:cubicBezTo>
                <a:cubicBezTo>
                  <a:pt x="757" y="845"/>
                  <a:pt x="756" y="838"/>
                  <a:pt x="756" y="830"/>
                </a:cubicBezTo>
                <a:cubicBezTo>
                  <a:pt x="756" y="829"/>
                  <a:pt x="755" y="824"/>
                  <a:pt x="755" y="817"/>
                </a:cubicBezTo>
                <a:cubicBezTo>
                  <a:pt x="755" y="817"/>
                  <a:pt x="755" y="817"/>
                  <a:pt x="755" y="818"/>
                </a:cubicBezTo>
                <a:close/>
                <a:moveTo>
                  <a:pt x="764" y="859"/>
                </a:moveTo>
                <a:cubicBezTo>
                  <a:pt x="768" y="859"/>
                  <a:pt x="771" y="860"/>
                  <a:pt x="774" y="860"/>
                </a:cubicBezTo>
                <a:cubicBezTo>
                  <a:pt x="774" y="860"/>
                  <a:pt x="774" y="860"/>
                  <a:pt x="774" y="860"/>
                </a:cubicBezTo>
                <a:cubicBezTo>
                  <a:pt x="771" y="860"/>
                  <a:pt x="767" y="860"/>
                  <a:pt x="763" y="860"/>
                </a:cubicBezTo>
                <a:cubicBezTo>
                  <a:pt x="761" y="860"/>
                  <a:pt x="760" y="860"/>
                  <a:pt x="759" y="860"/>
                </a:cubicBezTo>
                <a:cubicBezTo>
                  <a:pt x="759" y="860"/>
                  <a:pt x="759" y="860"/>
                  <a:pt x="759" y="859"/>
                </a:cubicBezTo>
                <a:cubicBezTo>
                  <a:pt x="760" y="859"/>
                  <a:pt x="762" y="859"/>
                  <a:pt x="764" y="859"/>
                </a:cubicBezTo>
                <a:close/>
                <a:moveTo>
                  <a:pt x="775" y="860"/>
                </a:moveTo>
                <a:cubicBezTo>
                  <a:pt x="777" y="860"/>
                  <a:pt x="779" y="860"/>
                  <a:pt x="781" y="860"/>
                </a:cubicBezTo>
                <a:cubicBezTo>
                  <a:pt x="779" y="860"/>
                  <a:pt x="777" y="860"/>
                  <a:pt x="775" y="860"/>
                </a:cubicBezTo>
                <a:cubicBezTo>
                  <a:pt x="775" y="860"/>
                  <a:pt x="775" y="860"/>
                  <a:pt x="775" y="860"/>
                </a:cubicBezTo>
                <a:close/>
                <a:moveTo>
                  <a:pt x="795" y="860"/>
                </a:moveTo>
                <a:cubicBezTo>
                  <a:pt x="803" y="861"/>
                  <a:pt x="812" y="861"/>
                  <a:pt x="820" y="861"/>
                </a:cubicBezTo>
                <a:cubicBezTo>
                  <a:pt x="823" y="861"/>
                  <a:pt x="826" y="861"/>
                  <a:pt x="829" y="861"/>
                </a:cubicBezTo>
                <a:cubicBezTo>
                  <a:pt x="821" y="862"/>
                  <a:pt x="813" y="862"/>
                  <a:pt x="804" y="863"/>
                </a:cubicBezTo>
                <a:cubicBezTo>
                  <a:pt x="794" y="864"/>
                  <a:pt x="785" y="864"/>
                  <a:pt x="775" y="864"/>
                </a:cubicBezTo>
                <a:cubicBezTo>
                  <a:pt x="775" y="863"/>
                  <a:pt x="775" y="862"/>
                  <a:pt x="775" y="861"/>
                </a:cubicBezTo>
                <a:cubicBezTo>
                  <a:pt x="781" y="861"/>
                  <a:pt x="788" y="861"/>
                  <a:pt x="795" y="860"/>
                </a:cubicBezTo>
                <a:close/>
                <a:moveTo>
                  <a:pt x="828" y="860"/>
                </a:moveTo>
                <a:cubicBezTo>
                  <a:pt x="821" y="860"/>
                  <a:pt x="814" y="860"/>
                  <a:pt x="807" y="860"/>
                </a:cubicBezTo>
                <a:cubicBezTo>
                  <a:pt x="813" y="859"/>
                  <a:pt x="818" y="859"/>
                  <a:pt x="823" y="859"/>
                </a:cubicBezTo>
                <a:cubicBezTo>
                  <a:pt x="825" y="859"/>
                  <a:pt x="826" y="859"/>
                  <a:pt x="827" y="859"/>
                </a:cubicBezTo>
                <a:cubicBezTo>
                  <a:pt x="836" y="859"/>
                  <a:pt x="845" y="859"/>
                  <a:pt x="853" y="859"/>
                </a:cubicBezTo>
                <a:cubicBezTo>
                  <a:pt x="849" y="859"/>
                  <a:pt x="845" y="860"/>
                  <a:pt x="841" y="860"/>
                </a:cubicBezTo>
                <a:cubicBezTo>
                  <a:pt x="837" y="860"/>
                  <a:pt x="832" y="860"/>
                  <a:pt x="828" y="860"/>
                </a:cubicBezTo>
                <a:close/>
                <a:moveTo>
                  <a:pt x="912" y="855"/>
                </a:moveTo>
                <a:cubicBezTo>
                  <a:pt x="910" y="856"/>
                  <a:pt x="908" y="856"/>
                  <a:pt x="906" y="856"/>
                </a:cubicBezTo>
                <a:cubicBezTo>
                  <a:pt x="907" y="856"/>
                  <a:pt x="907" y="855"/>
                  <a:pt x="908" y="855"/>
                </a:cubicBezTo>
                <a:cubicBezTo>
                  <a:pt x="910" y="854"/>
                  <a:pt x="912" y="854"/>
                  <a:pt x="913" y="854"/>
                </a:cubicBezTo>
                <a:cubicBezTo>
                  <a:pt x="913" y="855"/>
                  <a:pt x="913" y="857"/>
                  <a:pt x="914" y="859"/>
                </a:cubicBezTo>
                <a:cubicBezTo>
                  <a:pt x="913" y="859"/>
                  <a:pt x="912" y="859"/>
                  <a:pt x="911" y="859"/>
                </a:cubicBezTo>
                <a:cubicBezTo>
                  <a:pt x="909" y="859"/>
                  <a:pt x="906" y="858"/>
                  <a:pt x="904" y="858"/>
                </a:cubicBezTo>
                <a:cubicBezTo>
                  <a:pt x="904" y="858"/>
                  <a:pt x="904" y="857"/>
                  <a:pt x="905" y="857"/>
                </a:cubicBezTo>
                <a:cubicBezTo>
                  <a:pt x="907" y="857"/>
                  <a:pt x="910" y="857"/>
                  <a:pt x="913" y="856"/>
                </a:cubicBezTo>
                <a:cubicBezTo>
                  <a:pt x="913" y="856"/>
                  <a:pt x="913" y="855"/>
                  <a:pt x="912" y="855"/>
                </a:cubicBezTo>
                <a:close/>
                <a:moveTo>
                  <a:pt x="917" y="864"/>
                </a:moveTo>
                <a:cubicBezTo>
                  <a:pt x="917" y="864"/>
                  <a:pt x="917" y="863"/>
                  <a:pt x="917" y="862"/>
                </a:cubicBezTo>
                <a:cubicBezTo>
                  <a:pt x="917" y="862"/>
                  <a:pt x="917" y="862"/>
                  <a:pt x="917" y="862"/>
                </a:cubicBezTo>
                <a:cubicBezTo>
                  <a:pt x="917" y="864"/>
                  <a:pt x="917" y="866"/>
                  <a:pt x="917" y="869"/>
                </a:cubicBezTo>
                <a:cubicBezTo>
                  <a:pt x="917" y="869"/>
                  <a:pt x="917" y="868"/>
                  <a:pt x="917" y="868"/>
                </a:cubicBezTo>
                <a:cubicBezTo>
                  <a:pt x="917" y="868"/>
                  <a:pt x="917" y="868"/>
                  <a:pt x="916" y="868"/>
                </a:cubicBezTo>
                <a:cubicBezTo>
                  <a:pt x="916" y="866"/>
                  <a:pt x="916" y="864"/>
                  <a:pt x="916" y="862"/>
                </a:cubicBezTo>
                <a:cubicBezTo>
                  <a:pt x="916" y="862"/>
                  <a:pt x="916" y="862"/>
                  <a:pt x="916" y="862"/>
                </a:cubicBezTo>
                <a:cubicBezTo>
                  <a:pt x="916" y="863"/>
                  <a:pt x="916" y="864"/>
                  <a:pt x="916" y="864"/>
                </a:cubicBezTo>
                <a:cubicBezTo>
                  <a:pt x="916" y="865"/>
                  <a:pt x="917" y="865"/>
                  <a:pt x="917" y="864"/>
                </a:cubicBezTo>
                <a:close/>
                <a:moveTo>
                  <a:pt x="918" y="878"/>
                </a:moveTo>
                <a:cubicBezTo>
                  <a:pt x="918" y="881"/>
                  <a:pt x="918" y="884"/>
                  <a:pt x="918" y="888"/>
                </a:cubicBezTo>
                <a:cubicBezTo>
                  <a:pt x="918" y="888"/>
                  <a:pt x="917" y="888"/>
                  <a:pt x="917" y="888"/>
                </a:cubicBezTo>
                <a:cubicBezTo>
                  <a:pt x="917" y="882"/>
                  <a:pt x="917" y="876"/>
                  <a:pt x="916" y="869"/>
                </a:cubicBezTo>
                <a:cubicBezTo>
                  <a:pt x="917" y="869"/>
                  <a:pt x="917" y="869"/>
                  <a:pt x="917" y="869"/>
                </a:cubicBezTo>
                <a:cubicBezTo>
                  <a:pt x="917" y="869"/>
                  <a:pt x="917" y="869"/>
                  <a:pt x="917" y="869"/>
                </a:cubicBezTo>
                <a:cubicBezTo>
                  <a:pt x="918" y="871"/>
                  <a:pt x="918" y="873"/>
                  <a:pt x="918" y="875"/>
                </a:cubicBezTo>
                <a:cubicBezTo>
                  <a:pt x="918" y="876"/>
                  <a:pt x="918" y="877"/>
                  <a:pt x="918" y="878"/>
                </a:cubicBezTo>
                <a:close/>
                <a:moveTo>
                  <a:pt x="911" y="889"/>
                </a:moveTo>
                <a:cubicBezTo>
                  <a:pt x="912" y="889"/>
                  <a:pt x="914" y="889"/>
                  <a:pt x="916" y="888"/>
                </a:cubicBezTo>
                <a:cubicBezTo>
                  <a:pt x="916" y="889"/>
                  <a:pt x="916" y="890"/>
                  <a:pt x="916" y="890"/>
                </a:cubicBezTo>
                <a:cubicBezTo>
                  <a:pt x="914" y="890"/>
                  <a:pt x="911" y="890"/>
                  <a:pt x="909" y="890"/>
                </a:cubicBezTo>
                <a:cubicBezTo>
                  <a:pt x="909" y="887"/>
                  <a:pt x="909" y="884"/>
                  <a:pt x="909" y="881"/>
                </a:cubicBezTo>
                <a:cubicBezTo>
                  <a:pt x="909" y="881"/>
                  <a:pt x="910" y="881"/>
                  <a:pt x="910" y="881"/>
                </a:cubicBezTo>
                <a:cubicBezTo>
                  <a:pt x="911" y="882"/>
                  <a:pt x="911" y="881"/>
                  <a:pt x="911" y="880"/>
                </a:cubicBezTo>
                <a:cubicBezTo>
                  <a:pt x="910" y="880"/>
                  <a:pt x="909" y="880"/>
                  <a:pt x="909" y="880"/>
                </a:cubicBezTo>
                <a:cubicBezTo>
                  <a:pt x="909" y="877"/>
                  <a:pt x="909" y="873"/>
                  <a:pt x="909" y="870"/>
                </a:cubicBezTo>
                <a:cubicBezTo>
                  <a:pt x="909" y="870"/>
                  <a:pt x="909" y="870"/>
                  <a:pt x="909" y="870"/>
                </a:cubicBezTo>
                <a:cubicBezTo>
                  <a:pt x="909" y="870"/>
                  <a:pt x="910" y="870"/>
                  <a:pt x="910" y="870"/>
                </a:cubicBezTo>
                <a:cubicBezTo>
                  <a:pt x="911" y="870"/>
                  <a:pt x="911" y="870"/>
                  <a:pt x="912" y="870"/>
                </a:cubicBezTo>
                <a:cubicBezTo>
                  <a:pt x="912" y="870"/>
                  <a:pt x="912" y="870"/>
                  <a:pt x="912" y="870"/>
                </a:cubicBezTo>
                <a:cubicBezTo>
                  <a:pt x="913" y="870"/>
                  <a:pt x="914" y="870"/>
                  <a:pt x="915" y="870"/>
                </a:cubicBezTo>
                <a:cubicBezTo>
                  <a:pt x="916" y="875"/>
                  <a:pt x="916" y="881"/>
                  <a:pt x="916" y="887"/>
                </a:cubicBezTo>
                <a:cubicBezTo>
                  <a:pt x="916" y="887"/>
                  <a:pt x="916" y="888"/>
                  <a:pt x="916" y="888"/>
                </a:cubicBezTo>
                <a:cubicBezTo>
                  <a:pt x="914" y="888"/>
                  <a:pt x="912" y="888"/>
                  <a:pt x="911" y="888"/>
                </a:cubicBezTo>
                <a:cubicBezTo>
                  <a:pt x="910" y="888"/>
                  <a:pt x="910" y="888"/>
                  <a:pt x="911" y="889"/>
                </a:cubicBezTo>
                <a:close/>
                <a:moveTo>
                  <a:pt x="766" y="949"/>
                </a:moveTo>
                <a:cubicBezTo>
                  <a:pt x="766" y="951"/>
                  <a:pt x="766" y="954"/>
                  <a:pt x="766" y="957"/>
                </a:cubicBezTo>
                <a:cubicBezTo>
                  <a:pt x="765" y="957"/>
                  <a:pt x="763" y="957"/>
                  <a:pt x="762" y="957"/>
                </a:cubicBezTo>
                <a:cubicBezTo>
                  <a:pt x="762" y="953"/>
                  <a:pt x="762" y="949"/>
                  <a:pt x="762" y="945"/>
                </a:cubicBezTo>
                <a:cubicBezTo>
                  <a:pt x="763" y="945"/>
                  <a:pt x="765" y="945"/>
                  <a:pt x="766" y="945"/>
                </a:cubicBezTo>
                <a:cubicBezTo>
                  <a:pt x="766" y="946"/>
                  <a:pt x="766" y="947"/>
                  <a:pt x="766" y="949"/>
                </a:cubicBezTo>
                <a:close/>
                <a:moveTo>
                  <a:pt x="766" y="958"/>
                </a:moveTo>
                <a:cubicBezTo>
                  <a:pt x="766" y="961"/>
                  <a:pt x="767" y="964"/>
                  <a:pt x="767" y="967"/>
                </a:cubicBezTo>
                <a:cubicBezTo>
                  <a:pt x="765" y="967"/>
                  <a:pt x="763" y="967"/>
                  <a:pt x="762" y="967"/>
                </a:cubicBezTo>
                <a:cubicBezTo>
                  <a:pt x="762" y="964"/>
                  <a:pt x="762" y="961"/>
                  <a:pt x="762" y="958"/>
                </a:cubicBezTo>
                <a:cubicBezTo>
                  <a:pt x="763" y="958"/>
                  <a:pt x="765" y="958"/>
                  <a:pt x="766" y="958"/>
                </a:cubicBezTo>
                <a:close/>
                <a:moveTo>
                  <a:pt x="762" y="944"/>
                </a:moveTo>
                <a:cubicBezTo>
                  <a:pt x="762" y="941"/>
                  <a:pt x="762" y="938"/>
                  <a:pt x="762" y="935"/>
                </a:cubicBezTo>
                <a:cubicBezTo>
                  <a:pt x="763" y="935"/>
                  <a:pt x="765" y="935"/>
                  <a:pt x="766" y="935"/>
                </a:cubicBezTo>
                <a:cubicBezTo>
                  <a:pt x="766" y="938"/>
                  <a:pt x="766" y="941"/>
                  <a:pt x="766" y="944"/>
                </a:cubicBezTo>
                <a:cubicBezTo>
                  <a:pt x="765" y="944"/>
                  <a:pt x="763" y="944"/>
                  <a:pt x="762" y="944"/>
                </a:cubicBezTo>
                <a:close/>
                <a:moveTo>
                  <a:pt x="741" y="897"/>
                </a:moveTo>
                <a:cubicBezTo>
                  <a:pt x="742" y="897"/>
                  <a:pt x="743" y="897"/>
                  <a:pt x="744" y="897"/>
                </a:cubicBezTo>
                <a:cubicBezTo>
                  <a:pt x="744" y="898"/>
                  <a:pt x="744" y="898"/>
                  <a:pt x="744" y="899"/>
                </a:cubicBezTo>
                <a:cubicBezTo>
                  <a:pt x="743" y="898"/>
                  <a:pt x="742" y="898"/>
                  <a:pt x="741" y="898"/>
                </a:cubicBezTo>
                <a:cubicBezTo>
                  <a:pt x="741" y="898"/>
                  <a:pt x="741" y="898"/>
                  <a:pt x="741" y="897"/>
                </a:cubicBezTo>
                <a:close/>
                <a:moveTo>
                  <a:pt x="741" y="898"/>
                </a:moveTo>
                <a:cubicBezTo>
                  <a:pt x="739" y="898"/>
                  <a:pt x="737" y="898"/>
                  <a:pt x="735" y="897"/>
                </a:cubicBezTo>
                <a:cubicBezTo>
                  <a:pt x="737" y="897"/>
                  <a:pt x="739" y="897"/>
                  <a:pt x="741" y="897"/>
                </a:cubicBezTo>
                <a:cubicBezTo>
                  <a:pt x="741" y="898"/>
                  <a:pt x="741" y="898"/>
                  <a:pt x="741" y="898"/>
                </a:cubicBezTo>
                <a:close/>
                <a:moveTo>
                  <a:pt x="761" y="873"/>
                </a:moveTo>
                <a:cubicBezTo>
                  <a:pt x="761" y="873"/>
                  <a:pt x="761" y="873"/>
                  <a:pt x="761" y="873"/>
                </a:cubicBezTo>
                <a:cubicBezTo>
                  <a:pt x="762" y="873"/>
                  <a:pt x="762" y="873"/>
                  <a:pt x="762" y="873"/>
                </a:cubicBezTo>
                <a:cubicBezTo>
                  <a:pt x="762" y="875"/>
                  <a:pt x="762" y="878"/>
                  <a:pt x="762" y="880"/>
                </a:cubicBezTo>
                <a:cubicBezTo>
                  <a:pt x="762" y="879"/>
                  <a:pt x="762" y="878"/>
                  <a:pt x="762" y="876"/>
                </a:cubicBezTo>
                <a:cubicBezTo>
                  <a:pt x="762" y="875"/>
                  <a:pt x="762" y="874"/>
                  <a:pt x="761" y="873"/>
                </a:cubicBezTo>
                <a:close/>
                <a:moveTo>
                  <a:pt x="860" y="871"/>
                </a:moveTo>
                <a:cubicBezTo>
                  <a:pt x="865" y="871"/>
                  <a:pt x="870" y="871"/>
                  <a:pt x="875" y="871"/>
                </a:cubicBezTo>
                <a:cubicBezTo>
                  <a:pt x="875" y="874"/>
                  <a:pt x="875" y="877"/>
                  <a:pt x="875" y="881"/>
                </a:cubicBezTo>
                <a:cubicBezTo>
                  <a:pt x="874" y="881"/>
                  <a:pt x="874" y="881"/>
                  <a:pt x="874" y="881"/>
                </a:cubicBezTo>
                <a:cubicBezTo>
                  <a:pt x="874" y="879"/>
                  <a:pt x="873" y="878"/>
                  <a:pt x="873" y="876"/>
                </a:cubicBezTo>
                <a:cubicBezTo>
                  <a:pt x="873" y="876"/>
                  <a:pt x="872" y="876"/>
                  <a:pt x="872" y="876"/>
                </a:cubicBezTo>
                <a:cubicBezTo>
                  <a:pt x="872" y="878"/>
                  <a:pt x="873" y="879"/>
                  <a:pt x="873" y="881"/>
                </a:cubicBezTo>
                <a:cubicBezTo>
                  <a:pt x="868" y="881"/>
                  <a:pt x="864" y="881"/>
                  <a:pt x="859" y="881"/>
                </a:cubicBezTo>
                <a:cubicBezTo>
                  <a:pt x="859" y="879"/>
                  <a:pt x="860" y="877"/>
                  <a:pt x="860" y="875"/>
                </a:cubicBezTo>
                <a:cubicBezTo>
                  <a:pt x="860" y="875"/>
                  <a:pt x="860" y="873"/>
                  <a:pt x="860" y="871"/>
                </a:cubicBezTo>
                <a:close/>
                <a:moveTo>
                  <a:pt x="899" y="859"/>
                </a:moveTo>
                <a:cubicBezTo>
                  <a:pt x="900" y="859"/>
                  <a:pt x="901" y="859"/>
                  <a:pt x="902" y="859"/>
                </a:cubicBezTo>
                <a:cubicBezTo>
                  <a:pt x="902" y="859"/>
                  <a:pt x="902" y="859"/>
                  <a:pt x="902" y="859"/>
                </a:cubicBezTo>
                <a:cubicBezTo>
                  <a:pt x="899" y="859"/>
                  <a:pt x="897" y="859"/>
                  <a:pt x="894" y="859"/>
                </a:cubicBezTo>
                <a:cubicBezTo>
                  <a:pt x="894" y="859"/>
                  <a:pt x="895" y="859"/>
                  <a:pt x="895" y="859"/>
                </a:cubicBezTo>
                <a:cubicBezTo>
                  <a:pt x="896" y="859"/>
                  <a:pt x="898" y="859"/>
                  <a:pt x="899" y="859"/>
                </a:cubicBezTo>
                <a:close/>
                <a:moveTo>
                  <a:pt x="903" y="859"/>
                </a:moveTo>
                <a:cubicBezTo>
                  <a:pt x="903" y="859"/>
                  <a:pt x="904" y="859"/>
                  <a:pt x="905" y="859"/>
                </a:cubicBezTo>
                <a:cubicBezTo>
                  <a:pt x="904" y="859"/>
                  <a:pt x="903" y="859"/>
                  <a:pt x="902" y="859"/>
                </a:cubicBezTo>
                <a:cubicBezTo>
                  <a:pt x="902" y="859"/>
                  <a:pt x="903" y="859"/>
                  <a:pt x="903" y="859"/>
                </a:cubicBezTo>
                <a:close/>
                <a:moveTo>
                  <a:pt x="900" y="860"/>
                </a:moveTo>
                <a:cubicBezTo>
                  <a:pt x="900" y="860"/>
                  <a:pt x="901" y="861"/>
                  <a:pt x="901" y="860"/>
                </a:cubicBezTo>
                <a:cubicBezTo>
                  <a:pt x="901" y="860"/>
                  <a:pt x="901" y="860"/>
                  <a:pt x="901" y="860"/>
                </a:cubicBezTo>
                <a:cubicBezTo>
                  <a:pt x="902" y="860"/>
                  <a:pt x="903" y="860"/>
                  <a:pt x="903" y="860"/>
                </a:cubicBezTo>
                <a:cubicBezTo>
                  <a:pt x="904" y="860"/>
                  <a:pt x="907" y="860"/>
                  <a:pt x="909" y="860"/>
                </a:cubicBezTo>
                <a:cubicBezTo>
                  <a:pt x="911" y="860"/>
                  <a:pt x="912" y="860"/>
                  <a:pt x="914" y="861"/>
                </a:cubicBezTo>
                <a:cubicBezTo>
                  <a:pt x="914" y="861"/>
                  <a:pt x="914" y="862"/>
                  <a:pt x="914" y="862"/>
                </a:cubicBezTo>
                <a:cubicBezTo>
                  <a:pt x="914" y="864"/>
                  <a:pt x="914" y="866"/>
                  <a:pt x="913" y="868"/>
                </a:cubicBezTo>
                <a:cubicBezTo>
                  <a:pt x="913" y="868"/>
                  <a:pt x="914" y="868"/>
                  <a:pt x="914" y="868"/>
                </a:cubicBezTo>
                <a:cubicBezTo>
                  <a:pt x="914" y="867"/>
                  <a:pt x="915" y="866"/>
                  <a:pt x="915" y="865"/>
                </a:cubicBezTo>
                <a:cubicBezTo>
                  <a:pt x="915" y="865"/>
                  <a:pt x="915" y="865"/>
                  <a:pt x="915" y="864"/>
                </a:cubicBezTo>
                <a:cubicBezTo>
                  <a:pt x="915" y="864"/>
                  <a:pt x="915" y="863"/>
                  <a:pt x="915" y="862"/>
                </a:cubicBezTo>
                <a:cubicBezTo>
                  <a:pt x="915" y="862"/>
                  <a:pt x="915" y="862"/>
                  <a:pt x="915" y="861"/>
                </a:cubicBezTo>
                <a:cubicBezTo>
                  <a:pt x="915" y="861"/>
                  <a:pt x="915" y="861"/>
                  <a:pt x="915" y="861"/>
                </a:cubicBezTo>
                <a:cubicBezTo>
                  <a:pt x="915" y="864"/>
                  <a:pt x="915" y="866"/>
                  <a:pt x="915" y="868"/>
                </a:cubicBezTo>
                <a:cubicBezTo>
                  <a:pt x="915" y="868"/>
                  <a:pt x="915" y="868"/>
                  <a:pt x="915" y="869"/>
                </a:cubicBezTo>
                <a:cubicBezTo>
                  <a:pt x="914" y="869"/>
                  <a:pt x="912" y="869"/>
                  <a:pt x="911" y="869"/>
                </a:cubicBezTo>
                <a:cubicBezTo>
                  <a:pt x="909" y="868"/>
                  <a:pt x="907" y="868"/>
                  <a:pt x="906" y="867"/>
                </a:cubicBezTo>
                <a:cubicBezTo>
                  <a:pt x="906" y="865"/>
                  <a:pt x="906" y="863"/>
                  <a:pt x="907" y="860"/>
                </a:cubicBezTo>
                <a:cubicBezTo>
                  <a:pt x="907" y="860"/>
                  <a:pt x="906" y="860"/>
                  <a:pt x="906" y="860"/>
                </a:cubicBezTo>
                <a:cubicBezTo>
                  <a:pt x="906" y="863"/>
                  <a:pt x="906" y="865"/>
                  <a:pt x="905" y="867"/>
                </a:cubicBezTo>
                <a:cubicBezTo>
                  <a:pt x="901" y="866"/>
                  <a:pt x="896" y="866"/>
                  <a:pt x="891" y="867"/>
                </a:cubicBezTo>
                <a:cubicBezTo>
                  <a:pt x="891" y="864"/>
                  <a:pt x="892" y="862"/>
                  <a:pt x="893" y="860"/>
                </a:cubicBezTo>
                <a:cubicBezTo>
                  <a:pt x="896" y="860"/>
                  <a:pt x="898" y="860"/>
                  <a:pt x="900" y="860"/>
                </a:cubicBezTo>
                <a:close/>
                <a:moveTo>
                  <a:pt x="915" y="861"/>
                </a:moveTo>
                <a:cubicBezTo>
                  <a:pt x="915" y="861"/>
                  <a:pt x="915" y="861"/>
                  <a:pt x="915" y="861"/>
                </a:cubicBezTo>
                <a:cubicBezTo>
                  <a:pt x="915" y="860"/>
                  <a:pt x="915" y="860"/>
                  <a:pt x="915" y="860"/>
                </a:cubicBezTo>
                <a:cubicBezTo>
                  <a:pt x="915" y="860"/>
                  <a:pt x="915" y="860"/>
                  <a:pt x="915" y="861"/>
                </a:cubicBezTo>
                <a:close/>
                <a:moveTo>
                  <a:pt x="914" y="860"/>
                </a:moveTo>
                <a:cubicBezTo>
                  <a:pt x="913" y="860"/>
                  <a:pt x="913" y="860"/>
                  <a:pt x="912" y="860"/>
                </a:cubicBezTo>
                <a:cubicBezTo>
                  <a:pt x="913" y="860"/>
                  <a:pt x="913" y="860"/>
                  <a:pt x="914" y="860"/>
                </a:cubicBezTo>
                <a:cubicBezTo>
                  <a:pt x="914" y="860"/>
                  <a:pt x="914" y="860"/>
                  <a:pt x="914" y="860"/>
                </a:cubicBezTo>
                <a:close/>
                <a:moveTo>
                  <a:pt x="907" y="892"/>
                </a:moveTo>
                <a:cubicBezTo>
                  <a:pt x="907" y="892"/>
                  <a:pt x="907" y="891"/>
                  <a:pt x="907" y="891"/>
                </a:cubicBezTo>
                <a:cubicBezTo>
                  <a:pt x="908" y="891"/>
                  <a:pt x="908" y="891"/>
                  <a:pt x="909" y="891"/>
                </a:cubicBezTo>
                <a:cubicBezTo>
                  <a:pt x="909" y="891"/>
                  <a:pt x="909" y="892"/>
                  <a:pt x="909" y="892"/>
                </a:cubicBezTo>
                <a:cubicBezTo>
                  <a:pt x="908" y="892"/>
                  <a:pt x="908" y="892"/>
                  <a:pt x="907" y="892"/>
                </a:cubicBezTo>
                <a:close/>
                <a:moveTo>
                  <a:pt x="909" y="893"/>
                </a:moveTo>
                <a:cubicBezTo>
                  <a:pt x="909" y="894"/>
                  <a:pt x="909" y="895"/>
                  <a:pt x="909" y="896"/>
                </a:cubicBezTo>
                <a:cubicBezTo>
                  <a:pt x="908" y="896"/>
                  <a:pt x="908" y="896"/>
                  <a:pt x="907" y="896"/>
                </a:cubicBezTo>
                <a:cubicBezTo>
                  <a:pt x="907" y="895"/>
                  <a:pt x="907" y="894"/>
                  <a:pt x="907" y="893"/>
                </a:cubicBezTo>
                <a:cubicBezTo>
                  <a:pt x="908" y="893"/>
                  <a:pt x="908" y="893"/>
                  <a:pt x="909" y="893"/>
                </a:cubicBezTo>
                <a:close/>
                <a:moveTo>
                  <a:pt x="861" y="894"/>
                </a:moveTo>
                <a:cubicBezTo>
                  <a:pt x="861" y="894"/>
                  <a:pt x="860" y="894"/>
                  <a:pt x="860" y="894"/>
                </a:cubicBezTo>
                <a:cubicBezTo>
                  <a:pt x="860" y="894"/>
                  <a:pt x="860" y="894"/>
                  <a:pt x="860" y="894"/>
                </a:cubicBezTo>
                <a:cubicBezTo>
                  <a:pt x="859" y="894"/>
                  <a:pt x="858" y="894"/>
                  <a:pt x="857" y="894"/>
                </a:cubicBezTo>
                <a:cubicBezTo>
                  <a:pt x="857" y="894"/>
                  <a:pt x="857" y="894"/>
                  <a:pt x="857" y="894"/>
                </a:cubicBezTo>
                <a:cubicBezTo>
                  <a:pt x="863" y="893"/>
                  <a:pt x="869" y="893"/>
                  <a:pt x="874" y="892"/>
                </a:cubicBezTo>
                <a:cubicBezTo>
                  <a:pt x="875" y="893"/>
                  <a:pt x="875" y="893"/>
                  <a:pt x="875" y="894"/>
                </a:cubicBezTo>
                <a:cubicBezTo>
                  <a:pt x="870" y="894"/>
                  <a:pt x="866" y="894"/>
                  <a:pt x="861" y="894"/>
                </a:cubicBezTo>
                <a:close/>
                <a:moveTo>
                  <a:pt x="775" y="923"/>
                </a:moveTo>
                <a:cubicBezTo>
                  <a:pt x="772" y="923"/>
                  <a:pt x="769" y="924"/>
                  <a:pt x="766" y="924"/>
                </a:cubicBezTo>
                <a:cubicBezTo>
                  <a:pt x="766" y="921"/>
                  <a:pt x="765" y="918"/>
                  <a:pt x="765" y="915"/>
                </a:cubicBezTo>
                <a:cubicBezTo>
                  <a:pt x="765" y="915"/>
                  <a:pt x="765" y="915"/>
                  <a:pt x="765" y="915"/>
                </a:cubicBezTo>
                <a:cubicBezTo>
                  <a:pt x="769" y="914"/>
                  <a:pt x="772" y="914"/>
                  <a:pt x="776" y="914"/>
                </a:cubicBezTo>
                <a:cubicBezTo>
                  <a:pt x="776" y="921"/>
                  <a:pt x="776" y="928"/>
                  <a:pt x="776" y="934"/>
                </a:cubicBezTo>
                <a:cubicBezTo>
                  <a:pt x="773" y="934"/>
                  <a:pt x="770" y="934"/>
                  <a:pt x="766" y="934"/>
                </a:cubicBezTo>
                <a:cubicBezTo>
                  <a:pt x="766" y="931"/>
                  <a:pt x="766" y="928"/>
                  <a:pt x="766" y="925"/>
                </a:cubicBezTo>
                <a:cubicBezTo>
                  <a:pt x="769" y="925"/>
                  <a:pt x="772" y="924"/>
                  <a:pt x="775" y="924"/>
                </a:cubicBezTo>
                <a:cubicBezTo>
                  <a:pt x="775" y="924"/>
                  <a:pt x="775" y="923"/>
                  <a:pt x="775" y="923"/>
                </a:cubicBezTo>
                <a:close/>
                <a:moveTo>
                  <a:pt x="765" y="914"/>
                </a:moveTo>
                <a:cubicBezTo>
                  <a:pt x="765" y="914"/>
                  <a:pt x="765" y="914"/>
                  <a:pt x="765" y="914"/>
                </a:cubicBezTo>
                <a:cubicBezTo>
                  <a:pt x="765" y="911"/>
                  <a:pt x="765" y="908"/>
                  <a:pt x="765" y="905"/>
                </a:cubicBezTo>
                <a:cubicBezTo>
                  <a:pt x="768" y="905"/>
                  <a:pt x="772" y="905"/>
                  <a:pt x="776" y="906"/>
                </a:cubicBezTo>
                <a:cubicBezTo>
                  <a:pt x="776" y="908"/>
                  <a:pt x="776" y="910"/>
                  <a:pt x="776" y="913"/>
                </a:cubicBezTo>
                <a:cubicBezTo>
                  <a:pt x="772" y="913"/>
                  <a:pt x="769" y="913"/>
                  <a:pt x="765" y="914"/>
                </a:cubicBezTo>
                <a:close/>
                <a:moveTo>
                  <a:pt x="764" y="904"/>
                </a:moveTo>
                <a:cubicBezTo>
                  <a:pt x="764" y="903"/>
                  <a:pt x="764" y="902"/>
                  <a:pt x="764" y="901"/>
                </a:cubicBezTo>
                <a:cubicBezTo>
                  <a:pt x="768" y="901"/>
                  <a:pt x="772" y="901"/>
                  <a:pt x="775" y="901"/>
                </a:cubicBezTo>
                <a:cubicBezTo>
                  <a:pt x="775" y="902"/>
                  <a:pt x="776" y="903"/>
                  <a:pt x="776" y="905"/>
                </a:cubicBezTo>
                <a:cubicBezTo>
                  <a:pt x="772" y="904"/>
                  <a:pt x="768" y="904"/>
                  <a:pt x="764" y="904"/>
                </a:cubicBezTo>
                <a:close/>
                <a:moveTo>
                  <a:pt x="745" y="894"/>
                </a:moveTo>
                <a:cubicBezTo>
                  <a:pt x="745" y="894"/>
                  <a:pt x="746" y="895"/>
                  <a:pt x="746" y="895"/>
                </a:cubicBezTo>
                <a:cubicBezTo>
                  <a:pt x="746" y="895"/>
                  <a:pt x="745" y="895"/>
                  <a:pt x="745" y="895"/>
                </a:cubicBezTo>
                <a:cubicBezTo>
                  <a:pt x="745" y="895"/>
                  <a:pt x="745" y="894"/>
                  <a:pt x="745" y="894"/>
                </a:cubicBezTo>
                <a:close/>
                <a:moveTo>
                  <a:pt x="746" y="895"/>
                </a:moveTo>
                <a:cubicBezTo>
                  <a:pt x="746" y="896"/>
                  <a:pt x="746" y="896"/>
                  <a:pt x="746" y="896"/>
                </a:cubicBezTo>
                <a:cubicBezTo>
                  <a:pt x="746" y="896"/>
                  <a:pt x="746" y="896"/>
                  <a:pt x="745" y="896"/>
                </a:cubicBezTo>
                <a:cubicBezTo>
                  <a:pt x="745" y="896"/>
                  <a:pt x="745" y="896"/>
                  <a:pt x="745" y="895"/>
                </a:cubicBezTo>
                <a:cubicBezTo>
                  <a:pt x="745" y="895"/>
                  <a:pt x="746" y="895"/>
                  <a:pt x="746" y="895"/>
                </a:cubicBezTo>
                <a:close/>
                <a:moveTo>
                  <a:pt x="879" y="871"/>
                </a:moveTo>
                <a:cubicBezTo>
                  <a:pt x="882" y="870"/>
                  <a:pt x="886" y="870"/>
                  <a:pt x="890" y="870"/>
                </a:cubicBezTo>
                <a:cubicBezTo>
                  <a:pt x="889" y="873"/>
                  <a:pt x="889" y="877"/>
                  <a:pt x="889" y="880"/>
                </a:cubicBezTo>
                <a:cubicBezTo>
                  <a:pt x="885" y="880"/>
                  <a:pt x="882" y="880"/>
                  <a:pt x="879" y="881"/>
                </a:cubicBezTo>
                <a:cubicBezTo>
                  <a:pt x="879" y="877"/>
                  <a:pt x="879" y="874"/>
                  <a:pt x="879" y="871"/>
                </a:cubicBezTo>
                <a:close/>
                <a:moveTo>
                  <a:pt x="800" y="898"/>
                </a:moveTo>
                <a:cubicBezTo>
                  <a:pt x="800" y="898"/>
                  <a:pt x="800" y="898"/>
                  <a:pt x="800" y="899"/>
                </a:cubicBezTo>
                <a:cubicBezTo>
                  <a:pt x="800" y="899"/>
                  <a:pt x="800" y="899"/>
                  <a:pt x="800" y="899"/>
                </a:cubicBezTo>
                <a:cubicBezTo>
                  <a:pt x="800" y="898"/>
                  <a:pt x="800" y="898"/>
                  <a:pt x="800" y="898"/>
                </a:cubicBezTo>
                <a:cubicBezTo>
                  <a:pt x="801" y="898"/>
                  <a:pt x="803" y="898"/>
                  <a:pt x="804" y="898"/>
                </a:cubicBezTo>
                <a:cubicBezTo>
                  <a:pt x="804" y="898"/>
                  <a:pt x="804" y="898"/>
                  <a:pt x="804" y="898"/>
                </a:cubicBezTo>
                <a:cubicBezTo>
                  <a:pt x="803" y="898"/>
                  <a:pt x="802" y="898"/>
                  <a:pt x="801" y="898"/>
                </a:cubicBezTo>
                <a:cubicBezTo>
                  <a:pt x="801" y="898"/>
                  <a:pt x="801" y="898"/>
                  <a:pt x="800" y="898"/>
                </a:cubicBezTo>
                <a:close/>
                <a:moveTo>
                  <a:pt x="842" y="895"/>
                </a:moveTo>
                <a:cubicBezTo>
                  <a:pt x="842" y="895"/>
                  <a:pt x="842" y="895"/>
                  <a:pt x="842" y="895"/>
                </a:cubicBezTo>
                <a:cubicBezTo>
                  <a:pt x="842" y="892"/>
                  <a:pt x="842" y="889"/>
                  <a:pt x="841" y="886"/>
                </a:cubicBezTo>
                <a:cubicBezTo>
                  <a:pt x="846" y="886"/>
                  <a:pt x="850" y="886"/>
                  <a:pt x="855" y="886"/>
                </a:cubicBezTo>
                <a:cubicBezTo>
                  <a:pt x="854" y="889"/>
                  <a:pt x="855" y="891"/>
                  <a:pt x="855" y="894"/>
                </a:cubicBezTo>
                <a:cubicBezTo>
                  <a:pt x="850" y="894"/>
                  <a:pt x="846" y="894"/>
                  <a:pt x="842" y="895"/>
                </a:cubicBezTo>
                <a:close/>
                <a:moveTo>
                  <a:pt x="855" y="894"/>
                </a:moveTo>
                <a:cubicBezTo>
                  <a:pt x="855" y="894"/>
                  <a:pt x="855" y="894"/>
                  <a:pt x="855" y="894"/>
                </a:cubicBezTo>
                <a:cubicBezTo>
                  <a:pt x="853" y="894"/>
                  <a:pt x="851" y="894"/>
                  <a:pt x="849" y="894"/>
                </a:cubicBezTo>
                <a:cubicBezTo>
                  <a:pt x="851" y="894"/>
                  <a:pt x="853" y="894"/>
                  <a:pt x="855" y="894"/>
                </a:cubicBezTo>
                <a:close/>
                <a:moveTo>
                  <a:pt x="841" y="895"/>
                </a:moveTo>
                <a:cubicBezTo>
                  <a:pt x="839" y="895"/>
                  <a:pt x="836" y="895"/>
                  <a:pt x="833" y="895"/>
                </a:cubicBezTo>
                <a:cubicBezTo>
                  <a:pt x="833" y="894"/>
                  <a:pt x="833" y="894"/>
                  <a:pt x="833" y="893"/>
                </a:cubicBezTo>
                <a:cubicBezTo>
                  <a:pt x="833" y="892"/>
                  <a:pt x="833" y="890"/>
                  <a:pt x="833" y="886"/>
                </a:cubicBezTo>
                <a:cubicBezTo>
                  <a:pt x="835" y="886"/>
                  <a:pt x="838" y="886"/>
                  <a:pt x="840" y="886"/>
                </a:cubicBezTo>
                <a:cubicBezTo>
                  <a:pt x="841" y="889"/>
                  <a:pt x="841" y="892"/>
                  <a:pt x="841" y="895"/>
                </a:cubicBezTo>
                <a:close/>
                <a:moveTo>
                  <a:pt x="800" y="887"/>
                </a:moveTo>
                <a:cubicBezTo>
                  <a:pt x="802" y="887"/>
                  <a:pt x="803" y="887"/>
                  <a:pt x="805" y="887"/>
                </a:cubicBezTo>
                <a:cubicBezTo>
                  <a:pt x="805" y="890"/>
                  <a:pt x="805" y="893"/>
                  <a:pt x="804" y="896"/>
                </a:cubicBezTo>
                <a:cubicBezTo>
                  <a:pt x="803" y="896"/>
                  <a:pt x="801" y="896"/>
                  <a:pt x="800" y="896"/>
                </a:cubicBezTo>
                <a:cubicBezTo>
                  <a:pt x="800" y="893"/>
                  <a:pt x="800" y="890"/>
                  <a:pt x="800" y="887"/>
                </a:cubicBezTo>
                <a:cubicBezTo>
                  <a:pt x="800" y="888"/>
                  <a:pt x="800" y="888"/>
                  <a:pt x="800" y="889"/>
                </a:cubicBezTo>
                <a:cubicBezTo>
                  <a:pt x="800" y="891"/>
                  <a:pt x="800" y="893"/>
                  <a:pt x="800" y="896"/>
                </a:cubicBezTo>
                <a:cubicBezTo>
                  <a:pt x="795" y="896"/>
                  <a:pt x="791" y="896"/>
                  <a:pt x="787" y="896"/>
                </a:cubicBezTo>
                <a:cubicBezTo>
                  <a:pt x="787" y="894"/>
                  <a:pt x="787" y="892"/>
                  <a:pt x="787" y="889"/>
                </a:cubicBezTo>
                <a:cubicBezTo>
                  <a:pt x="787" y="891"/>
                  <a:pt x="787" y="894"/>
                  <a:pt x="787" y="896"/>
                </a:cubicBezTo>
                <a:cubicBezTo>
                  <a:pt x="784" y="896"/>
                  <a:pt x="782" y="896"/>
                  <a:pt x="779" y="896"/>
                </a:cubicBezTo>
                <a:cubicBezTo>
                  <a:pt x="779" y="895"/>
                  <a:pt x="779" y="894"/>
                  <a:pt x="780" y="893"/>
                </a:cubicBezTo>
                <a:cubicBezTo>
                  <a:pt x="780" y="894"/>
                  <a:pt x="780" y="894"/>
                  <a:pt x="780" y="894"/>
                </a:cubicBezTo>
                <a:cubicBezTo>
                  <a:pt x="780" y="895"/>
                  <a:pt x="781" y="895"/>
                  <a:pt x="781" y="894"/>
                </a:cubicBezTo>
                <a:cubicBezTo>
                  <a:pt x="781" y="893"/>
                  <a:pt x="780" y="892"/>
                  <a:pt x="780" y="891"/>
                </a:cubicBezTo>
                <a:cubicBezTo>
                  <a:pt x="780" y="890"/>
                  <a:pt x="779" y="890"/>
                  <a:pt x="779" y="890"/>
                </a:cubicBezTo>
                <a:cubicBezTo>
                  <a:pt x="779" y="892"/>
                  <a:pt x="779" y="893"/>
                  <a:pt x="779" y="894"/>
                </a:cubicBezTo>
                <a:cubicBezTo>
                  <a:pt x="779" y="892"/>
                  <a:pt x="779" y="890"/>
                  <a:pt x="779" y="887"/>
                </a:cubicBezTo>
                <a:cubicBezTo>
                  <a:pt x="782" y="887"/>
                  <a:pt x="784" y="887"/>
                  <a:pt x="786" y="887"/>
                </a:cubicBezTo>
                <a:cubicBezTo>
                  <a:pt x="787" y="887"/>
                  <a:pt x="787" y="887"/>
                  <a:pt x="788" y="887"/>
                </a:cubicBezTo>
                <a:cubicBezTo>
                  <a:pt x="787" y="888"/>
                  <a:pt x="787" y="889"/>
                  <a:pt x="787" y="889"/>
                </a:cubicBezTo>
                <a:cubicBezTo>
                  <a:pt x="787" y="889"/>
                  <a:pt x="787" y="889"/>
                  <a:pt x="787" y="889"/>
                </a:cubicBezTo>
                <a:cubicBezTo>
                  <a:pt x="788" y="888"/>
                  <a:pt x="788" y="888"/>
                  <a:pt x="788" y="887"/>
                </a:cubicBezTo>
                <a:cubicBezTo>
                  <a:pt x="792" y="887"/>
                  <a:pt x="796" y="887"/>
                  <a:pt x="800" y="887"/>
                </a:cubicBezTo>
                <a:cubicBezTo>
                  <a:pt x="800" y="887"/>
                  <a:pt x="800" y="887"/>
                  <a:pt x="800" y="887"/>
                </a:cubicBezTo>
                <a:cubicBezTo>
                  <a:pt x="800" y="887"/>
                  <a:pt x="800" y="887"/>
                  <a:pt x="800" y="887"/>
                </a:cubicBezTo>
                <a:close/>
                <a:moveTo>
                  <a:pt x="779" y="887"/>
                </a:moveTo>
                <a:cubicBezTo>
                  <a:pt x="778" y="890"/>
                  <a:pt x="778" y="893"/>
                  <a:pt x="778" y="896"/>
                </a:cubicBezTo>
                <a:cubicBezTo>
                  <a:pt x="777" y="896"/>
                  <a:pt x="776" y="896"/>
                  <a:pt x="776" y="896"/>
                </a:cubicBezTo>
                <a:cubicBezTo>
                  <a:pt x="776" y="893"/>
                  <a:pt x="776" y="890"/>
                  <a:pt x="775" y="888"/>
                </a:cubicBezTo>
                <a:cubicBezTo>
                  <a:pt x="777" y="888"/>
                  <a:pt x="778" y="887"/>
                  <a:pt x="779" y="887"/>
                </a:cubicBezTo>
                <a:close/>
                <a:moveTo>
                  <a:pt x="771" y="888"/>
                </a:moveTo>
                <a:cubicBezTo>
                  <a:pt x="772" y="888"/>
                  <a:pt x="774" y="888"/>
                  <a:pt x="775" y="888"/>
                </a:cubicBezTo>
                <a:cubicBezTo>
                  <a:pt x="775" y="890"/>
                  <a:pt x="775" y="893"/>
                  <a:pt x="775" y="896"/>
                </a:cubicBezTo>
                <a:cubicBezTo>
                  <a:pt x="771" y="896"/>
                  <a:pt x="768" y="896"/>
                  <a:pt x="764" y="896"/>
                </a:cubicBezTo>
                <a:cubicBezTo>
                  <a:pt x="764" y="894"/>
                  <a:pt x="763" y="891"/>
                  <a:pt x="763" y="888"/>
                </a:cubicBezTo>
                <a:cubicBezTo>
                  <a:pt x="766" y="888"/>
                  <a:pt x="768" y="888"/>
                  <a:pt x="771" y="888"/>
                </a:cubicBezTo>
                <a:close/>
                <a:moveTo>
                  <a:pt x="764" y="897"/>
                </a:moveTo>
                <a:cubicBezTo>
                  <a:pt x="764" y="898"/>
                  <a:pt x="764" y="898"/>
                  <a:pt x="764" y="899"/>
                </a:cubicBezTo>
                <a:cubicBezTo>
                  <a:pt x="764" y="899"/>
                  <a:pt x="764" y="899"/>
                  <a:pt x="764" y="899"/>
                </a:cubicBezTo>
                <a:cubicBezTo>
                  <a:pt x="763" y="899"/>
                  <a:pt x="763" y="899"/>
                  <a:pt x="763" y="900"/>
                </a:cubicBezTo>
                <a:cubicBezTo>
                  <a:pt x="763" y="899"/>
                  <a:pt x="763" y="898"/>
                  <a:pt x="763" y="897"/>
                </a:cubicBezTo>
                <a:cubicBezTo>
                  <a:pt x="763" y="897"/>
                  <a:pt x="763" y="897"/>
                  <a:pt x="764" y="897"/>
                </a:cubicBezTo>
                <a:close/>
                <a:moveTo>
                  <a:pt x="764" y="897"/>
                </a:moveTo>
                <a:cubicBezTo>
                  <a:pt x="768" y="898"/>
                  <a:pt x="772" y="898"/>
                  <a:pt x="775" y="898"/>
                </a:cubicBezTo>
                <a:cubicBezTo>
                  <a:pt x="775" y="898"/>
                  <a:pt x="775" y="899"/>
                  <a:pt x="775" y="899"/>
                </a:cubicBezTo>
                <a:cubicBezTo>
                  <a:pt x="772" y="899"/>
                  <a:pt x="768" y="899"/>
                  <a:pt x="764" y="899"/>
                </a:cubicBezTo>
                <a:cubicBezTo>
                  <a:pt x="764" y="899"/>
                  <a:pt x="764" y="898"/>
                  <a:pt x="764" y="897"/>
                </a:cubicBezTo>
                <a:close/>
                <a:moveTo>
                  <a:pt x="768" y="897"/>
                </a:moveTo>
                <a:cubicBezTo>
                  <a:pt x="771" y="897"/>
                  <a:pt x="773" y="897"/>
                  <a:pt x="775" y="897"/>
                </a:cubicBezTo>
                <a:cubicBezTo>
                  <a:pt x="775" y="897"/>
                  <a:pt x="775" y="897"/>
                  <a:pt x="775" y="897"/>
                </a:cubicBezTo>
                <a:cubicBezTo>
                  <a:pt x="773" y="897"/>
                  <a:pt x="771" y="897"/>
                  <a:pt x="768" y="897"/>
                </a:cubicBezTo>
                <a:close/>
                <a:moveTo>
                  <a:pt x="776" y="897"/>
                </a:moveTo>
                <a:cubicBezTo>
                  <a:pt x="776" y="897"/>
                  <a:pt x="777" y="897"/>
                  <a:pt x="778" y="897"/>
                </a:cubicBezTo>
                <a:cubicBezTo>
                  <a:pt x="778" y="897"/>
                  <a:pt x="778" y="897"/>
                  <a:pt x="778" y="897"/>
                </a:cubicBezTo>
                <a:cubicBezTo>
                  <a:pt x="777" y="897"/>
                  <a:pt x="776" y="897"/>
                  <a:pt x="776" y="897"/>
                </a:cubicBezTo>
                <a:cubicBezTo>
                  <a:pt x="776" y="897"/>
                  <a:pt x="776" y="897"/>
                  <a:pt x="776" y="897"/>
                </a:cubicBezTo>
                <a:close/>
                <a:moveTo>
                  <a:pt x="779" y="897"/>
                </a:moveTo>
                <a:cubicBezTo>
                  <a:pt x="782" y="897"/>
                  <a:pt x="784" y="897"/>
                  <a:pt x="787" y="897"/>
                </a:cubicBezTo>
                <a:cubicBezTo>
                  <a:pt x="787" y="897"/>
                  <a:pt x="787" y="897"/>
                  <a:pt x="787" y="898"/>
                </a:cubicBezTo>
                <a:cubicBezTo>
                  <a:pt x="784" y="898"/>
                  <a:pt x="782" y="898"/>
                  <a:pt x="779" y="897"/>
                </a:cubicBezTo>
                <a:cubicBezTo>
                  <a:pt x="779" y="897"/>
                  <a:pt x="779" y="897"/>
                  <a:pt x="779" y="897"/>
                </a:cubicBezTo>
                <a:close/>
                <a:moveTo>
                  <a:pt x="763" y="888"/>
                </a:moveTo>
                <a:cubicBezTo>
                  <a:pt x="763" y="891"/>
                  <a:pt x="763" y="894"/>
                  <a:pt x="764" y="896"/>
                </a:cubicBezTo>
                <a:cubicBezTo>
                  <a:pt x="763" y="896"/>
                  <a:pt x="763" y="896"/>
                  <a:pt x="763" y="896"/>
                </a:cubicBezTo>
                <a:cubicBezTo>
                  <a:pt x="763" y="894"/>
                  <a:pt x="763" y="891"/>
                  <a:pt x="763" y="888"/>
                </a:cubicBezTo>
                <a:cubicBezTo>
                  <a:pt x="763" y="888"/>
                  <a:pt x="763" y="888"/>
                  <a:pt x="763" y="888"/>
                </a:cubicBezTo>
                <a:close/>
                <a:moveTo>
                  <a:pt x="759" y="898"/>
                </a:moveTo>
                <a:cubicBezTo>
                  <a:pt x="759" y="898"/>
                  <a:pt x="759" y="898"/>
                  <a:pt x="759" y="898"/>
                </a:cubicBezTo>
                <a:cubicBezTo>
                  <a:pt x="759" y="898"/>
                  <a:pt x="759" y="898"/>
                  <a:pt x="759" y="897"/>
                </a:cubicBezTo>
                <a:cubicBezTo>
                  <a:pt x="759" y="897"/>
                  <a:pt x="760" y="897"/>
                  <a:pt x="760" y="897"/>
                </a:cubicBezTo>
                <a:cubicBezTo>
                  <a:pt x="760" y="898"/>
                  <a:pt x="760" y="899"/>
                  <a:pt x="760" y="900"/>
                </a:cubicBezTo>
                <a:cubicBezTo>
                  <a:pt x="760" y="900"/>
                  <a:pt x="759" y="900"/>
                  <a:pt x="759" y="900"/>
                </a:cubicBezTo>
                <a:cubicBezTo>
                  <a:pt x="759" y="899"/>
                  <a:pt x="759" y="899"/>
                  <a:pt x="759" y="898"/>
                </a:cubicBezTo>
                <a:close/>
                <a:moveTo>
                  <a:pt x="760" y="897"/>
                </a:moveTo>
                <a:cubicBezTo>
                  <a:pt x="761" y="897"/>
                  <a:pt x="762" y="897"/>
                  <a:pt x="762" y="897"/>
                </a:cubicBezTo>
                <a:cubicBezTo>
                  <a:pt x="762" y="898"/>
                  <a:pt x="762" y="899"/>
                  <a:pt x="762" y="900"/>
                </a:cubicBezTo>
                <a:cubicBezTo>
                  <a:pt x="762" y="900"/>
                  <a:pt x="761" y="900"/>
                  <a:pt x="761" y="900"/>
                </a:cubicBezTo>
                <a:cubicBezTo>
                  <a:pt x="761" y="899"/>
                  <a:pt x="760" y="898"/>
                  <a:pt x="760" y="897"/>
                </a:cubicBezTo>
                <a:close/>
                <a:moveTo>
                  <a:pt x="776" y="898"/>
                </a:moveTo>
                <a:cubicBezTo>
                  <a:pt x="776" y="898"/>
                  <a:pt x="777" y="898"/>
                  <a:pt x="778" y="898"/>
                </a:cubicBezTo>
                <a:cubicBezTo>
                  <a:pt x="778" y="898"/>
                  <a:pt x="778" y="899"/>
                  <a:pt x="778" y="899"/>
                </a:cubicBezTo>
                <a:cubicBezTo>
                  <a:pt x="777" y="899"/>
                  <a:pt x="776" y="899"/>
                  <a:pt x="776" y="899"/>
                </a:cubicBezTo>
                <a:cubicBezTo>
                  <a:pt x="776" y="899"/>
                  <a:pt x="776" y="898"/>
                  <a:pt x="776" y="898"/>
                </a:cubicBezTo>
                <a:close/>
                <a:moveTo>
                  <a:pt x="779" y="898"/>
                </a:moveTo>
                <a:cubicBezTo>
                  <a:pt x="782" y="898"/>
                  <a:pt x="784" y="898"/>
                  <a:pt x="787" y="898"/>
                </a:cubicBezTo>
                <a:cubicBezTo>
                  <a:pt x="787" y="898"/>
                  <a:pt x="787" y="898"/>
                  <a:pt x="787" y="899"/>
                </a:cubicBezTo>
                <a:cubicBezTo>
                  <a:pt x="784" y="899"/>
                  <a:pt x="781" y="899"/>
                  <a:pt x="779" y="899"/>
                </a:cubicBezTo>
                <a:cubicBezTo>
                  <a:pt x="779" y="899"/>
                  <a:pt x="779" y="898"/>
                  <a:pt x="779" y="898"/>
                </a:cubicBezTo>
                <a:close/>
                <a:moveTo>
                  <a:pt x="787" y="897"/>
                </a:moveTo>
                <a:cubicBezTo>
                  <a:pt x="791" y="897"/>
                  <a:pt x="795" y="897"/>
                  <a:pt x="799" y="896"/>
                </a:cubicBezTo>
                <a:cubicBezTo>
                  <a:pt x="799" y="897"/>
                  <a:pt x="799" y="897"/>
                  <a:pt x="799" y="897"/>
                </a:cubicBezTo>
                <a:cubicBezTo>
                  <a:pt x="795" y="897"/>
                  <a:pt x="791" y="898"/>
                  <a:pt x="787" y="898"/>
                </a:cubicBezTo>
                <a:cubicBezTo>
                  <a:pt x="787" y="897"/>
                  <a:pt x="787" y="897"/>
                  <a:pt x="787" y="897"/>
                </a:cubicBezTo>
                <a:close/>
                <a:moveTo>
                  <a:pt x="800" y="896"/>
                </a:moveTo>
                <a:cubicBezTo>
                  <a:pt x="801" y="896"/>
                  <a:pt x="803" y="896"/>
                  <a:pt x="804" y="896"/>
                </a:cubicBezTo>
                <a:cubicBezTo>
                  <a:pt x="804" y="897"/>
                  <a:pt x="804" y="897"/>
                  <a:pt x="804" y="897"/>
                </a:cubicBezTo>
                <a:cubicBezTo>
                  <a:pt x="803" y="897"/>
                  <a:pt x="801" y="897"/>
                  <a:pt x="800" y="897"/>
                </a:cubicBezTo>
                <a:cubicBezTo>
                  <a:pt x="800" y="897"/>
                  <a:pt x="800" y="897"/>
                  <a:pt x="800" y="896"/>
                </a:cubicBezTo>
                <a:close/>
                <a:moveTo>
                  <a:pt x="806" y="898"/>
                </a:moveTo>
                <a:cubicBezTo>
                  <a:pt x="806" y="898"/>
                  <a:pt x="806" y="898"/>
                  <a:pt x="806" y="897"/>
                </a:cubicBezTo>
                <a:cubicBezTo>
                  <a:pt x="808" y="897"/>
                  <a:pt x="810" y="897"/>
                  <a:pt x="812" y="897"/>
                </a:cubicBezTo>
                <a:cubicBezTo>
                  <a:pt x="812" y="898"/>
                  <a:pt x="812" y="898"/>
                  <a:pt x="812" y="898"/>
                </a:cubicBezTo>
                <a:cubicBezTo>
                  <a:pt x="811" y="898"/>
                  <a:pt x="810" y="898"/>
                  <a:pt x="809" y="898"/>
                </a:cubicBezTo>
                <a:cubicBezTo>
                  <a:pt x="808" y="898"/>
                  <a:pt x="807" y="898"/>
                  <a:pt x="806" y="898"/>
                </a:cubicBezTo>
                <a:close/>
                <a:moveTo>
                  <a:pt x="806" y="897"/>
                </a:moveTo>
                <a:cubicBezTo>
                  <a:pt x="806" y="897"/>
                  <a:pt x="806" y="897"/>
                  <a:pt x="806" y="896"/>
                </a:cubicBezTo>
                <a:cubicBezTo>
                  <a:pt x="808" y="896"/>
                  <a:pt x="810" y="896"/>
                  <a:pt x="812" y="896"/>
                </a:cubicBezTo>
                <a:cubicBezTo>
                  <a:pt x="812" y="896"/>
                  <a:pt x="812" y="897"/>
                  <a:pt x="812" y="897"/>
                </a:cubicBezTo>
                <a:cubicBezTo>
                  <a:pt x="810" y="897"/>
                  <a:pt x="808" y="897"/>
                  <a:pt x="806" y="897"/>
                </a:cubicBezTo>
                <a:close/>
                <a:moveTo>
                  <a:pt x="806" y="896"/>
                </a:moveTo>
                <a:cubicBezTo>
                  <a:pt x="806" y="895"/>
                  <a:pt x="806" y="894"/>
                  <a:pt x="806" y="893"/>
                </a:cubicBezTo>
                <a:cubicBezTo>
                  <a:pt x="806" y="891"/>
                  <a:pt x="806" y="889"/>
                  <a:pt x="806" y="887"/>
                </a:cubicBezTo>
                <a:cubicBezTo>
                  <a:pt x="807" y="887"/>
                  <a:pt x="807" y="887"/>
                  <a:pt x="807" y="887"/>
                </a:cubicBezTo>
                <a:cubicBezTo>
                  <a:pt x="809" y="887"/>
                  <a:pt x="811" y="887"/>
                  <a:pt x="813" y="887"/>
                </a:cubicBezTo>
                <a:cubicBezTo>
                  <a:pt x="812" y="890"/>
                  <a:pt x="812" y="893"/>
                  <a:pt x="812" y="895"/>
                </a:cubicBezTo>
                <a:cubicBezTo>
                  <a:pt x="810" y="896"/>
                  <a:pt x="808" y="896"/>
                  <a:pt x="806" y="896"/>
                </a:cubicBezTo>
                <a:close/>
                <a:moveTo>
                  <a:pt x="813" y="887"/>
                </a:moveTo>
                <a:cubicBezTo>
                  <a:pt x="814" y="887"/>
                  <a:pt x="815" y="887"/>
                  <a:pt x="816" y="887"/>
                </a:cubicBezTo>
                <a:cubicBezTo>
                  <a:pt x="815" y="890"/>
                  <a:pt x="815" y="893"/>
                  <a:pt x="815" y="895"/>
                </a:cubicBezTo>
                <a:cubicBezTo>
                  <a:pt x="814" y="895"/>
                  <a:pt x="813" y="895"/>
                  <a:pt x="812" y="895"/>
                </a:cubicBezTo>
                <a:cubicBezTo>
                  <a:pt x="812" y="893"/>
                  <a:pt x="813" y="890"/>
                  <a:pt x="813" y="887"/>
                </a:cubicBezTo>
                <a:close/>
                <a:moveTo>
                  <a:pt x="817" y="887"/>
                </a:moveTo>
                <a:cubicBezTo>
                  <a:pt x="822" y="887"/>
                  <a:pt x="827" y="886"/>
                  <a:pt x="833" y="886"/>
                </a:cubicBezTo>
                <a:cubicBezTo>
                  <a:pt x="833" y="889"/>
                  <a:pt x="833" y="892"/>
                  <a:pt x="833" y="895"/>
                </a:cubicBezTo>
                <a:cubicBezTo>
                  <a:pt x="832" y="895"/>
                  <a:pt x="831" y="895"/>
                  <a:pt x="831" y="895"/>
                </a:cubicBezTo>
                <a:cubicBezTo>
                  <a:pt x="831" y="893"/>
                  <a:pt x="831" y="891"/>
                  <a:pt x="831" y="888"/>
                </a:cubicBezTo>
                <a:cubicBezTo>
                  <a:pt x="831" y="888"/>
                  <a:pt x="830" y="888"/>
                  <a:pt x="830" y="888"/>
                </a:cubicBezTo>
                <a:cubicBezTo>
                  <a:pt x="830" y="891"/>
                  <a:pt x="830" y="893"/>
                  <a:pt x="830" y="895"/>
                </a:cubicBezTo>
                <a:cubicBezTo>
                  <a:pt x="825" y="895"/>
                  <a:pt x="821" y="895"/>
                  <a:pt x="816" y="895"/>
                </a:cubicBezTo>
                <a:cubicBezTo>
                  <a:pt x="816" y="892"/>
                  <a:pt x="816" y="890"/>
                  <a:pt x="817" y="887"/>
                </a:cubicBezTo>
                <a:close/>
                <a:moveTo>
                  <a:pt x="835" y="896"/>
                </a:moveTo>
                <a:cubicBezTo>
                  <a:pt x="837" y="896"/>
                  <a:pt x="839" y="895"/>
                  <a:pt x="841" y="895"/>
                </a:cubicBezTo>
                <a:cubicBezTo>
                  <a:pt x="841" y="896"/>
                  <a:pt x="842" y="897"/>
                  <a:pt x="842" y="898"/>
                </a:cubicBezTo>
                <a:cubicBezTo>
                  <a:pt x="842" y="898"/>
                  <a:pt x="842" y="898"/>
                  <a:pt x="842" y="898"/>
                </a:cubicBezTo>
                <a:cubicBezTo>
                  <a:pt x="839" y="898"/>
                  <a:pt x="836" y="898"/>
                  <a:pt x="833" y="898"/>
                </a:cubicBezTo>
                <a:cubicBezTo>
                  <a:pt x="833" y="898"/>
                  <a:pt x="833" y="897"/>
                  <a:pt x="833" y="896"/>
                </a:cubicBezTo>
                <a:cubicBezTo>
                  <a:pt x="834" y="896"/>
                  <a:pt x="835" y="896"/>
                  <a:pt x="835" y="896"/>
                </a:cubicBezTo>
                <a:close/>
                <a:moveTo>
                  <a:pt x="842" y="898"/>
                </a:moveTo>
                <a:cubicBezTo>
                  <a:pt x="842" y="897"/>
                  <a:pt x="842" y="896"/>
                  <a:pt x="842" y="895"/>
                </a:cubicBezTo>
                <a:cubicBezTo>
                  <a:pt x="846" y="895"/>
                  <a:pt x="850" y="895"/>
                  <a:pt x="855" y="895"/>
                </a:cubicBezTo>
                <a:cubicBezTo>
                  <a:pt x="855" y="896"/>
                  <a:pt x="855" y="897"/>
                  <a:pt x="855" y="898"/>
                </a:cubicBezTo>
                <a:cubicBezTo>
                  <a:pt x="855" y="898"/>
                  <a:pt x="855" y="898"/>
                  <a:pt x="855" y="898"/>
                </a:cubicBezTo>
                <a:cubicBezTo>
                  <a:pt x="853" y="898"/>
                  <a:pt x="851" y="898"/>
                  <a:pt x="849" y="898"/>
                </a:cubicBezTo>
                <a:cubicBezTo>
                  <a:pt x="846" y="898"/>
                  <a:pt x="844" y="898"/>
                  <a:pt x="842" y="898"/>
                </a:cubicBezTo>
                <a:close/>
                <a:moveTo>
                  <a:pt x="855" y="898"/>
                </a:moveTo>
                <a:cubicBezTo>
                  <a:pt x="855" y="897"/>
                  <a:pt x="855" y="896"/>
                  <a:pt x="855" y="895"/>
                </a:cubicBezTo>
                <a:cubicBezTo>
                  <a:pt x="856" y="895"/>
                  <a:pt x="856" y="895"/>
                  <a:pt x="857" y="895"/>
                </a:cubicBezTo>
                <a:cubicBezTo>
                  <a:pt x="857" y="896"/>
                  <a:pt x="857" y="897"/>
                  <a:pt x="856" y="898"/>
                </a:cubicBezTo>
                <a:cubicBezTo>
                  <a:pt x="856" y="898"/>
                  <a:pt x="856" y="898"/>
                  <a:pt x="855" y="898"/>
                </a:cubicBezTo>
                <a:close/>
                <a:moveTo>
                  <a:pt x="855" y="894"/>
                </a:moveTo>
                <a:cubicBezTo>
                  <a:pt x="855" y="894"/>
                  <a:pt x="855" y="894"/>
                  <a:pt x="855" y="894"/>
                </a:cubicBezTo>
                <a:cubicBezTo>
                  <a:pt x="856" y="894"/>
                  <a:pt x="856" y="894"/>
                  <a:pt x="857" y="894"/>
                </a:cubicBezTo>
                <a:cubicBezTo>
                  <a:pt x="857" y="894"/>
                  <a:pt x="857" y="894"/>
                  <a:pt x="857" y="894"/>
                </a:cubicBezTo>
                <a:cubicBezTo>
                  <a:pt x="856" y="894"/>
                  <a:pt x="856" y="894"/>
                  <a:pt x="855" y="894"/>
                </a:cubicBezTo>
                <a:close/>
                <a:moveTo>
                  <a:pt x="855" y="894"/>
                </a:moveTo>
                <a:cubicBezTo>
                  <a:pt x="855" y="893"/>
                  <a:pt x="855" y="891"/>
                  <a:pt x="855" y="890"/>
                </a:cubicBezTo>
                <a:cubicBezTo>
                  <a:pt x="855" y="889"/>
                  <a:pt x="855" y="888"/>
                  <a:pt x="855" y="886"/>
                </a:cubicBezTo>
                <a:cubicBezTo>
                  <a:pt x="856" y="886"/>
                  <a:pt x="857" y="886"/>
                  <a:pt x="858" y="886"/>
                </a:cubicBezTo>
                <a:cubicBezTo>
                  <a:pt x="858" y="888"/>
                  <a:pt x="857" y="889"/>
                  <a:pt x="857" y="890"/>
                </a:cubicBezTo>
                <a:cubicBezTo>
                  <a:pt x="857" y="891"/>
                  <a:pt x="857" y="892"/>
                  <a:pt x="857" y="893"/>
                </a:cubicBezTo>
                <a:cubicBezTo>
                  <a:pt x="856" y="894"/>
                  <a:pt x="856" y="894"/>
                  <a:pt x="855" y="894"/>
                </a:cubicBezTo>
                <a:close/>
                <a:moveTo>
                  <a:pt x="858" y="886"/>
                </a:moveTo>
                <a:cubicBezTo>
                  <a:pt x="859" y="886"/>
                  <a:pt x="861" y="886"/>
                  <a:pt x="862" y="886"/>
                </a:cubicBezTo>
                <a:cubicBezTo>
                  <a:pt x="866" y="886"/>
                  <a:pt x="870" y="886"/>
                  <a:pt x="874" y="887"/>
                </a:cubicBezTo>
                <a:cubicBezTo>
                  <a:pt x="874" y="888"/>
                  <a:pt x="874" y="890"/>
                  <a:pt x="874" y="892"/>
                </a:cubicBezTo>
                <a:cubicBezTo>
                  <a:pt x="869" y="892"/>
                  <a:pt x="863" y="893"/>
                  <a:pt x="857" y="893"/>
                </a:cubicBezTo>
                <a:cubicBezTo>
                  <a:pt x="858" y="891"/>
                  <a:pt x="858" y="889"/>
                  <a:pt x="858" y="886"/>
                </a:cubicBezTo>
                <a:close/>
                <a:moveTo>
                  <a:pt x="878" y="886"/>
                </a:moveTo>
                <a:cubicBezTo>
                  <a:pt x="877" y="886"/>
                  <a:pt x="876" y="886"/>
                  <a:pt x="875" y="886"/>
                </a:cubicBezTo>
                <a:cubicBezTo>
                  <a:pt x="875" y="885"/>
                  <a:pt x="875" y="884"/>
                  <a:pt x="875" y="883"/>
                </a:cubicBezTo>
                <a:cubicBezTo>
                  <a:pt x="875" y="883"/>
                  <a:pt x="875" y="883"/>
                  <a:pt x="875" y="883"/>
                </a:cubicBezTo>
                <a:cubicBezTo>
                  <a:pt x="876" y="883"/>
                  <a:pt x="877" y="883"/>
                  <a:pt x="878" y="883"/>
                </a:cubicBezTo>
                <a:cubicBezTo>
                  <a:pt x="878" y="884"/>
                  <a:pt x="878" y="885"/>
                  <a:pt x="878" y="886"/>
                </a:cubicBezTo>
                <a:close/>
                <a:moveTo>
                  <a:pt x="879" y="883"/>
                </a:moveTo>
                <a:cubicBezTo>
                  <a:pt x="882" y="883"/>
                  <a:pt x="885" y="882"/>
                  <a:pt x="889" y="882"/>
                </a:cubicBezTo>
                <a:cubicBezTo>
                  <a:pt x="889" y="883"/>
                  <a:pt x="889" y="884"/>
                  <a:pt x="889" y="885"/>
                </a:cubicBezTo>
                <a:cubicBezTo>
                  <a:pt x="885" y="885"/>
                  <a:pt x="882" y="886"/>
                  <a:pt x="879" y="886"/>
                </a:cubicBezTo>
                <a:cubicBezTo>
                  <a:pt x="879" y="885"/>
                  <a:pt x="879" y="884"/>
                  <a:pt x="879" y="883"/>
                </a:cubicBezTo>
                <a:close/>
                <a:moveTo>
                  <a:pt x="878" y="887"/>
                </a:moveTo>
                <a:cubicBezTo>
                  <a:pt x="879" y="888"/>
                  <a:pt x="879" y="890"/>
                  <a:pt x="879" y="892"/>
                </a:cubicBezTo>
                <a:cubicBezTo>
                  <a:pt x="878" y="892"/>
                  <a:pt x="876" y="892"/>
                  <a:pt x="875" y="892"/>
                </a:cubicBezTo>
                <a:cubicBezTo>
                  <a:pt x="875" y="891"/>
                  <a:pt x="875" y="889"/>
                  <a:pt x="875" y="888"/>
                </a:cubicBezTo>
                <a:cubicBezTo>
                  <a:pt x="875" y="888"/>
                  <a:pt x="875" y="887"/>
                  <a:pt x="875" y="887"/>
                </a:cubicBezTo>
                <a:cubicBezTo>
                  <a:pt x="876" y="887"/>
                  <a:pt x="877" y="887"/>
                  <a:pt x="878" y="887"/>
                </a:cubicBezTo>
                <a:close/>
                <a:moveTo>
                  <a:pt x="875" y="892"/>
                </a:moveTo>
                <a:cubicBezTo>
                  <a:pt x="877" y="892"/>
                  <a:pt x="878" y="892"/>
                  <a:pt x="879" y="892"/>
                </a:cubicBezTo>
                <a:cubicBezTo>
                  <a:pt x="879" y="893"/>
                  <a:pt x="879" y="893"/>
                  <a:pt x="879" y="894"/>
                </a:cubicBezTo>
                <a:cubicBezTo>
                  <a:pt x="878" y="894"/>
                  <a:pt x="877" y="894"/>
                  <a:pt x="876" y="894"/>
                </a:cubicBezTo>
                <a:cubicBezTo>
                  <a:pt x="876" y="893"/>
                  <a:pt x="876" y="893"/>
                  <a:pt x="875" y="892"/>
                </a:cubicBezTo>
                <a:close/>
                <a:moveTo>
                  <a:pt x="879" y="892"/>
                </a:moveTo>
                <a:cubicBezTo>
                  <a:pt x="882" y="892"/>
                  <a:pt x="886" y="892"/>
                  <a:pt x="889" y="891"/>
                </a:cubicBezTo>
                <a:cubicBezTo>
                  <a:pt x="889" y="892"/>
                  <a:pt x="889" y="893"/>
                  <a:pt x="889" y="893"/>
                </a:cubicBezTo>
                <a:cubicBezTo>
                  <a:pt x="886" y="893"/>
                  <a:pt x="882" y="893"/>
                  <a:pt x="879" y="894"/>
                </a:cubicBezTo>
                <a:cubicBezTo>
                  <a:pt x="879" y="893"/>
                  <a:pt x="879" y="893"/>
                  <a:pt x="879" y="892"/>
                </a:cubicBezTo>
                <a:close/>
                <a:moveTo>
                  <a:pt x="879" y="892"/>
                </a:moveTo>
                <a:cubicBezTo>
                  <a:pt x="879" y="890"/>
                  <a:pt x="879" y="888"/>
                  <a:pt x="879" y="887"/>
                </a:cubicBezTo>
                <a:cubicBezTo>
                  <a:pt x="880" y="887"/>
                  <a:pt x="882" y="887"/>
                  <a:pt x="883" y="887"/>
                </a:cubicBezTo>
                <a:cubicBezTo>
                  <a:pt x="885" y="887"/>
                  <a:pt x="887" y="887"/>
                  <a:pt x="889" y="887"/>
                </a:cubicBezTo>
                <a:cubicBezTo>
                  <a:pt x="889" y="888"/>
                  <a:pt x="889" y="890"/>
                  <a:pt x="889" y="891"/>
                </a:cubicBezTo>
                <a:cubicBezTo>
                  <a:pt x="886" y="891"/>
                  <a:pt x="882" y="891"/>
                  <a:pt x="879" y="892"/>
                </a:cubicBezTo>
                <a:close/>
                <a:moveTo>
                  <a:pt x="889" y="887"/>
                </a:moveTo>
                <a:cubicBezTo>
                  <a:pt x="892" y="887"/>
                  <a:pt x="896" y="887"/>
                  <a:pt x="898" y="888"/>
                </a:cubicBezTo>
                <a:cubicBezTo>
                  <a:pt x="899" y="888"/>
                  <a:pt x="899" y="887"/>
                  <a:pt x="899" y="887"/>
                </a:cubicBezTo>
                <a:cubicBezTo>
                  <a:pt x="896" y="886"/>
                  <a:pt x="892" y="886"/>
                  <a:pt x="889" y="885"/>
                </a:cubicBezTo>
                <a:cubicBezTo>
                  <a:pt x="889" y="884"/>
                  <a:pt x="889" y="883"/>
                  <a:pt x="889" y="882"/>
                </a:cubicBezTo>
                <a:cubicBezTo>
                  <a:pt x="894" y="881"/>
                  <a:pt x="900" y="881"/>
                  <a:pt x="904" y="883"/>
                </a:cubicBezTo>
                <a:cubicBezTo>
                  <a:pt x="904" y="886"/>
                  <a:pt x="903" y="888"/>
                  <a:pt x="903" y="890"/>
                </a:cubicBezTo>
                <a:cubicBezTo>
                  <a:pt x="899" y="891"/>
                  <a:pt x="894" y="891"/>
                  <a:pt x="889" y="891"/>
                </a:cubicBezTo>
                <a:cubicBezTo>
                  <a:pt x="889" y="890"/>
                  <a:pt x="889" y="888"/>
                  <a:pt x="889" y="887"/>
                </a:cubicBezTo>
                <a:close/>
                <a:moveTo>
                  <a:pt x="904" y="884"/>
                </a:moveTo>
                <a:cubicBezTo>
                  <a:pt x="905" y="884"/>
                  <a:pt x="905" y="884"/>
                  <a:pt x="906" y="885"/>
                </a:cubicBezTo>
                <a:cubicBezTo>
                  <a:pt x="906" y="885"/>
                  <a:pt x="906" y="885"/>
                  <a:pt x="906" y="885"/>
                </a:cubicBezTo>
                <a:cubicBezTo>
                  <a:pt x="906" y="887"/>
                  <a:pt x="906" y="888"/>
                  <a:pt x="906" y="890"/>
                </a:cubicBezTo>
                <a:cubicBezTo>
                  <a:pt x="905" y="890"/>
                  <a:pt x="905" y="890"/>
                  <a:pt x="904" y="890"/>
                </a:cubicBezTo>
                <a:cubicBezTo>
                  <a:pt x="904" y="888"/>
                  <a:pt x="904" y="886"/>
                  <a:pt x="904" y="884"/>
                </a:cubicBezTo>
                <a:close/>
                <a:moveTo>
                  <a:pt x="906" y="884"/>
                </a:moveTo>
                <a:cubicBezTo>
                  <a:pt x="906" y="883"/>
                  <a:pt x="905" y="883"/>
                  <a:pt x="904" y="882"/>
                </a:cubicBezTo>
                <a:cubicBezTo>
                  <a:pt x="904" y="882"/>
                  <a:pt x="904" y="881"/>
                  <a:pt x="904" y="880"/>
                </a:cubicBezTo>
                <a:cubicBezTo>
                  <a:pt x="905" y="880"/>
                  <a:pt x="906" y="881"/>
                  <a:pt x="906" y="881"/>
                </a:cubicBezTo>
                <a:cubicBezTo>
                  <a:pt x="906" y="882"/>
                  <a:pt x="906" y="883"/>
                  <a:pt x="906" y="884"/>
                </a:cubicBezTo>
                <a:close/>
                <a:moveTo>
                  <a:pt x="904" y="882"/>
                </a:moveTo>
                <a:cubicBezTo>
                  <a:pt x="900" y="880"/>
                  <a:pt x="894" y="881"/>
                  <a:pt x="889" y="881"/>
                </a:cubicBezTo>
                <a:cubicBezTo>
                  <a:pt x="889" y="881"/>
                  <a:pt x="889" y="881"/>
                  <a:pt x="889" y="880"/>
                </a:cubicBezTo>
                <a:cubicBezTo>
                  <a:pt x="894" y="880"/>
                  <a:pt x="899" y="880"/>
                  <a:pt x="904" y="880"/>
                </a:cubicBezTo>
                <a:cubicBezTo>
                  <a:pt x="904" y="881"/>
                  <a:pt x="904" y="882"/>
                  <a:pt x="904" y="882"/>
                </a:cubicBezTo>
                <a:close/>
                <a:moveTo>
                  <a:pt x="889" y="880"/>
                </a:moveTo>
                <a:cubicBezTo>
                  <a:pt x="889" y="876"/>
                  <a:pt x="889" y="873"/>
                  <a:pt x="890" y="870"/>
                </a:cubicBezTo>
                <a:cubicBezTo>
                  <a:pt x="895" y="870"/>
                  <a:pt x="900" y="870"/>
                  <a:pt x="905" y="870"/>
                </a:cubicBezTo>
                <a:cubicBezTo>
                  <a:pt x="905" y="873"/>
                  <a:pt x="904" y="876"/>
                  <a:pt x="904" y="879"/>
                </a:cubicBezTo>
                <a:cubicBezTo>
                  <a:pt x="899" y="879"/>
                  <a:pt x="894" y="879"/>
                  <a:pt x="889" y="880"/>
                </a:cubicBezTo>
                <a:close/>
                <a:moveTo>
                  <a:pt x="889" y="880"/>
                </a:moveTo>
                <a:cubicBezTo>
                  <a:pt x="889" y="881"/>
                  <a:pt x="889" y="881"/>
                  <a:pt x="889" y="881"/>
                </a:cubicBezTo>
                <a:cubicBezTo>
                  <a:pt x="887" y="882"/>
                  <a:pt x="885" y="882"/>
                  <a:pt x="883" y="882"/>
                </a:cubicBezTo>
                <a:cubicBezTo>
                  <a:pt x="882" y="882"/>
                  <a:pt x="880" y="882"/>
                  <a:pt x="879" y="882"/>
                </a:cubicBezTo>
                <a:cubicBezTo>
                  <a:pt x="879" y="882"/>
                  <a:pt x="879" y="882"/>
                  <a:pt x="879" y="881"/>
                </a:cubicBezTo>
                <a:cubicBezTo>
                  <a:pt x="882" y="881"/>
                  <a:pt x="885" y="881"/>
                  <a:pt x="889" y="880"/>
                </a:cubicBezTo>
                <a:close/>
                <a:moveTo>
                  <a:pt x="878" y="882"/>
                </a:moveTo>
                <a:cubicBezTo>
                  <a:pt x="877" y="882"/>
                  <a:pt x="876" y="882"/>
                  <a:pt x="875" y="882"/>
                </a:cubicBezTo>
                <a:cubicBezTo>
                  <a:pt x="875" y="882"/>
                  <a:pt x="875" y="882"/>
                  <a:pt x="875" y="882"/>
                </a:cubicBezTo>
                <a:cubicBezTo>
                  <a:pt x="876" y="881"/>
                  <a:pt x="877" y="881"/>
                  <a:pt x="878" y="881"/>
                </a:cubicBezTo>
                <a:cubicBezTo>
                  <a:pt x="878" y="882"/>
                  <a:pt x="878" y="882"/>
                  <a:pt x="878" y="882"/>
                </a:cubicBezTo>
                <a:close/>
                <a:moveTo>
                  <a:pt x="875" y="882"/>
                </a:moveTo>
                <a:cubicBezTo>
                  <a:pt x="875" y="882"/>
                  <a:pt x="874" y="882"/>
                  <a:pt x="874" y="882"/>
                </a:cubicBezTo>
                <a:cubicBezTo>
                  <a:pt x="874" y="882"/>
                  <a:pt x="874" y="882"/>
                  <a:pt x="874" y="882"/>
                </a:cubicBezTo>
                <a:cubicBezTo>
                  <a:pt x="874" y="882"/>
                  <a:pt x="874" y="882"/>
                  <a:pt x="875" y="882"/>
                </a:cubicBezTo>
                <a:cubicBezTo>
                  <a:pt x="875" y="882"/>
                  <a:pt x="875" y="882"/>
                  <a:pt x="875" y="882"/>
                </a:cubicBezTo>
                <a:close/>
                <a:moveTo>
                  <a:pt x="875" y="883"/>
                </a:moveTo>
                <a:cubicBezTo>
                  <a:pt x="875" y="884"/>
                  <a:pt x="875" y="885"/>
                  <a:pt x="875" y="886"/>
                </a:cubicBezTo>
                <a:cubicBezTo>
                  <a:pt x="875" y="886"/>
                  <a:pt x="875" y="886"/>
                  <a:pt x="875" y="886"/>
                </a:cubicBezTo>
                <a:cubicBezTo>
                  <a:pt x="874" y="885"/>
                  <a:pt x="874" y="884"/>
                  <a:pt x="874" y="883"/>
                </a:cubicBezTo>
                <a:cubicBezTo>
                  <a:pt x="874" y="883"/>
                  <a:pt x="875" y="883"/>
                  <a:pt x="875" y="883"/>
                </a:cubicBezTo>
                <a:close/>
                <a:moveTo>
                  <a:pt x="874" y="886"/>
                </a:moveTo>
                <a:cubicBezTo>
                  <a:pt x="874" y="886"/>
                  <a:pt x="873" y="886"/>
                  <a:pt x="873" y="886"/>
                </a:cubicBezTo>
                <a:cubicBezTo>
                  <a:pt x="868" y="885"/>
                  <a:pt x="863" y="885"/>
                  <a:pt x="858" y="885"/>
                </a:cubicBezTo>
                <a:cubicBezTo>
                  <a:pt x="858" y="885"/>
                  <a:pt x="859" y="884"/>
                  <a:pt x="859" y="884"/>
                </a:cubicBezTo>
                <a:cubicBezTo>
                  <a:pt x="863" y="884"/>
                  <a:pt x="868" y="884"/>
                  <a:pt x="873" y="884"/>
                </a:cubicBezTo>
                <a:cubicBezTo>
                  <a:pt x="873" y="884"/>
                  <a:pt x="873" y="885"/>
                  <a:pt x="874" y="886"/>
                </a:cubicBezTo>
                <a:close/>
                <a:moveTo>
                  <a:pt x="858" y="885"/>
                </a:moveTo>
                <a:cubicBezTo>
                  <a:pt x="857" y="885"/>
                  <a:pt x="856" y="885"/>
                  <a:pt x="856" y="885"/>
                </a:cubicBezTo>
                <a:cubicBezTo>
                  <a:pt x="856" y="885"/>
                  <a:pt x="856" y="885"/>
                  <a:pt x="856" y="884"/>
                </a:cubicBezTo>
                <a:cubicBezTo>
                  <a:pt x="856" y="884"/>
                  <a:pt x="857" y="884"/>
                  <a:pt x="858" y="884"/>
                </a:cubicBezTo>
                <a:cubicBezTo>
                  <a:pt x="858" y="884"/>
                  <a:pt x="858" y="885"/>
                  <a:pt x="858" y="885"/>
                </a:cubicBezTo>
                <a:close/>
                <a:moveTo>
                  <a:pt x="855" y="885"/>
                </a:moveTo>
                <a:cubicBezTo>
                  <a:pt x="850" y="885"/>
                  <a:pt x="846" y="885"/>
                  <a:pt x="841" y="885"/>
                </a:cubicBezTo>
                <a:cubicBezTo>
                  <a:pt x="841" y="885"/>
                  <a:pt x="841" y="885"/>
                  <a:pt x="841" y="885"/>
                </a:cubicBezTo>
                <a:cubicBezTo>
                  <a:pt x="846" y="885"/>
                  <a:pt x="850" y="884"/>
                  <a:pt x="855" y="884"/>
                </a:cubicBezTo>
                <a:cubicBezTo>
                  <a:pt x="855" y="885"/>
                  <a:pt x="855" y="885"/>
                  <a:pt x="855" y="885"/>
                </a:cubicBezTo>
                <a:close/>
                <a:moveTo>
                  <a:pt x="840" y="885"/>
                </a:moveTo>
                <a:cubicBezTo>
                  <a:pt x="838" y="885"/>
                  <a:pt x="836" y="885"/>
                  <a:pt x="834" y="885"/>
                </a:cubicBezTo>
                <a:cubicBezTo>
                  <a:pt x="836" y="885"/>
                  <a:pt x="838" y="885"/>
                  <a:pt x="840" y="885"/>
                </a:cubicBezTo>
                <a:cubicBezTo>
                  <a:pt x="840" y="885"/>
                  <a:pt x="840" y="885"/>
                  <a:pt x="840" y="885"/>
                </a:cubicBezTo>
                <a:close/>
                <a:moveTo>
                  <a:pt x="762" y="888"/>
                </a:moveTo>
                <a:cubicBezTo>
                  <a:pt x="762" y="891"/>
                  <a:pt x="762" y="894"/>
                  <a:pt x="762" y="896"/>
                </a:cubicBezTo>
                <a:cubicBezTo>
                  <a:pt x="762" y="896"/>
                  <a:pt x="761" y="896"/>
                  <a:pt x="760" y="896"/>
                </a:cubicBezTo>
                <a:cubicBezTo>
                  <a:pt x="760" y="894"/>
                  <a:pt x="760" y="891"/>
                  <a:pt x="760" y="888"/>
                </a:cubicBezTo>
                <a:cubicBezTo>
                  <a:pt x="761" y="888"/>
                  <a:pt x="761" y="888"/>
                  <a:pt x="762" y="888"/>
                </a:cubicBezTo>
                <a:close/>
                <a:moveTo>
                  <a:pt x="747" y="896"/>
                </a:moveTo>
                <a:cubicBezTo>
                  <a:pt x="749" y="896"/>
                  <a:pt x="751" y="896"/>
                  <a:pt x="753" y="896"/>
                </a:cubicBezTo>
                <a:cubicBezTo>
                  <a:pt x="751" y="896"/>
                  <a:pt x="749" y="896"/>
                  <a:pt x="747" y="896"/>
                </a:cubicBezTo>
                <a:cubicBezTo>
                  <a:pt x="747" y="896"/>
                  <a:pt x="747" y="896"/>
                  <a:pt x="747" y="896"/>
                </a:cubicBezTo>
                <a:close/>
                <a:moveTo>
                  <a:pt x="746" y="897"/>
                </a:moveTo>
                <a:cubicBezTo>
                  <a:pt x="746" y="898"/>
                  <a:pt x="746" y="898"/>
                  <a:pt x="746" y="898"/>
                </a:cubicBezTo>
                <a:cubicBezTo>
                  <a:pt x="746" y="899"/>
                  <a:pt x="747" y="899"/>
                  <a:pt x="747" y="898"/>
                </a:cubicBezTo>
                <a:cubicBezTo>
                  <a:pt x="747" y="898"/>
                  <a:pt x="747" y="898"/>
                  <a:pt x="747" y="897"/>
                </a:cubicBezTo>
                <a:cubicBezTo>
                  <a:pt x="751" y="897"/>
                  <a:pt x="754" y="897"/>
                  <a:pt x="758" y="897"/>
                </a:cubicBezTo>
                <a:cubicBezTo>
                  <a:pt x="758" y="898"/>
                  <a:pt x="758" y="899"/>
                  <a:pt x="758" y="900"/>
                </a:cubicBezTo>
                <a:cubicBezTo>
                  <a:pt x="758" y="900"/>
                  <a:pt x="758" y="900"/>
                  <a:pt x="757" y="900"/>
                </a:cubicBezTo>
                <a:cubicBezTo>
                  <a:pt x="753" y="899"/>
                  <a:pt x="749" y="899"/>
                  <a:pt x="745" y="899"/>
                </a:cubicBezTo>
                <a:cubicBezTo>
                  <a:pt x="745" y="898"/>
                  <a:pt x="745" y="898"/>
                  <a:pt x="745" y="897"/>
                </a:cubicBezTo>
                <a:cubicBezTo>
                  <a:pt x="746" y="897"/>
                  <a:pt x="746" y="897"/>
                  <a:pt x="746" y="897"/>
                </a:cubicBezTo>
                <a:close/>
                <a:moveTo>
                  <a:pt x="787" y="898"/>
                </a:moveTo>
                <a:cubicBezTo>
                  <a:pt x="787" y="898"/>
                  <a:pt x="787" y="898"/>
                  <a:pt x="787" y="898"/>
                </a:cubicBezTo>
                <a:cubicBezTo>
                  <a:pt x="791" y="898"/>
                  <a:pt x="795" y="898"/>
                  <a:pt x="799" y="898"/>
                </a:cubicBezTo>
                <a:cubicBezTo>
                  <a:pt x="799" y="898"/>
                  <a:pt x="799" y="898"/>
                  <a:pt x="799" y="899"/>
                </a:cubicBezTo>
                <a:cubicBezTo>
                  <a:pt x="795" y="899"/>
                  <a:pt x="791" y="899"/>
                  <a:pt x="787" y="899"/>
                </a:cubicBezTo>
                <a:cubicBezTo>
                  <a:pt x="787" y="899"/>
                  <a:pt x="787" y="898"/>
                  <a:pt x="787" y="898"/>
                </a:cubicBezTo>
                <a:close/>
                <a:moveTo>
                  <a:pt x="812" y="897"/>
                </a:moveTo>
                <a:cubicBezTo>
                  <a:pt x="813" y="897"/>
                  <a:pt x="814" y="897"/>
                  <a:pt x="815" y="897"/>
                </a:cubicBezTo>
                <a:cubicBezTo>
                  <a:pt x="815" y="897"/>
                  <a:pt x="815" y="898"/>
                  <a:pt x="815" y="898"/>
                </a:cubicBezTo>
                <a:cubicBezTo>
                  <a:pt x="814" y="898"/>
                  <a:pt x="813" y="898"/>
                  <a:pt x="812" y="898"/>
                </a:cubicBezTo>
                <a:cubicBezTo>
                  <a:pt x="812" y="898"/>
                  <a:pt x="812" y="898"/>
                  <a:pt x="812" y="897"/>
                </a:cubicBezTo>
                <a:close/>
                <a:moveTo>
                  <a:pt x="812" y="897"/>
                </a:moveTo>
                <a:cubicBezTo>
                  <a:pt x="812" y="897"/>
                  <a:pt x="812" y="896"/>
                  <a:pt x="812" y="896"/>
                </a:cubicBezTo>
                <a:cubicBezTo>
                  <a:pt x="813" y="896"/>
                  <a:pt x="814" y="896"/>
                  <a:pt x="815" y="896"/>
                </a:cubicBezTo>
                <a:cubicBezTo>
                  <a:pt x="815" y="896"/>
                  <a:pt x="815" y="896"/>
                  <a:pt x="815" y="897"/>
                </a:cubicBezTo>
                <a:cubicBezTo>
                  <a:pt x="814" y="897"/>
                  <a:pt x="813" y="897"/>
                  <a:pt x="812" y="897"/>
                </a:cubicBezTo>
                <a:close/>
                <a:moveTo>
                  <a:pt x="816" y="896"/>
                </a:moveTo>
                <a:cubicBezTo>
                  <a:pt x="819" y="896"/>
                  <a:pt x="823" y="896"/>
                  <a:pt x="827" y="896"/>
                </a:cubicBezTo>
                <a:cubicBezTo>
                  <a:pt x="823" y="896"/>
                  <a:pt x="819" y="896"/>
                  <a:pt x="816" y="897"/>
                </a:cubicBezTo>
                <a:cubicBezTo>
                  <a:pt x="816" y="896"/>
                  <a:pt x="816" y="896"/>
                  <a:pt x="816" y="896"/>
                </a:cubicBezTo>
                <a:close/>
                <a:moveTo>
                  <a:pt x="833" y="896"/>
                </a:moveTo>
                <a:cubicBezTo>
                  <a:pt x="833" y="897"/>
                  <a:pt x="833" y="898"/>
                  <a:pt x="833" y="898"/>
                </a:cubicBezTo>
                <a:cubicBezTo>
                  <a:pt x="832" y="898"/>
                  <a:pt x="831" y="898"/>
                  <a:pt x="831" y="898"/>
                </a:cubicBezTo>
                <a:cubicBezTo>
                  <a:pt x="831" y="898"/>
                  <a:pt x="831" y="897"/>
                  <a:pt x="831" y="896"/>
                </a:cubicBezTo>
                <a:cubicBezTo>
                  <a:pt x="831" y="896"/>
                  <a:pt x="832" y="896"/>
                  <a:pt x="833" y="896"/>
                </a:cubicBezTo>
                <a:close/>
                <a:moveTo>
                  <a:pt x="857" y="898"/>
                </a:moveTo>
                <a:cubicBezTo>
                  <a:pt x="857" y="897"/>
                  <a:pt x="857" y="896"/>
                  <a:pt x="857" y="895"/>
                </a:cubicBezTo>
                <a:cubicBezTo>
                  <a:pt x="858" y="895"/>
                  <a:pt x="859" y="895"/>
                  <a:pt x="860" y="895"/>
                </a:cubicBezTo>
                <a:cubicBezTo>
                  <a:pt x="860" y="896"/>
                  <a:pt x="860" y="897"/>
                  <a:pt x="859" y="898"/>
                </a:cubicBezTo>
                <a:cubicBezTo>
                  <a:pt x="859" y="898"/>
                  <a:pt x="858" y="898"/>
                  <a:pt x="857" y="898"/>
                </a:cubicBezTo>
                <a:close/>
                <a:moveTo>
                  <a:pt x="876" y="898"/>
                </a:moveTo>
                <a:cubicBezTo>
                  <a:pt x="876" y="897"/>
                  <a:pt x="876" y="895"/>
                  <a:pt x="876" y="894"/>
                </a:cubicBezTo>
                <a:cubicBezTo>
                  <a:pt x="877" y="894"/>
                  <a:pt x="878" y="894"/>
                  <a:pt x="879" y="894"/>
                </a:cubicBezTo>
                <a:cubicBezTo>
                  <a:pt x="879" y="895"/>
                  <a:pt x="879" y="896"/>
                  <a:pt x="879" y="898"/>
                </a:cubicBezTo>
                <a:cubicBezTo>
                  <a:pt x="878" y="898"/>
                  <a:pt x="877" y="898"/>
                  <a:pt x="876" y="898"/>
                </a:cubicBezTo>
                <a:close/>
                <a:moveTo>
                  <a:pt x="879" y="898"/>
                </a:moveTo>
                <a:cubicBezTo>
                  <a:pt x="879" y="898"/>
                  <a:pt x="879" y="898"/>
                  <a:pt x="879" y="898"/>
                </a:cubicBezTo>
                <a:cubicBezTo>
                  <a:pt x="878" y="898"/>
                  <a:pt x="877" y="898"/>
                  <a:pt x="876" y="898"/>
                </a:cubicBezTo>
                <a:cubicBezTo>
                  <a:pt x="876" y="898"/>
                  <a:pt x="876" y="898"/>
                  <a:pt x="876" y="898"/>
                </a:cubicBezTo>
                <a:cubicBezTo>
                  <a:pt x="877" y="898"/>
                  <a:pt x="878" y="898"/>
                  <a:pt x="879" y="898"/>
                </a:cubicBezTo>
                <a:close/>
                <a:moveTo>
                  <a:pt x="879" y="894"/>
                </a:moveTo>
                <a:cubicBezTo>
                  <a:pt x="882" y="894"/>
                  <a:pt x="886" y="894"/>
                  <a:pt x="889" y="894"/>
                </a:cubicBezTo>
                <a:cubicBezTo>
                  <a:pt x="889" y="895"/>
                  <a:pt x="889" y="896"/>
                  <a:pt x="889" y="897"/>
                </a:cubicBezTo>
                <a:cubicBezTo>
                  <a:pt x="886" y="897"/>
                  <a:pt x="882" y="897"/>
                  <a:pt x="879" y="898"/>
                </a:cubicBezTo>
                <a:cubicBezTo>
                  <a:pt x="879" y="896"/>
                  <a:pt x="879" y="895"/>
                  <a:pt x="879" y="894"/>
                </a:cubicBezTo>
                <a:close/>
                <a:moveTo>
                  <a:pt x="889" y="894"/>
                </a:moveTo>
                <a:cubicBezTo>
                  <a:pt x="894" y="894"/>
                  <a:pt x="899" y="893"/>
                  <a:pt x="903" y="893"/>
                </a:cubicBezTo>
                <a:cubicBezTo>
                  <a:pt x="903" y="894"/>
                  <a:pt x="903" y="896"/>
                  <a:pt x="903" y="897"/>
                </a:cubicBezTo>
                <a:cubicBezTo>
                  <a:pt x="899" y="897"/>
                  <a:pt x="894" y="897"/>
                  <a:pt x="889" y="897"/>
                </a:cubicBezTo>
                <a:cubicBezTo>
                  <a:pt x="889" y="896"/>
                  <a:pt x="889" y="895"/>
                  <a:pt x="889" y="894"/>
                </a:cubicBezTo>
                <a:close/>
                <a:moveTo>
                  <a:pt x="889" y="893"/>
                </a:moveTo>
                <a:cubicBezTo>
                  <a:pt x="889" y="893"/>
                  <a:pt x="889" y="892"/>
                  <a:pt x="889" y="891"/>
                </a:cubicBezTo>
                <a:cubicBezTo>
                  <a:pt x="894" y="891"/>
                  <a:pt x="899" y="891"/>
                  <a:pt x="903" y="891"/>
                </a:cubicBezTo>
                <a:cubicBezTo>
                  <a:pt x="903" y="891"/>
                  <a:pt x="903" y="892"/>
                  <a:pt x="903" y="893"/>
                </a:cubicBezTo>
                <a:cubicBezTo>
                  <a:pt x="898" y="893"/>
                  <a:pt x="894" y="893"/>
                  <a:pt x="889" y="893"/>
                </a:cubicBezTo>
                <a:close/>
                <a:moveTo>
                  <a:pt x="904" y="891"/>
                </a:moveTo>
                <a:cubicBezTo>
                  <a:pt x="904" y="891"/>
                  <a:pt x="905" y="891"/>
                  <a:pt x="906" y="891"/>
                </a:cubicBezTo>
                <a:cubicBezTo>
                  <a:pt x="906" y="891"/>
                  <a:pt x="906" y="892"/>
                  <a:pt x="906" y="892"/>
                </a:cubicBezTo>
                <a:cubicBezTo>
                  <a:pt x="905" y="892"/>
                  <a:pt x="904" y="892"/>
                  <a:pt x="904" y="893"/>
                </a:cubicBezTo>
                <a:cubicBezTo>
                  <a:pt x="904" y="892"/>
                  <a:pt x="904" y="891"/>
                  <a:pt x="904" y="891"/>
                </a:cubicBezTo>
                <a:close/>
                <a:moveTo>
                  <a:pt x="907" y="890"/>
                </a:moveTo>
                <a:cubicBezTo>
                  <a:pt x="907" y="887"/>
                  <a:pt x="907" y="884"/>
                  <a:pt x="907" y="881"/>
                </a:cubicBezTo>
                <a:cubicBezTo>
                  <a:pt x="908" y="881"/>
                  <a:pt x="908" y="881"/>
                  <a:pt x="908" y="881"/>
                </a:cubicBezTo>
                <a:cubicBezTo>
                  <a:pt x="908" y="881"/>
                  <a:pt x="908" y="882"/>
                  <a:pt x="908" y="882"/>
                </a:cubicBezTo>
                <a:cubicBezTo>
                  <a:pt x="908" y="882"/>
                  <a:pt x="908" y="882"/>
                  <a:pt x="908" y="882"/>
                </a:cubicBezTo>
                <a:cubicBezTo>
                  <a:pt x="909" y="885"/>
                  <a:pt x="909" y="888"/>
                  <a:pt x="909" y="890"/>
                </a:cubicBezTo>
                <a:cubicBezTo>
                  <a:pt x="908" y="890"/>
                  <a:pt x="908" y="890"/>
                  <a:pt x="907" y="890"/>
                </a:cubicBezTo>
                <a:close/>
                <a:moveTo>
                  <a:pt x="908" y="880"/>
                </a:moveTo>
                <a:cubicBezTo>
                  <a:pt x="908" y="880"/>
                  <a:pt x="908" y="880"/>
                  <a:pt x="907" y="880"/>
                </a:cubicBezTo>
                <a:cubicBezTo>
                  <a:pt x="907" y="879"/>
                  <a:pt x="907" y="879"/>
                  <a:pt x="907" y="878"/>
                </a:cubicBezTo>
                <a:cubicBezTo>
                  <a:pt x="907" y="878"/>
                  <a:pt x="906" y="878"/>
                  <a:pt x="906" y="878"/>
                </a:cubicBezTo>
                <a:cubicBezTo>
                  <a:pt x="906" y="879"/>
                  <a:pt x="906" y="879"/>
                  <a:pt x="906" y="880"/>
                </a:cubicBezTo>
                <a:cubicBezTo>
                  <a:pt x="906" y="880"/>
                  <a:pt x="905" y="880"/>
                  <a:pt x="904" y="879"/>
                </a:cubicBezTo>
                <a:cubicBezTo>
                  <a:pt x="905" y="876"/>
                  <a:pt x="905" y="873"/>
                  <a:pt x="905" y="870"/>
                </a:cubicBezTo>
                <a:cubicBezTo>
                  <a:pt x="906" y="870"/>
                  <a:pt x="907" y="870"/>
                  <a:pt x="908" y="870"/>
                </a:cubicBezTo>
                <a:cubicBezTo>
                  <a:pt x="908" y="870"/>
                  <a:pt x="908" y="870"/>
                  <a:pt x="908" y="870"/>
                </a:cubicBezTo>
                <a:cubicBezTo>
                  <a:pt x="908" y="873"/>
                  <a:pt x="908" y="877"/>
                  <a:pt x="908" y="880"/>
                </a:cubicBezTo>
                <a:close/>
                <a:moveTo>
                  <a:pt x="906" y="869"/>
                </a:moveTo>
                <a:cubicBezTo>
                  <a:pt x="906" y="869"/>
                  <a:pt x="906" y="868"/>
                  <a:pt x="906" y="868"/>
                </a:cubicBezTo>
                <a:cubicBezTo>
                  <a:pt x="906" y="868"/>
                  <a:pt x="907" y="869"/>
                  <a:pt x="908" y="869"/>
                </a:cubicBezTo>
                <a:cubicBezTo>
                  <a:pt x="907" y="869"/>
                  <a:pt x="906" y="869"/>
                  <a:pt x="906" y="869"/>
                </a:cubicBezTo>
                <a:close/>
                <a:moveTo>
                  <a:pt x="905" y="868"/>
                </a:moveTo>
                <a:cubicBezTo>
                  <a:pt x="905" y="868"/>
                  <a:pt x="905" y="869"/>
                  <a:pt x="905" y="869"/>
                </a:cubicBezTo>
                <a:cubicBezTo>
                  <a:pt x="900" y="869"/>
                  <a:pt x="895" y="869"/>
                  <a:pt x="890" y="869"/>
                </a:cubicBezTo>
                <a:cubicBezTo>
                  <a:pt x="890" y="869"/>
                  <a:pt x="890" y="868"/>
                  <a:pt x="890" y="868"/>
                </a:cubicBezTo>
                <a:cubicBezTo>
                  <a:pt x="895" y="868"/>
                  <a:pt x="900" y="867"/>
                  <a:pt x="905" y="868"/>
                </a:cubicBezTo>
                <a:close/>
                <a:moveTo>
                  <a:pt x="890" y="869"/>
                </a:moveTo>
                <a:cubicBezTo>
                  <a:pt x="886" y="869"/>
                  <a:pt x="882" y="869"/>
                  <a:pt x="879" y="870"/>
                </a:cubicBezTo>
                <a:cubicBezTo>
                  <a:pt x="879" y="869"/>
                  <a:pt x="879" y="869"/>
                  <a:pt x="879" y="869"/>
                </a:cubicBezTo>
                <a:cubicBezTo>
                  <a:pt x="882" y="868"/>
                  <a:pt x="885" y="868"/>
                  <a:pt x="889" y="868"/>
                </a:cubicBezTo>
                <a:cubicBezTo>
                  <a:pt x="889" y="868"/>
                  <a:pt x="890" y="868"/>
                  <a:pt x="890" y="868"/>
                </a:cubicBezTo>
                <a:cubicBezTo>
                  <a:pt x="890" y="868"/>
                  <a:pt x="890" y="869"/>
                  <a:pt x="890" y="869"/>
                </a:cubicBezTo>
                <a:close/>
                <a:moveTo>
                  <a:pt x="878" y="874"/>
                </a:moveTo>
                <a:cubicBezTo>
                  <a:pt x="878" y="876"/>
                  <a:pt x="878" y="878"/>
                  <a:pt x="878" y="881"/>
                </a:cubicBezTo>
                <a:cubicBezTo>
                  <a:pt x="878" y="881"/>
                  <a:pt x="878" y="881"/>
                  <a:pt x="878" y="881"/>
                </a:cubicBezTo>
                <a:cubicBezTo>
                  <a:pt x="877" y="881"/>
                  <a:pt x="876" y="881"/>
                  <a:pt x="875" y="881"/>
                </a:cubicBezTo>
                <a:cubicBezTo>
                  <a:pt x="875" y="877"/>
                  <a:pt x="875" y="874"/>
                  <a:pt x="876" y="871"/>
                </a:cubicBezTo>
                <a:cubicBezTo>
                  <a:pt x="877" y="871"/>
                  <a:pt x="877" y="871"/>
                  <a:pt x="878" y="871"/>
                </a:cubicBezTo>
                <a:cubicBezTo>
                  <a:pt x="878" y="872"/>
                  <a:pt x="878" y="873"/>
                  <a:pt x="878" y="874"/>
                </a:cubicBezTo>
                <a:cubicBezTo>
                  <a:pt x="878" y="874"/>
                  <a:pt x="878" y="874"/>
                  <a:pt x="878" y="874"/>
                </a:cubicBezTo>
                <a:close/>
                <a:moveTo>
                  <a:pt x="871" y="882"/>
                </a:moveTo>
                <a:cubicBezTo>
                  <a:pt x="871" y="882"/>
                  <a:pt x="872" y="882"/>
                  <a:pt x="873" y="882"/>
                </a:cubicBezTo>
                <a:cubicBezTo>
                  <a:pt x="873" y="882"/>
                  <a:pt x="873" y="882"/>
                  <a:pt x="873" y="883"/>
                </a:cubicBezTo>
                <a:cubicBezTo>
                  <a:pt x="868" y="883"/>
                  <a:pt x="863" y="883"/>
                  <a:pt x="859" y="883"/>
                </a:cubicBezTo>
                <a:cubicBezTo>
                  <a:pt x="859" y="883"/>
                  <a:pt x="859" y="883"/>
                  <a:pt x="859" y="883"/>
                </a:cubicBezTo>
                <a:cubicBezTo>
                  <a:pt x="863" y="882"/>
                  <a:pt x="867" y="882"/>
                  <a:pt x="871" y="882"/>
                </a:cubicBezTo>
                <a:close/>
                <a:moveTo>
                  <a:pt x="858" y="883"/>
                </a:moveTo>
                <a:cubicBezTo>
                  <a:pt x="857" y="883"/>
                  <a:pt x="857" y="883"/>
                  <a:pt x="856" y="883"/>
                </a:cubicBezTo>
                <a:cubicBezTo>
                  <a:pt x="856" y="883"/>
                  <a:pt x="856" y="883"/>
                  <a:pt x="856" y="883"/>
                </a:cubicBezTo>
                <a:cubicBezTo>
                  <a:pt x="857" y="883"/>
                  <a:pt x="857" y="883"/>
                  <a:pt x="858" y="883"/>
                </a:cubicBezTo>
                <a:cubicBezTo>
                  <a:pt x="858" y="883"/>
                  <a:pt x="858" y="883"/>
                  <a:pt x="858" y="883"/>
                </a:cubicBezTo>
                <a:close/>
                <a:moveTo>
                  <a:pt x="855" y="883"/>
                </a:moveTo>
                <a:cubicBezTo>
                  <a:pt x="850" y="884"/>
                  <a:pt x="846" y="884"/>
                  <a:pt x="841" y="884"/>
                </a:cubicBezTo>
                <a:cubicBezTo>
                  <a:pt x="841" y="884"/>
                  <a:pt x="841" y="884"/>
                  <a:pt x="841" y="884"/>
                </a:cubicBezTo>
                <a:cubicBezTo>
                  <a:pt x="846" y="883"/>
                  <a:pt x="850" y="883"/>
                  <a:pt x="855" y="883"/>
                </a:cubicBezTo>
                <a:cubicBezTo>
                  <a:pt x="855" y="883"/>
                  <a:pt x="855" y="883"/>
                  <a:pt x="855" y="883"/>
                </a:cubicBezTo>
                <a:close/>
                <a:moveTo>
                  <a:pt x="840" y="884"/>
                </a:moveTo>
                <a:cubicBezTo>
                  <a:pt x="838" y="884"/>
                  <a:pt x="835" y="884"/>
                  <a:pt x="833" y="884"/>
                </a:cubicBezTo>
                <a:cubicBezTo>
                  <a:pt x="833" y="884"/>
                  <a:pt x="833" y="884"/>
                  <a:pt x="833" y="884"/>
                </a:cubicBezTo>
                <a:cubicBezTo>
                  <a:pt x="835" y="884"/>
                  <a:pt x="838" y="884"/>
                  <a:pt x="840" y="884"/>
                </a:cubicBezTo>
                <a:cubicBezTo>
                  <a:pt x="840" y="884"/>
                  <a:pt x="840" y="884"/>
                  <a:pt x="840" y="884"/>
                </a:cubicBezTo>
                <a:close/>
                <a:moveTo>
                  <a:pt x="833" y="884"/>
                </a:moveTo>
                <a:cubicBezTo>
                  <a:pt x="833" y="884"/>
                  <a:pt x="833" y="884"/>
                  <a:pt x="833" y="884"/>
                </a:cubicBezTo>
                <a:cubicBezTo>
                  <a:pt x="832" y="884"/>
                  <a:pt x="832" y="884"/>
                  <a:pt x="831" y="884"/>
                </a:cubicBezTo>
                <a:cubicBezTo>
                  <a:pt x="829" y="885"/>
                  <a:pt x="827" y="885"/>
                  <a:pt x="825" y="885"/>
                </a:cubicBezTo>
                <a:cubicBezTo>
                  <a:pt x="828" y="885"/>
                  <a:pt x="830" y="884"/>
                  <a:pt x="833" y="884"/>
                </a:cubicBezTo>
                <a:close/>
                <a:moveTo>
                  <a:pt x="773" y="886"/>
                </a:moveTo>
                <a:cubicBezTo>
                  <a:pt x="770" y="886"/>
                  <a:pt x="766" y="886"/>
                  <a:pt x="763" y="886"/>
                </a:cubicBezTo>
                <a:cubicBezTo>
                  <a:pt x="763" y="885"/>
                  <a:pt x="763" y="885"/>
                  <a:pt x="763" y="885"/>
                </a:cubicBezTo>
                <a:cubicBezTo>
                  <a:pt x="763" y="885"/>
                  <a:pt x="763" y="885"/>
                  <a:pt x="763" y="884"/>
                </a:cubicBezTo>
                <a:cubicBezTo>
                  <a:pt x="763" y="884"/>
                  <a:pt x="763" y="884"/>
                  <a:pt x="763" y="884"/>
                </a:cubicBezTo>
                <a:cubicBezTo>
                  <a:pt x="763" y="884"/>
                  <a:pt x="763" y="884"/>
                  <a:pt x="763" y="883"/>
                </a:cubicBezTo>
                <a:cubicBezTo>
                  <a:pt x="763" y="880"/>
                  <a:pt x="763" y="876"/>
                  <a:pt x="763" y="873"/>
                </a:cubicBezTo>
                <a:cubicBezTo>
                  <a:pt x="767" y="873"/>
                  <a:pt x="771" y="873"/>
                  <a:pt x="775" y="873"/>
                </a:cubicBezTo>
                <a:cubicBezTo>
                  <a:pt x="775" y="877"/>
                  <a:pt x="775" y="882"/>
                  <a:pt x="775" y="886"/>
                </a:cubicBezTo>
                <a:cubicBezTo>
                  <a:pt x="774" y="886"/>
                  <a:pt x="774" y="886"/>
                  <a:pt x="773" y="886"/>
                </a:cubicBezTo>
                <a:close/>
                <a:moveTo>
                  <a:pt x="735" y="886"/>
                </a:moveTo>
                <a:cubicBezTo>
                  <a:pt x="736" y="886"/>
                  <a:pt x="736" y="886"/>
                  <a:pt x="736" y="886"/>
                </a:cubicBezTo>
                <a:cubicBezTo>
                  <a:pt x="736" y="886"/>
                  <a:pt x="736" y="886"/>
                  <a:pt x="736" y="886"/>
                </a:cubicBezTo>
                <a:cubicBezTo>
                  <a:pt x="736" y="886"/>
                  <a:pt x="736" y="886"/>
                  <a:pt x="735" y="886"/>
                </a:cubicBezTo>
                <a:close/>
                <a:moveTo>
                  <a:pt x="744" y="888"/>
                </a:moveTo>
                <a:cubicBezTo>
                  <a:pt x="749" y="888"/>
                  <a:pt x="754" y="888"/>
                  <a:pt x="759" y="888"/>
                </a:cubicBezTo>
                <a:cubicBezTo>
                  <a:pt x="760" y="891"/>
                  <a:pt x="760" y="894"/>
                  <a:pt x="760" y="896"/>
                </a:cubicBezTo>
                <a:cubicBezTo>
                  <a:pt x="760" y="896"/>
                  <a:pt x="759" y="896"/>
                  <a:pt x="759" y="896"/>
                </a:cubicBezTo>
                <a:cubicBezTo>
                  <a:pt x="759" y="895"/>
                  <a:pt x="759" y="894"/>
                  <a:pt x="759" y="893"/>
                </a:cubicBezTo>
                <a:cubicBezTo>
                  <a:pt x="759" y="893"/>
                  <a:pt x="758" y="893"/>
                  <a:pt x="758" y="893"/>
                </a:cubicBezTo>
                <a:cubicBezTo>
                  <a:pt x="758" y="894"/>
                  <a:pt x="758" y="895"/>
                  <a:pt x="758" y="896"/>
                </a:cubicBezTo>
                <a:cubicBezTo>
                  <a:pt x="758" y="896"/>
                  <a:pt x="757" y="896"/>
                  <a:pt x="757" y="896"/>
                </a:cubicBezTo>
                <a:cubicBezTo>
                  <a:pt x="754" y="896"/>
                  <a:pt x="750" y="896"/>
                  <a:pt x="747" y="895"/>
                </a:cubicBezTo>
                <a:cubicBezTo>
                  <a:pt x="747" y="893"/>
                  <a:pt x="746" y="892"/>
                  <a:pt x="745" y="890"/>
                </a:cubicBezTo>
                <a:cubicBezTo>
                  <a:pt x="745" y="890"/>
                  <a:pt x="744" y="890"/>
                  <a:pt x="744" y="890"/>
                </a:cubicBezTo>
                <a:cubicBezTo>
                  <a:pt x="744" y="892"/>
                  <a:pt x="744" y="893"/>
                  <a:pt x="744" y="895"/>
                </a:cubicBezTo>
                <a:cubicBezTo>
                  <a:pt x="743" y="895"/>
                  <a:pt x="742" y="895"/>
                  <a:pt x="741" y="894"/>
                </a:cubicBezTo>
                <a:cubicBezTo>
                  <a:pt x="741" y="892"/>
                  <a:pt x="740" y="890"/>
                  <a:pt x="740" y="888"/>
                </a:cubicBezTo>
                <a:cubicBezTo>
                  <a:pt x="741" y="888"/>
                  <a:pt x="743" y="888"/>
                  <a:pt x="744" y="888"/>
                </a:cubicBezTo>
                <a:close/>
                <a:moveTo>
                  <a:pt x="744" y="895"/>
                </a:moveTo>
                <a:cubicBezTo>
                  <a:pt x="744" y="896"/>
                  <a:pt x="744" y="896"/>
                  <a:pt x="744" y="896"/>
                </a:cubicBezTo>
                <a:cubicBezTo>
                  <a:pt x="743" y="896"/>
                  <a:pt x="742" y="896"/>
                  <a:pt x="741" y="896"/>
                </a:cubicBezTo>
                <a:cubicBezTo>
                  <a:pt x="741" y="896"/>
                  <a:pt x="741" y="895"/>
                  <a:pt x="741" y="895"/>
                </a:cubicBezTo>
                <a:cubicBezTo>
                  <a:pt x="742" y="895"/>
                  <a:pt x="743" y="895"/>
                  <a:pt x="744" y="895"/>
                </a:cubicBezTo>
                <a:close/>
                <a:moveTo>
                  <a:pt x="744" y="900"/>
                </a:moveTo>
                <a:cubicBezTo>
                  <a:pt x="744" y="900"/>
                  <a:pt x="744" y="900"/>
                  <a:pt x="744" y="900"/>
                </a:cubicBezTo>
                <a:cubicBezTo>
                  <a:pt x="743" y="900"/>
                  <a:pt x="742" y="900"/>
                  <a:pt x="741" y="900"/>
                </a:cubicBezTo>
                <a:cubicBezTo>
                  <a:pt x="741" y="900"/>
                  <a:pt x="741" y="899"/>
                  <a:pt x="741" y="899"/>
                </a:cubicBezTo>
                <a:cubicBezTo>
                  <a:pt x="742" y="899"/>
                  <a:pt x="743" y="899"/>
                  <a:pt x="744" y="900"/>
                </a:cubicBezTo>
                <a:close/>
                <a:moveTo>
                  <a:pt x="745" y="900"/>
                </a:moveTo>
                <a:cubicBezTo>
                  <a:pt x="746" y="900"/>
                  <a:pt x="747" y="900"/>
                  <a:pt x="748" y="900"/>
                </a:cubicBezTo>
                <a:cubicBezTo>
                  <a:pt x="747" y="900"/>
                  <a:pt x="746" y="900"/>
                  <a:pt x="745" y="900"/>
                </a:cubicBezTo>
                <a:cubicBezTo>
                  <a:pt x="745" y="900"/>
                  <a:pt x="745" y="900"/>
                  <a:pt x="745" y="900"/>
                </a:cubicBezTo>
                <a:close/>
                <a:moveTo>
                  <a:pt x="764" y="901"/>
                </a:moveTo>
                <a:cubicBezTo>
                  <a:pt x="764" y="902"/>
                  <a:pt x="764" y="903"/>
                  <a:pt x="764" y="904"/>
                </a:cubicBezTo>
                <a:cubicBezTo>
                  <a:pt x="764" y="904"/>
                  <a:pt x="763" y="904"/>
                  <a:pt x="763" y="904"/>
                </a:cubicBezTo>
                <a:cubicBezTo>
                  <a:pt x="763" y="903"/>
                  <a:pt x="763" y="902"/>
                  <a:pt x="763" y="901"/>
                </a:cubicBezTo>
                <a:cubicBezTo>
                  <a:pt x="763" y="901"/>
                  <a:pt x="763" y="901"/>
                  <a:pt x="764" y="901"/>
                </a:cubicBezTo>
                <a:close/>
                <a:moveTo>
                  <a:pt x="764" y="905"/>
                </a:moveTo>
                <a:cubicBezTo>
                  <a:pt x="764" y="908"/>
                  <a:pt x="765" y="911"/>
                  <a:pt x="765" y="914"/>
                </a:cubicBezTo>
                <a:cubicBezTo>
                  <a:pt x="765" y="914"/>
                  <a:pt x="765" y="914"/>
                  <a:pt x="765" y="915"/>
                </a:cubicBezTo>
                <a:cubicBezTo>
                  <a:pt x="765" y="918"/>
                  <a:pt x="765" y="921"/>
                  <a:pt x="765" y="924"/>
                </a:cubicBezTo>
                <a:cubicBezTo>
                  <a:pt x="765" y="924"/>
                  <a:pt x="765" y="924"/>
                  <a:pt x="765" y="924"/>
                </a:cubicBezTo>
                <a:cubicBezTo>
                  <a:pt x="764" y="924"/>
                  <a:pt x="764" y="925"/>
                  <a:pt x="765" y="925"/>
                </a:cubicBezTo>
                <a:cubicBezTo>
                  <a:pt x="765" y="925"/>
                  <a:pt x="765" y="925"/>
                  <a:pt x="765" y="925"/>
                </a:cubicBezTo>
                <a:cubicBezTo>
                  <a:pt x="766" y="928"/>
                  <a:pt x="766" y="931"/>
                  <a:pt x="766" y="934"/>
                </a:cubicBezTo>
                <a:cubicBezTo>
                  <a:pt x="765" y="934"/>
                  <a:pt x="763" y="934"/>
                  <a:pt x="762" y="934"/>
                </a:cubicBezTo>
                <a:cubicBezTo>
                  <a:pt x="762" y="925"/>
                  <a:pt x="763" y="915"/>
                  <a:pt x="763" y="905"/>
                </a:cubicBezTo>
                <a:cubicBezTo>
                  <a:pt x="763" y="905"/>
                  <a:pt x="764" y="905"/>
                  <a:pt x="764" y="905"/>
                </a:cubicBezTo>
                <a:close/>
                <a:moveTo>
                  <a:pt x="766" y="935"/>
                </a:moveTo>
                <a:cubicBezTo>
                  <a:pt x="770" y="935"/>
                  <a:pt x="773" y="935"/>
                  <a:pt x="776" y="935"/>
                </a:cubicBezTo>
                <a:cubicBezTo>
                  <a:pt x="776" y="938"/>
                  <a:pt x="776" y="941"/>
                  <a:pt x="776" y="944"/>
                </a:cubicBezTo>
                <a:cubicBezTo>
                  <a:pt x="773" y="944"/>
                  <a:pt x="770" y="944"/>
                  <a:pt x="766" y="944"/>
                </a:cubicBezTo>
                <a:cubicBezTo>
                  <a:pt x="766" y="941"/>
                  <a:pt x="766" y="938"/>
                  <a:pt x="766" y="935"/>
                </a:cubicBezTo>
                <a:close/>
                <a:moveTo>
                  <a:pt x="777" y="935"/>
                </a:moveTo>
                <a:cubicBezTo>
                  <a:pt x="777" y="935"/>
                  <a:pt x="777" y="935"/>
                  <a:pt x="777" y="935"/>
                </a:cubicBezTo>
                <a:cubicBezTo>
                  <a:pt x="778" y="938"/>
                  <a:pt x="778" y="941"/>
                  <a:pt x="778" y="944"/>
                </a:cubicBezTo>
                <a:cubicBezTo>
                  <a:pt x="778" y="944"/>
                  <a:pt x="777" y="944"/>
                  <a:pt x="777" y="944"/>
                </a:cubicBezTo>
                <a:cubicBezTo>
                  <a:pt x="777" y="941"/>
                  <a:pt x="777" y="938"/>
                  <a:pt x="777" y="935"/>
                </a:cubicBezTo>
                <a:close/>
                <a:moveTo>
                  <a:pt x="777" y="934"/>
                </a:moveTo>
                <a:cubicBezTo>
                  <a:pt x="777" y="928"/>
                  <a:pt x="776" y="921"/>
                  <a:pt x="776" y="914"/>
                </a:cubicBezTo>
                <a:cubicBezTo>
                  <a:pt x="776" y="914"/>
                  <a:pt x="777" y="914"/>
                  <a:pt x="777" y="914"/>
                </a:cubicBezTo>
                <a:cubicBezTo>
                  <a:pt x="777" y="921"/>
                  <a:pt x="777" y="927"/>
                  <a:pt x="777" y="934"/>
                </a:cubicBezTo>
                <a:cubicBezTo>
                  <a:pt x="777" y="934"/>
                  <a:pt x="777" y="934"/>
                  <a:pt x="777" y="934"/>
                </a:cubicBezTo>
                <a:close/>
                <a:moveTo>
                  <a:pt x="776" y="913"/>
                </a:moveTo>
                <a:cubicBezTo>
                  <a:pt x="776" y="910"/>
                  <a:pt x="776" y="908"/>
                  <a:pt x="776" y="906"/>
                </a:cubicBezTo>
                <a:cubicBezTo>
                  <a:pt x="776" y="906"/>
                  <a:pt x="777" y="906"/>
                  <a:pt x="777" y="906"/>
                </a:cubicBezTo>
                <a:cubicBezTo>
                  <a:pt x="777" y="908"/>
                  <a:pt x="777" y="910"/>
                  <a:pt x="777" y="913"/>
                </a:cubicBezTo>
                <a:cubicBezTo>
                  <a:pt x="777" y="913"/>
                  <a:pt x="776" y="913"/>
                  <a:pt x="776" y="913"/>
                </a:cubicBezTo>
                <a:close/>
                <a:moveTo>
                  <a:pt x="776" y="905"/>
                </a:moveTo>
                <a:cubicBezTo>
                  <a:pt x="776" y="903"/>
                  <a:pt x="776" y="902"/>
                  <a:pt x="776" y="901"/>
                </a:cubicBezTo>
                <a:cubicBezTo>
                  <a:pt x="776" y="901"/>
                  <a:pt x="777" y="901"/>
                  <a:pt x="778" y="901"/>
                </a:cubicBezTo>
                <a:cubicBezTo>
                  <a:pt x="777" y="902"/>
                  <a:pt x="777" y="904"/>
                  <a:pt x="777" y="905"/>
                </a:cubicBezTo>
                <a:cubicBezTo>
                  <a:pt x="777" y="905"/>
                  <a:pt x="776" y="905"/>
                  <a:pt x="776" y="905"/>
                </a:cubicBezTo>
                <a:close/>
                <a:moveTo>
                  <a:pt x="816" y="898"/>
                </a:moveTo>
                <a:cubicBezTo>
                  <a:pt x="816" y="898"/>
                  <a:pt x="816" y="897"/>
                  <a:pt x="816" y="897"/>
                </a:cubicBezTo>
                <a:cubicBezTo>
                  <a:pt x="820" y="897"/>
                  <a:pt x="825" y="896"/>
                  <a:pt x="830" y="896"/>
                </a:cubicBezTo>
                <a:cubicBezTo>
                  <a:pt x="830" y="897"/>
                  <a:pt x="830" y="898"/>
                  <a:pt x="830" y="898"/>
                </a:cubicBezTo>
                <a:cubicBezTo>
                  <a:pt x="829" y="898"/>
                  <a:pt x="829" y="898"/>
                  <a:pt x="829" y="898"/>
                </a:cubicBezTo>
                <a:cubicBezTo>
                  <a:pt x="828" y="898"/>
                  <a:pt x="827" y="898"/>
                  <a:pt x="827" y="898"/>
                </a:cubicBezTo>
                <a:cubicBezTo>
                  <a:pt x="823" y="898"/>
                  <a:pt x="819" y="898"/>
                  <a:pt x="816" y="898"/>
                </a:cubicBezTo>
                <a:close/>
                <a:moveTo>
                  <a:pt x="861" y="895"/>
                </a:moveTo>
                <a:cubicBezTo>
                  <a:pt x="866" y="895"/>
                  <a:pt x="870" y="895"/>
                  <a:pt x="875" y="894"/>
                </a:cubicBezTo>
                <a:cubicBezTo>
                  <a:pt x="875" y="895"/>
                  <a:pt x="875" y="895"/>
                  <a:pt x="875" y="895"/>
                </a:cubicBezTo>
                <a:cubicBezTo>
                  <a:pt x="875" y="896"/>
                  <a:pt x="875" y="897"/>
                  <a:pt x="875" y="898"/>
                </a:cubicBezTo>
                <a:cubicBezTo>
                  <a:pt x="870" y="898"/>
                  <a:pt x="865" y="898"/>
                  <a:pt x="860" y="898"/>
                </a:cubicBezTo>
                <a:cubicBezTo>
                  <a:pt x="861" y="897"/>
                  <a:pt x="861" y="896"/>
                  <a:pt x="861" y="895"/>
                </a:cubicBezTo>
                <a:close/>
                <a:moveTo>
                  <a:pt x="879" y="898"/>
                </a:moveTo>
                <a:cubicBezTo>
                  <a:pt x="879" y="898"/>
                  <a:pt x="880" y="898"/>
                  <a:pt x="880" y="898"/>
                </a:cubicBezTo>
                <a:cubicBezTo>
                  <a:pt x="880" y="898"/>
                  <a:pt x="879" y="898"/>
                  <a:pt x="879" y="898"/>
                </a:cubicBezTo>
                <a:cubicBezTo>
                  <a:pt x="879" y="898"/>
                  <a:pt x="879" y="898"/>
                  <a:pt x="879" y="898"/>
                </a:cubicBezTo>
                <a:close/>
                <a:moveTo>
                  <a:pt x="904" y="897"/>
                </a:moveTo>
                <a:cubicBezTo>
                  <a:pt x="904" y="896"/>
                  <a:pt x="904" y="894"/>
                  <a:pt x="904" y="893"/>
                </a:cubicBezTo>
                <a:cubicBezTo>
                  <a:pt x="904" y="893"/>
                  <a:pt x="905" y="893"/>
                  <a:pt x="906" y="893"/>
                </a:cubicBezTo>
                <a:cubicBezTo>
                  <a:pt x="906" y="894"/>
                  <a:pt x="906" y="895"/>
                  <a:pt x="906" y="897"/>
                </a:cubicBezTo>
                <a:cubicBezTo>
                  <a:pt x="906" y="897"/>
                  <a:pt x="905" y="897"/>
                  <a:pt x="905" y="897"/>
                </a:cubicBezTo>
                <a:cubicBezTo>
                  <a:pt x="904" y="897"/>
                  <a:pt x="904" y="897"/>
                  <a:pt x="904" y="897"/>
                </a:cubicBezTo>
                <a:close/>
                <a:moveTo>
                  <a:pt x="911" y="897"/>
                </a:moveTo>
                <a:cubicBezTo>
                  <a:pt x="910" y="897"/>
                  <a:pt x="910" y="897"/>
                  <a:pt x="909" y="897"/>
                </a:cubicBezTo>
                <a:cubicBezTo>
                  <a:pt x="910" y="896"/>
                  <a:pt x="910" y="896"/>
                  <a:pt x="911" y="896"/>
                </a:cubicBezTo>
                <a:cubicBezTo>
                  <a:pt x="911" y="896"/>
                  <a:pt x="911" y="896"/>
                  <a:pt x="911" y="897"/>
                </a:cubicBezTo>
                <a:close/>
                <a:moveTo>
                  <a:pt x="912" y="895"/>
                </a:moveTo>
                <a:cubicBezTo>
                  <a:pt x="911" y="895"/>
                  <a:pt x="910" y="896"/>
                  <a:pt x="909" y="896"/>
                </a:cubicBezTo>
                <a:cubicBezTo>
                  <a:pt x="909" y="895"/>
                  <a:pt x="909" y="894"/>
                  <a:pt x="909" y="893"/>
                </a:cubicBezTo>
                <a:cubicBezTo>
                  <a:pt x="911" y="893"/>
                  <a:pt x="914" y="893"/>
                  <a:pt x="916" y="893"/>
                </a:cubicBezTo>
                <a:cubicBezTo>
                  <a:pt x="916" y="894"/>
                  <a:pt x="916" y="895"/>
                  <a:pt x="916" y="896"/>
                </a:cubicBezTo>
                <a:cubicBezTo>
                  <a:pt x="915" y="896"/>
                  <a:pt x="913" y="896"/>
                  <a:pt x="912" y="896"/>
                </a:cubicBezTo>
                <a:cubicBezTo>
                  <a:pt x="912" y="896"/>
                  <a:pt x="912" y="896"/>
                  <a:pt x="912" y="896"/>
                </a:cubicBezTo>
                <a:cubicBezTo>
                  <a:pt x="913" y="895"/>
                  <a:pt x="912" y="895"/>
                  <a:pt x="912" y="895"/>
                </a:cubicBezTo>
                <a:close/>
                <a:moveTo>
                  <a:pt x="909" y="892"/>
                </a:moveTo>
                <a:cubicBezTo>
                  <a:pt x="909" y="892"/>
                  <a:pt x="909" y="891"/>
                  <a:pt x="909" y="891"/>
                </a:cubicBezTo>
                <a:cubicBezTo>
                  <a:pt x="911" y="891"/>
                  <a:pt x="914" y="891"/>
                  <a:pt x="916" y="891"/>
                </a:cubicBezTo>
                <a:cubicBezTo>
                  <a:pt x="916" y="891"/>
                  <a:pt x="916" y="892"/>
                  <a:pt x="916" y="892"/>
                </a:cubicBezTo>
                <a:cubicBezTo>
                  <a:pt x="914" y="892"/>
                  <a:pt x="911" y="892"/>
                  <a:pt x="909" y="892"/>
                </a:cubicBezTo>
                <a:close/>
                <a:moveTo>
                  <a:pt x="916" y="861"/>
                </a:moveTo>
                <a:cubicBezTo>
                  <a:pt x="916" y="861"/>
                  <a:pt x="916" y="860"/>
                  <a:pt x="916" y="860"/>
                </a:cubicBezTo>
                <a:cubicBezTo>
                  <a:pt x="916" y="860"/>
                  <a:pt x="916" y="860"/>
                  <a:pt x="916" y="860"/>
                </a:cubicBezTo>
                <a:cubicBezTo>
                  <a:pt x="916" y="860"/>
                  <a:pt x="916" y="861"/>
                  <a:pt x="916" y="861"/>
                </a:cubicBezTo>
                <a:cubicBezTo>
                  <a:pt x="916" y="861"/>
                  <a:pt x="916" y="861"/>
                  <a:pt x="916" y="861"/>
                </a:cubicBezTo>
                <a:close/>
                <a:moveTo>
                  <a:pt x="916" y="859"/>
                </a:moveTo>
                <a:cubicBezTo>
                  <a:pt x="916" y="859"/>
                  <a:pt x="916" y="858"/>
                  <a:pt x="916" y="858"/>
                </a:cubicBezTo>
                <a:cubicBezTo>
                  <a:pt x="916" y="858"/>
                  <a:pt x="916" y="858"/>
                  <a:pt x="916" y="858"/>
                </a:cubicBezTo>
                <a:cubicBezTo>
                  <a:pt x="916" y="858"/>
                  <a:pt x="916" y="859"/>
                  <a:pt x="916" y="859"/>
                </a:cubicBezTo>
                <a:cubicBezTo>
                  <a:pt x="916" y="859"/>
                  <a:pt x="916" y="859"/>
                  <a:pt x="916" y="859"/>
                </a:cubicBezTo>
                <a:close/>
                <a:moveTo>
                  <a:pt x="903" y="858"/>
                </a:moveTo>
                <a:cubicBezTo>
                  <a:pt x="897" y="857"/>
                  <a:pt x="889" y="857"/>
                  <a:pt x="883" y="858"/>
                </a:cubicBezTo>
                <a:cubicBezTo>
                  <a:pt x="885" y="858"/>
                  <a:pt x="888" y="857"/>
                  <a:pt x="890" y="857"/>
                </a:cubicBezTo>
                <a:cubicBezTo>
                  <a:pt x="895" y="857"/>
                  <a:pt x="899" y="858"/>
                  <a:pt x="904" y="857"/>
                </a:cubicBezTo>
                <a:cubicBezTo>
                  <a:pt x="904" y="857"/>
                  <a:pt x="904" y="858"/>
                  <a:pt x="903" y="858"/>
                </a:cubicBezTo>
                <a:close/>
                <a:moveTo>
                  <a:pt x="872" y="859"/>
                </a:moveTo>
                <a:cubicBezTo>
                  <a:pt x="879" y="858"/>
                  <a:pt x="887" y="858"/>
                  <a:pt x="894" y="858"/>
                </a:cubicBezTo>
                <a:cubicBezTo>
                  <a:pt x="894" y="859"/>
                  <a:pt x="894" y="859"/>
                  <a:pt x="894" y="859"/>
                </a:cubicBezTo>
                <a:cubicBezTo>
                  <a:pt x="893" y="859"/>
                  <a:pt x="893" y="859"/>
                  <a:pt x="892" y="859"/>
                </a:cubicBezTo>
                <a:cubicBezTo>
                  <a:pt x="877" y="860"/>
                  <a:pt x="862" y="860"/>
                  <a:pt x="848" y="860"/>
                </a:cubicBezTo>
                <a:cubicBezTo>
                  <a:pt x="856" y="859"/>
                  <a:pt x="864" y="859"/>
                  <a:pt x="872" y="859"/>
                </a:cubicBezTo>
                <a:close/>
                <a:moveTo>
                  <a:pt x="878" y="864"/>
                </a:moveTo>
                <a:cubicBezTo>
                  <a:pt x="879" y="865"/>
                  <a:pt x="879" y="864"/>
                  <a:pt x="879" y="864"/>
                </a:cubicBezTo>
                <a:cubicBezTo>
                  <a:pt x="877" y="861"/>
                  <a:pt x="878" y="861"/>
                  <a:pt x="878" y="861"/>
                </a:cubicBezTo>
                <a:cubicBezTo>
                  <a:pt x="883" y="861"/>
                  <a:pt x="888" y="861"/>
                  <a:pt x="893" y="860"/>
                </a:cubicBezTo>
                <a:cubicBezTo>
                  <a:pt x="892" y="862"/>
                  <a:pt x="891" y="865"/>
                  <a:pt x="890" y="867"/>
                </a:cubicBezTo>
                <a:cubicBezTo>
                  <a:pt x="887" y="867"/>
                  <a:pt x="884" y="867"/>
                  <a:pt x="881" y="867"/>
                </a:cubicBezTo>
                <a:cubicBezTo>
                  <a:pt x="880" y="867"/>
                  <a:pt x="880" y="867"/>
                  <a:pt x="879" y="867"/>
                </a:cubicBezTo>
                <a:cubicBezTo>
                  <a:pt x="879" y="867"/>
                  <a:pt x="879" y="867"/>
                  <a:pt x="879" y="867"/>
                </a:cubicBezTo>
                <a:cubicBezTo>
                  <a:pt x="879" y="867"/>
                  <a:pt x="878" y="867"/>
                  <a:pt x="878" y="867"/>
                </a:cubicBezTo>
                <a:cubicBezTo>
                  <a:pt x="878" y="867"/>
                  <a:pt x="878" y="867"/>
                  <a:pt x="878" y="867"/>
                </a:cubicBezTo>
                <a:cubicBezTo>
                  <a:pt x="878" y="868"/>
                  <a:pt x="877" y="868"/>
                  <a:pt x="876" y="868"/>
                </a:cubicBezTo>
                <a:cubicBezTo>
                  <a:pt x="877" y="860"/>
                  <a:pt x="877" y="862"/>
                  <a:pt x="878" y="864"/>
                </a:cubicBezTo>
                <a:close/>
                <a:moveTo>
                  <a:pt x="878" y="869"/>
                </a:moveTo>
                <a:cubicBezTo>
                  <a:pt x="878" y="869"/>
                  <a:pt x="878" y="869"/>
                  <a:pt x="878" y="870"/>
                </a:cubicBezTo>
                <a:cubicBezTo>
                  <a:pt x="878" y="870"/>
                  <a:pt x="877" y="870"/>
                  <a:pt x="876" y="870"/>
                </a:cubicBezTo>
                <a:cubicBezTo>
                  <a:pt x="876" y="869"/>
                  <a:pt x="876" y="869"/>
                  <a:pt x="876" y="869"/>
                </a:cubicBezTo>
                <a:cubicBezTo>
                  <a:pt x="877" y="869"/>
                  <a:pt x="878" y="869"/>
                  <a:pt x="878" y="869"/>
                </a:cubicBezTo>
                <a:close/>
                <a:moveTo>
                  <a:pt x="875" y="870"/>
                </a:moveTo>
                <a:cubicBezTo>
                  <a:pt x="870" y="870"/>
                  <a:pt x="865" y="870"/>
                  <a:pt x="860" y="870"/>
                </a:cubicBezTo>
                <a:cubicBezTo>
                  <a:pt x="860" y="870"/>
                  <a:pt x="860" y="870"/>
                  <a:pt x="861" y="869"/>
                </a:cubicBezTo>
                <a:cubicBezTo>
                  <a:pt x="863" y="869"/>
                  <a:pt x="865" y="869"/>
                  <a:pt x="867" y="869"/>
                </a:cubicBezTo>
                <a:cubicBezTo>
                  <a:pt x="869" y="869"/>
                  <a:pt x="872" y="869"/>
                  <a:pt x="875" y="869"/>
                </a:cubicBezTo>
                <a:cubicBezTo>
                  <a:pt x="875" y="869"/>
                  <a:pt x="875" y="869"/>
                  <a:pt x="875" y="870"/>
                </a:cubicBezTo>
                <a:close/>
                <a:moveTo>
                  <a:pt x="779" y="886"/>
                </a:moveTo>
                <a:cubicBezTo>
                  <a:pt x="778" y="886"/>
                  <a:pt x="777" y="886"/>
                  <a:pt x="775" y="886"/>
                </a:cubicBezTo>
                <a:cubicBezTo>
                  <a:pt x="775" y="882"/>
                  <a:pt x="775" y="877"/>
                  <a:pt x="775" y="873"/>
                </a:cubicBezTo>
                <a:cubicBezTo>
                  <a:pt x="777" y="873"/>
                  <a:pt x="779" y="873"/>
                  <a:pt x="781" y="873"/>
                </a:cubicBezTo>
                <a:cubicBezTo>
                  <a:pt x="780" y="877"/>
                  <a:pt x="779" y="881"/>
                  <a:pt x="779" y="886"/>
                </a:cubicBezTo>
                <a:close/>
                <a:moveTo>
                  <a:pt x="778" y="872"/>
                </a:moveTo>
                <a:cubicBezTo>
                  <a:pt x="779" y="871"/>
                  <a:pt x="780" y="871"/>
                  <a:pt x="781" y="871"/>
                </a:cubicBezTo>
                <a:cubicBezTo>
                  <a:pt x="781" y="871"/>
                  <a:pt x="781" y="871"/>
                  <a:pt x="781" y="871"/>
                </a:cubicBezTo>
                <a:cubicBezTo>
                  <a:pt x="780" y="871"/>
                  <a:pt x="779" y="872"/>
                  <a:pt x="778" y="872"/>
                </a:cubicBezTo>
                <a:close/>
                <a:moveTo>
                  <a:pt x="744" y="887"/>
                </a:moveTo>
                <a:cubicBezTo>
                  <a:pt x="743" y="887"/>
                  <a:pt x="742" y="887"/>
                  <a:pt x="740" y="886"/>
                </a:cubicBezTo>
                <a:cubicBezTo>
                  <a:pt x="740" y="886"/>
                  <a:pt x="740" y="886"/>
                  <a:pt x="740" y="886"/>
                </a:cubicBezTo>
                <a:cubicBezTo>
                  <a:pt x="744" y="886"/>
                  <a:pt x="748" y="887"/>
                  <a:pt x="750" y="887"/>
                </a:cubicBezTo>
                <a:cubicBezTo>
                  <a:pt x="748" y="887"/>
                  <a:pt x="746" y="887"/>
                  <a:pt x="744" y="887"/>
                </a:cubicBezTo>
                <a:close/>
                <a:moveTo>
                  <a:pt x="740" y="886"/>
                </a:moveTo>
                <a:cubicBezTo>
                  <a:pt x="739" y="886"/>
                  <a:pt x="738" y="886"/>
                  <a:pt x="737" y="886"/>
                </a:cubicBezTo>
                <a:cubicBezTo>
                  <a:pt x="737" y="886"/>
                  <a:pt x="737" y="886"/>
                  <a:pt x="737" y="886"/>
                </a:cubicBezTo>
                <a:cubicBezTo>
                  <a:pt x="738" y="886"/>
                  <a:pt x="739" y="886"/>
                  <a:pt x="740" y="886"/>
                </a:cubicBezTo>
                <a:cubicBezTo>
                  <a:pt x="740" y="886"/>
                  <a:pt x="740" y="886"/>
                  <a:pt x="740" y="886"/>
                </a:cubicBezTo>
                <a:close/>
                <a:moveTo>
                  <a:pt x="736" y="888"/>
                </a:moveTo>
                <a:cubicBezTo>
                  <a:pt x="736" y="889"/>
                  <a:pt x="736" y="890"/>
                  <a:pt x="736" y="890"/>
                </a:cubicBezTo>
                <a:cubicBezTo>
                  <a:pt x="736" y="891"/>
                  <a:pt x="737" y="891"/>
                  <a:pt x="737" y="890"/>
                </a:cubicBezTo>
                <a:cubicBezTo>
                  <a:pt x="737" y="890"/>
                  <a:pt x="737" y="889"/>
                  <a:pt x="737" y="888"/>
                </a:cubicBezTo>
                <a:cubicBezTo>
                  <a:pt x="738" y="888"/>
                  <a:pt x="739" y="888"/>
                  <a:pt x="740" y="888"/>
                </a:cubicBezTo>
                <a:cubicBezTo>
                  <a:pt x="740" y="890"/>
                  <a:pt x="740" y="892"/>
                  <a:pt x="740" y="894"/>
                </a:cubicBezTo>
                <a:cubicBezTo>
                  <a:pt x="737" y="894"/>
                  <a:pt x="734" y="893"/>
                  <a:pt x="731" y="893"/>
                </a:cubicBezTo>
                <a:cubicBezTo>
                  <a:pt x="731" y="891"/>
                  <a:pt x="731" y="889"/>
                  <a:pt x="731" y="888"/>
                </a:cubicBezTo>
                <a:cubicBezTo>
                  <a:pt x="733" y="888"/>
                  <a:pt x="735" y="888"/>
                  <a:pt x="736" y="888"/>
                </a:cubicBezTo>
                <a:close/>
                <a:moveTo>
                  <a:pt x="740" y="895"/>
                </a:moveTo>
                <a:cubicBezTo>
                  <a:pt x="740" y="895"/>
                  <a:pt x="740" y="896"/>
                  <a:pt x="741" y="896"/>
                </a:cubicBezTo>
                <a:cubicBezTo>
                  <a:pt x="739" y="896"/>
                  <a:pt x="738" y="896"/>
                  <a:pt x="736" y="896"/>
                </a:cubicBezTo>
                <a:cubicBezTo>
                  <a:pt x="735" y="896"/>
                  <a:pt x="733" y="896"/>
                  <a:pt x="731" y="896"/>
                </a:cubicBezTo>
                <a:cubicBezTo>
                  <a:pt x="731" y="895"/>
                  <a:pt x="731" y="894"/>
                  <a:pt x="731" y="893"/>
                </a:cubicBezTo>
                <a:cubicBezTo>
                  <a:pt x="734" y="894"/>
                  <a:pt x="737" y="894"/>
                  <a:pt x="740" y="895"/>
                </a:cubicBezTo>
                <a:close/>
                <a:moveTo>
                  <a:pt x="741" y="899"/>
                </a:moveTo>
                <a:cubicBezTo>
                  <a:pt x="741" y="899"/>
                  <a:pt x="741" y="900"/>
                  <a:pt x="741" y="900"/>
                </a:cubicBezTo>
                <a:cubicBezTo>
                  <a:pt x="738" y="900"/>
                  <a:pt x="735" y="900"/>
                  <a:pt x="732" y="900"/>
                </a:cubicBezTo>
                <a:cubicBezTo>
                  <a:pt x="731" y="899"/>
                  <a:pt x="731" y="898"/>
                  <a:pt x="731" y="898"/>
                </a:cubicBezTo>
                <a:cubicBezTo>
                  <a:pt x="735" y="898"/>
                  <a:pt x="738" y="899"/>
                  <a:pt x="741" y="899"/>
                </a:cubicBezTo>
                <a:close/>
                <a:moveTo>
                  <a:pt x="762" y="901"/>
                </a:moveTo>
                <a:cubicBezTo>
                  <a:pt x="762" y="902"/>
                  <a:pt x="762" y="903"/>
                  <a:pt x="762" y="904"/>
                </a:cubicBezTo>
                <a:cubicBezTo>
                  <a:pt x="762" y="904"/>
                  <a:pt x="761" y="904"/>
                  <a:pt x="761" y="904"/>
                </a:cubicBezTo>
                <a:cubicBezTo>
                  <a:pt x="761" y="903"/>
                  <a:pt x="761" y="902"/>
                  <a:pt x="761" y="901"/>
                </a:cubicBezTo>
                <a:cubicBezTo>
                  <a:pt x="761" y="901"/>
                  <a:pt x="762" y="901"/>
                  <a:pt x="762" y="901"/>
                </a:cubicBezTo>
                <a:close/>
                <a:moveTo>
                  <a:pt x="762" y="905"/>
                </a:moveTo>
                <a:cubicBezTo>
                  <a:pt x="762" y="907"/>
                  <a:pt x="762" y="908"/>
                  <a:pt x="762" y="910"/>
                </a:cubicBezTo>
                <a:cubicBezTo>
                  <a:pt x="762" y="918"/>
                  <a:pt x="762" y="926"/>
                  <a:pt x="762" y="934"/>
                </a:cubicBezTo>
                <a:cubicBezTo>
                  <a:pt x="762" y="934"/>
                  <a:pt x="762" y="934"/>
                  <a:pt x="762" y="934"/>
                </a:cubicBezTo>
                <a:cubicBezTo>
                  <a:pt x="762" y="925"/>
                  <a:pt x="761" y="915"/>
                  <a:pt x="761" y="905"/>
                </a:cubicBezTo>
                <a:cubicBezTo>
                  <a:pt x="761" y="905"/>
                  <a:pt x="762" y="905"/>
                  <a:pt x="762" y="905"/>
                </a:cubicBezTo>
                <a:close/>
                <a:moveTo>
                  <a:pt x="762" y="935"/>
                </a:moveTo>
                <a:cubicBezTo>
                  <a:pt x="762" y="936"/>
                  <a:pt x="762" y="936"/>
                  <a:pt x="762" y="936"/>
                </a:cubicBezTo>
                <a:cubicBezTo>
                  <a:pt x="762" y="936"/>
                  <a:pt x="762" y="936"/>
                  <a:pt x="762" y="935"/>
                </a:cubicBezTo>
                <a:cubicBezTo>
                  <a:pt x="762" y="935"/>
                  <a:pt x="762" y="935"/>
                  <a:pt x="762" y="935"/>
                </a:cubicBezTo>
                <a:close/>
                <a:moveTo>
                  <a:pt x="761" y="967"/>
                </a:moveTo>
                <a:cubicBezTo>
                  <a:pt x="761" y="967"/>
                  <a:pt x="761" y="967"/>
                  <a:pt x="761" y="967"/>
                </a:cubicBezTo>
                <a:cubicBezTo>
                  <a:pt x="761" y="967"/>
                  <a:pt x="761" y="966"/>
                  <a:pt x="761" y="966"/>
                </a:cubicBezTo>
                <a:cubicBezTo>
                  <a:pt x="761" y="966"/>
                  <a:pt x="761" y="967"/>
                  <a:pt x="761" y="967"/>
                </a:cubicBezTo>
                <a:close/>
                <a:moveTo>
                  <a:pt x="761" y="968"/>
                </a:moveTo>
                <a:cubicBezTo>
                  <a:pt x="761" y="971"/>
                  <a:pt x="761" y="974"/>
                  <a:pt x="761" y="977"/>
                </a:cubicBezTo>
                <a:cubicBezTo>
                  <a:pt x="761" y="977"/>
                  <a:pt x="761" y="977"/>
                  <a:pt x="761" y="977"/>
                </a:cubicBezTo>
                <a:cubicBezTo>
                  <a:pt x="761" y="974"/>
                  <a:pt x="761" y="971"/>
                  <a:pt x="761" y="968"/>
                </a:cubicBezTo>
                <a:cubicBezTo>
                  <a:pt x="761" y="968"/>
                  <a:pt x="761" y="968"/>
                  <a:pt x="761" y="968"/>
                </a:cubicBezTo>
                <a:close/>
                <a:moveTo>
                  <a:pt x="761" y="987"/>
                </a:moveTo>
                <a:cubicBezTo>
                  <a:pt x="761" y="991"/>
                  <a:pt x="761" y="994"/>
                  <a:pt x="761" y="997"/>
                </a:cubicBezTo>
                <a:cubicBezTo>
                  <a:pt x="761" y="997"/>
                  <a:pt x="760" y="997"/>
                  <a:pt x="760" y="997"/>
                </a:cubicBezTo>
                <a:cubicBezTo>
                  <a:pt x="760" y="994"/>
                  <a:pt x="760" y="991"/>
                  <a:pt x="761" y="987"/>
                </a:cubicBezTo>
                <a:cubicBezTo>
                  <a:pt x="761" y="987"/>
                  <a:pt x="761" y="987"/>
                  <a:pt x="761" y="987"/>
                </a:cubicBezTo>
                <a:close/>
                <a:moveTo>
                  <a:pt x="762" y="986"/>
                </a:moveTo>
                <a:cubicBezTo>
                  <a:pt x="762" y="984"/>
                  <a:pt x="762" y="981"/>
                  <a:pt x="762" y="978"/>
                </a:cubicBezTo>
                <a:cubicBezTo>
                  <a:pt x="763" y="978"/>
                  <a:pt x="765" y="978"/>
                  <a:pt x="767" y="978"/>
                </a:cubicBezTo>
                <a:cubicBezTo>
                  <a:pt x="767" y="981"/>
                  <a:pt x="767" y="984"/>
                  <a:pt x="767" y="986"/>
                </a:cubicBezTo>
                <a:cubicBezTo>
                  <a:pt x="765" y="986"/>
                  <a:pt x="763" y="986"/>
                  <a:pt x="762" y="986"/>
                </a:cubicBezTo>
                <a:close/>
                <a:moveTo>
                  <a:pt x="762" y="977"/>
                </a:moveTo>
                <a:cubicBezTo>
                  <a:pt x="762" y="974"/>
                  <a:pt x="762" y="971"/>
                  <a:pt x="762" y="968"/>
                </a:cubicBezTo>
                <a:cubicBezTo>
                  <a:pt x="763" y="968"/>
                  <a:pt x="765" y="968"/>
                  <a:pt x="767" y="968"/>
                </a:cubicBezTo>
                <a:cubicBezTo>
                  <a:pt x="767" y="971"/>
                  <a:pt x="767" y="974"/>
                  <a:pt x="767" y="977"/>
                </a:cubicBezTo>
                <a:cubicBezTo>
                  <a:pt x="765" y="977"/>
                  <a:pt x="763" y="977"/>
                  <a:pt x="762" y="977"/>
                </a:cubicBezTo>
                <a:close/>
                <a:moveTo>
                  <a:pt x="767" y="967"/>
                </a:moveTo>
                <a:cubicBezTo>
                  <a:pt x="770" y="967"/>
                  <a:pt x="773" y="967"/>
                  <a:pt x="776" y="967"/>
                </a:cubicBezTo>
                <a:cubicBezTo>
                  <a:pt x="776" y="971"/>
                  <a:pt x="776" y="974"/>
                  <a:pt x="776" y="977"/>
                </a:cubicBezTo>
                <a:cubicBezTo>
                  <a:pt x="773" y="977"/>
                  <a:pt x="770" y="977"/>
                  <a:pt x="767" y="977"/>
                </a:cubicBezTo>
                <a:cubicBezTo>
                  <a:pt x="767" y="974"/>
                  <a:pt x="767" y="971"/>
                  <a:pt x="767" y="967"/>
                </a:cubicBezTo>
                <a:close/>
                <a:moveTo>
                  <a:pt x="767" y="966"/>
                </a:moveTo>
                <a:cubicBezTo>
                  <a:pt x="767" y="964"/>
                  <a:pt x="767" y="961"/>
                  <a:pt x="767" y="958"/>
                </a:cubicBezTo>
                <a:cubicBezTo>
                  <a:pt x="770" y="957"/>
                  <a:pt x="773" y="957"/>
                  <a:pt x="776" y="957"/>
                </a:cubicBezTo>
                <a:cubicBezTo>
                  <a:pt x="777" y="957"/>
                  <a:pt x="777" y="956"/>
                  <a:pt x="776" y="956"/>
                </a:cubicBezTo>
                <a:cubicBezTo>
                  <a:pt x="773" y="956"/>
                  <a:pt x="770" y="956"/>
                  <a:pt x="767" y="957"/>
                </a:cubicBezTo>
                <a:cubicBezTo>
                  <a:pt x="767" y="953"/>
                  <a:pt x="767" y="949"/>
                  <a:pt x="766" y="945"/>
                </a:cubicBezTo>
                <a:cubicBezTo>
                  <a:pt x="770" y="945"/>
                  <a:pt x="773" y="945"/>
                  <a:pt x="777" y="945"/>
                </a:cubicBezTo>
                <a:cubicBezTo>
                  <a:pt x="777" y="952"/>
                  <a:pt x="777" y="959"/>
                  <a:pt x="776" y="966"/>
                </a:cubicBezTo>
                <a:cubicBezTo>
                  <a:pt x="773" y="966"/>
                  <a:pt x="770" y="966"/>
                  <a:pt x="767" y="966"/>
                </a:cubicBezTo>
                <a:close/>
                <a:moveTo>
                  <a:pt x="777" y="945"/>
                </a:moveTo>
                <a:cubicBezTo>
                  <a:pt x="777" y="945"/>
                  <a:pt x="778" y="945"/>
                  <a:pt x="778" y="945"/>
                </a:cubicBezTo>
                <a:cubicBezTo>
                  <a:pt x="779" y="952"/>
                  <a:pt x="779" y="959"/>
                  <a:pt x="780" y="966"/>
                </a:cubicBezTo>
                <a:cubicBezTo>
                  <a:pt x="779" y="966"/>
                  <a:pt x="778" y="966"/>
                  <a:pt x="777" y="966"/>
                </a:cubicBezTo>
                <a:cubicBezTo>
                  <a:pt x="777" y="959"/>
                  <a:pt x="777" y="952"/>
                  <a:pt x="777" y="945"/>
                </a:cubicBezTo>
                <a:close/>
                <a:moveTo>
                  <a:pt x="800" y="900"/>
                </a:moveTo>
                <a:cubicBezTo>
                  <a:pt x="802" y="900"/>
                  <a:pt x="803" y="900"/>
                  <a:pt x="804" y="900"/>
                </a:cubicBezTo>
                <a:cubicBezTo>
                  <a:pt x="804" y="902"/>
                  <a:pt x="804" y="904"/>
                  <a:pt x="804" y="905"/>
                </a:cubicBezTo>
                <a:cubicBezTo>
                  <a:pt x="803" y="905"/>
                  <a:pt x="801" y="906"/>
                  <a:pt x="800" y="906"/>
                </a:cubicBezTo>
                <a:cubicBezTo>
                  <a:pt x="800" y="904"/>
                  <a:pt x="800" y="902"/>
                  <a:pt x="800" y="901"/>
                </a:cubicBezTo>
                <a:cubicBezTo>
                  <a:pt x="800" y="900"/>
                  <a:pt x="800" y="900"/>
                  <a:pt x="800" y="900"/>
                </a:cubicBezTo>
                <a:close/>
                <a:moveTo>
                  <a:pt x="805" y="915"/>
                </a:moveTo>
                <a:cubicBezTo>
                  <a:pt x="805" y="918"/>
                  <a:pt x="805" y="920"/>
                  <a:pt x="804" y="922"/>
                </a:cubicBezTo>
                <a:cubicBezTo>
                  <a:pt x="804" y="922"/>
                  <a:pt x="804" y="923"/>
                  <a:pt x="804" y="923"/>
                </a:cubicBezTo>
                <a:cubicBezTo>
                  <a:pt x="803" y="923"/>
                  <a:pt x="802" y="924"/>
                  <a:pt x="800" y="924"/>
                </a:cubicBezTo>
                <a:cubicBezTo>
                  <a:pt x="800" y="921"/>
                  <a:pt x="800" y="918"/>
                  <a:pt x="800" y="915"/>
                </a:cubicBezTo>
                <a:cubicBezTo>
                  <a:pt x="801" y="915"/>
                  <a:pt x="803" y="915"/>
                  <a:pt x="805" y="915"/>
                </a:cubicBezTo>
                <a:close/>
                <a:moveTo>
                  <a:pt x="804" y="924"/>
                </a:moveTo>
                <a:cubicBezTo>
                  <a:pt x="804" y="928"/>
                  <a:pt x="804" y="932"/>
                  <a:pt x="804" y="936"/>
                </a:cubicBezTo>
                <a:cubicBezTo>
                  <a:pt x="803" y="936"/>
                  <a:pt x="802" y="936"/>
                  <a:pt x="801" y="936"/>
                </a:cubicBezTo>
                <a:cubicBezTo>
                  <a:pt x="801" y="932"/>
                  <a:pt x="800" y="929"/>
                  <a:pt x="800" y="925"/>
                </a:cubicBezTo>
                <a:cubicBezTo>
                  <a:pt x="802" y="925"/>
                  <a:pt x="803" y="924"/>
                  <a:pt x="804" y="924"/>
                </a:cubicBezTo>
                <a:close/>
                <a:moveTo>
                  <a:pt x="805" y="923"/>
                </a:moveTo>
                <a:cubicBezTo>
                  <a:pt x="805" y="923"/>
                  <a:pt x="805" y="922"/>
                  <a:pt x="805" y="922"/>
                </a:cubicBezTo>
                <a:cubicBezTo>
                  <a:pt x="805" y="920"/>
                  <a:pt x="805" y="918"/>
                  <a:pt x="805" y="915"/>
                </a:cubicBezTo>
                <a:cubicBezTo>
                  <a:pt x="808" y="915"/>
                  <a:pt x="810" y="915"/>
                  <a:pt x="813" y="915"/>
                </a:cubicBezTo>
                <a:cubicBezTo>
                  <a:pt x="813" y="918"/>
                  <a:pt x="813" y="921"/>
                  <a:pt x="813" y="923"/>
                </a:cubicBezTo>
                <a:cubicBezTo>
                  <a:pt x="810" y="923"/>
                  <a:pt x="808" y="923"/>
                  <a:pt x="805" y="923"/>
                </a:cubicBezTo>
                <a:close/>
                <a:moveTo>
                  <a:pt x="805" y="914"/>
                </a:moveTo>
                <a:cubicBezTo>
                  <a:pt x="805" y="912"/>
                  <a:pt x="805" y="909"/>
                  <a:pt x="805" y="906"/>
                </a:cubicBezTo>
                <a:cubicBezTo>
                  <a:pt x="808" y="906"/>
                  <a:pt x="810" y="906"/>
                  <a:pt x="812" y="906"/>
                </a:cubicBezTo>
                <a:cubicBezTo>
                  <a:pt x="812" y="909"/>
                  <a:pt x="812" y="912"/>
                  <a:pt x="812" y="914"/>
                </a:cubicBezTo>
                <a:cubicBezTo>
                  <a:pt x="810" y="914"/>
                  <a:pt x="808" y="914"/>
                  <a:pt x="805" y="914"/>
                </a:cubicBezTo>
                <a:close/>
                <a:moveTo>
                  <a:pt x="805" y="905"/>
                </a:moveTo>
                <a:cubicBezTo>
                  <a:pt x="806" y="903"/>
                  <a:pt x="806" y="902"/>
                  <a:pt x="806" y="900"/>
                </a:cubicBezTo>
                <a:cubicBezTo>
                  <a:pt x="808" y="900"/>
                  <a:pt x="810" y="900"/>
                  <a:pt x="812" y="900"/>
                </a:cubicBezTo>
                <a:cubicBezTo>
                  <a:pt x="812" y="902"/>
                  <a:pt x="812" y="903"/>
                  <a:pt x="812" y="905"/>
                </a:cubicBezTo>
                <a:cubicBezTo>
                  <a:pt x="810" y="905"/>
                  <a:pt x="808" y="905"/>
                  <a:pt x="805" y="905"/>
                </a:cubicBezTo>
                <a:close/>
                <a:moveTo>
                  <a:pt x="855" y="900"/>
                </a:moveTo>
                <a:cubicBezTo>
                  <a:pt x="855" y="901"/>
                  <a:pt x="855" y="902"/>
                  <a:pt x="855" y="904"/>
                </a:cubicBezTo>
                <a:cubicBezTo>
                  <a:pt x="851" y="903"/>
                  <a:pt x="846" y="902"/>
                  <a:pt x="842" y="903"/>
                </a:cubicBezTo>
                <a:cubicBezTo>
                  <a:pt x="842" y="902"/>
                  <a:pt x="842" y="901"/>
                  <a:pt x="842" y="900"/>
                </a:cubicBezTo>
                <a:cubicBezTo>
                  <a:pt x="846" y="900"/>
                  <a:pt x="851" y="900"/>
                  <a:pt x="855" y="900"/>
                </a:cubicBezTo>
                <a:close/>
                <a:moveTo>
                  <a:pt x="862" y="898"/>
                </a:moveTo>
                <a:cubicBezTo>
                  <a:pt x="866" y="898"/>
                  <a:pt x="871" y="898"/>
                  <a:pt x="875" y="898"/>
                </a:cubicBezTo>
                <a:cubicBezTo>
                  <a:pt x="875" y="898"/>
                  <a:pt x="875" y="898"/>
                  <a:pt x="875" y="898"/>
                </a:cubicBezTo>
                <a:cubicBezTo>
                  <a:pt x="871" y="898"/>
                  <a:pt x="867" y="898"/>
                  <a:pt x="863" y="898"/>
                </a:cubicBezTo>
                <a:cubicBezTo>
                  <a:pt x="863" y="898"/>
                  <a:pt x="862" y="898"/>
                  <a:pt x="862" y="898"/>
                </a:cubicBezTo>
                <a:close/>
                <a:moveTo>
                  <a:pt x="879" y="900"/>
                </a:moveTo>
                <a:cubicBezTo>
                  <a:pt x="883" y="900"/>
                  <a:pt x="886" y="900"/>
                  <a:pt x="890" y="900"/>
                </a:cubicBezTo>
                <a:cubicBezTo>
                  <a:pt x="890" y="900"/>
                  <a:pt x="890" y="900"/>
                  <a:pt x="890" y="900"/>
                </a:cubicBezTo>
                <a:cubicBezTo>
                  <a:pt x="886" y="900"/>
                  <a:pt x="883" y="900"/>
                  <a:pt x="880" y="900"/>
                </a:cubicBezTo>
                <a:cubicBezTo>
                  <a:pt x="880" y="900"/>
                  <a:pt x="879" y="900"/>
                  <a:pt x="879" y="900"/>
                </a:cubicBezTo>
                <a:cubicBezTo>
                  <a:pt x="879" y="900"/>
                  <a:pt x="879" y="900"/>
                  <a:pt x="879" y="900"/>
                </a:cubicBezTo>
                <a:close/>
                <a:moveTo>
                  <a:pt x="880" y="899"/>
                </a:moveTo>
                <a:cubicBezTo>
                  <a:pt x="883" y="899"/>
                  <a:pt x="886" y="899"/>
                  <a:pt x="889" y="898"/>
                </a:cubicBezTo>
                <a:cubicBezTo>
                  <a:pt x="889" y="899"/>
                  <a:pt x="889" y="899"/>
                  <a:pt x="889" y="899"/>
                </a:cubicBezTo>
                <a:cubicBezTo>
                  <a:pt x="886" y="899"/>
                  <a:pt x="883" y="899"/>
                  <a:pt x="880" y="899"/>
                </a:cubicBezTo>
                <a:close/>
                <a:moveTo>
                  <a:pt x="906" y="897"/>
                </a:moveTo>
                <a:cubicBezTo>
                  <a:pt x="906" y="897"/>
                  <a:pt x="906" y="897"/>
                  <a:pt x="906" y="897"/>
                </a:cubicBezTo>
                <a:cubicBezTo>
                  <a:pt x="906" y="898"/>
                  <a:pt x="906" y="899"/>
                  <a:pt x="906" y="901"/>
                </a:cubicBezTo>
                <a:cubicBezTo>
                  <a:pt x="905" y="901"/>
                  <a:pt x="904" y="900"/>
                  <a:pt x="903" y="900"/>
                </a:cubicBezTo>
                <a:cubicBezTo>
                  <a:pt x="903" y="899"/>
                  <a:pt x="904" y="898"/>
                  <a:pt x="904" y="897"/>
                </a:cubicBezTo>
                <a:cubicBezTo>
                  <a:pt x="904" y="897"/>
                  <a:pt x="905" y="897"/>
                  <a:pt x="906" y="897"/>
                </a:cubicBezTo>
                <a:close/>
                <a:moveTo>
                  <a:pt x="916" y="897"/>
                </a:moveTo>
                <a:cubicBezTo>
                  <a:pt x="916" y="898"/>
                  <a:pt x="916" y="900"/>
                  <a:pt x="916" y="902"/>
                </a:cubicBezTo>
                <a:cubicBezTo>
                  <a:pt x="914" y="901"/>
                  <a:pt x="912" y="901"/>
                  <a:pt x="909" y="901"/>
                </a:cubicBezTo>
                <a:cubicBezTo>
                  <a:pt x="909" y="900"/>
                  <a:pt x="909" y="898"/>
                  <a:pt x="909" y="897"/>
                </a:cubicBezTo>
                <a:cubicBezTo>
                  <a:pt x="911" y="897"/>
                  <a:pt x="914" y="897"/>
                  <a:pt x="916" y="897"/>
                </a:cubicBezTo>
                <a:close/>
                <a:moveTo>
                  <a:pt x="917" y="897"/>
                </a:moveTo>
                <a:cubicBezTo>
                  <a:pt x="918" y="897"/>
                  <a:pt x="918" y="897"/>
                  <a:pt x="918" y="897"/>
                </a:cubicBezTo>
                <a:cubicBezTo>
                  <a:pt x="918" y="898"/>
                  <a:pt x="918" y="900"/>
                  <a:pt x="918" y="902"/>
                </a:cubicBezTo>
                <a:cubicBezTo>
                  <a:pt x="918" y="902"/>
                  <a:pt x="918" y="902"/>
                  <a:pt x="917" y="902"/>
                </a:cubicBezTo>
                <a:cubicBezTo>
                  <a:pt x="917" y="900"/>
                  <a:pt x="917" y="898"/>
                  <a:pt x="917" y="897"/>
                </a:cubicBezTo>
                <a:close/>
                <a:moveTo>
                  <a:pt x="917" y="896"/>
                </a:moveTo>
                <a:cubicBezTo>
                  <a:pt x="917" y="895"/>
                  <a:pt x="917" y="894"/>
                  <a:pt x="917" y="893"/>
                </a:cubicBezTo>
                <a:cubicBezTo>
                  <a:pt x="918" y="893"/>
                  <a:pt x="918" y="893"/>
                  <a:pt x="918" y="893"/>
                </a:cubicBezTo>
                <a:cubicBezTo>
                  <a:pt x="918" y="894"/>
                  <a:pt x="918" y="895"/>
                  <a:pt x="918" y="896"/>
                </a:cubicBezTo>
                <a:cubicBezTo>
                  <a:pt x="918" y="896"/>
                  <a:pt x="918" y="896"/>
                  <a:pt x="917" y="896"/>
                </a:cubicBezTo>
                <a:close/>
                <a:moveTo>
                  <a:pt x="917" y="892"/>
                </a:moveTo>
                <a:cubicBezTo>
                  <a:pt x="917" y="892"/>
                  <a:pt x="917" y="891"/>
                  <a:pt x="917" y="891"/>
                </a:cubicBezTo>
                <a:cubicBezTo>
                  <a:pt x="917" y="890"/>
                  <a:pt x="918" y="890"/>
                  <a:pt x="918" y="890"/>
                </a:cubicBezTo>
                <a:cubicBezTo>
                  <a:pt x="918" y="891"/>
                  <a:pt x="918" y="891"/>
                  <a:pt x="918" y="892"/>
                </a:cubicBezTo>
                <a:cubicBezTo>
                  <a:pt x="918" y="892"/>
                  <a:pt x="918" y="892"/>
                  <a:pt x="917" y="892"/>
                </a:cubicBezTo>
                <a:close/>
                <a:moveTo>
                  <a:pt x="917" y="890"/>
                </a:moveTo>
                <a:cubicBezTo>
                  <a:pt x="917" y="889"/>
                  <a:pt x="917" y="889"/>
                  <a:pt x="917" y="888"/>
                </a:cubicBezTo>
                <a:cubicBezTo>
                  <a:pt x="917" y="888"/>
                  <a:pt x="918" y="888"/>
                  <a:pt x="918" y="888"/>
                </a:cubicBezTo>
                <a:cubicBezTo>
                  <a:pt x="918" y="888"/>
                  <a:pt x="918" y="889"/>
                  <a:pt x="918" y="889"/>
                </a:cubicBezTo>
                <a:cubicBezTo>
                  <a:pt x="918" y="889"/>
                  <a:pt x="917" y="889"/>
                  <a:pt x="917" y="890"/>
                </a:cubicBezTo>
                <a:close/>
                <a:moveTo>
                  <a:pt x="917" y="862"/>
                </a:moveTo>
                <a:cubicBezTo>
                  <a:pt x="918" y="862"/>
                  <a:pt x="918" y="863"/>
                  <a:pt x="918" y="863"/>
                </a:cubicBezTo>
                <a:cubicBezTo>
                  <a:pt x="918" y="865"/>
                  <a:pt x="918" y="866"/>
                  <a:pt x="918" y="868"/>
                </a:cubicBezTo>
                <a:cubicBezTo>
                  <a:pt x="918" y="866"/>
                  <a:pt x="917" y="864"/>
                  <a:pt x="917" y="862"/>
                </a:cubicBezTo>
                <a:close/>
                <a:moveTo>
                  <a:pt x="917" y="862"/>
                </a:moveTo>
                <a:cubicBezTo>
                  <a:pt x="917" y="862"/>
                  <a:pt x="917" y="862"/>
                  <a:pt x="917" y="861"/>
                </a:cubicBezTo>
                <a:cubicBezTo>
                  <a:pt x="917" y="861"/>
                  <a:pt x="917" y="860"/>
                  <a:pt x="917" y="860"/>
                </a:cubicBezTo>
                <a:cubicBezTo>
                  <a:pt x="917" y="860"/>
                  <a:pt x="917" y="860"/>
                  <a:pt x="917" y="860"/>
                </a:cubicBezTo>
                <a:cubicBezTo>
                  <a:pt x="917" y="860"/>
                  <a:pt x="917" y="861"/>
                  <a:pt x="917" y="862"/>
                </a:cubicBezTo>
                <a:close/>
                <a:moveTo>
                  <a:pt x="917" y="859"/>
                </a:moveTo>
                <a:cubicBezTo>
                  <a:pt x="917" y="859"/>
                  <a:pt x="917" y="858"/>
                  <a:pt x="917" y="857"/>
                </a:cubicBezTo>
                <a:cubicBezTo>
                  <a:pt x="917" y="857"/>
                  <a:pt x="917" y="857"/>
                  <a:pt x="917" y="857"/>
                </a:cubicBezTo>
                <a:cubicBezTo>
                  <a:pt x="917" y="858"/>
                  <a:pt x="917" y="859"/>
                  <a:pt x="917" y="859"/>
                </a:cubicBezTo>
                <a:cubicBezTo>
                  <a:pt x="917" y="859"/>
                  <a:pt x="917" y="859"/>
                  <a:pt x="917" y="859"/>
                </a:cubicBezTo>
                <a:close/>
                <a:moveTo>
                  <a:pt x="916" y="857"/>
                </a:moveTo>
                <a:cubicBezTo>
                  <a:pt x="915" y="856"/>
                  <a:pt x="915" y="856"/>
                  <a:pt x="915" y="857"/>
                </a:cubicBezTo>
                <a:cubicBezTo>
                  <a:pt x="915" y="857"/>
                  <a:pt x="915" y="858"/>
                  <a:pt x="915" y="859"/>
                </a:cubicBezTo>
                <a:cubicBezTo>
                  <a:pt x="914" y="857"/>
                  <a:pt x="914" y="855"/>
                  <a:pt x="914" y="853"/>
                </a:cubicBezTo>
                <a:cubicBezTo>
                  <a:pt x="916" y="853"/>
                  <a:pt x="917" y="853"/>
                  <a:pt x="919" y="853"/>
                </a:cubicBezTo>
                <a:cubicBezTo>
                  <a:pt x="919" y="852"/>
                  <a:pt x="919" y="852"/>
                  <a:pt x="919" y="852"/>
                </a:cubicBezTo>
                <a:cubicBezTo>
                  <a:pt x="917" y="852"/>
                  <a:pt x="916" y="853"/>
                  <a:pt x="914" y="853"/>
                </a:cubicBezTo>
                <a:cubicBezTo>
                  <a:pt x="914" y="852"/>
                  <a:pt x="914" y="851"/>
                  <a:pt x="914" y="850"/>
                </a:cubicBezTo>
                <a:cubicBezTo>
                  <a:pt x="916" y="849"/>
                  <a:pt x="918" y="847"/>
                  <a:pt x="921" y="846"/>
                </a:cubicBezTo>
                <a:cubicBezTo>
                  <a:pt x="921" y="848"/>
                  <a:pt x="921" y="850"/>
                  <a:pt x="922" y="852"/>
                </a:cubicBezTo>
                <a:cubicBezTo>
                  <a:pt x="920" y="853"/>
                  <a:pt x="918" y="855"/>
                  <a:pt x="916" y="857"/>
                </a:cubicBezTo>
                <a:close/>
                <a:moveTo>
                  <a:pt x="922" y="851"/>
                </a:moveTo>
                <a:cubicBezTo>
                  <a:pt x="922" y="849"/>
                  <a:pt x="921" y="847"/>
                  <a:pt x="921" y="846"/>
                </a:cubicBezTo>
                <a:cubicBezTo>
                  <a:pt x="922" y="845"/>
                  <a:pt x="923" y="845"/>
                  <a:pt x="924" y="844"/>
                </a:cubicBezTo>
                <a:cubicBezTo>
                  <a:pt x="924" y="846"/>
                  <a:pt x="924" y="848"/>
                  <a:pt x="924" y="850"/>
                </a:cubicBezTo>
                <a:cubicBezTo>
                  <a:pt x="923" y="851"/>
                  <a:pt x="923" y="851"/>
                  <a:pt x="922" y="852"/>
                </a:cubicBezTo>
                <a:cubicBezTo>
                  <a:pt x="922" y="851"/>
                  <a:pt x="922" y="851"/>
                  <a:pt x="922" y="851"/>
                </a:cubicBezTo>
                <a:close/>
                <a:moveTo>
                  <a:pt x="916" y="775"/>
                </a:moveTo>
                <a:cubicBezTo>
                  <a:pt x="916" y="773"/>
                  <a:pt x="916" y="770"/>
                  <a:pt x="916" y="767"/>
                </a:cubicBezTo>
                <a:cubicBezTo>
                  <a:pt x="916" y="762"/>
                  <a:pt x="917" y="756"/>
                  <a:pt x="918" y="751"/>
                </a:cubicBezTo>
                <a:cubicBezTo>
                  <a:pt x="918" y="751"/>
                  <a:pt x="918" y="750"/>
                  <a:pt x="918" y="750"/>
                </a:cubicBezTo>
                <a:cubicBezTo>
                  <a:pt x="918" y="750"/>
                  <a:pt x="918" y="750"/>
                  <a:pt x="918" y="750"/>
                </a:cubicBezTo>
                <a:cubicBezTo>
                  <a:pt x="918" y="749"/>
                  <a:pt x="918" y="748"/>
                  <a:pt x="918" y="747"/>
                </a:cubicBezTo>
                <a:cubicBezTo>
                  <a:pt x="919" y="747"/>
                  <a:pt x="919" y="746"/>
                  <a:pt x="919" y="745"/>
                </a:cubicBezTo>
                <a:cubicBezTo>
                  <a:pt x="920" y="745"/>
                  <a:pt x="921" y="745"/>
                  <a:pt x="922" y="745"/>
                </a:cubicBezTo>
                <a:cubicBezTo>
                  <a:pt x="919" y="764"/>
                  <a:pt x="920" y="783"/>
                  <a:pt x="921" y="803"/>
                </a:cubicBezTo>
                <a:cubicBezTo>
                  <a:pt x="922" y="816"/>
                  <a:pt x="923" y="829"/>
                  <a:pt x="924" y="842"/>
                </a:cubicBezTo>
                <a:cubicBezTo>
                  <a:pt x="924" y="843"/>
                  <a:pt x="924" y="843"/>
                  <a:pt x="924" y="844"/>
                </a:cubicBezTo>
                <a:cubicBezTo>
                  <a:pt x="923" y="844"/>
                  <a:pt x="922" y="845"/>
                  <a:pt x="921" y="845"/>
                </a:cubicBezTo>
                <a:cubicBezTo>
                  <a:pt x="919" y="836"/>
                  <a:pt x="918" y="827"/>
                  <a:pt x="917" y="817"/>
                </a:cubicBezTo>
                <a:cubicBezTo>
                  <a:pt x="918" y="813"/>
                  <a:pt x="918" y="808"/>
                  <a:pt x="918" y="804"/>
                </a:cubicBezTo>
                <a:cubicBezTo>
                  <a:pt x="918" y="795"/>
                  <a:pt x="917" y="786"/>
                  <a:pt x="916" y="777"/>
                </a:cubicBezTo>
                <a:cubicBezTo>
                  <a:pt x="916" y="777"/>
                  <a:pt x="916" y="776"/>
                  <a:pt x="916" y="775"/>
                </a:cubicBezTo>
                <a:close/>
                <a:moveTo>
                  <a:pt x="917" y="750"/>
                </a:moveTo>
                <a:cubicBezTo>
                  <a:pt x="917" y="751"/>
                  <a:pt x="917" y="751"/>
                  <a:pt x="917" y="751"/>
                </a:cubicBezTo>
                <a:cubicBezTo>
                  <a:pt x="917" y="754"/>
                  <a:pt x="916" y="758"/>
                  <a:pt x="916" y="762"/>
                </a:cubicBezTo>
                <a:cubicBezTo>
                  <a:pt x="916" y="760"/>
                  <a:pt x="915" y="759"/>
                  <a:pt x="915" y="757"/>
                </a:cubicBezTo>
                <a:cubicBezTo>
                  <a:pt x="915" y="753"/>
                  <a:pt x="916" y="747"/>
                  <a:pt x="917" y="750"/>
                </a:cubicBezTo>
                <a:close/>
                <a:moveTo>
                  <a:pt x="943" y="742"/>
                </a:moveTo>
                <a:cubicBezTo>
                  <a:pt x="943" y="741"/>
                  <a:pt x="943" y="739"/>
                  <a:pt x="943" y="738"/>
                </a:cubicBezTo>
                <a:cubicBezTo>
                  <a:pt x="946" y="736"/>
                  <a:pt x="949" y="734"/>
                  <a:pt x="951" y="732"/>
                </a:cubicBezTo>
                <a:cubicBezTo>
                  <a:pt x="951" y="735"/>
                  <a:pt x="951" y="738"/>
                  <a:pt x="950" y="741"/>
                </a:cubicBezTo>
                <a:cubicBezTo>
                  <a:pt x="947" y="742"/>
                  <a:pt x="944" y="744"/>
                  <a:pt x="941" y="746"/>
                </a:cubicBezTo>
                <a:cubicBezTo>
                  <a:pt x="941" y="746"/>
                  <a:pt x="940" y="746"/>
                  <a:pt x="940" y="746"/>
                </a:cubicBezTo>
                <a:cubicBezTo>
                  <a:pt x="940" y="747"/>
                  <a:pt x="940" y="747"/>
                  <a:pt x="940" y="747"/>
                </a:cubicBezTo>
                <a:cubicBezTo>
                  <a:pt x="940" y="747"/>
                  <a:pt x="939" y="748"/>
                  <a:pt x="938" y="748"/>
                </a:cubicBezTo>
                <a:cubicBezTo>
                  <a:pt x="938" y="748"/>
                  <a:pt x="938" y="748"/>
                  <a:pt x="938" y="747"/>
                </a:cubicBezTo>
                <a:cubicBezTo>
                  <a:pt x="938" y="747"/>
                  <a:pt x="937" y="747"/>
                  <a:pt x="937" y="747"/>
                </a:cubicBezTo>
                <a:cubicBezTo>
                  <a:pt x="936" y="747"/>
                  <a:pt x="935" y="746"/>
                  <a:pt x="934" y="745"/>
                </a:cubicBezTo>
                <a:cubicBezTo>
                  <a:pt x="935" y="744"/>
                  <a:pt x="935" y="744"/>
                  <a:pt x="936" y="743"/>
                </a:cubicBezTo>
                <a:cubicBezTo>
                  <a:pt x="937" y="741"/>
                  <a:pt x="939" y="741"/>
                  <a:pt x="939" y="740"/>
                </a:cubicBezTo>
                <a:cubicBezTo>
                  <a:pt x="940" y="739"/>
                  <a:pt x="941" y="739"/>
                  <a:pt x="942" y="738"/>
                </a:cubicBezTo>
                <a:cubicBezTo>
                  <a:pt x="942" y="739"/>
                  <a:pt x="942" y="741"/>
                  <a:pt x="942" y="742"/>
                </a:cubicBezTo>
                <a:cubicBezTo>
                  <a:pt x="942" y="743"/>
                  <a:pt x="943" y="743"/>
                  <a:pt x="943" y="742"/>
                </a:cubicBezTo>
                <a:close/>
                <a:moveTo>
                  <a:pt x="954" y="727"/>
                </a:moveTo>
                <a:cubicBezTo>
                  <a:pt x="954" y="728"/>
                  <a:pt x="954" y="728"/>
                  <a:pt x="954" y="729"/>
                </a:cubicBezTo>
                <a:cubicBezTo>
                  <a:pt x="953" y="729"/>
                  <a:pt x="953" y="730"/>
                  <a:pt x="952" y="730"/>
                </a:cubicBezTo>
                <a:cubicBezTo>
                  <a:pt x="952" y="729"/>
                  <a:pt x="952" y="728"/>
                  <a:pt x="952" y="728"/>
                </a:cubicBezTo>
                <a:cubicBezTo>
                  <a:pt x="953" y="727"/>
                  <a:pt x="953" y="727"/>
                  <a:pt x="954" y="727"/>
                </a:cubicBezTo>
                <a:close/>
                <a:moveTo>
                  <a:pt x="953" y="727"/>
                </a:moveTo>
                <a:cubicBezTo>
                  <a:pt x="953" y="725"/>
                  <a:pt x="953" y="723"/>
                  <a:pt x="954" y="721"/>
                </a:cubicBezTo>
                <a:cubicBezTo>
                  <a:pt x="955" y="716"/>
                  <a:pt x="956" y="709"/>
                  <a:pt x="958" y="703"/>
                </a:cubicBezTo>
                <a:cubicBezTo>
                  <a:pt x="955" y="711"/>
                  <a:pt x="954" y="719"/>
                  <a:pt x="954" y="726"/>
                </a:cubicBezTo>
                <a:cubicBezTo>
                  <a:pt x="953" y="727"/>
                  <a:pt x="953" y="727"/>
                  <a:pt x="953" y="727"/>
                </a:cubicBezTo>
                <a:close/>
                <a:moveTo>
                  <a:pt x="957" y="727"/>
                </a:moveTo>
                <a:cubicBezTo>
                  <a:pt x="957" y="727"/>
                  <a:pt x="956" y="728"/>
                  <a:pt x="956" y="728"/>
                </a:cubicBezTo>
                <a:cubicBezTo>
                  <a:pt x="956" y="725"/>
                  <a:pt x="957" y="723"/>
                  <a:pt x="958" y="721"/>
                </a:cubicBezTo>
                <a:cubicBezTo>
                  <a:pt x="959" y="719"/>
                  <a:pt x="959" y="717"/>
                  <a:pt x="960" y="715"/>
                </a:cubicBezTo>
                <a:cubicBezTo>
                  <a:pt x="960" y="716"/>
                  <a:pt x="960" y="716"/>
                  <a:pt x="960" y="716"/>
                </a:cubicBezTo>
                <a:cubicBezTo>
                  <a:pt x="960" y="751"/>
                  <a:pt x="960" y="786"/>
                  <a:pt x="960" y="821"/>
                </a:cubicBezTo>
                <a:cubicBezTo>
                  <a:pt x="960" y="822"/>
                  <a:pt x="960" y="824"/>
                  <a:pt x="960" y="825"/>
                </a:cubicBezTo>
                <a:cubicBezTo>
                  <a:pt x="959" y="825"/>
                  <a:pt x="959" y="826"/>
                  <a:pt x="958" y="826"/>
                </a:cubicBezTo>
                <a:cubicBezTo>
                  <a:pt x="957" y="823"/>
                  <a:pt x="957" y="821"/>
                  <a:pt x="957" y="818"/>
                </a:cubicBezTo>
                <a:cubicBezTo>
                  <a:pt x="954" y="795"/>
                  <a:pt x="952" y="772"/>
                  <a:pt x="953" y="750"/>
                </a:cubicBezTo>
                <a:cubicBezTo>
                  <a:pt x="953" y="745"/>
                  <a:pt x="954" y="740"/>
                  <a:pt x="955" y="735"/>
                </a:cubicBezTo>
                <a:cubicBezTo>
                  <a:pt x="955" y="737"/>
                  <a:pt x="956" y="740"/>
                  <a:pt x="956" y="742"/>
                </a:cubicBezTo>
                <a:cubicBezTo>
                  <a:pt x="957" y="743"/>
                  <a:pt x="957" y="743"/>
                  <a:pt x="957" y="742"/>
                </a:cubicBezTo>
                <a:cubicBezTo>
                  <a:pt x="956" y="739"/>
                  <a:pt x="955" y="737"/>
                  <a:pt x="955" y="734"/>
                </a:cubicBezTo>
                <a:cubicBezTo>
                  <a:pt x="955" y="732"/>
                  <a:pt x="955" y="731"/>
                  <a:pt x="956" y="729"/>
                </a:cubicBezTo>
                <a:cubicBezTo>
                  <a:pt x="956" y="729"/>
                  <a:pt x="957" y="728"/>
                  <a:pt x="958" y="728"/>
                </a:cubicBezTo>
                <a:cubicBezTo>
                  <a:pt x="958" y="727"/>
                  <a:pt x="958" y="727"/>
                  <a:pt x="957" y="727"/>
                </a:cubicBezTo>
                <a:close/>
                <a:moveTo>
                  <a:pt x="965" y="722"/>
                </a:moveTo>
                <a:cubicBezTo>
                  <a:pt x="965" y="718"/>
                  <a:pt x="965" y="714"/>
                  <a:pt x="965" y="710"/>
                </a:cubicBezTo>
                <a:cubicBezTo>
                  <a:pt x="965" y="710"/>
                  <a:pt x="965" y="710"/>
                  <a:pt x="965" y="710"/>
                </a:cubicBezTo>
                <a:cubicBezTo>
                  <a:pt x="966" y="709"/>
                  <a:pt x="968" y="709"/>
                  <a:pt x="969" y="710"/>
                </a:cubicBezTo>
                <a:cubicBezTo>
                  <a:pt x="969" y="711"/>
                  <a:pt x="970" y="712"/>
                  <a:pt x="970" y="713"/>
                </a:cubicBezTo>
                <a:cubicBezTo>
                  <a:pt x="970" y="714"/>
                  <a:pt x="969" y="715"/>
                  <a:pt x="969" y="716"/>
                </a:cubicBezTo>
                <a:cubicBezTo>
                  <a:pt x="969" y="717"/>
                  <a:pt x="970" y="717"/>
                  <a:pt x="970" y="717"/>
                </a:cubicBezTo>
                <a:cubicBezTo>
                  <a:pt x="969" y="720"/>
                  <a:pt x="968" y="724"/>
                  <a:pt x="968" y="728"/>
                </a:cubicBezTo>
                <a:cubicBezTo>
                  <a:pt x="967" y="727"/>
                  <a:pt x="967" y="726"/>
                  <a:pt x="967" y="724"/>
                </a:cubicBezTo>
                <a:cubicBezTo>
                  <a:pt x="967" y="724"/>
                  <a:pt x="966" y="724"/>
                  <a:pt x="966" y="724"/>
                </a:cubicBezTo>
                <a:cubicBezTo>
                  <a:pt x="967" y="726"/>
                  <a:pt x="967" y="728"/>
                  <a:pt x="968" y="729"/>
                </a:cubicBezTo>
                <a:cubicBezTo>
                  <a:pt x="965" y="747"/>
                  <a:pt x="967" y="765"/>
                  <a:pt x="970" y="782"/>
                </a:cubicBezTo>
                <a:cubicBezTo>
                  <a:pt x="970" y="786"/>
                  <a:pt x="970" y="789"/>
                  <a:pt x="970" y="792"/>
                </a:cubicBezTo>
                <a:cubicBezTo>
                  <a:pt x="971" y="801"/>
                  <a:pt x="972" y="810"/>
                  <a:pt x="973" y="819"/>
                </a:cubicBezTo>
                <a:cubicBezTo>
                  <a:pt x="972" y="819"/>
                  <a:pt x="972" y="819"/>
                  <a:pt x="972" y="819"/>
                </a:cubicBezTo>
                <a:cubicBezTo>
                  <a:pt x="972" y="820"/>
                  <a:pt x="972" y="820"/>
                  <a:pt x="972" y="821"/>
                </a:cubicBezTo>
                <a:cubicBezTo>
                  <a:pt x="968" y="823"/>
                  <a:pt x="964" y="826"/>
                  <a:pt x="961" y="828"/>
                </a:cubicBezTo>
                <a:cubicBezTo>
                  <a:pt x="961" y="827"/>
                  <a:pt x="961" y="826"/>
                  <a:pt x="961" y="825"/>
                </a:cubicBezTo>
                <a:cubicBezTo>
                  <a:pt x="963" y="824"/>
                  <a:pt x="965" y="823"/>
                  <a:pt x="967" y="822"/>
                </a:cubicBezTo>
                <a:cubicBezTo>
                  <a:pt x="967" y="822"/>
                  <a:pt x="967" y="822"/>
                  <a:pt x="967" y="822"/>
                </a:cubicBezTo>
                <a:cubicBezTo>
                  <a:pt x="965" y="823"/>
                  <a:pt x="963" y="824"/>
                  <a:pt x="961" y="825"/>
                </a:cubicBezTo>
                <a:cubicBezTo>
                  <a:pt x="961" y="789"/>
                  <a:pt x="961" y="752"/>
                  <a:pt x="961" y="716"/>
                </a:cubicBezTo>
                <a:cubicBezTo>
                  <a:pt x="961" y="716"/>
                  <a:pt x="961" y="715"/>
                  <a:pt x="961" y="715"/>
                </a:cubicBezTo>
                <a:cubicBezTo>
                  <a:pt x="962" y="713"/>
                  <a:pt x="963" y="712"/>
                  <a:pt x="964" y="710"/>
                </a:cubicBezTo>
                <a:cubicBezTo>
                  <a:pt x="964" y="714"/>
                  <a:pt x="964" y="718"/>
                  <a:pt x="964" y="722"/>
                </a:cubicBezTo>
                <a:cubicBezTo>
                  <a:pt x="964" y="723"/>
                  <a:pt x="965" y="723"/>
                  <a:pt x="965" y="722"/>
                </a:cubicBezTo>
                <a:close/>
                <a:moveTo>
                  <a:pt x="979" y="645"/>
                </a:moveTo>
                <a:cubicBezTo>
                  <a:pt x="979" y="649"/>
                  <a:pt x="979" y="654"/>
                  <a:pt x="979" y="658"/>
                </a:cubicBezTo>
                <a:cubicBezTo>
                  <a:pt x="979" y="659"/>
                  <a:pt x="978" y="659"/>
                  <a:pt x="978" y="660"/>
                </a:cubicBezTo>
                <a:cubicBezTo>
                  <a:pt x="978" y="660"/>
                  <a:pt x="978" y="659"/>
                  <a:pt x="978" y="659"/>
                </a:cubicBezTo>
                <a:cubicBezTo>
                  <a:pt x="978" y="658"/>
                  <a:pt x="978" y="657"/>
                  <a:pt x="978" y="656"/>
                </a:cubicBezTo>
                <a:cubicBezTo>
                  <a:pt x="978" y="656"/>
                  <a:pt x="978" y="656"/>
                  <a:pt x="978" y="656"/>
                </a:cubicBezTo>
                <a:cubicBezTo>
                  <a:pt x="978" y="657"/>
                  <a:pt x="979" y="657"/>
                  <a:pt x="979" y="656"/>
                </a:cubicBezTo>
                <a:cubicBezTo>
                  <a:pt x="979" y="654"/>
                  <a:pt x="979" y="652"/>
                  <a:pt x="979" y="650"/>
                </a:cubicBezTo>
                <a:cubicBezTo>
                  <a:pt x="979" y="650"/>
                  <a:pt x="978" y="650"/>
                  <a:pt x="978" y="650"/>
                </a:cubicBezTo>
                <a:cubicBezTo>
                  <a:pt x="978" y="652"/>
                  <a:pt x="978" y="654"/>
                  <a:pt x="978" y="655"/>
                </a:cubicBezTo>
                <a:cubicBezTo>
                  <a:pt x="978" y="654"/>
                  <a:pt x="978" y="652"/>
                  <a:pt x="978" y="650"/>
                </a:cubicBezTo>
                <a:cubicBezTo>
                  <a:pt x="978" y="648"/>
                  <a:pt x="979" y="647"/>
                  <a:pt x="979" y="645"/>
                </a:cubicBezTo>
                <a:close/>
                <a:moveTo>
                  <a:pt x="977" y="658"/>
                </a:moveTo>
                <a:cubicBezTo>
                  <a:pt x="977" y="659"/>
                  <a:pt x="977" y="660"/>
                  <a:pt x="977" y="660"/>
                </a:cubicBezTo>
                <a:cubicBezTo>
                  <a:pt x="977" y="661"/>
                  <a:pt x="977" y="661"/>
                  <a:pt x="976" y="661"/>
                </a:cubicBezTo>
                <a:cubicBezTo>
                  <a:pt x="977" y="658"/>
                  <a:pt x="977" y="656"/>
                  <a:pt x="978" y="653"/>
                </a:cubicBezTo>
                <a:cubicBezTo>
                  <a:pt x="978" y="655"/>
                  <a:pt x="978" y="657"/>
                  <a:pt x="977" y="658"/>
                </a:cubicBezTo>
                <a:close/>
                <a:moveTo>
                  <a:pt x="977" y="667"/>
                </a:moveTo>
                <a:cubicBezTo>
                  <a:pt x="977" y="667"/>
                  <a:pt x="977" y="667"/>
                  <a:pt x="977" y="667"/>
                </a:cubicBezTo>
                <a:cubicBezTo>
                  <a:pt x="977" y="667"/>
                  <a:pt x="977" y="667"/>
                  <a:pt x="977" y="667"/>
                </a:cubicBezTo>
                <a:cubicBezTo>
                  <a:pt x="977" y="667"/>
                  <a:pt x="977" y="667"/>
                  <a:pt x="977" y="667"/>
                </a:cubicBezTo>
                <a:cubicBezTo>
                  <a:pt x="977" y="667"/>
                  <a:pt x="977" y="667"/>
                  <a:pt x="977" y="667"/>
                </a:cubicBezTo>
                <a:close/>
                <a:moveTo>
                  <a:pt x="977" y="666"/>
                </a:moveTo>
                <a:cubicBezTo>
                  <a:pt x="977" y="665"/>
                  <a:pt x="977" y="664"/>
                  <a:pt x="977" y="662"/>
                </a:cubicBezTo>
                <a:cubicBezTo>
                  <a:pt x="977" y="664"/>
                  <a:pt x="977" y="665"/>
                  <a:pt x="977" y="666"/>
                </a:cubicBezTo>
                <a:cubicBezTo>
                  <a:pt x="977" y="666"/>
                  <a:pt x="977" y="666"/>
                  <a:pt x="977" y="666"/>
                </a:cubicBezTo>
                <a:close/>
                <a:moveTo>
                  <a:pt x="982" y="668"/>
                </a:moveTo>
                <a:cubicBezTo>
                  <a:pt x="980" y="668"/>
                  <a:pt x="979" y="668"/>
                  <a:pt x="978" y="667"/>
                </a:cubicBezTo>
                <a:cubicBezTo>
                  <a:pt x="978" y="667"/>
                  <a:pt x="978" y="667"/>
                  <a:pt x="978" y="667"/>
                </a:cubicBezTo>
                <a:cubicBezTo>
                  <a:pt x="979" y="667"/>
                  <a:pt x="980" y="667"/>
                  <a:pt x="982" y="667"/>
                </a:cubicBezTo>
                <a:cubicBezTo>
                  <a:pt x="982" y="668"/>
                  <a:pt x="982" y="668"/>
                  <a:pt x="982" y="668"/>
                </a:cubicBezTo>
                <a:close/>
                <a:moveTo>
                  <a:pt x="983" y="668"/>
                </a:moveTo>
                <a:cubicBezTo>
                  <a:pt x="985" y="668"/>
                  <a:pt x="987" y="669"/>
                  <a:pt x="988" y="670"/>
                </a:cubicBezTo>
                <a:cubicBezTo>
                  <a:pt x="988" y="670"/>
                  <a:pt x="988" y="670"/>
                  <a:pt x="988" y="670"/>
                </a:cubicBezTo>
                <a:cubicBezTo>
                  <a:pt x="987" y="670"/>
                  <a:pt x="985" y="669"/>
                  <a:pt x="983" y="669"/>
                </a:cubicBezTo>
                <a:cubicBezTo>
                  <a:pt x="983" y="668"/>
                  <a:pt x="983" y="668"/>
                  <a:pt x="983" y="668"/>
                </a:cubicBezTo>
                <a:close/>
                <a:moveTo>
                  <a:pt x="976" y="818"/>
                </a:moveTo>
                <a:cubicBezTo>
                  <a:pt x="975" y="819"/>
                  <a:pt x="974" y="820"/>
                  <a:pt x="973" y="820"/>
                </a:cubicBezTo>
                <a:cubicBezTo>
                  <a:pt x="973" y="820"/>
                  <a:pt x="973" y="820"/>
                  <a:pt x="973" y="819"/>
                </a:cubicBezTo>
                <a:cubicBezTo>
                  <a:pt x="972" y="809"/>
                  <a:pt x="971" y="799"/>
                  <a:pt x="971" y="789"/>
                </a:cubicBezTo>
                <a:cubicBezTo>
                  <a:pt x="972" y="796"/>
                  <a:pt x="972" y="802"/>
                  <a:pt x="973" y="808"/>
                </a:cubicBezTo>
                <a:cubicBezTo>
                  <a:pt x="973" y="809"/>
                  <a:pt x="974" y="809"/>
                  <a:pt x="974" y="808"/>
                </a:cubicBezTo>
                <a:cubicBezTo>
                  <a:pt x="974" y="806"/>
                  <a:pt x="974" y="804"/>
                  <a:pt x="973" y="802"/>
                </a:cubicBezTo>
                <a:cubicBezTo>
                  <a:pt x="973" y="802"/>
                  <a:pt x="973" y="802"/>
                  <a:pt x="973" y="802"/>
                </a:cubicBezTo>
                <a:cubicBezTo>
                  <a:pt x="974" y="806"/>
                  <a:pt x="975" y="811"/>
                  <a:pt x="976" y="816"/>
                </a:cubicBezTo>
                <a:cubicBezTo>
                  <a:pt x="976" y="816"/>
                  <a:pt x="976" y="817"/>
                  <a:pt x="976" y="818"/>
                </a:cubicBezTo>
                <a:close/>
                <a:moveTo>
                  <a:pt x="973" y="824"/>
                </a:moveTo>
                <a:cubicBezTo>
                  <a:pt x="973" y="824"/>
                  <a:pt x="973" y="824"/>
                  <a:pt x="973" y="824"/>
                </a:cubicBezTo>
                <a:cubicBezTo>
                  <a:pt x="973" y="826"/>
                  <a:pt x="973" y="827"/>
                  <a:pt x="973" y="829"/>
                </a:cubicBezTo>
                <a:cubicBezTo>
                  <a:pt x="973" y="829"/>
                  <a:pt x="972" y="829"/>
                  <a:pt x="972" y="829"/>
                </a:cubicBezTo>
                <a:cubicBezTo>
                  <a:pt x="972" y="825"/>
                  <a:pt x="972" y="823"/>
                  <a:pt x="973" y="823"/>
                </a:cubicBezTo>
                <a:cubicBezTo>
                  <a:pt x="973" y="823"/>
                  <a:pt x="973" y="824"/>
                  <a:pt x="973" y="824"/>
                </a:cubicBezTo>
                <a:cubicBezTo>
                  <a:pt x="973" y="824"/>
                  <a:pt x="973" y="824"/>
                  <a:pt x="973" y="824"/>
                </a:cubicBezTo>
                <a:cubicBezTo>
                  <a:pt x="972" y="824"/>
                  <a:pt x="973" y="825"/>
                  <a:pt x="973" y="824"/>
                </a:cubicBezTo>
                <a:close/>
                <a:moveTo>
                  <a:pt x="976" y="833"/>
                </a:moveTo>
                <a:cubicBezTo>
                  <a:pt x="977" y="834"/>
                  <a:pt x="977" y="836"/>
                  <a:pt x="977" y="837"/>
                </a:cubicBezTo>
                <a:cubicBezTo>
                  <a:pt x="976" y="837"/>
                  <a:pt x="976" y="837"/>
                  <a:pt x="975" y="837"/>
                </a:cubicBezTo>
                <a:cubicBezTo>
                  <a:pt x="975" y="835"/>
                  <a:pt x="974" y="833"/>
                  <a:pt x="974" y="831"/>
                </a:cubicBezTo>
                <a:cubicBezTo>
                  <a:pt x="975" y="831"/>
                  <a:pt x="975" y="831"/>
                  <a:pt x="976" y="831"/>
                </a:cubicBezTo>
                <a:cubicBezTo>
                  <a:pt x="976" y="832"/>
                  <a:pt x="976" y="832"/>
                  <a:pt x="976" y="833"/>
                </a:cubicBezTo>
                <a:close/>
                <a:moveTo>
                  <a:pt x="981" y="835"/>
                </a:moveTo>
                <a:cubicBezTo>
                  <a:pt x="981" y="835"/>
                  <a:pt x="981" y="836"/>
                  <a:pt x="981" y="837"/>
                </a:cubicBezTo>
                <a:cubicBezTo>
                  <a:pt x="981" y="837"/>
                  <a:pt x="981" y="837"/>
                  <a:pt x="981" y="837"/>
                </a:cubicBezTo>
                <a:cubicBezTo>
                  <a:pt x="981" y="836"/>
                  <a:pt x="981" y="835"/>
                  <a:pt x="981" y="835"/>
                </a:cubicBezTo>
                <a:close/>
                <a:moveTo>
                  <a:pt x="971" y="861"/>
                </a:moveTo>
                <a:cubicBezTo>
                  <a:pt x="971" y="861"/>
                  <a:pt x="970" y="862"/>
                  <a:pt x="970" y="862"/>
                </a:cubicBezTo>
                <a:cubicBezTo>
                  <a:pt x="970" y="862"/>
                  <a:pt x="970" y="862"/>
                  <a:pt x="970" y="861"/>
                </a:cubicBezTo>
                <a:cubicBezTo>
                  <a:pt x="970" y="861"/>
                  <a:pt x="970" y="861"/>
                  <a:pt x="970" y="861"/>
                </a:cubicBezTo>
                <a:cubicBezTo>
                  <a:pt x="970" y="861"/>
                  <a:pt x="971" y="861"/>
                  <a:pt x="971" y="861"/>
                </a:cubicBezTo>
                <a:cubicBezTo>
                  <a:pt x="971" y="861"/>
                  <a:pt x="971" y="861"/>
                  <a:pt x="971" y="861"/>
                </a:cubicBezTo>
                <a:close/>
                <a:moveTo>
                  <a:pt x="969" y="860"/>
                </a:moveTo>
                <a:cubicBezTo>
                  <a:pt x="969" y="859"/>
                  <a:pt x="969" y="857"/>
                  <a:pt x="969" y="856"/>
                </a:cubicBezTo>
                <a:cubicBezTo>
                  <a:pt x="970" y="855"/>
                  <a:pt x="970" y="855"/>
                  <a:pt x="971" y="855"/>
                </a:cubicBezTo>
                <a:cubicBezTo>
                  <a:pt x="971" y="857"/>
                  <a:pt x="971" y="858"/>
                  <a:pt x="971" y="860"/>
                </a:cubicBezTo>
                <a:cubicBezTo>
                  <a:pt x="971" y="860"/>
                  <a:pt x="970" y="860"/>
                  <a:pt x="969" y="860"/>
                </a:cubicBezTo>
                <a:close/>
                <a:moveTo>
                  <a:pt x="961" y="853"/>
                </a:moveTo>
                <a:cubicBezTo>
                  <a:pt x="960" y="851"/>
                  <a:pt x="960" y="850"/>
                  <a:pt x="960" y="848"/>
                </a:cubicBezTo>
                <a:cubicBezTo>
                  <a:pt x="960" y="848"/>
                  <a:pt x="960" y="848"/>
                  <a:pt x="960" y="848"/>
                </a:cubicBezTo>
                <a:cubicBezTo>
                  <a:pt x="960" y="848"/>
                  <a:pt x="960" y="848"/>
                  <a:pt x="960" y="848"/>
                </a:cubicBezTo>
                <a:cubicBezTo>
                  <a:pt x="960" y="849"/>
                  <a:pt x="961" y="859"/>
                  <a:pt x="961" y="853"/>
                </a:cubicBezTo>
                <a:close/>
                <a:moveTo>
                  <a:pt x="960" y="847"/>
                </a:moveTo>
                <a:cubicBezTo>
                  <a:pt x="960" y="845"/>
                  <a:pt x="960" y="844"/>
                  <a:pt x="959" y="842"/>
                </a:cubicBezTo>
                <a:cubicBezTo>
                  <a:pt x="960" y="842"/>
                  <a:pt x="960" y="842"/>
                  <a:pt x="960" y="842"/>
                </a:cubicBezTo>
                <a:cubicBezTo>
                  <a:pt x="960" y="843"/>
                  <a:pt x="960" y="845"/>
                  <a:pt x="960" y="847"/>
                </a:cubicBezTo>
                <a:cubicBezTo>
                  <a:pt x="960" y="847"/>
                  <a:pt x="960" y="847"/>
                  <a:pt x="960" y="847"/>
                </a:cubicBezTo>
                <a:close/>
                <a:moveTo>
                  <a:pt x="961" y="842"/>
                </a:moveTo>
                <a:cubicBezTo>
                  <a:pt x="963" y="841"/>
                  <a:pt x="965" y="840"/>
                  <a:pt x="967" y="839"/>
                </a:cubicBezTo>
                <a:cubicBezTo>
                  <a:pt x="967" y="840"/>
                  <a:pt x="968" y="841"/>
                  <a:pt x="968" y="843"/>
                </a:cubicBezTo>
                <a:cubicBezTo>
                  <a:pt x="967" y="843"/>
                  <a:pt x="967" y="843"/>
                  <a:pt x="967" y="843"/>
                </a:cubicBezTo>
                <a:cubicBezTo>
                  <a:pt x="966" y="843"/>
                  <a:pt x="966" y="844"/>
                  <a:pt x="966" y="844"/>
                </a:cubicBezTo>
                <a:cubicBezTo>
                  <a:pt x="965" y="844"/>
                  <a:pt x="964" y="845"/>
                  <a:pt x="963" y="845"/>
                </a:cubicBezTo>
                <a:cubicBezTo>
                  <a:pt x="962" y="846"/>
                  <a:pt x="962" y="846"/>
                  <a:pt x="961" y="846"/>
                </a:cubicBezTo>
                <a:cubicBezTo>
                  <a:pt x="961" y="845"/>
                  <a:pt x="961" y="843"/>
                  <a:pt x="961" y="842"/>
                </a:cubicBezTo>
                <a:close/>
                <a:moveTo>
                  <a:pt x="959" y="828"/>
                </a:moveTo>
                <a:cubicBezTo>
                  <a:pt x="959" y="828"/>
                  <a:pt x="959" y="828"/>
                  <a:pt x="959" y="828"/>
                </a:cubicBezTo>
                <a:cubicBezTo>
                  <a:pt x="958" y="828"/>
                  <a:pt x="958" y="828"/>
                  <a:pt x="958" y="829"/>
                </a:cubicBezTo>
                <a:cubicBezTo>
                  <a:pt x="958" y="828"/>
                  <a:pt x="958" y="827"/>
                  <a:pt x="958" y="827"/>
                </a:cubicBezTo>
                <a:cubicBezTo>
                  <a:pt x="959" y="826"/>
                  <a:pt x="959" y="826"/>
                  <a:pt x="960" y="825"/>
                </a:cubicBezTo>
                <a:cubicBezTo>
                  <a:pt x="960" y="826"/>
                  <a:pt x="960" y="827"/>
                  <a:pt x="960" y="828"/>
                </a:cubicBezTo>
                <a:cubicBezTo>
                  <a:pt x="960" y="829"/>
                  <a:pt x="959" y="829"/>
                  <a:pt x="959" y="829"/>
                </a:cubicBezTo>
                <a:cubicBezTo>
                  <a:pt x="959" y="829"/>
                  <a:pt x="959" y="829"/>
                  <a:pt x="959" y="828"/>
                </a:cubicBezTo>
                <a:close/>
                <a:moveTo>
                  <a:pt x="959" y="830"/>
                </a:moveTo>
                <a:cubicBezTo>
                  <a:pt x="959" y="829"/>
                  <a:pt x="960" y="829"/>
                  <a:pt x="960" y="829"/>
                </a:cubicBezTo>
                <a:cubicBezTo>
                  <a:pt x="960" y="830"/>
                  <a:pt x="960" y="832"/>
                  <a:pt x="960" y="834"/>
                </a:cubicBezTo>
                <a:cubicBezTo>
                  <a:pt x="960" y="834"/>
                  <a:pt x="959" y="834"/>
                  <a:pt x="959" y="835"/>
                </a:cubicBezTo>
                <a:cubicBezTo>
                  <a:pt x="959" y="833"/>
                  <a:pt x="959" y="831"/>
                  <a:pt x="959" y="830"/>
                </a:cubicBezTo>
                <a:close/>
                <a:moveTo>
                  <a:pt x="958" y="834"/>
                </a:moveTo>
                <a:cubicBezTo>
                  <a:pt x="958" y="834"/>
                  <a:pt x="958" y="833"/>
                  <a:pt x="958" y="832"/>
                </a:cubicBezTo>
                <a:cubicBezTo>
                  <a:pt x="958" y="833"/>
                  <a:pt x="958" y="833"/>
                  <a:pt x="958" y="834"/>
                </a:cubicBezTo>
                <a:close/>
                <a:moveTo>
                  <a:pt x="961" y="828"/>
                </a:moveTo>
                <a:cubicBezTo>
                  <a:pt x="964" y="826"/>
                  <a:pt x="968" y="824"/>
                  <a:pt x="972" y="822"/>
                </a:cubicBezTo>
                <a:cubicBezTo>
                  <a:pt x="971" y="824"/>
                  <a:pt x="971" y="826"/>
                  <a:pt x="971" y="829"/>
                </a:cubicBezTo>
                <a:cubicBezTo>
                  <a:pt x="971" y="829"/>
                  <a:pt x="971" y="829"/>
                  <a:pt x="971" y="829"/>
                </a:cubicBezTo>
                <a:cubicBezTo>
                  <a:pt x="970" y="829"/>
                  <a:pt x="970" y="830"/>
                  <a:pt x="970" y="830"/>
                </a:cubicBezTo>
                <a:cubicBezTo>
                  <a:pt x="971" y="830"/>
                  <a:pt x="971" y="830"/>
                  <a:pt x="971" y="830"/>
                </a:cubicBezTo>
                <a:cubicBezTo>
                  <a:pt x="971" y="832"/>
                  <a:pt x="970" y="835"/>
                  <a:pt x="970" y="838"/>
                </a:cubicBezTo>
                <a:cubicBezTo>
                  <a:pt x="970" y="838"/>
                  <a:pt x="970" y="838"/>
                  <a:pt x="970" y="838"/>
                </a:cubicBezTo>
                <a:cubicBezTo>
                  <a:pt x="970" y="837"/>
                  <a:pt x="970" y="837"/>
                  <a:pt x="969" y="837"/>
                </a:cubicBezTo>
                <a:cubicBezTo>
                  <a:pt x="969" y="837"/>
                  <a:pt x="968" y="837"/>
                  <a:pt x="968" y="838"/>
                </a:cubicBezTo>
                <a:cubicBezTo>
                  <a:pt x="968" y="837"/>
                  <a:pt x="968" y="836"/>
                  <a:pt x="967" y="836"/>
                </a:cubicBezTo>
                <a:cubicBezTo>
                  <a:pt x="967" y="835"/>
                  <a:pt x="967" y="834"/>
                  <a:pt x="967" y="833"/>
                </a:cubicBezTo>
                <a:cubicBezTo>
                  <a:pt x="968" y="833"/>
                  <a:pt x="968" y="833"/>
                  <a:pt x="969" y="833"/>
                </a:cubicBezTo>
                <a:cubicBezTo>
                  <a:pt x="969" y="833"/>
                  <a:pt x="969" y="832"/>
                  <a:pt x="968" y="832"/>
                </a:cubicBezTo>
                <a:cubicBezTo>
                  <a:pt x="968" y="832"/>
                  <a:pt x="968" y="832"/>
                  <a:pt x="967" y="832"/>
                </a:cubicBezTo>
                <a:cubicBezTo>
                  <a:pt x="967" y="831"/>
                  <a:pt x="967" y="830"/>
                  <a:pt x="967" y="828"/>
                </a:cubicBezTo>
                <a:cubicBezTo>
                  <a:pt x="967" y="828"/>
                  <a:pt x="966" y="828"/>
                  <a:pt x="966" y="828"/>
                </a:cubicBezTo>
                <a:cubicBezTo>
                  <a:pt x="966" y="830"/>
                  <a:pt x="966" y="831"/>
                  <a:pt x="967" y="832"/>
                </a:cubicBezTo>
                <a:cubicBezTo>
                  <a:pt x="965" y="833"/>
                  <a:pt x="963" y="833"/>
                  <a:pt x="961" y="834"/>
                </a:cubicBezTo>
                <a:cubicBezTo>
                  <a:pt x="961" y="832"/>
                  <a:pt x="961" y="830"/>
                  <a:pt x="961" y="828"/>
                </a:cubicBezTo>
                <a:close/>
                <a:moveTo>
                  <a:pt x="974" y="831"/>
                </a:moveTo>
                <a:cubicBezTo>
                  <a:pt x="974" y="833"/>
                  <a:pt x="974" y="835"/>
                  <a:pt x="974" y="837"/>
                </a:cubicBezTo>
                <a:cubicBezTo>
                  <a:pt x="973" y="837"/>
                  <a:pt x="972" y="837"/>
                  <a:pt x="971" y="838"/>
                </a:cubicBezTo>
                <a:cubicBezTo>
                  <a:pt x="971" y="835"/>
                  <a:pt x="972" y="833"/>
                  <a:pt x="972" y="830"/>
                </a:cubicBezTo>
                <a:cubicBezTo>
                  <a:pt x="972" y="830"/>
                  <a:pt x="973" y="831"/>
                  <a:pt x="974" y="831"/>
                </a:cubicBezTo>
                <a:close/>
                <a:moveTo>
                  <a:pt x="980" y="846"/>
                </a:moveTo>
                <a:cubicBezTo>
                  <a:pt x="980" y="846"/>
                  <a:pt x="979" y="846"/>
                  <a:pt x="979" y="846"/>
                </a:cubicBezTo>
                <a:cubicBezTo>
                  <a:pt x="979" y="845"/>
                  <a:pt x="979" y="844"/>
                  <a:pt x="979" y="843"/>
                </a:cubicBezTo>
                <a:cubicBezTo>
                  <a:pt x="979" y="843"/>
                  <a:pt x="980" y="843"/>
                  <a:pt x="980" y="843"/>
                </a:cubicBezTo>
                <a:cubicBezTo>
                  <a:pt x="980" y="843"/>
                  <a:pt x="980" y="844"/>
                  <a:pt x="980" y="844"/>
                </a:cubicBezTo>
                <a:cubicBezTo>
                  <a:pt x="980" y="845"/>
                  <a:pt x="980" y="846"/>
                  <a:pt x="980" y="846"/>
                </a:cubicBezTo>
                <a:close/>
                <a:moveTo>
                  <a:pt x="968" y="843"/>
                </a:moveTo>
                <a:cubicBezTo>
                  <a:pt x="968" y="842"/>
                  <a:pt x="968" y="841"/>
                  <a:pt x="968" y="840"/>
                </a:cubicBezTo>
                <a:cubicBezTo>
                  <a:pt x="968" y="841"/>
                  <a:pt x="968" y="842"/>
                  <a:pt x="968" y="842"/>
                </a:cubicBezTo>
                <a:cubicBezTo>
                  <a:pt x="969" y="843"/>
                  <a:pt x="969" y="843"/>
                  <a:pt x="969" y="842"/>
                </a:cubicBezTo>
                <a:cubicBezTo>
                  <a:pt x="969" y="842"/>
                  <a:pt x="968" y="840"/>
                  <a:pt x="968" y="839"/>
                </a:cubicBezTo>
                <a:cubicBezTo>
                  <a:pt x="969" y="839"/>
                  <a:pt x="970" y="839"/>
                  <a:pt x="970" y="839"/>
                </a:cubicBezTo>
                <a:cubicBezTo>
                  <a:pt x="970" y="840"/>
                  <a:pt x="970" y="841"/>
                  <a:pt x="970" y="842"/>
                </a:cubicBezTo>
                <a:cubicBezTo>
                  <a:pt x="970" y="842"/>
                  <a:pt x="969" y="842"/>
                  <a:pt x="969" y="843"/>
                </a:cubicBezTo>
                <a:cubicBezTo>
                  <a:pt x="969" y="843"/>
                  <a:pt x="968" y="843"/>
                  <a:pt x="968" y="843"/>
                </a:cubicBezTo>
                <a:close/>
                <a:moveTo>
                  <a:pt x="976" y="847"/>
                </a:moveTo>
                <a:cubicBezTo>
                  <a:pt x="975" y="846"/>
                  <a:pt x="975" y="844"/>
                  <a:pt x="975" y="843"/>
                </a:cubicBezTo>
                <a:cubicBezTo>
                  <a:pt x="976" y="843"/>
                  <a:pt x="977" y="843"/>
                  <a:pt x="978" y="843"/>
                </a:cubicBezTo>
                <a:cubicBezTo>
                  <a:pt x="978" y="844"/>
                  <a:pt x="978" y="845"/>
                  <a:pt x="978" y="847"/>
                </a:cubicBezTo>
                <a:cubicBezTo>
                  <a:pt x="977" y="847"/>
                  <a:pt x="976" y="847"/>
                  <a:pt x="976" y="847"/>
                </a:cubicBezTo>
                <a:close/>
                <a:moveTo>
                  <a:pt x="974" y="842"/>
                </a:moveTo>
                <a:cubicBezTo>
                  <a:pt x="974" y="842"/>
                  <a:pt x="974" y="842"/>
                  <a:pt x="975" y="842"/>
                </a:cubicBezTo>
                <a:cubicBezTo>
                  <a:pt x="975" y="842"/>
                  <a:pt x="975" y="842"/>
                  <a:pt x="975" y="842"/>
                </a:cubicBezTo>
                <a:cubicBezTo>
                  <a:pt x="974" y="842"/>
                  <a:pt x="974" y="842"/>
                  <a:pt x="974" y="842"/>
                </a:cubicBezTo>
                <a:close/>
                <a:moveTo>
                  <a:pt x="975" y="842"/>
                </a:moveTo>
                <a:cubicBezTo>
                  <a:pt x="975" y="842"/>
                  <a:pt x="975" y="841"/>
                  <a:pt x="975" y="841"/>
                </a:cubicBezTo>
                <a:cubicBezTo>
                  <a:pt x="976" y="841"/>
                  <a:pt x="977" y="841"/>
                  <a:pt x="978" y="841"/>
                </a:cubicBezTo>
                <a:cubicBezTo>
                  <a:pt x="978" y="841"/>
                  <a:pt x="978" y="841"/>
                  <a:pt x="978" y="841"/>
                </a:cubicBezTo>
                <a:cubicBezTo>
                  <a:pt x="977" y="841"/>
                  <a:pt x="976" y="842"/>
                  <a:pt x="975" y="842"/>
                </a:cubicBezTo>
                <a:close/>
                <a:moveTo>
                  <a:pt x="975" y="840"/>
                </a:moveTo>
                <a:cubicBezTo>
                  <a:pt x="975" y="840"/>
                  <a:pt x="975" y="839"/>
                  <a:pt x="975" y="839"/>
                </a:cubicBezTo>
                <a:cubicBezTo>
                  <a:pt x="976" y="839"/>
                  <a:pt x="977" y="838"/>
                  <a:pt x="977" y="838"/>
                </a:cubicBezTo>
                <a:cubicBezTo>
                  <a:pt x="978" y="839"/>
                  <a:pt x="978" y="839"/>
                  <a:pt x="978" y="840"/>
                </a:cubicBezTo>
                <a:cubicBezTo>
                  <a:pt x="977" y="840"/>
                  <a:pt x="976" y="840"/>
                  <a:pt x="975" y="840"/>
                </a:cubicBezTo>
                <a:close/>
                <a:moveTo>
                  <a:pt x="974" y="840"/>
                </a:moveTo>
                <a:cubicBezTo>
                  <a:pt x="973" y="841"/>
                  <a:pt x="972" y="841"/>
                  <a:pt x="971" y="841"/>
                </a:cubicBezTo>
                <a:cubicBezTo>
                  <a:pt x="971" y="841"/>
                  <a:pt x="971" y="840"/>
                  <a:pt x="971" y="839"/>
                </a:cubicBezTo>
                <a:cubicBezTo>
                  <a:pt x="972" y="839"/>
                  <a:pt x="973" y="839"/>
                  <a:pt x="974" y="839"/>
                </a:cubicBezTo>
                <a:cubicBezTo>
                  <a:pt x="974" y="839"/>
                  <a:pt x="974" y="840"/>
                  <a:pt x="974" y="840"/>
                </a:cubicBezTo>
                <a:close/>
                <a:moveTo>
                  <a:pt x="975" y="843"/>
                </a:moveTo>
                <a:cubicBezTo>
                  <a:pt x="975" y="845"/>
                  <a:pt x="975" y="846"/>
                  <a:pt x="975" y="847"/>
                </a:cubicBezTo>
                <a:cubicBezTo>
                  <a:pt x="974" y="847"/>
                  <a:pt x="973" y="848"/>
                  <a:pt x="971" y="848"/>
                </a:cubicBezTo>
                <a:cubicBezTo>
                  <a:pt x="971" y="846"/>
                  <a:pt x="971" y="845"/>
                  <a:pt x="971" y="844"/>
                </a:cubicBezTo>
                <a:cubicBezTo>
                  <a:pt x="973" y="843"/>
                  <a:pt x="974" y="843"/>
                  <a:pt x="975" y="843"/>
                </a:cubicBezTo>
                <a:close/>
                <a:moveTo>
                  <a:pt x="975" y="848"/>
                </a:moveTo>
                <a:cubicBezTo>
                  <a:pt x="975" y="850"/>
                  <a:pt x="975" y="851"/>
                  <a:pt x="975" y="852"/>
                </a:cubicBezTo>
                <a:cubicBezTo>
                  <a:pt x="974" y="853"/>
                  <a:pt x="973" y="853"/>
                  <a:pt x="972" y="853"/>
                </a:cubicBezTo>
                <a:cubicBezTo>
                  <a:pt x="972" y="852"/>
                  <a:pt x="972" y="850"/>
                  <a:pt x="971" y="849"/>
                </a:cubicBezTo>
                <a:cubicBezTo>
                  <a:pt x="973" y="849"/>
                  <a:pt x="974" y="849"/>
                  <a:pt x="975" y="848"/>
                </a:cubicBezTo>
                <a:close/>
                <a:moveTo>
                  <a:pt x="976" y="848"/>
                </a:moveTo>
                <a:cubicBezTo>
                  <a:pt x="977" y="848"/>
                  <a:pt x="977" y="848"/>
                  <a:pt x="978" y="848"/>
                </a:cubicBezTo>
                <a:cubicBezTo>
                  <a:pt x="978" y="849"/>
                  <a:pt x="978" y="850"/>
                  <a:pt x="978" y="851"/>
                </a:cubicBezTo>
                <a:cubicBezTo>
                  <a:pt x="978" y="852"/>
                  <a:pt x="977" y="852"/>
                  <a:pt x="976" y="852"/>
                </a:cubicBezTo>
                <a:cubicBezTo>
                  <a:pt x="976" y="851"/>
                  <a:pt x="976" y="850"/>
                  <a:pt x="976" y="848"/>
                </a:cubicBezTo>
                <a:close/>
                <a:moveTo>
                  <a:pt x="979" y="841"/>
                </a:moveTo>
                <a:cubicBezTo>
                  <a:pt x="979" y="841"/>
                  <a:pt x="979" y="841"/>
                  <a:pt x="979" y="841"/>
                </a:cubicBezTo>
                <a:cubicBezTo>
                  <a:pt x="979" y="841"/>
                  <a:pt x="979" y="840"/>
                  <a:pt x="979" y="840"/>
                </a:cubicBezTo>
                <a:cubicBezTo>
                  <a:pt x="979" y="840"/>
                  <a:pt x="979" y="840"/>
                  <a:pt x="979" y="840"/>
                </a:cubicBezTo>
                <a:cubicBezTo>
                  <a:pt x="979" y="839"/>
                  <a:pt x="979" y="839"/>
                  <a:pt x="978" y="838"/>
                </a:cubicBezTo>
                <a:cubicBezTo>
                  <a:pt x="979" y="838"/>
                  <a:pt x="979" y="838"/>
                  <a:pt x="980" y="838"/>
                </a:cubicBezTo>
                <a:cubicBezTo>
                  <a:pt x="980" y="839"/>
                  <a:pt x="980" y="840"/>
                  <a:pt x="980" y="841"/>
                </a:cubicBezTo>
                <a:cubicBezTo>
                  <a:pt x="980" y="841"/>
                  <a:pt x="979" y="841"/>
                  <a:pt x="979" y="841"/>
                </a:cubicBezTo>
                <a:close/>
                <a:moveTo>
                  <a:pt x="981" y="838"/>
                </a:moveTo>
                <a:cubicBezTo>
                  <a:pt x="981" y="838"/>
                  <a:pt x="981" y="838"/>
                  <a:pt x="981" y="838"/>
                </a:cubicBezTo>
                <a:cubicBezTo>
                  <a:pt x="981" y="839"/>
                  <a:pt x="982" y="840"/>
                  <a:pt x="982" y="840"/>
                </a:cubicBezTo>
                <a:cubicBezTo>
                  <a:pt x="982" y="840"/>
                  <a:pt x="981" y="840"/>
                  <a:pt x="981" y="840"/>
                </a:cubicBezTo>
                <a:cubicBezTo>
                  <a:pt x="981" y="840"/>
                  <a:pt x="981" y="839"/>
                  <a:pt x="981" y="838"/>
                </a:cubicBezTo>
                <a:close/>
                <a:moveTo>
                  <a:pt x="967" y="833"/>
                </a:moveTo>
                <a:cubicBezTo>
                  <a:pt x="967" y="835"/>
                  <a:pt x="967" y="836"/>
                  <a:pt x="967" y="838"/>
                </a:cubicBezTo>
                <a:cubicBezTo>
                  <a:pt x="965" y="839"/>
                  <a:pt x="963" y="840"/>
                  <a:pt x="961" y="841"/>
                </a:cubicBezTo>
                <a:cubicBezTo>
                  <a:pt x="961" y="839"/>
                  <a:pt x="961" y="837"/>
                  <a:pt x="961" y="835"/>
                </a:cubicBezTo>
                <a:cubicBezTo>
                  <a:pt x="963" y="834"/>
                  <a:pt x="965" y="834"/>
                  <a:pt x="967" y="833"/>
                </a:cubicBezTo>
                <a:close/>
                <a:moveTo>
                  <a:pt x="970" y="844"/>
                </a:moveTo>
                <a:cubicBezTo>
                  <a:pt x="970" y="844"/>
                  <a:pt x="970" y="844"/>
                  <a:pt x="970" y="844"/>
                </a:cubicBezTo>
                <a:cubicBezTo>
                  <a:pt x="970" y="845"/>
                  <a:pt x="970" y="846"/>
                  <a:pt x="970" y="848"/>
                </a:cubicBezTo>
                <a:cubicBezTo>
                  <a:pt x="970" y="848"/>
                  <a:pt x="969" y="848"/>
                  <a:pt x="968" y="848"/>
                </a:cubicBezTo>
                <a:cubicBezTo>
                  <a:pt x="968" y="847"/>
                  <a:pt x="968" y="846"/>
                  <a:pt x="968" y="844"/>
                </a:cubicBezTo>
                <a:cubicBezTo>
                  <a:pt x="969" y="844"/>
                  <a:pt x="969" y="844"/>
                  <a:pt x="970" y="844"/>
                </a:cubicBezTo>
                <a:close/>
                <a:moveTo>
                  <a:pt x="971" y="849"/>
                </a:moveTo>
                <a:cubicBezTo>
                  <a:pt x="971" y="851"/>
                  <a:pt x="971" y="852"/>
                  <a:pt x="971" y="854"/>
                </a:cubicBezTo>
                <a:cubicBezTo>
                  <a:pt x="970" y="854"/>
                  <a:pt x="970" y="854"/>
                  <a:pt x="969" y="854"/>
                </a:cubicBezTo>
                <a:cubicBezTo>
                  <a:pt x="969" y="853"/>
                  <a:pt x="969" y="851"/>
                  <a:pt x="969" y="849"/>
                </a:cubicBezTo>
                <a:cubicBezTo>
                  <a:pt x="969" y="849"/>
                  <a:pt x="970" y="849"/>
                  <a:pt x="971" y="849"/>
                </a:cubicBezTo>
                <a:close/>
                <a:moveTo>
                  <a:pt x="976" y="853"/>
                </a:moveTo>
                <a:cubicBezTo>
                  <a:pt x="976" y="853"/>
                  <a:pt x="976" y="854"/>
                  <a:pt x="976" y="854"/>
                </a:cubicBezTo>
                <a:cubicBezTo>
                  <a:pt x="975" y="854"/>
                  <a:pt x="974" y="854"/>
                  <a:pt x="973" y="854"/>
                </a:cubicBezTo>
                <a:cubicBezTo>
                  <a:pt x="974" y="854"/>
                  <a:pt x="975" y="853"/>
                  <a:pt x="976" y="853"/>
                </a:cubicBezTo>
                <a:close/>
                <a:moveTo>
                  <a:pt x="976" y="853"/>
                </a:moveTo>
                <a:cubicBezTo>
                  <a:pt x="977" y="853"/>
                  <a:pt x="978" y="853"/>
                  <a:pt x="978" y="852"/>
                </a:cubicBezTo>
                <a:cubicBezTo>
                  <a:pt x="978" y="853"/>
                  <a:pt x="978" y="853"/>
                  <a:pt x="978" y="853"/>
                </a:cubicBezTo>
                <a:cubicBezTo>
                  <a:pt x="978" y="853"/>
                  <a:pt x="977" y="854"/>
                  <a:pt x="976" y="854"/>
                </a:cubicBezTo>
                <a:cubicBezTo>
                  <a:pt x="976" y="854"/>
                  <a:pt x="976" y="854"/>
                  <a:pt x="976" y="854"/>
                </a:cubicBezTo>
                <a:cubicBezTo>
                  <a:pt x="976" y="853"/>
                  <a:pt x="976" y="853"/>
                  <a:pt x="976" y="853"/>
                </a:cubicBezTo>
                <a:close/>
                <a:moveTo>
                  <a:pt x="979" y="853"/>
                </a:moveTo>
                <a:cubicBezTo>
                  <a:pt x="979" y="853"/>
                  <a:pt x="979" y="853"/>
                  <a:pt x="979" y="852"/>
                </a:cubicBezTo>
                <a:cubicBezTo>
                  <a:pt x="979" y="852"/>
                  <a:pt x="979" y="852"/>
                  <a:pt x="979" y="852"/>
                </a:cubicBezTo>
                <a:cubicBezTo>
                  <a:pt x="979" y="852"/>
                  <a:pt x="979" y="853"/>
                  <a:pt x="979" y="853"/>
                </a:cubicBezTo>
                <a:cubicBezTo>
                  <a:pt x="979" y="853"/>
                  <a:pt x="979" y="853"/>
                  <a:pt x="979" y="853"/>
                </a:cubicBezTo>
                <a:close/>
                <a:moveTo>
                  <a:pt x="979" y="851"/>
                </a:moveTo>
                <a:cubicBezTo>
                  <a:pt x="979" y="850"/>
                  <a:pt x="979" y="849"/>
                  <a:pt x="979" y="848"/>
                </a:cubicBezTo>
                <a:cubicBezTo>
                  <a:pt x="979" y="848"/>
                  <a:pt x="979" y="848"/>
                  <a:pt x="980" y="848"/>
                </a:cubicBezTo>
                <a:cubicBezTo>
                  <a:pt x="979" y="849"/>
                  <a:pt x="979" y="850"/>
                  <a:pt x="979" y="851"/>
                </a:cubicBezTo>
                <a:cubicBezTo>
                  <a:pt x="979" y="851"/>
                  <a:pt x="979" y="851"/>
                  <a:pt x="979" y="851"/>
                </a:cubicBezTo>
                <a:close/>
                <a:moveTo>
                  <a:pt x="981" y="846"/>
                </a:moveTo>
                <a:cubicBezTo>
                  <a:pt x="981" y="845"/>
                  <a:pt x="981" y="844"/>
                  <a:pt x="981" y="843"/>
                </a:cubicBezTo>
                <a:cubicBezTo>
                  <a:pt x="981" y="843"/>
                  <a:pt x="982" y="842"/>
                  <a:pt x="982" y="842"/>
                </a:cubicBezTo>
                <a:cubicBezTo>
                  <a:pt x="982" y="844"/>
                  <a:pt x="982" y="845"/>
                  <a:pt x="982" y="846"/>
                </a:cubicBezTo>
                <a:cubicBezTo>
                  <a:pt x="982" y="846"/>
                  <a:pt x="981" y="846"/>
                  <a:pt x="981" y="846"/>
                </a:cubicBezTo>
                <a:close/>
                <a:moveTo>
                  <a:pt x="983" y="846"/>
                </a:moveTo>
                <a:cubicBezTo>
                  <a:pt x="983" y="847"/>
                  <a:pt x="983" y="847"/>
                  <a:pt x="983" y="847"/>
                </a:cubicBezTo>
                <a:cubicBezTo>
                  <a:pt x="982" y="847"/>
                  <a:pt x="982" y="847"/>
                  <a:pt x="981" y="847"/>
                </a:cubicBezTo>
                <a:cubicBezTo>
                  <a:pt x="982" y="847"/>
                  <a:pt x="982" y="847"/>
                  <a:pt x="983" y="846"/>
                </a:cubicBezTo>
                <a:close/>
                <a:moveTo>
                  <a:pt x="981" y="841"/>
                </a:moveTo>
                <a:cubicBezTo>
                  <a:pt x="981" y="841"/>
                  <a:pt x="981" y="841"/>
                  <a:pt x="981" y="841"/>
                </a:cubicBezTo>
                <a:cubicBezTo>
                  <a:pt x="981" y="841"/>
                  <a:pt x="982" y="841"/>
                  <a:pt x="982" y="841"/>
                </a:cubicBezTo>
                <a:cubicBezTo>
                  <a:pt x="982" y="841"/>
                  <a:pt x="982" y="841"/>
                  <a:pt x="982" y="841"/>
                </a:cubicBezTo>
                <a:cubicBezTo>
                  <a:pt x="982" y="841"/>
                  <a:pt x="981" y="841"/>
                  <a:pt x="981" y="841"/>
                </a:cubicBezTo>
                <a:close/>
                <a:moveTo>
                  <a:pt x="983" y="841"/>
                </a:moveTo>
                <a:cubicBezTo>
                  <a:pt x="984" y="841"/>
                  <a:pt x="985" y="841"/>
                  <a:pt x="986" y="840"/>
                </a:cubicBezTo>
                <a:cubicBezTo>
                  <a:pt x="986" y="841"/>
                  <a:pt x="986" y="841"/>
                  <a:pt x="986" y="841"/>
                </a:cubicBezTo>
                <a:cubicBezTo>
                  <a:pt x="985" y="841"/>
                  <a:pt x="984" y="841"/>
                  <a:pt x="983" y="841"/>
                </a:cubicBezTo>
                <a:cubicBezTo>
                  <a:pt x="983" y="841"/>
                  <a:pt x="983" y="841"/>
                  <a:pt x="983" y="841"/>
                </a:cubicBezTo>
                <a:close/>
                <a:moveTo>
                  <a:pt x="983" y="840"/>
                </a:moveTo>
                <a:cubicBezTo>
                  <a:pt x="983" y="840"/>
                  <a:pt x="983" y="840"/>
                  <a:pt x="983" y="840"/>
                </a:cubicBezTo>
                <a:cubicBezTo>
                  <a:pt x="982" y="839"/>
                  <a:pt x="982" y="839"/>
                  <a:pt x="982" y="838"/>
                </a:cubicBezTo>
                <a:cubicBezTo>
                  <a:pt x="984" y="838"/>
                  <a:pt x="985" y="838"/>
                  <a:pt x="986" y="838"/>
                </a:cubicBezTo>
                <a:cubicBezTo>
                  <a:pt x="986" y="838"/>
                  <a:pt x="986" y="839"/>
                  <a:pt x="986" y="839"/>
                </a:cubicBezTo>
                <a:cubicBezTo>
                  <a:pt x="985" y="840"/>
                  <a:pt x="984" y="840"/>
                  <a:pt x="983" y="840"/>
                </a:cubicBezTo>
                <a:close/>
                <a:moveTo>
                  <a:pt x="968" y="733"/>
                </a:moveTo>
                <a:cubicBezTo>
                  <a:pt x="969" y="736"/>
                  <a:pt x="970" y="740"/>
                  <a:pt x="970" y="743"/>
                </a:cubicBezTo>
                <a:cubicBezTo>
                  <a:pt x="969" y="751"/>
                  <a:pt x="969" y="759"/>
                  <a:pt x="969" y="767"/>
                </a:cubicBezTo>
                <a:cubicBezTo>
                  <a:pt x="968" y="756"/>
                  <a:pt x="968" y="744"/>
                  <a:pt x="968" y="733"/>
                </a:cubicBezTo>
                <a:close/>
                <a:moveTo>
                  <a:pt x="973" y="738"/>
                </a:moveTo>
                <a:cubicBezTo>
                  <a:pt x="974" y="748"/>
                  <a:pt x="973" y="758"/>
                  <a:pt x="973" y="768"/>
                </a:cubicBezTo>
                <a:cubicBezTo>
                  <a:pt x="972" y="771"/>
                  <a:pt x="972" y="775"/>
                  <a:pt x="972" y="779"/>
                </a:cubicBezTo>
                <a:cubicBezTo>
                  <a:pt x="972" y="776"/>
                  <a:pt x="972" y="773"/>
                  <a:pt x="972" y="770"/>
                </a:cubicBezTo>
                <a:cubicBezTo>
                  <a:pt x="972" y="757"/>
                  <a:pt x="972" y="745"/>
                  <a:pt x="972" y="732"/>
                </a:cubicBezTo>
                <a:cubicBezTo>
                  <a:pt x="972" y="731"/>
                  <a:pt x="973" y="730"/>
                  <a:pt x="973" y="728"/>
                </a:cubicBezTo>
                <a:cubicBezTo>
                  <a:pt x="973" y="732"/>
                  <a:pt x="973" y="735"/>
                  <a:pt x="973" y="738"/>
                </a:cubicBezTo>
                <a:close/>
                <a:moveTo>
                  <a:pt x="971" y="715"/>
                </a:moveTo>
                <a:cubicBezTo>
                  <a:pt x="971" y="716"/>
                  <a:pt x="971" y="716"/>
                  <a:pt x="971" y="717"/>
                </a:cubicBezTo>
                <a:cubicBezTo>
                  <a:pt x="971" y="716"/>
                  <a:pt x="971" y="716"/>
                  <a:pt x="971" y="716"/>
                </a:cubicBezTo>
                <a:cubicBezTo>
                  <a:pt x="971" y="716"/>
                  <a:pt x="971" y="716"/>
                  <a:pt x="971" y="715"/>
                </a:cubicBezTo>
                <a:close/>
                <a:moveTo>
                  <a:pt x="972" y="729"/>
                </a:moveTo>
                <a:cubicBezTo>
                  <a:pt x="972" y="727"/>
                  <a:pt x="972" y="725"/>
                  <a:pt x="972" y="723"/>
                </a:cubicBezTo>
                <a:cubicBezTo>
                  <a:pt x="972" y="725"/>
                  <a:pt x="973" y="726"/>
                  <a:pt x="973" y="727"/>
                </a:cubicBezTo>
                <a:cubicBezTo>
                  <a:pt x="973" y="728"/>
                  <a:pt x="972" y="728"/>
                  <a:pt x="972" y="729"/>
                </a:cubicBezTo>
                <a:close/>
                <a:moveTo>
                  <a:pt x="971" y="712"/>
                </a:moveTo>
                <a:cubicBezTo>
                  <a:pt x="971" y="712"/>
                  <a:pt x="971" y="712"/>
                  <a:pt x="971" y="712"/>
                </a:cubicBezTo>
                <a:cubicBezTo>
                  <a:pt x="971" y="712"/>
                  <a:pt x="971" y="712"/>
                  <a:pt x="971" y="712"/>
                </a:cubicBezTo>
                <a:cubicBezTo>
                  <a:pt x="971" y="712"/>
                  <a:pt x="970" y="712"/>
                  <a:pt x="970" y="712"/>
                </a:cubicBezTo>
                <a:cubicBezTo>
                  <a:pt x="970" y="712"/>
                  <a:pt x="970" y="712"/>
                  <a:pt x="970" y="712"/>
                </a:cubicBezTo>
                <a:cubicBezTo>
                  <a:pt x="970" y="712"/>
                  <a:pt x="970" y="711"/>
                  <a:pt x="970" y="711"/>
                </a:cubicBezTo>
                <a:cubicBezTo>
                  <a:pt x="970" y="711"/>
                  <a:pt x="971" y="712"/>
                  <a:pt x="971" y="712"/>
                </a:cubicBezTo>
                <a:cubicBezTo>
                  <a:pt x="971" y="712"/>
                  <a:pt x="971" y="712"/>
                  <a:pt x="971" y="712"/>
                </a:cubicBezTo>
                <a:close/>
                <a:moveTo>
                  <a:pt x="971" y="718"/>
                </a:moveTo>
                <a:cubicBezTo>
                  <a:pt x="971" y="717"/>
                  <a:pt x="971" y="717"/>
                  <a:pt x="971" y="716"/>
                </a:cubicBezTo>
                <a:cubicBezTo>
                  <a:pt x="971" y="717"/>
                  <a:pt x="971" y="717"/>
                  <a:pt x="971" y="718"/>
                </a:cubicBezTo>
                <a:cubicBezTo>
                  <a:pt x="971" y="719"/>
                  <a:pt x="971" y="720"/>
                  <a:pt x="971" y="720"/>
                </a:cubicBezTo>
                <a:cubicBezTo>
                  <a:pt x="971" y="725"/>
                  <a:pt x="971" y="730"/>
                  <a:pt x="971" y="734"/>
                </a:cubicBezTo>
                <a:cubicBezTo>
                  <a:pt x="971" y="737"/>
                  <a:pt x="971" y="739"/>
                  <a:pt x="970" y="742"/>
                </a:cubicBezTo>
                <a:cubicBezTo>
                  <a:pt x="970" y="738"/>
                  <a:pt x="969" y="735"/>
                  <a:pt x="969" y="732"/>
                </a:cubicBezTo>
                <a:cubicBezTo>
                  <a:pt x="969" y="731"/>
                  <a:pt x="969" y="730"/>
                  <a:pt x="969" y="729"/>
                </a:cubicBezTo>
                <a:cubicBezTo>
                  <a:pt x="969" y="725"/>
                  <a:pt x="970" y="721"/>
                  <a:pt x="971" y="718"/>
                </a:cubicBezTo>
                <a:close/>
                <a:moveTo>
                  <a:pt x="970" y="762"/>
                </a:moveTo>
                <a:cubicBezTo>
                  <a:pt x="970" y="757"/>
                  <a:pt x="970" y="752"/>
                  <a:pt x="970" y="747"/>
                </a:cubicBezTo>
                <a:cubicBezTo>
                  <a:pt x="970" y="747"/>
                  <a:pt x="970" y="748"/>
                  <a:pt x="970" y="748"/>
                </a:cubicBezTo>
                <a:cubicBezTo>
                  <a:pt x="970" y="749"/>
                  <a:pt x="971" y="749"/>
                  <a:pt x="971" y="748"/>
                </a:cubicBezTo>
                <a:cubicBezTo>
                  <a:pt x="971" y="747"/>
                  <a:pt x="971" y="746"/>
                  <a:pt x="971" y="745"/>
                </a:cubicBezTo>
                <a:cubicBezTo>
                  <a:pt x="971" y="742"/>
                  <a:pt x="971" y="740"/>
                  <a:pt x="971" y="738"/>
                </a:cubicBezTo>
                <a:cubicBezTo>
                  <a:pt x="971" y="741"/>
                  <a:pt x="971" y="744"/>
                  <a:pt x="971" y="747"/>
                </a:cubicBezTo>
                <a:cubicBezTo>
                  <a:pt x="971" y="763"/>
                  <a:pt x="971" y="779"/>
                  <a:pt x="973" y="795"/>
                </a:cubicBezTo>
                <a:cubicBezTo>
                  <a:pt x="972" y="788"/>
                  <a:pt x="971" y="781"/>
                  <a:pt x="970" y="774"/>
                </a:cubicBezTo>
                <a:cubicBezTo>
                  <a:pt x="970" y="770"/>
                  <a:pt x="970" y="766"/>
                  <a:pt x="970" y="762"/>
                </a:cubicBezTo>
                <a:close/>
                <a:moveTo>
                  <a:pt x="977" y="804"/>
                </a:moveTo>
                <a:cubicBezTo>
                  <a:pt x="978" y="805"/>
                  <a:pt x="978" y="806"/>
                  <a:pt x="978" y="807"/>
                </a:cubicBezTo>
                <a:cubicBezTo>
                  <a:pt x="978" y="808"/>
                  <a:pt x="980" y="823"/>
                  <a:pt x="977" y="816"/>
                </a:cubicBezTo>
                <a:cubicBezTo>
                  <a:pt x="977" y="812"/>
                  <a:pt x="977" y="808"/>
                  <a:pt x="977" y="804"/>
                </a:cubicBezTo>
                <a:close/>
                <a:moveTo>
                  <a:pt x="977" y="788"/>
                </a:moveTo>
                <a:cubicBezTo>
                  <a:pt x="977" y="788"/>
                  <a:pt x="976" y="788"/>
                  <a:pt x="976" y="788"/>
                </a:cubicBezTo>
                <a:cubicBezTo>
                  <a:pt x="976" y="791"/>
                  <a:pt x="976" y="794"/>
                  <a:pt x="977" y="797"/>
                </a:cubicBezTo>
                <a:cubicBezTo>
                  <a:pt x="977" y="802"/>
                  <a:pt x="976" y="807"/>
                  <a:pt x="976" y="813"/>
                </a:cubicBezTo>
                <a:cubicBezTo>
                  <a:pt x="975" y="809"/>
                  <a:pt x="975" y="805"/>
                  <a:pt x="974" y="801"/>
                </a:cubicBezTo>
                <a:cubicBezTo>
                  <a:pt x="974" y="801"/>
                  <a:pt x="974" y="801"/>
                  <a:pt x="974" y="801"/>
                </a:cubicBezTo>
                <a:cubicBezTo>
                  <a:pt x="974" y="792"/>
                  <a:pt x="974" y="783"/>
                  <a:pt x="974" y="774"/>
                </a:cubicBezTo>
                <a:cubicBezTo>
                  <a:pt x="974" y="774"/>
                  <a:pt x="974" y="774"/>
                  <a:pt x="973" y="774"/>
                </a:cubicBezTo>
                <a:cubicBezTo>
                  <a:pt x="974" y="758"/>
                  <a:pt x="975" y="742"/>
                  <a:pt x="973" y="726"/>
                </a:cubicBezTo>
                <a:cubicBezTo>
                  <a:pt x="973" y="726"/>
                  <a:pt x="974" y="725"/>
                  <a:pt x="974" y="725"/>
                </a:cubicBezTo>
                <a:cubicBezTo>
                  <a:pt x="975" y="728"/>
                  <a:pt x="975" y="731"/>
                  <a:pt x="976" y="733"/>
                </a:cubicBezTo>
                <a:cubicBezTo>
                  <a:pt x="976" y="742"/>
                  <a:pt x="977" y="752"/>
                  <a:pt x="977" y="761"/>
                </a:cubicBezTo>
                <a:cubicBezTo>
                  <a:pt x="978" y="770"/>
                  <a:pt x="977" y="779"/>
                  <a:pt x="977" y="788"/>
                </a:cubicBezTo>
                <a:close/>
                <a:moveTo>
                  <a:pt x="973" y="725"/>
                </a:moveTo>
                <a:cubicBezTo>
                  <a:pt x="973" y="724"/>
                  <a:pt x="973" y="724"/>
                  <a:pt x="973" y="723"/>
                </a:cubicBezTo>
                <a:cubicBezTo>
                  <a:pt x="973" y="723"/>
                  <a:pt x="973" y="724"/>
                  <a:pt x="973" y="724"/>
                </a:cubicBezTo>
                <a:cubicBezTo>
                  <a:pt x="973" y="724"/>
                  <a:pt x="973" y="725"/>
                  <a:pt x="973" y="725"/>
                </a:cubicBezTo>
                <a:close/>
                <a:moveTo>
                  <a:pt x="973" y="721"/>
                </a:moveTo>
                <a:cubicBezTo>
                  <a:pt x="973" y="720"/>
                  <a:pt x="972" y="719"/>
                  <a:pt x="972" y="718"/>
                </a:cubicBezTo>
                <a:cubicBezTo>
                  <a:pt x="972" y="716"/>
                  <a:pt x="972" y="715"/>
                  <a:pt x="972" y="713"/>
                </a:cubicBezTo>
                <a:cubicBezTo>
                  <a:pt x="972" y="713"/>
                  <a:pt x="972" y="713"/>
                  <a:pt x="973" y="714"/>
                </a:cubicBezTo>
                <a:cubicBezTo>
                  <a:pt x="973" y="716"/>
                  <a:pt x="974" y="718"/>
                  <a:pt x="975" y="719"/>
                </a:cubicBezTo>
                <a:cubicBezTo>
                  <a:pt x="974" y="721"/>
                  <a:pt x="974" y="722"/>
                  <a:pt x="974" y="723"/>
                </a:cubicBezTo>
                <a:cubicBezTo>
                  <a:pt x="973" y="723"/>
                  <a:pt x="973" y="722"/>
                  <a:pt x="973" y="721"/>
                </a:cubicBezTo>
                <a:close/>
                <a:moveTo>
                  <a:pt x="975" y="718"/>
                </a:moveTo>
                <a:cubicBezTo>
                  <a:pt x="975" y="717"/>
                  <a:pt x="974" y="716"/>
                  <a:pt x="974" y="715"/>
                </a:cubicBezTo>
                <a:cubicBezTo>
                  <a:pt x="975" y="716"/>
                  <a:pt x="975" y="717"/>
                  <a:pt x="975" y="717"/>
                </a:cubicBezTo>
                <a:cubicBezTo>
                  <a:pt x="975" y="718"/>
                  <a:pt x="975" y="718"/>
                  <a:pt x="975" y="718"/>
                </a:cubicBezTo>
                <a:cubicBezTo>
                  <a:pt x="975" y="718"/>
                  <a:pt x="975" y="718"/>
                  <a:pt x="975" y="718"/>
                </a:cubicBezTo>
                <a:close/>
                <a:moveTo>
                  <a:pt x="975" y="719"/>
                </a:moveTo>
                <a:cubicBezTo>
                  <a:pt x="976" y="719"/>
                  <a:pt x="976" y="719"/>
                  <a:pt x="977" y="719"/>
                </a:cubicBezTo>
                <a:cubicBezTo>
                  <a:pt x="977" y="719"/>
                  <a:pt x="976" y="720"/>
                  <a:pt x="976" y="720"/>
                </a:cubicBezTo>
                <a:cubicBezTo>
                  <a:pt x="976" y="720"/>
                  <a:pt x="976" y="719"/>
                  <a:pt x="975" y="719"/>
                </a:cubicBezTo>
                <a:cubicBezTo>
                  <a:pt x="975" y="719"/>
                  <a:pt x="975" y="719"/>
                  <a:pt x="975" y="719"/>
                </a:cubicBezTo>
                <a:close/>
                <a:moveTo>
                  <a:pt x="975" y="718"/>
                </a:moveTo>
                <a:cubicBezTo>
                  <a:pt x="976" y="718"/>
                  <a:pt x="976" y="718"/>
                  <a:pt x="976" y="717"/>
                </a:cubicBezTo>
                <a:cubicBezTo>
                  <a:pt x="976" y="718"/>
                  <a:pt x="976" y="718"/>
                  <a:pt x="976" y="718"/>
                </a:cubicBezTo>
                <a:cubicBezTo>
                  <a:pt x="977" y="719"/>
                  <a:pt x="977" y="718"/>
                  <a:pt x="977" y="718"/>
                </a:cubicBezTo>
                <a:cubicBezTo>
                  <a:pt x="977" y="717"/>
                  <a:pt x="977" y="716"/>
                  <a:pt x="977" y="714"/>
                </a:cubicBezTo>
                <a:cubicBezTo>
                  <a:pt x="977" y="714"/>
                  <a:pt x="977" y="714"/>
                  <a:pt x="976" y="714"/>
                </a:cubicBezTo>
                <a:cubicBezTo>
                  <a:pt x="976" y="715"/>
                  <a:pt x="976" y="716"/>
                  <a:pt x="976" y="717"/>
                </a:cubicBezTo>
                <a:cubicBezTo>
                  <a:pt x="975" y="716"/>
                  <a:pt x="974" y="715"/>
                  <a:pt x="974" y="714"/>
                </a:cubicBezTo>
                <a:cubicBezTo>
                  <a:pt x="973" y="711"/>
                  <a:pt x="972" y="708"/>
                  <a:pt x="972" y="705"/>
                </a:cubicBezTo>
                <a:cubicBezTo>
                  <a:pt x="971" y="700"/>
                  <a:pt x="972" y="696"/>
                  <a:pt x="972" y="691"/>
                </a:cubicBezTo>
                <a:cubicBezTo>
                  <a:pt x="973" y="691"/>
                  <a:pt x="975" y="691"/>
                  <a:pt x="976" y="691"/>
                </a:cubicBezTo>
                <a:cubicBezTo>
                  <a:pt x="976" y="697"/>
                  <a:pt x="975" y="704"/>
                  <a:pt x="974" y="710"/>
                </a:cubicBezTo>
                <a:cubicBezTo>
                  <a:pt x="974" y="711"/>
                  <a:pt x="975" y="711"/>
                  <a:pt x="975" y="710"/>
                </a:cubicBezTo>
                <a:cubicBezTo>
                  <a:pt x="975" y="704"/>
                  <a:pt x="976" y="698"/>
                  <a:pt x="976" y="692"/>
                </a:cubicBezTo>
                <a:cubicBezTo>
                  <a:pt x="976" y="694"/>
                  <a:pt x="976" y="695"/>
                  <a:pt x="976" y="696"/>
                </a:cubicBezTo>
                <a:cubicBezTo>
                  <a:pt x="976" y="697"/>
                  <a:pt x="977" y="697"/>
                  <a:pt x="977" y="696"/>
                </a:cubicBezTo>
                <a:cubicBezTo>
                  <a:pt x="977" y="694"/>
                  <a:pt x="977" y="692"/>
                  <a:pt x="977" y="691"/>
                </a:cubicBezTo>
                <a:cubicBezTo>
                  <a:pt x="978" y="690"/>
                  <a:pt x="978" y="691"/>
                  <a:pt x="979" y="691"/>
                </a:cubicBezTo>
                <a:cubicBezTo>
                  <a:pt x="979" y="696"/>
                  <a:pt x="980" y="701"/>
                  <a:pt x="980" y="707"/>
                </a:cubicBezTo>
                <a:cubicBezTo>
                  <a:pt x="980" y="710"/>
                  <a:pt x="979" y="712"/>
                  <a:pt x="979" y="715"/>
                </a:cubicBezTo>
                <a:cubicBezTo>
                  <a:pt x="979" y="716"/>
                  <a:pt x="978" y="718"/>
                  <a:pt x="977" y="719"/>
                </a:cubicBezTo>
                <a:cubicBezTo>
                  <a:pt x="977" y="719"/>
                  <a:pt x="976" y="718"/>
                  <a:pt x="975" y="718"/>
                </a:cubicBezTo>
                <a:close/>
                <a:moveTo>
                  <a:pt x="977" y="718"/>
                </a:moveTo>
                <a:cubicBezTo>
                  <a:pt x="976" y="718"/>
                  <a:pt x="976" y="717"/>
                  <a:pt x="976" y="717"/>
                </a:cubicBezTo>
                <a:cubicBezTo>
                  <a:pt x="976" y="717"/>
                  <a:pt x="976" y="717"/>
                  <a:pt x="976" y="717"/>
                </a:cubicBezTo>
                <a:cubicBezTo>
                  <a:pt x="977" y="713"/>
                  <a:pt x="976" y="717"/>
                  <a:pt x="977" y="718"/>
                </a:cubicBezTo>
                <a:close/>
                <a:moveTo>
                  <a:pt x="976" y="673"/>
                </a:moveTo>
                <a:cubicBezTo>
                  <a:pt x="976" y="671"/>
                  <a:pt x="976" y="669"/>
                  <a:pt x="977" y="668"/>
                </a:cubicBezTo>
                <a:cubicBezTo>
                  <a:pt x="977" y="668"/>
                  <a:pt x="977" y="668"/>
                  <a:pt x="977" y="668"/>
                </a:cubicBezTo>
                <a:cubicBezTo>
                  <a:pt x="977" y="673"/>
                  <a:pt x="977" y="677"/>
                  <a:pt x="977" y="682"/>
                </a:cubicBezTo>
                <a:cubicBezTo>
                  <a:pt x="977" y="682"/>
                  <a:pt x="977" y="682"/>
                  <a:pt x="977" y="682"/>
                </a:cubicBezTo>
                <a:cubicBezTo>
                  <a:pt x="976" y="679"/>
                  <a:pt x="976" y="676"/>
                  <a:pt x="976" y="673"/>
                </a:cubicBezTo>
                <a:close/>
                <a:moveTo>
                  <a:pt x="977" y="683"/>
                </a:moveTo>
                <a:cubicBezTo>
                  <a:pt x="977" y="683"/>
                  <a:pt x="977" y="683"/>
                  <a:pt x="977" y="683"/>
                </a:cubicBezTo>
                <a:cubicBezTo>
                  <a:pt x="977" y="683"/>
                  <a:pt x="977" y="683"/>
                  <a:pt x="977" y="683"/>
                </a:cubicBezTo>
                <a:close/>
                <a:moveTo>
                  <a:pt x="983" y="691"/>
                </a:moveTo>
                <a:cubicBezTo>
                  <a:pt x="983" y="691"/>
                  <a:pt x="983" y="691"/>
                  <a:pt x="983" y="691"/>
                </a:cubicBezTo>
                <a:cubicBezTo>
                  <a:pt x="983" y="689"/>
                  <a:pt x="983" y="688"/>
                  <a:pt x="983" y="687"/>
                </a:cubicBezTo>
                <a:cubicBezTo>
                  <a:pt x="983" y="686"/>
                  <a:pt x="983" y="684"/>
                  <a:pt x="983" y="682"/>
                </a:cubicBezTo>
                <a:cubicBezTo>
                  <a:pt x="983" y="682"/>
                  <a:pt x="983" y="682"/>
                  <a:pt x="983" y="682"/>
                </a:cubicBezTo>
                <a:cubicBezTo>
                  <a:pt x="984" y="685"/>
                  <a:pt x="984" y="688"/>
                  <a:pt x="983" y="691"/>
                </a:cubicBezTo>
                <a:close/>
                <a:moveTo>
                  <a:pt x="984" y="682"/>
                </a:moveTo>
                <a:cubicBezTo>
                  <a:pt x="985" y="682"/>
                  <a:pt x="985" y="682"/>
                  <a:pt x="985" y="682"/>
                </a:cubicBezTo>
                <a:cubicBezTo>
                  <a:pt x="986" y="685"/>
                  <a:pt x="986" y="688"/>
                  <a:pt x="986" y="691"/>
                </a:cubicBezTo>
                <a:cubicBezTo>
                  <a:pt x="985" y="691"/>
                  <a:pt x="985" y="691"/>
                  <a:pt x="984" y="691"/>
                </a:cubicBezTo>
                <a:cubicBezTo>
                  <a:pt x="984" y="688"/>
                  <a:pt x="984" y="685"/>
                  <a:pt x="984" y="682"/>
                </a:cubicBezTo>
                <a:close/>
                <a:moveTo>
                  <a:pt x="983" y="704"/>
                </a:moveTo>
                <a:cubicBezTo>
                  <a:pt x="983" y="699"/>
                  <a:pt x="983" y="695"/>
                  <a:pt x="983" y="691"/>
                </a:cubicBezTo>
                <a:cubicBezTo>
                  <a:pt x="983" y="691"/>
                  <a:pt x="983" y="691"/>
                  <a:pt x="983" y="691"/>
                </a:cubicBezTo>
                <a:cubicBezTo>
                  <a:pt x="983" y="695"/>
                  <a:pt x="983" y="699"/>
                  <a:pt x="983" y="704"/>
                </a:cubicBezTo>
                <a:close/>
                <a:moveTo>
                  <a:pt x="983" y="682"/>
                </a:moveTo>
                <a:cubicBezTo>
                  <a:pt x="983" y="681"/>
                  <a:pt x="983" y="679"/>
                  <a:pt x="983" y="678"/>
                </a:cubicBezTo>
                <a:cubicBezTo>
                  <a:pt x="983" y="679"/>
                  <a:pt x="983" y="681"/>
                  <a:pt x="983" y="682"/>
                </a:cubicBezTo>
                <a:cubicBezTo>
                  <a:pt x="983" y="682"/>
                  <a:pt x="983" y="682"/>
                  <a:pt x="983" y="682"/>
                </a:cubicBezTo>
                <a:close/>
                <a:moveTo>
                  <a:pt x="982" y="682"/>
                </a:moveTo>
                <a:cubicBezTo>
                  <a:pt x="981" y="682"/>
                  <a:pt x="981" y="682"/>
                  <a:pt x="980" y="682"/>
                </a:cubicBezTo>
                <a:cubicBezTo>
                  <a:pt x="980" y="680"/>
                  <a:pt x="980" y="679"/>
                  <a:pt x="981" y="677"/>
                </a:cubicBezTo>
                <a:cubicBezTo>
                  <a:pt x="981" y="674"/>
                  <a:pt x="981" y="672"/>
                  <a:pt x="982" y="669"/>
                </a:cubicBezTo>
                <a:cubicBezTo>
                  <a:pt x="983" y="671"/>
                  <a:pt x="983" y="672"/>
                  <a:pt x="983" y="674"/>
                </a:cubicBezTo>
                <a:cubicBezTo>
                  <a:pt x="983" y="676"/>
                  <a:pt x="982" y="679"/>
                  <a:pt x="982" y="682"/>
                </a:cubicBezTo>
                <a:close/>
                <a:moveTo>
                  <a:pt x="982" y="682"/>
                </a:moveTo>
                <a:cubicBezTo>
                  <a:pt x="982" y="685"/>
                  <a:pt x="981" y="688"/>
                  <a:pt x="981" y="690"/>
                </a:cubicBezTo>
                <a:cubicBezTo>
                  <a:pt x="981" y="690"/>
                  <a:pt x="981" y="690"/>
                  <a:pt x="980" y="690"/>
                </a:cubicBezTo>
                <a:cubicBezTo>
                  <a:pt x="980" y="689"/>
                  <a:pt x="980" y="687"/>
                  <a:pt x="980" y="686"/>
                </a:cubicBezTo>
                <a:cubicBezTo>
                  <a:pt x="980" y="685"/>
                  <a:pt x="980" y="684"/>
                  <a:pt x="980" y="682"/>
                </a:cubicBezTo>
                <a:cubicBezTo>
                  <a:pt x="981" y="682"/>
                  <a:pt x="981" y="682"/>
                  <a:pt x="982" y="682"/>
                </a:cubicBezTo>
                <a:close/>
                <a:moveTo>
                  <a:pt x="979" y="690"/>
                </a:moveTo>
                <a:cubicBezTo>
                  <a:pt x="978" y="690"/>
                  <a:pt x="978" y="690"/>
                  <a:pt x="977" y="690"/>
                </a:cubicBezTo>
                <a:cubicBezTo>
                  <a:pt x="977" y="689"/>
                  <a:pt x="977" y="688"/>
                  <a:pt x="977" y="688"/>
                </a:cubicBezTo>
                <a:cubicBezTo>
                  <a:pt x="977" y="686"/>
                  <a:pt x="977" y="684"/>
                  <a:pt x="977" y="683"/>
                </a:cubicBezTo>
                <a:cubicBezTo>
                  <a:pt x="978" y="683"/>
                  <a:pt x="979" y="683"/>
                  <a:pt x="979" y="682"/>
                </a:cubicBezTo>
                <a:cubicBezTo>
                  <a:pt x="979" y="685"/>
                  <a:pt x="979" y="688"/>
                  <a:pt x="979" y="690"/>
                </a:cubicBezTo>
                <a:close/>
                <a:moveTo>
                  <a:pt x="976" y="688"/>
                </a:moveTo>
                <a:cubicBezTo>
                  <a:pt x="976" y="689"/>
                  <a:pt x="976" y="689"/>
                  <a:pt x="976" y="690"/>
                </a:cubicBezTo>
                <a:cubicBezTo>
                  <a:pt x="975" y="690"/>
                  <a:pt x="973" y="690"/>
                  <a:pt x="972" y="691"/>
                </a:cubicBezTo>
                <a:cubicBezTo>
                  <a:pt x="972" y="688"/>
                  <a:pt x="972" y="686"/>
                  <a:pt x="973" y="684"/>
                </a:cubicBezTo>
                <a:cubicBezTo>
                  <a:pt x="973" y="683"/>
                  <a:pt x="974" y="683"/>
                  <a:pt x="975" y="683"/>
                </a:cubicBezTo>
                <a:cubicBezTo>
                  <a:pt x="975" y="683"/>
                  <a:pt x="976" y="683"/>
                  <a:pt x="976" y="683"/>
                </a:cubicBezTo>
                <a:cubicBezTo>
                  <a:pt x="976" y="685"/>
                  <a:pt x="976" y="686"/>
                  <a:pt x="976" y="688"/>
                </a:cubicBezTo>
                <a:close/>
                <a:moveTo>
                  <a:pt x="980" y="691"/>
                </a:moveTo>
                <a:cubicBezTo>
                  <a:pt x="981" y="691"/>
                  <a:pt x="981" y="691"/>
                  <a:pt x="981" y="691"/>
                </a:cubicBezTo>
                <a:cubicBezTo>
                  <a:pt x="981" y="700"/>
                  <a:pt x="982" y="710"/>
                  <a:pt x="982" y="719"/>
                </a:cubicBezTo>
                <a:cubicBezTo>
                  <a:pt x="982" y="719"/>
                  <a:pt x="982" y="720"/>
                  <a:pt x="982" y="720"/>
                </a:cubicBezTo>
                <a:cubicBezTo>
                  <a:pt x="981" y="720"/>
                  <a:pt x="980" y="719"/>
                  <a:pt x="978" y="719"/>
                </a:cubicBezTo>
                <a:cubicBezTo>
                  <a:pt x="981" y="710"/>
                  <a:pt x="981" y="700"/>
                  <a:pt x="980" y="691"/>
                </a:cubicBezTo>
                <a:close/>
                <a:moveTo>
                  <a:pt x="983" y="719"/>
                </a:moveTo>
                <a:cubicBezTo>
                  <a:pt x="983" y="719"/>
                  <a:pt x="983" y="718"/>
                  <a:pt x="983" y="717"/>
                </a:cubicBezTo>
                <a:cubicBezTo>
                  <a:pt x="983" y="717"/>
                  <a:pt x="983" y="717"/>
                  <a:pt x="983" y="716"/>
                </a:cubicBezTo>
                <a:cubicBezTo>
                  <a:pt x="983" y="708"/>
                  <a:pt x="984" y="700"/>
                  <a:pt x="984" y="691"/>
                </a:cubicBezTo>
                <a:cubicBezTo>
                  <a:pt x="985" y="691"/>
                  <a:pt x="985" y="692"/>
                  <a:pt x="986" y="692"/>
                </a:cubicBezTo>
                <a:cubicBezTo>
                  <a:pt x="986" y="692"/>
                  <a:pt x="986" y="693"/>
                  <a:pt x="986" y="693"/>
                </a:cubicBezTo>
                <a:cubicBezTo>
                  <a:pt x="986" y="702"/>
                  <a:pt x="985" y="710"/>
                  <a:pt x="986" y="719"/>
                </a:cubicBezTo>
                <a:cubicBezTo>
                  <a:pt x="986" y="718"/>
                  <a:pt x="985" y="718"/>
                  <a:pt x="985" y="718"/>
                </a:cubicBezTo>
                <a:cubicBezTo>
                  <a:pt x="985" y="718"/>
                  <a:pt x="985" y="718"/>
                  <a:pt x="985" y="718"/>
                </a:cubicBezTo>
                <a:cubicBezTo>
                  <a:pt x="985" y="719"/>
                  <a:pt x="986" y="719"/>
                  <a:pt x="986" y="720"/>
                </a:cubicBezTo>
                <a:cubicBezTo>
                  <a:pt x="985" y="720"/>
                  <a:pt x="984" y="720"/>
                  <a:pt x="983" y="720"/>
                </a:cubicBezTo>
                <a:cubicBezTo>
                  <a:pt x="983" y="720"/>
                  <a:pt x="983" y="720"/>
                  <a:pt x="983" y="719"/>
                </a:cubicBezTo>
                <a:close/>
                <a:moveTo>
                  <a:pt x="993" y="683"/>
                </a:moveTo>
                <a:cubicBezTo>
                  <a:pt x="993" y="684"/>
                  <a:pt x="993" y="684"/>
                  <a:pt x="993" y="684"/>
                </a:cubicBezTo>
                <a:cubicBezTo>
                  <a:pt x="993" y="684"/>
                  <a:pt x="993" y="684"/>
                  <a:pt x="993" y="684"/>
                </a:cubicBezTo>
                <a:cubicBezTo>
                  <a:pt x="993" y="684"/>
                  <a:pt x="993" y="684"/>
                  <a:pt x="993" y="683"/>
                </a:cubicBezTo>
                <a:cubicBezTo>
                  <a:pt x="993" y="683"/>
                  <a:pt x="993" y="683"/>
                  <a:pt x="993" y="683"/>
                </a:cubicBezTo>
                <a:close/>
                <a:moveTo>
                  <a:pt x="991" y="702"/>
                </a:moveTo>
                <a:cubicBezTo>
                  <a:pt x="990" y="708"/>
                  <a:pt x="990" y="714"/>
                  <a:pt x="990" y="721"/>
                </a:cubicBezTo>
                <a:cubicBezTo>
                  <a:pt x="990" y="720"/>
                  <a:pt x="989" y="720"/>
                  <a:pt x="989" y="720"/>
                </a:cubicBezTo>
                <a:cubicBezTo>
                  <a:pt x="989" y="715"/>
                  <a:pt x="989" y="709"/>
                  <a:pt x="989" y="704"/>
                </a:cubicBezTo>
                <a:cubicBezTo>
                  <a:pt x="989" y="701"/>
                  <a:pt x="990" y="697"/>
                  <a:pt x="990" y="695"/>
                </a:cubicBezTo>
                <a:cubicBezTo>
                  <a:pt x="990" y="697"/>
                  <a:pt x="990" y="700"/>
                  <a:pt x="990" y="702"/>
                </a:cubicBezTo>
                <a:cubicBezTo>
                  <a:pt x="990" y="703"/>
                  <a:pt x="991" y="703"/>
                  <a:pt x="991" y="702"/>
                </a:cubicBezTo>
                <a:close/>
                <a:moveTo>
                  <a:pt x="993" y="694"/>
                </a:moveTo>
                <a:cubicBezTo>
                  <a:pt x="993" y="694"/>
                  <a:pt x="993" y="694"/>
                  <a:pt x="993" y="694"/>
                </a:cubicBezTo>
                <a:cubicBezTo>
                  <a:pt x="993" y="692"/>
                  <a:pt x="993" y="691"/>
                  <a:pt x="993" y="689"/>
                </a:cubicBezTo>
                <a:cubicBezTo>
                  <a:pt x="993" y="691"/>
                  <a:pt x="993" y="692"/>
                  <a:pt x="993" y="694"/>
                </a:cubicBezTo>
                <a:close/>
                <a:moveTo>
                  <a:pt x="991" y="694"/>
                </a:moveTo>
                <a:cubicBezTo>
                  <a:pt x="991" y="696"/>
                  <a:pt x="991" y="699"/>
                  <a:pt x="991" y="701"/>
                </a:cubicBezTo>
                <a:cubicBezTo>
                  <a:pt x="991" y="699"/>
                  <a:pt x="991" y="696"/>
                  <a:pt x="991" y="693"/>
                </a:cubicBezTo>
                <a:cubicBezTo>
                  <a:pt x="991" y="693"/>
                  <a:pt x="991" y="694"/>
                  <a:pt x="991" y="694"/>
                </a:cubicBezTo>
                <a:cubicBezTo>
                  <a:pt x="991" y="694"/>
                  <a:pt x="991" y="694"/>
                  <a:pt x="991" y="694"/>
                </a:cubicBezTo>
                <a:close/>
                <a:moveTo>
                  <a:pt x="988" y="720"/>
                </a:moveTo>
                <a:cubicBezTo>
                  <a:pt x="988" y="720"/>
                  <a:pt x="988" y="720"/>
                  <a:pt x="987" y="720"/>
                </a:cubicBezTo>
                <a:cubicBezTo>
                  <a:pt x="989" y="711"/>
                  <a:pt x="989" y="702"/>
                  <a:pt x="989" y="693"/>
                </a:cubicBezTo>
                <a:cubicBezTo>
                  <a:pt x="990" y="693"/>
                  <a:pt x="990" y="693"/>
                  <a:pt x="990" y="693"/>
                </a:cubicBezTo>
                <a:cubicBezTo>
                  <a:pt x="989" y="702"/>
                  <a:pt x="988" y="711"/>
                  <a:pt x="988" y="720"/>
                </a:cubicBezTo>
                <a:close/>
                <a:moveTo>
                  <a:pt x="988" y="695"/>
                </a:moveTo>
                <a:cubicBezTo>
                  <a:pt x="988" y="699"/>
                  <a:pt x="988" y="703"/>
                  <a:pt x="988" y="706"/>
                </a:cubicBezTo>
                <a:cubicBezTo>
                  <a:pt x="988" y="708"/>
                  <a:pt x="987" y="724"/>
                  <a:pt x="987" y="714"/>
                </a:cubicBezTo>
                <a:cubicBezTo>
                  <a:pt x="986" y="707"/>
                  <a:pt x="987" y="699"/>
                  <a:pt x="987" y="692"/>
                </a:cubicBezTo>
                <a:cubicBezTo>
                  <a:pt x="987" y="692"/>
                  <a:pt x="988" y="692"/>
                  <a:pt x="988" y="692"/>
                </a:cubicBezTo>
                <a:cubicBezTo>
                  <a:pt x="988" y="693"/>
                  <a:pt x="988" y="694"/>
                  <a:pt x="988" y="695"/>
                </a:cubicBezTo>
                <a:close/>
                <a:moveTo>
                  <a:pt x="990" y="721"/>
                </a:moveTo>
                <a:cubicBezTo>
                  <a:pt x="990" y="721"/>
                  <a:pt x="990" y="721"/>
                  <a:pt x="990" y="721"/>
                </a:cubicBezTo>
                <a:cubicBezTo>
                  <a:pt x="990" y="721"/>
                  <a:pt x="989" y="721"/>
                  <a:pt x="989" y="721"/>
                </a:cubicBezTo>
                <a:cubicBezTo>
                  <a:pt x="989" y="721"/>
                  <a:pt x="990" y="721"/>
                  <a:pt x="990" y="721"/>
                </a:cubicBezTo>
                <a:close/>
                <a:moveTo>
                  <a:pt x="991" y="721"/>
                </a:moveTo>
                <a:cubicBezTo>
                  <a:pt x="993" y="721"/>
                  <a:pt x="995" y="721"/>
                  <a:pt x="996" y="721"/>
                </a:cubicBezTo>
                <a:cubicBezTo>
                  <a:pt x="996" y="722"/>
                  <a:pt x="996" y="723"/>
                  <a:pt x="996" y="723"/>
                </a:cubicBezTo>
                <a:cubicBezTo>
                  <a:pt x="995" y="723"/>
                  <a:pt x="993" y="722"/>
                  <a:pt x="991" y="721"/>
                </a:cubicBezTo>
                <a:cubicBezTo>
                  <a:pt x="991" y="721"/>
                  <a:pt x="991" y="721"/>
                  <a:pt x="991" y="721"/>
                </a:cubicBezTo>
                <a:close/>
                <a:moveTo>
                  <a:pt x="996" y="721"/>
                </a:moveTo>
                <a:cubicBezTo>
                  <a:pt x="995" y="721"/>
                  <a:pt x="993" y="721"/>
                  <a:pt x="991" y="721"/>
                </a:cubicBezTo>
                <a:cubicBezTo>
                  <a:pt x="991" y="713"/>
                  <a:pt x="992" y="705"/>
                  <a:pt x="992" y="697"/>
                </a:cubicBezTo>
                <a:cubicBezTo>
                  <a:pt x="992" y="696"/>
                  <a:pt x="992" y="695"/>
                  <a:pt x="992" y="694"/>
                </a:cubicBezTo>
                <a:cubicBezTo>
                  <a:pt x="993" y="694"/>
                  <a:pt x="993" y="694"/>
                  <a:pt x="993" y="694"/>
                </a:cubicBezTo>
                <a:cubicBezTo>
                  <a:pt x="993" y="695"/>
                  <a:pt x="993" y="696"/>
                  <a:pt x="993" y="697"/>
                </a:cubicBezTo>
                <a:cubicBezTo>
                  <a:pt x="993" y="698"/>
                  <a:pt x="994" y="698"/>
                  <a:pt x="994" y="698"/>
                </a:cubicBezTo>
                <a:cubicBezTo>
                  <a:pt x="994" y="701"/>
                  <a:pt x="993" y="703"/>
                  <a:pt x="993" y="706"/>
                </a:cubicBezTo>
                <a:cubicBezTo>
                  <a:pt x="993" y="707"/>
                  <a:pt x="994" y="707"/>
                  <a:pt x="994" y="706"/>
                </a:cubicBezTo>
                <a:cubicBezTo>
                  <a:pt x="994" y="703"/>
                  <a:pt x="995" y="700"/>
                  <a:pt x="995" y="697"/>
                </a:cubicBezTo>
                <a:cubicBezTo>
                  <a:pt x="995" y="699"/>
                  <a:pt x="995" y="701"/>
                  <a:pt x="995" y="702"/>
                </a:cubicBezTo>
                <a:cubicBezTo>
                  <a:pt x="995" y="703"/>
                  <a:pt x="996" y="703"/>
                  <a:pt x="996" y="702"/>
                </a:cubicBezTo>
                <a:cubicBezTo>
                  <a:pt x="996" y="700"/>
                  <a:pt x="996" y="698"/>
                  <a:pt x="996" y="696"/>
                </a:cubicBezTo>
                <a:cubicBezTo>
                  <a:pt x="996" y="696"/>
                  <a:pt x="996" y="696"/>
                  <a:pt x="997" y="696"/>
                </a:cubicBezTo>
                <a:cubicBezTo>
                  <a:pt x="997" y="705"/>
                  <a:pt x="996" y="713"/>
                  <a:pt x="996" y="721"/>
                </a:cubicBezTo>
                <a:close/>
                <a:moveTo>
                  <a:pt x="994" y="695"/>
                </a:moveTo>
                <a:cubicBezTo>
                  <a:pt x="994" y="695"/>
                  <a:pt x="994" y="695"/>
                  <a:pt x="994" y="695"/>
                </a:cubicBezTo>
                <a:cubicBezTo>
                  <a:pt x="994" y="695"/>
                  <a:pt x="994" y="696"/>
                  <a:pt x="994" y="696"/>
                </a:cubicBezTo>
                <a:cubicBezTo>
                  <a:pt x="994" y="696"/>
                  <a:pt x="994" y="695"/>
                  <a:pt x="994" y="695"/>
                </a:cubicBezTo>
                <a:close/>
                <a:moveTo>
                  <a:pt x="994" y="694"/>
                </a:moveTo>
                <a:cubicBezTo>
                  <a:pt x="994" y="694"/>
                  <a:pt x="994" y="694"/>
                  <a:pt x="994" y="694"/>
                </a:cubicBezTo>
                <a:cubicBezTo>
                  <a:pt x="994" y="693"/>
                  <a:pt x="994" y="691"/>
                  <a:pt x="994" y="689"/>
                </a:cubicBezTo>
                <a:cubicBezTo>
                  <a:pt x="994" y="689"/>
                  <a:pt x="994" y="690"/>
                  <a:pt x="994" y="690"/>
                </a:cubicBezTo>
                <a:cubicBezTo>
                  <a:pt x="994" y="691"/>
                  <a:pt x="994" y="693"/>
                  <a:pt x="994" y="694"/>
                </a:cubicBezTo>
                <a:close/>
                <a:moveTo>
                  <a:pt x="991" y="683"/>
                </a:moveTo>
                <a:cubicBezTo>
                  <a:pt x="991" y="686"/>
                  <a:pt x="991" y="690"/>
                  <a:pt x="991" y="691"/>
                </a:cubicBezTo>
                <a:cubicBezTo>
                  <a:pt x="991" y="692"/>
                  <a:pt x="991" y="692"/>
                  <a:pt x="991" y="693"/>
                </a:cubicBezTo>
                <a:cubicBezTo>
                  <a:pt x="991" y="693"/>
                  <a:pt x="991" y="693"/>
                  <a:pt x="991" y="693"/>
                </a:cubicBezTo>
                <a:cubicBezTo>
                  <a:pt x="991" y="693"/>
                  <a:pt x="991" y="693"/>
                  <a:pt x="991" y="692"/>
                </a:cubicBezTo>
                <a:cubicBezTo>
                  <a:pt x="991" y="692"/>
                  <a:pt x="990" y="692"/>
                  <a:pt x="990" y="692"/>
                </a:cubicBezTo>
                <a:cubicBezTo>
                  <a:pt x="990" y="692"/>
                  <a:pt x="990" y="693"/>
                  <a:pt x="990" y="693"/>
                </a:cubicBezTo>
                <a:cubicBezTo>
                  <a:pt x="990" y="693"/>
                  <a:pt x="990" y="693"/>
                  <a:pt x="989" y="692"/>
                </a:cubicBezTo>
                <a:cubicBezTo>
                  <a:pt x="990" y="690"/>
                  <a:pt x="990" y="687"/>
                  <a:pt x="990" y="684"/>
                </a:cubicBezTo>
                <a:cubicBezTo>
                  <a:pt x="990" y="683"/>
                  <a:pt x="990" y="683"/>
                  <a:pt x="990" y="683"/>
                </a:cubicBezTo>
                <a:cubicBezTo>
                  <a:pt x="991" y="683"/>
                  <a:pt x="991" y="683"/>
                  <a:pt x="991" y="683"/>
                </a:cubicBezTo>
                <a:close/>
                <a:moveTo>
                  <a:pt x="990" y="682"/>
                </a:moveTo>
                <a:cubicBezTo>
                  <a:pt x="991" y="679"/>
                  <a:pt x="991" y="680"/>
                  <a:pt x="991" y="683"/>
                </a:cubicBezTo>
                <a:cubicBezTo>
                  <a:pt x="991" y="682"/>
                  <a:pt x="991" y="682"/>
                  <a:pt x="990" y="682"/>
                </a:cubicBezTo>
                <a:close/>
                <a:moveTo>
                  <a:pt x="988" y="692"/>
                </a:moveTo>
                <a:cubicBezTo>
                  <a:pt x="988" y="692"/>
                  <a:pt x="987" y="692"/>
                  <a:pt x="986" y="692"/>
                </a:cubicBezTo>
                <a:cubicBezTo>
                  <a:pt x="986" y="688"/>
                  <a:pt x="986" y="685"/>
                  <a:pt x="986" y="682"/>
                </a:cubicBezTo>
                <a:cubicBezTo>
                  <a:pt x="987" y="682"/>
                  <a:pt x="988" y="682"/>
                  <a:pt x="990" y="683"/>
                </a:cubicBezTo>
                <a:cubicBezTo>
                  <a:pt x="989" y="686"/>
                  <a:pt x="989" y="689"/>
                  <a:pt x="988" y="692"/>
                </a:cubicBezTo>
                <a:close/>
                <a:moveTo>
                  <a:pt x="984" y="682"/>
                </a:moveTo>
                <a:cubicBezTo>
                  <a:pt x="984" y="680"/>
                  <a:pt x="984" y="679"/>
                  <a:pt x="984" y="677"/>
                </a:cubicBezTo>
                <a:cubicBezTo>
                  <a:pt x="985" y="679"/>
                  <a:pt x="985" y="680"/>
                  <a:pt x="985" y="682"/>
                </a:cubicBezTo>
                <a:cubicBezTo>
                  <a:pt x="985" y="682"/>
                  <a:pt x="985" y="682"/>
                  <a:pt x="984" y="682"/>
                </a:cubicBezTo>
                <a:close/>
                <a:moveTo>
                  <a:pt x="979" y="682"/>
                </a:moveTo>
                <a:cubicBezTo>
                  <a:pt x="979" y="682"/>
                  <a:pt x="978" y="682"/>
                  <a:pt x="977" y="682"/>
                </a:cubicBezTo>
                <a:cubicBezTo>
                  <a:pt x="977" y="677"/>
                  <a:pt x="977" y="673"/>
                  <a:pt x="978" y="668"/>
                </a:cubicBezTo>
                <a:cubicBezTo>
                  <a:pt x="979" y="668"/>
                  <a:pt x="980" y="668"/>
                  <a:pt x="981" y="669"/>
                </a:cubicBezTo>
                <a:cubicBezTo>
                  <a:pt x="980" y="673"/>
                  <a:pt x="980" y="678"/>
                  <a:pt x="979" y="682"/>
                </a:cubicBezTo>
                <a:close/>
                <a:moveTo>
                  <a:pt x="976" y="667"/>
                </a:moveTo>
                <a:cubicBezTo>
                  <a:pt x="975" y="667"/>
                  <a:pt x="973" y="667"/>
                  <a:pt x="972" y="667"/>
                </a:cubicBezTo>
                <a:cubicBezTo>
                  <a:pt x="974" y="667"/>
                  <a:pt x="975" y="667"/>
                  <a:pt x="976" y="667"/>
                </a:cubicBezTo>
                <a:cubicBezTo>
                  <a:pt x="976" y="667"/>
                  <a:pt x="976" y="667"/>
                  <a:pt x="976" y="667"/>
                </a:cubicBezTo>
                <a:close/>
                <a:moveTo>
                  <a:pt x="965" y="669"/>
                </a:moveTo>
                <a:cubicBezTo>
                  <a:pt x="966" y="671"/>
                  <a:pt x="966" y="674"/>
                  <a:pt x="966" y="676"/>
                </a:cubicBezTo>
                <a:cubicBezTo>
                  <a:pt x="966" y="677"/>
                  <a:pt x="967" y="677"/>
                  <a:pt x="967" y="676"/>
                </a:cubicBezTo>
                <a:cubicBezTo>
                  <a:pt x="967" y="674"/>
                  <a:pt x="967" y="671"/>
                  <a:pt x="967" y="668"/>
                </a:cubicBezTo>
                <a:cubicBezTo>
                  <a:pt x="968" y="668"/>
                  <a:pt x="969" y="668"/>
                  <a:pt x="970" y="667"/>
                </a:cubicBezTo>
                <a:cubicBezTo>
                  <a:pt x="972" y="667"/>
                  <a:pt x="974" y="667"/>
                  <a:pt x="976" y="668"/>
                </a:cubicBezTo>
                <a:cubicBezTo>
                  <a:pt x="976" y="668"/>
                  <a:pt x="976" y="669"/>
                  <a:pt x="976" y="669"/>
                </a:cubicBezTo>
                <a:cubicBezTo>
                  <a:pt x="976" y="674"/>
                  <a:pt x="976" y="678"/>
                  <a:pt x="976" y="682"/>
                </a:cubicBezTo>
                <a:cubicBezTo>
                  <a:pt x="975" y="683"/>
                  <a:pt x="974" y="683"/>
                  <a:pt x="973" y="683"/>
                </a:cubicBezTo>
                <a:cubicBezTo>
                  <a:pt x="973" y="682"/>
                  <a:pt x="973" y="681"/>
                  <a:pt x="973" y="680"/>
                </a:cubicBezTo>
                <a:cubicBezTo>
                  <a:pt x="973" y="680"/>
                  <a:pt x="972" y="680"/>
                  <a:pt x="972" y="680"/>
                </a:cubicBezTo>
                <a:cubicBezTo>
                  <a:pt x="972" y="681"/>
                  <a:pt x="972" y="682"/>
                  <a:pt x="972" y="683"/>
                </a:cubicBezTo>
                <a:cubicBezTo>
                  <a:pt x="969" y="683"/>
                  <a:pt x="967" y="684"/>
                  <a:pt x="965" y="685"/>
                </a:cubicBezTo>
                <a:cubicBezTo>
                  <a:pt x="965" y="679"/>
                  <a:pt x="965" y="674"/>
                  <a:pt x="965" y="669"/>
                </a:cubicBezTo>
                <a:cubicBezTo>
                  <a:pt x="965" y="669"/>
                  <a:pt x="965" y="669"/>
                  <a:pt x="965" y="669"/>
                </a:cubicBezTo>
                <a:close/>
                <a:moveTo>
                  <a:pt x="965" y="685"/>
                </a:moveTo>
                <a:cubicBezTo>
                  <a:pt x="967" y="685"/>
                  <a:pt x="970" y="684"/>
                  <a:pt x="972" y="684"/>
                </a:cubicBezTo>
                <a:cubicBezTo>
                  <a:pt x="971" y="686"/>
                  <a:pt x="971" y="689"/>
                  <a:pt x="971" y="691"/>
                </a:cubicBezTo>
                <a:cubicBezTo>
                  <a:pt x="969" y="692"/>
                  <a:pt x="966" y="694"/>
                  <a:pt x="965" y="696"/>
                </a:cubicBezTo>
                <a:cubicBezTo>
                  <a:pt x="965" y="692"/>
                  <a:pt x="965" y="689"/>
                  <a:pt x="965" y="686"/>
                </a:cubicBezTo>
                <a:cubicBezTo>
                  <a:pt x="965" y="686"/>
                  <a:pt x="965" y="686"/>
                  <a:pt x="965" y="685"/>
                </a:cubicBezTo>
                <a:close/>
                <a:moveTo>
                  <a:pt x="971" y="692"/>
                </a:moveTo>
                <a:cubicBezTo>
                  <a:pt x="970" y="699"/>
                  <a:pt x="971" y="706"/>
                  <a:pt x="972" y="712"/>
                </a:cubicBezTo>
                <a:cubicBezTo>
                  <a:pt x="972" y="712"/>
                  <a:pt x="972" y="712"/>
                  <a:pt x="972" y="712"/>
                </a:cubicBezTo>
                <a:cubicBezTo>
                  <a:pt x="972" y="712"/>
                  <a:pt x="972" y="712"/>
                  <a:pt x="972" y="712"/>
                </a:cubicBezTo>
                <a:cubicBezTo>
                  <a:pt x="971" y="711"/>
                  <a:pt x="970" y="710"/>
                  <a:pt x="969" y="710"/>
                </a:cubicBezTo>
                <a:cubicBezTo>
                  <a:pt x="969" y="709"/>
                  <a:pt x="969" y="709"/>
                  <a:pt x="969" y="708"/>
                </a:cubicBezTo>
                <a:cubicBezTo>
                  <a:pt x="969" y="708"/>
                  <a:pt x="968" y="708"/>
                  <a:pt x="968" y="708"/>
                </a:cubicBezTo>
                <a:cubicBezTo>
                  <a:pt x="969" y="709"/>
                  <a:pt x="969" y="709"/>
                  <a:pt x="969" y="709"/>
                </a:cubicBezTo>
                <a:cubicBezTo>
                  <a:pt x="968" y="709"/>
                  <a:pt x="966" y="709"/>
                  <a:pt x="965" y="710"/>
                </a:cubicBezTo>
                <a:cubicBezTo>
                  <a:pt x="965" y="705"/>
                  <a:pt x="965" y="701"/>
                  <a:pt x="965" y="696"/>
                </a:cubicBezTo>
                <a:cubicBezTo>
                  <a:pt x="966" y="694"/>
                  <a:pt x="968" y="693"/>
                  <a:pt x="971" y="692"/>
                </a:cubicBezTo>
                <a:close/>
                <a:moveTo>
                  <a:pt x="955" y="732"/>
                </a:moveTo>
                <a:cubicBezTo>
                  <a:pt x="955" y="731"/>
                  <a:pt x="954" y="731"/>
                  <a:pt x="954" y="730"/>
                </a:cubicBezTo>
                <a:cubicBezTo>
                  <a:pt x="955" y="730"/>
                  <a:pt x="955" y="730"/>
                  <a:pt x="955" y="730"/>
                </a:cubicBezTo>
                <a:cubicBezTo>
                  <a:pt x="955" y="730"/>
                  <a:pt x="955" y="731"/>
                  <a:pt x="955" y="732"/>
                </a:cubicBezTo>
                <a:close/>
                <a:moveTo>
                  <a:pt x="954" y="734"/>
                </a:moveTo>
                <a:cubicBezTo>
                  <a:pt x="954" y="734"/>
                  <a:pt x="954" y="735"/>
                  <a:pt x="954" y="736"/>
                </a:cubicBezTo>
                <a:cubicBezTo>
                  <a:pt x="952" y="750"/>
                  <a:pt x="952" y="765"/>
                  <a:pt x="953" y="779"/>
                </a:cubicBezTo>
                <a:cubicBezTo>
                  <a:pt x="954" y="795"/>
                  <a:pt x="956" y="810"/>
                  <a:pt x="957" y="826"/>
                </a:cubicBezTo>
                <a:cubicBezTo>
                  <a:pt x="950" y="829"/>
                  <a:pt x="943" y="833"/>
                  <a:pt x="936" y="836"/>
                </a:cubicBezTo>
                <a:cubicBezTo>
                  <a:pt x="935" y="817"/>
                  <a:pt x="934" y="797"/>
                  <a:pt x="933" y="778"/>
                </a:cubicBezTo>
                <a:cubicBezTo>
                  <a:pt x="935" y="789"/>
                  <a:pt x="937" y="801"/>
                  <a:pt x="938" y="812"/>
                </a:cubicBezTo>
                <a:cubicBezTo>
                  <a:pt x="938" y="816"/>
                  <a:pt x="939" y="820"/>
                  <a:pt x="939" y="823"/>
                </a:cubicBezTo>
                <a:cubicBezTo>
                  <a:pt x="939" y="824"/>
                  <a:pt x="940" y="824"/>
                  <a:pt x="940" y="823"/>
                </a:cubicBezTo>
                <a:cubicBezTo>
                  <a:pt x="939" y="811"/>
                  <a:pt x="938" y="798"/>
                  <a:pt x="938" y="785"/>
                </a:cubicBezTo>
                <a:cubicBezTo>
                  <a:pt x="938" y="779"/>
                  <a:pt x="938" y="773"/>
                  <a:pt x="938" y="766"/>
                </a:cubicBezTo>
                <a:cubicBezTo>
                  <a:pt x="938" y="762"/>
                  <a:pt x="938" y="759"/>
                  <a:pt x="938" y="755"/>
                </a:cubicBezTo>
                <a:cubicBezTo>
                  <a:pt x="938" y="746"/>
                  <a:pt x="938" y="754"/>
                  <a:pt x="938" y="755"/>
                </a:cubicBezTo>
                <a:cubicBezTo>
                  <a:pt x="938" y="756"/>
                  <a:pt x="939" y="756"/>
                  <a:pt x="939" y="755"/>
                </a:cubicBezTo>
                <a:cubicBezTo>
                  <a:pt x="939" y="753"/>
                  <a:pt x="939" y="751"/>
                  <a:pt x="939" y="749"/>
                </a:cubicBezTo>
                <a:cubicBezTo>
                  <a:pt x="939" y="749"/>
                  <a:pt x="940" y="749"/>
                  <a:pt x="940" y="748"/>
                </a:cubicBezTo>
                <a:cubicBezTo>
                  <a:pt x="940" y="749"/>
                  <a:pt x="940" y="750"/>
                  <a:pt x="940" y="750"/>
                </a:cubicBezTo>
                <a:cubicBezTo>
                  <a:pt x="940" y="751"/>
                  <a:pt x="940" y="751"/>
                  <a:pt x="940" y="751"/>
                </a:cubicBezTo>
                <a:cubicBezTo>
                  <a:pt x="940" y="752"/>
                  <a:pt x="940" y="753"/>
                  <a:pt x="940" y="754"/>
                </a:cubicBezTo>
                <a:cubicBezTo>
                  <a:pt x="940" y="754"/>
                  <a:pt x="940" y="754"/>
                  <a:pt x="940" y="754"/>
                </a:cubicBezTo>
                <a:cubicBezTo>
                  <a:pt x="940" y="754"/>
                  <a:pt x="940" y="754"/>
                  <a:pt x="940" y="754"/>
                </a:cubicBezTo>
                <a:cubicBezTo>
                  <a:pt x="940" y="760"/>
                  <a:pt x="940" y="767"/>
                  <a:pt x="941" y="773"/>
                </a:cubicBezTo>
                <a:cubicBezTo>
                  <a:pt x="941" y="784"/>
                  <a:pt x="941" y="795"/>
                  <a:pt x="941" y="806"/>
                </a:cubicBezTo>
                <a:cubicBezTo>
                  <a:pt x="941" y="807"/>
                  <a:pt x="942" y="807"/>
                  <a:pt x="942" y="806"/>
                </a:cubicBezTo>
                <a:cubicBezTo>
                  <a:pt x="942" y="789"/>
                  <a:pt x="941" y="772"/>
                  <a:pt x="941" y="755"/>
                </a:cubicBezTo>
                <a:cubicBezTo>
                  <a:pt x="943" y="754"/>
                  <a:pt x="945" y="753"/>
                  <a:pt x="946" y="752"/>
                </a:cubicBezTo>
                <a:cubicBezTo>
                  <a:pt x="943" y="774"/>
                  <a:pt x="947" y="796"/>
                  <a:pt x="947" y="818"/>
                </a:cubicBezTo>
                <a:cubicBezTo>
                  <a:pt x="947" y="819"/>
                  <a:pt x="948" y="819"/>
                  <a:pt x="948" y="818"/>
                </a:cubicBezTo>
                <a:cubicBezTo>
                  <a:pt x="948" y="796"/>
                  <a:pt x="944" y="773"/>
                  <a:pt x="947" y="751"/>
                </a:cubicBezTo>
                <a:cubicBezTo>
                  <a:pt x="948" y="751"/>
                  <a:pt x="949" y="751"/>
                  <a:pt x="949" y="751"/>
                </a:cubicBezTo>
                <a:cubicBezTo>
                  <a:pt x="949" y="753"/>
                  <a:pt x="949" y="756"/>
                  <a:pt x="949" y="759"/>
                </a:cubicBezTo>
                <a:cubicBezTo>
                  <a:pt x="947" y="774"/>
                  <a:pt x="947" y="788"/>
                  <a:pt x="948" y="803"/>
                </a:cubicBezTo>
                <a:cubicBezTo>
                  <a:pt x="948" y="810"/>
                  <a:pt x="948" y="820"/>
                  <a:pt x="952" y="826"/>
                </a:cubicBezTo>
                <a:cubicBezTo>
                  <a:pt x="953" y="827"/>
                  <a:pt x="953" y="826"/>
                  <a:pt x="953" y="826"/>
                </a:cubicBezTo>
                <a:cubicBezTo>
                  <a:pt x="948" y="819"/>
                  <a:pt x="949" y="809"/>
                  <a:pt x="948" y="801"/>
                </a:cubicBezTo>
                <a:cubicBezTo>
                  <a:pt x="947" y="788"/>
                  <a:pt x="948" y="775"/>
                  <a:pt x="949" y="761"/>
                </a:cubicBezTo>
                <a:cubicBezTo>
                  <a:pt x="949" y="758"/>
                  <a:pt x="949" y="754"/>
                  <a:pt x="950" y="750"/>
                </a:cubicBezTo>
                <a:cubicBezTo>
                  <a:pt x="950" y="750"/>
                  <a:pt x="950" y="750"/>
                  <a:pt x="951" y="750"/>
                </a:cubicBezTo>
                <a:cubicBezTo>
                  <a:pt x="951" y="749"/>
                  <a:pt x="951" y="749"/>
                  <a:pt x="950" y="749"/>
                </a:cubicBezTo>
                <a:cubicBezTo>
                  <a:pt x="950" y="749"/>
                  <a:pt x="950" y="749"/>
                  <a:pt x="950" y="749"/>
                </a:cubicBezTo>
                <a:cubicBezTo>
                  <a:pt x="950" y="747"/>
                  <a:pt x="950" y="744"/>
                  <a:pt x="950" y="742"/>
                </a:cubicBezTo>
                <a:cubicBezTo>
                  <a:pt x="951" y="741"/>
                  <a:pt x="952" y="741"/>
                  <a:pt x="953" y="741"/>
                </a:cubicBezTo>
                <a:cubicBezTo>
                  <a:pt x="953" y="741"/>
                  <a:pt x="953" y="740"/>
                  <a:pt x="952" y="740"/>
                </a:cubicBezTo>
                <a:cubicBezTo>
                  <a:pt x="952" y="740"/>
                  <a:pt x="951" y="740"/>
                  <a:pt x="951" y="741"/>
                </a:cubicBezTo>
                <a:cubicBezTo>
                  <a:pt x="951" y="738"/>
                  <a:pt x="951" y="735"/>
                  <a:pt x="952" y="732"/>
                </a:cubicBezTo>
                <a:cubicBezTo>
                  <a:pt x="953" y="731"/>
                  <a:pt x="953" y="731"/>
                  <a:pt x="954" y="730"/>
                </a:cubicBezTo>
                <a:cubicBezTo>
                  <a:pt x="954" y="731"/>
                  <a:pt x="954" y="733"/>
                  <a:pt x="954" y="734"/>
                </a:cubicBezTo>
                <a:close/>
                <a:moveTo>
                  <a:pt x="933" y="839"/>
                </a:moveTo>
                <a:cubicBezTo>
                  <a:pt x="934" y="838"/>
                  <a:pt x="935" y="838"/>
                  <a:pt x="936" y="837"/>
                </a:cubicBezTo>
                <a:cubicBezTo>
                  <a:pt x="936" y="839"/>
                  <a:pt x="936" y="841"/>
                  <a:pt x="936" y="844"/>
                </a:cubicBezTo>
                <a:cubicBezTo>
                  <a:pt x="935" y="844"/>
                  <a:pt x="934" y="844"/>
                  <a:pt x="933" y="845"/>
                </a:cubicBezTo>
                <a:cubicBezTo>
                  <a:pt x="933" y="843"/>
                  <a:pt x="933" y="841"/>
                  <a:pt x="933" y="839"/>
                </a:cubicBezTo>
                <a:close/>
                <a:moveTo>
                  <a:pt x="932" y="846"/>
                </a:moveTo>
                <a:cubicBezTo>
                  <a:pt x="929" y="847"/>
                  <a:pt x="927" y="849"/>
                  <a:pt x="924" y="850"/>
                </a:cubicBezTo>
                <a:cubicBezTo>
                  <a:pt x="924" y="848"/>
                  <a:pt x="924" y="846"/>
                  <a:pt x="924" y="844"/>
                </a:cubicBezTo>
                <a:cubicBezTo>
                  <a:pt x="927" y="842"/>
                  <a:pt x="929" y="841"/>
                  <a:pt x="932" y="839"/>
                </a:cubicBezTo>
                <a:cubicBezTo>
                  <a:pt x="932" y="841"/>
                  <a:pt x="932" y="843"/>
                  <a:pt x="932" y="846"/>
                </a:cubicBezTo>
                <a:close/>
                <a:moveTo>
                  <a:pt x="933" y="838"/>
                </a:moveTo>
                <a:cubicBezTo>
                  <a:pt x="933" y="823"/>
                  <a:pt x="933" y="807"/>
                  <a:pt x="933" y="792"/>
                </a:cubicBezTo>
                <a:cubicBezTo>
                  <a:pt x="933" y="788"/>
                  <a:pt x="933" y="785"/>
                  <a:pt x="932" y="782"/>
                </a:cubicBezTo>
                <a:cubicBezTo>
                  <a:pt x="934" y="800"/>
                  <a:pt x="935" y="818"/>
                  <a:pt x="936" y="837"/>
                </a:cubicBezTo>
                <a:cubicBezTo>
                  <a:pt x="935" y="837"/>
                  <a:pt x="934" y="838"/>
                  <a:pt x="933" y="838"/>
                </a:cubicBezTo>
                <a:close/>
                <a:moveTo>
                  <a:pt x="931" y="746"/>
                </a:moveTo>
                <a:cubicBezTo>
                  <a:pt x="931" y="748"/>
                  <a:pt x="931" y="749"/>
                  <a:pt x="931" y="751"/>
                </a:cubicBezTo>
                <a:cubicBezTo>
                  <a:pt x="930" y="751"/>
                  <a:pt x="929" y="750"/>
                  <a:pt x="929" y="750"/>
                </a:cubicBezTo>
                <a:cubicBezTo>
                  <a:pt x="928" y="749"/>
                  <a:pt x="929" y="748"/>
                  <a:pt x="931" y="746"/>
                </a:cubicBezTo>
                <a:close/>
                <a:moveTo>
                  <a:pt x="929" y="752"/>
                </a:moveTo>
                <a:cubicBezTo>
                  <a:pt x="929" y="752"/>
                  <a:pt x="930" y="752"/>
                  <a:pt x="931" y="752"/>
                </a:cubicBezTo>
                <a:cubicBezTo>
                  <a:pt x="931" y="757"/>
                  <a:pt x="931" y="763"/>
                  <a:pt x="931" y="768"/>
                </a:cubicBezTo>
                <a:cubicBezTo>
                  <a:pt x="931" y="767"/>
                  <a:pt x="931" y="765"/>
                  <a:pt x="930" y="763"/>
                </a:cubicBezTo>
                <a:cubicBezTo>
                  <a:pt x="930" y="760"/>
                  <a:pt x="929" y="756"/>
                  <a:pt x="928" y="752"/>
                </a:cubicBezTo>
                <a:cubicBezTo>
                  <a:pt x="929" y="752"/>
                  <a:pt x="929" y="752"/>
                  <a:pt x="929" y="752"/>
                </a:cubicBezTo>
                <a:close/>
                <a:moveTo>
                  <a:pt x="947" y="751"/>
                </a:moveTo>
                <a:cubicBezTo>
                  <a:pt x="945" y="751"/>
                  <a:pt x="943" y="752"/>
                  <a:pt x="941" y="753"/>
                </a:cubicBezTo>
                <a:cubicBezTo>
                  <a:pt x="941" y="751"/>
                  <a:pt x="941" y="749"/>
                  <a:pt x="941" y="747"/>
                </a:cubicBezTo>
                <a:cubicBezTo>
                  <a:pt x="943" y="746"/>
                  <a:pt x="946" y="744"/>
                  <a:pt x="948" y="743"/>
                </a:cubicBezTo>
                <a:cubicBezTo>
                  <a:pt x="947" y="746"/>
                  <a:pt x="947" y="748"/>
                  <a:pt x="947" y="751"/>
                </a:cubicBezTo>
                <a:close/>
                <a:moveTo>
                  <a:pt x="949" y="742"/>
                </a:moveTo>
                <a:cubicBezTo>
                  <a:pt x="949" y="742"/>
                  <a:pt x="950" y="742"/>
                  <a:pt x="950" y="742"/>
                </a:cubicBezTo>
                <a:cubicBezTo>
                  <a:pt x="950" y="744"/>
                  <a:pt x="950" y="747"/>
                  <a:pt x="949" y="749"/>
                </a:cubicBezTo>
                <a:cubicBezTo>
                  <a:pt x="949" y="750"/>
                  <a:pt x="948" y="750"/>
                  <a:pt x="948" y="750"/>
                </a:cubicBezTo>
                <a:cubicBezTo>
                  <a:pt x="948" y="748"/>
                  <a:pt x="949" y="745"/>
                  <a:pt x="949" y="742"/>
                </a:cubicBezTo>
                <a:cubicBezTo>
                  <a:pt x="949" y="742"/>
                  <a:pt x="949" y="742"/>
                  <a:pt x="949" y="742"/>
                </a:cubicBezTo>
                <a:close/>
                <a:moveTo>
                  <a:pt x="952" y="731"/>
                </a:moveTo>
                <a:cubicBezTo>
                  <a:pt x="951" y="731"/>
                  <a:pt x="951" y="731"/>
                  <a:pt x="950" y="731"/>
                </a:cubicBezTo>
                <a:cubicBezTo>
                  <a:pt x="950" y="731"/>
                  <a:pt x="950" y="730"/>
                  <a:pt x="950" y="729"/>
                </a:cubicBezTo>
                <a:cubicBezTo>
                  <a:pt x="951" y="728"/>
                  <a:pt x="951" y="728"/>
                  <a:pt x="952" y="728"/>
                </a:cubicBezTo>
                <a:cubicBezTo>
                  <a:pt x="952" y="729"/>
                  <a:pt x="952" y="730"/>
                  <a:pt x="952" y="731"/>
                </a:cubicBezTo>
                <a:close/>
                <a:moveTo>
                  <a:pt x="949" y="732"/>
                </a:moveTo>
                <a:cubicBezTo>
                  <a:pt x="947" y="734"/>
                  <a:pt x="945" y="735"/>
                  <a:pt x="943" y="736"/>
                </a:cubicBezTo>
                <a:cubicBezTo>
                  <a:pt x="943" y="736"/>
                  <a:pt x="943" y="735"/>
                  <a:pt x="943" y="734"/>
                </a:cubicBezTo>
                <a:cubicBezTo>
                  <a:pt x="945" y="732"/>
                  <a:pt x="947" y="731"/>
                  <a:pt x="949" y="729"/>
                </a:cubicBezTo>
                <a:cubicBezTo>
                  <a:pt x="949" y="730"/>
                  <a:pt x="949" y="731"/>
                  <a:pt x="949" y="732"/>
                </a:cubicBezTo>
                <a:close/>
                <a:moveTo>
                  <a:pt x="937" y="749"/>
                </a:moveTo>
                <a:cubicBezTo>
                  <a:pt x="937" y="749"/>
                  <a:pt x="937" y="749"/>
                  <a:pt x="937" y="749"/>
                </a:cubicBezTo>
                <a:cubicBezTo>
                  <a:pt x="937" y="750"/>
                  <a:pt x="937" y="750"/>
                  <a:pt x="936" y="750"/>
                </a:cubicBezTo>
                <a:cubicBezTo>
                  <a:pt x="936" y="750"/>
                  <a:pt x="936" y="751"/>
                  <a:pt x="937" y="751"/>
                </a:cubicBezTo>
                <a:cubicBezTo>
                  <a:pt x="937" y="751"/>
                  <a:pt x="937" y="751"/>
                  <a:pt x="937" y="751"/>
                </a:cubicBezTo>
                <a:cubicBezTo>
                  <a:pt x="937" y="769"/>
                  <a:pt x="937" y="788"/>
                  <a:pt x="938" y="807"/>
                </a:cubicBezTo>
                <a:cubicBezTo>
                  <a:pt x="936" y="796"/>
                  <a:pt x="934" y="785"/>
                  <a:pt x="932" y="775"/>
                </a:cubicBezTo>
                <a:cubicBezTo>
                  <a:pt x="932" y="774"/>
                  <a:pt x="932" y="774"/>
                  <a:pt x="932" y="774"/>
                </a:cubicBezTo>
                <a:cubicBezTo>
                  <a:pt x="932" y="773"/>
                  <a:pt x="932" y="772"/>
                  <a:pt x="932" y="772"/>
                </a:cubicBezTo>
                <a:cubicBezTo>
                  <a:pt x="932" y="768"/>
                  <a:pt x="932" y="764"/>
                  <a:pt x="932" y="761"/>
                </a:cubicBezTo>
                <a:cubicBezTo>
                  <a:pt x="932" y="758"/>
                  <a:pt x="932" y="755"/>
                  <a:pt x="932" y="752"/>
                </a:cubicBezTo>
                <a:cubicBezTo>
                  <a:pt x="933" y="752"/>
                  <a:pt x="934" y="752"/>
                  <a:pt x="935" y="752"/>
                </a:cubicBezTo>
                <a:cubicBezTo>
                  <a:pt x="935" y="752"/>
                  <a:pt x="935" y="751"/>
                  <a:pt x="935" y="751"/>
                </a:cubicBezTo>
                <a:cubicBezTo>
                  <a:pt x="934" y="751"/>
                  <a:pt x="933" y="751"/>
                  <a:pt x="932" y="751"/>
                </a:cubicBezTo>
                <a:cubicBezTo>
                  <a:pt x="932" y="750"/>
                  <a:pt x="932" y="750"/>
                  <a:pt x="932" y="749"/>
                </a:cubicBezTo>
                <a:cubicBezTo>
                  <a:pt x="932" y="750"/>
                  <a:pt x="933" y="750"/>
                  <a:pt x="933" y="749"/>
                </a:cubicBezTo>
                <a:cubicBezTo>
                  <a:pt x="933" y="749"/>
                  <a:pt x="933" y="748"/>
                  <a:pt x="933" y="748"/>
                </a:cubicBezTo>
                <a:cubicBezTo>
                  <a:pt x="933" y="747"/>
                  <a:pt x="934" y="747"/>
                  <a:pt x="934" y="746"/>
                </a:cubicBezTo>
                <a:cubicBezTo>
                  <a:pt x="935" y="747"/>
                  <a:pt x="936" y="748"/>
                  <a:pt x="937" y="749"/>
                </a:cubicBezTo>
                <a:close/>
                <a:moveTo>
                  <a:pt x="933" y="747"/>
                </a:moveTo>
                <a:cubicBezTo>
                  <a:pt x="933" y="747"/>
                  <a:pt x="933" y="746"/>
                  <a:pt x="933" y="746"/>
                </a:cubicBezTo>
                <a:cubicBezTo>
                  <a:pt x="933" y="746"/>
                  <a:pt x="933" y="746"/>
                  <a:pt x="933" y="746"/>
                </a:cubicBezTo>
                <a:cubicBezTo>
                  <a:pt x="933" y="747"/>
                  <a:pt x="933" y="747"/>
                  <a:pt x="933" y="747"/>
                </a:cubicBezTo>
                <a:close/>
                <a:moveTo>
                  <a:pt x="930" y="746"/>
                </a:moveTo>
                <a:cubicBezTo>
                  <a:pt x="930" y="746"/>
                  <a:pt x="930" y="745"/>
                  <a:pt x="930" y="745"/>
                </a:cubicBezTo>
                <a:cubicBezTo>
                  <a:pt x="930" y="745"/>
                  <a:pt x="931" y="745"/>
                  <a:pt x="931" y="745"/>
                </a:cubicBezTo>
                <a:cubicBezTo>
                  <a:pt x="931" y="745"/>
                  <a:pt x="930" y="746"/>
                  <a:pt x="930" y="746"/>
                </a:cubicBezTo>
                <a:close/>
                <a:moveTo>
                  <a:pt x="929" y="746"/>
                </a:moveTo>
                <a:cubicBezTo>
                  <a:pt x="929" y="746"/>
                  <a:pt x="929" y="746"/>
                  <a:pt x="929" y="746"/>
                </a:cubicBezTo>
                <a:cubicBezTo>
                  <a:pt x="929" y="747"/>
                  <a:pt x="928" y="747"/>
                  <a:pt x="928" y="748"/>
                </a:cubicBezTo>
                <a:cubicBezTo>
                  <a:pt x="928" y="747"/>
                  <a:pt x="927" y="746"/>
                  <a:pt x="927" y="745"/>
                </a:cubicBezTo>
                <a:cubicBezTo>
                  <a:pt x="928" y="745"/>
                  <a:pt x="928" y="745"/>
                  <a:pt x="929" y="745"/>
                </a:cubicBezTo>
                <a:cubicBezTo>
                  <a:pt x="929" y="745"/>
                  <a:pt x="929" y="746"/>
                  <a:pt x="929" y="746"/>
                </a:cubicBezTo>
                <a:close/>
                <a:moveTo>
                  <a:pt x="927" y="744"/>
                </a:moveTo>
                <a:cubicBezTo>
                  <a:pt x="927" y="742"/>
                  <a:pt x="926" y="740"/>
                  <a:pt x="926" y="738"/>
                </a:cubicBezTo>
                <a:cubicBezTo>
                  <a:pt x="926" y="735"/>
                  <a:pt x="925" y="733"/>
                  <a:pt x="925" y="730"/>
                </a:cubicBezTo>
                <a:cubicBezTo>
                  <a:pt x="926" y="729"/>
                  <a:pt x="928" y="727"/>
                  <a:pt x="929" y="726"/>
                </a:cubicBezTo>
                <a:cubicBezTo>
                  <a:pt x="929" y="732"/>
                  <a:pt x="929" y="738"/>
                  <a:pt x="929" y="744"/>
                </a:cubicBezTo>
                <a:cubicBezTo>
                  <a:pt x="928" y="744"/>
                  <a:pt x="928" y="744"/>
                  <a:pt x="927" y="744"/>
                </a:cubicBezTo>
                <a:close/>
                <a:moveTo>
                  <a:pt x="927" y="744"/>
                </a:moveTo>
                <a:cubicBezTo>
                  <a:pt x="926" y="744"/>
                  <a:pt x="926" y="744"/>
                  <a:pt x="926" y="744"/>
                </a:cubicBezTo>
                <a:cubicBezTo>
                  <a:pt x="926" y="741"/>
                  <a:pt x="925" y="738"/>
                  <a:pt x="925" y="735"/>
                </a:cubicBezTo>
                <a:cubicBezTo>
                  <a:pt x="926" y="738"/>
                  <a:pt x="926" y="741"/>
                  <a:pt x="927" y="744"/>
                </a:cubicBezTo>
                <a:close/>
                <a:moveTo>
                  <a:pt x="926" y="744"/>
                </a:moveTo>
                <a:cubicBezTo>
                  <a:pt x="925" y="744"/>
                  <a:pt x="924" y="744"/>
                  <a:pt x="923" y="744"/>
                </a:cubicBezTo>
                <a:cubicBezTo>
                  <a:pt x="924" y="740"/>
                  <a:pt x="925" y="736"/>
                  <a:pt x="925" y="734"/>
                </a:cubicBezTo>
                <a:cubicBezTo>
                  <a:pt x="925" y="737"/>
                  <a:pt x="925" y="740"/>
                  <a:pt x="926" y="744"/>
                </a:cubicBezTo>
                <a:close/>
                <a:moveTo>
                  <a:pt x="923" y="745"/>
                </a:moveTo>
                <a:cubicBezTo>
                  <a:pt x="924" y="745"/>
                  <a:pt x="925" y="745"/>
                  <a:pt x="926" y="745"/>
                </a:cubicBezTo>
                <a:cubicBezTo>
                  <a:pt x="926" y="747"/>
                  <a:pt x="926" y="748"/>
                  <a:pt x="926" y="750"/>
                </a:cubicBezTo>
                <a:cubicBezTo>
                  <a:pt x="926" y="751"/>
                  <a:pt x="927" y="751"/>
                  <a:pt x="927" y="750"/>
                </a:cubicBezTo>
                <a:cubicBezTo>
                  <a:pt x="927" y="748"/>
                  <a:pt x="927" y="747"/>
                  <a:pt x="926" y="745"/>
                </a:cubicBezTo>
                <a:cubicBezTo>
                  <a:pt x="926" y="745"/>
                  <a:pt x="927" y="745"/>
                  <a:pt x="927" y="745"/>
                </a:cubicBezTo>
                <a:cubicBezTo>
                  <a:pt x="927" y="746"/>
                  <a:pt x="927" y="747"/>
                  <a:pt x="927" y="748"/>
                </a:cubicBezTo>
                <a:cubicBezTo>
                  <a:pt x="927" y="748"/>
                  <a:pt x="927" y="748"/>
                  <a:pt x="927" y="748"/>
                </a:cubicBezTo>
                <a:cubicBezTo>
                  <a:pt x="927" y="748"/>
                  <a:pt x="927" y="748"/>
                  <a:pt x="927" y="748"/>
                </a:cubicBezTo>
                <a:cubicBezTo>
                  <a:pt x="927" y="749"/>
                  <a:pt x="928" y="750"/>
                  <a:pt x="928" y="750"/>
                </a:cubicBezTo>
                <a:cubicBezTo>
                  <a:pt x="929" y="757"/>
                  <a:pt x="930" y="764"/>
                  <a:pt x="931" y="770"/>
                </a:cubicBezTo>
                <a:cubicBezTo>
                  <a:pt x="932" y="793"/>
                  <a:pt x="932" y="816"/>
                  <a:pt x="932" y="839"/>
                </a:cubicBezTo>
                <a:cubicBezTo>
                  <a:pt x="929" y="840"/>
                  <a:pt x="927" y="842"/>
                  <a:pt x="924" y="843"/>
                </a:cubicBezTo>
                <a:cubicBezTo>
                  <a:pt x="923" y="825"/>
                  <a:pt x="921" y="807"/>
                  <a:pt x="921" y="789"/>
                </a:cubicBezTo>
                <a:cubicBezTo>
                  <a:pt x="920" y="776"/>
                  <a:pt x="920" y="763"/>
                  <a:pt x="922" y="750"/>
                </a:cubicBezTo>
                <a:cubicBezTo>
                  <a:pt x="922" y="749"/>
                  <a:pt x="922" y="747"/>
                  <a:pt x="923" y="745"/>
                </a:cubicBezTo>
                <a:cubicBezTo>
                  <a:pt x="923" y="745"/>
                  <a:pt x="923" y="745"/>
                  <a:pt x="923" y="745"/>
                </a:cubicBezTo>
                <a:close/>
                <a:moveTo>
                  <a:pt x="924" y="851"/>
                </a:moveTo>
                <a:cubicBezTo>
                  <a:pt x="925" y="851"/>
                  <a:pt x="926" y="850"/>
                  <a:pt x="926" y="850"/>
                </a:cubicBezTo>
                <a:cubicBezTo>
                  <a:pt x="928" y="849"/>
                  <a:pt x="930" y="848"/>
                  <a:pt x="932" y="847"/>
                </a:cubicBezTo>
                <a:cubicBezTo>
                  <a:pt x="932" y="847"/>
                  <a:pt x="932" y="847"/>
                  <a:pt x="932" y="848"/>
                </a:cubicBezTo>
                <a:cubicBezTo>
                  <a:pt x="930" y="849"/>
                  <a:pt x="927" y="851"/>
                  <a:pt x="925" y="853"/>
                </a:cubicBezTo>
                <a:cubicBezTo>
                  <a:pt x="924" y="853"/>
                  <a:pt x="924" y="852"/>
                  <a:pt x="924" y="851"/>
                </a:cubicBezTo>
                <a:close/>
                <a:moveTo>
                  <a:pt x="933" y="846"/>
                </a:moveTo>
                <a:cubicBezTo>
                  <a:pt x="934" y="846"/>
                  <a:pt x="934" y="846"/>
                  <a:pt x="935" y="846"/>
                </a:cubicBezTo>
                <a:cubicBezTo>
                  <a:pt x="934" y="846"/>
                  <a:pt x="934" y="846"/>
                  <a:pt x="933" y="847"/>
                </a:cubicBezTo>
                <a:cubicBezTo>
                  <a:pt x="933" y="847"/>
                  <a:pt x="933" y="846"/>
                  <a:pt x="933" y="846"/>
                </a:cubicBezTo>
                <a:close/>
                <a:moveTo>
                  <a:pt x="936" y="843"/>
                </a:moveTo>
                <a:cubicBezTo>
                  <a:pt x="936" y="841"/>
                  <a:pt x="936" y="839"/>
                  <a:pt x="936" y="837"/>
                </a:cubicBezTo>
                <a:cubicBezTo>
                  <a:pt x="943" y="833"/>
                  <a:pt x="950" y="830"/>
                  <a:pt x="957" y="827"/>
                </a:cubicBezTo>
                <a:cubicBezTo>
                  <a:pt x="958" y="827"/>
                  <a:pt x="958" y="828"/>
                  <a:pt x="958" y="829"/>
                </a:cubicBezTo>
                <a:cubicBezTo>
                  <a:pt x="957" y="830"/>
                  <a:pt x="956" y="830"/>
                  <a:pt x="956" y="831"/>
                </a:cubicBezTo>
                <a:cubicBezTo>
                  <a:pt x="951" y="834"/>
                  <a:pt x="946" y="838"/>
                  <a:pt x="941" y="841"/>
                </a:cubicBezTo>
                <a:cubicBezTo>
                  <a:pt x="940" y="842"/>
                  <a:pt x="938" y="843"/>
                  <a:pt x="936" y="843"/>
                </a:cubicBezTo>
                <a:close/>
                <a:moveTo>
                  <a:pt x="956" y="832"/>
                </a:moveTo>
                <a:cubicBezTo>
                  <a:pt x="956" y="833"/>
                  <a:pt x="956" y="834"/>
                  <a:pt x="956" y="835"/>
                </a:cubicBezTo>
                <a:cubicBezTo>
                  <a:pt x="952" y="837"/>
                  <a:pt x="947" y="839"/>
                  <a:pt x="943" y="840"/>
                </a:cubicBezTo>
                <a:cubicBezTo>
                  <a:pt x="947" y="837"/>
                  <a:pt x="952" y="834"/>
                  <a:pt x="956" y="832"/>
                </a:cubicBezTo>
                <a:close/>
                <a:moveTo>
                  <a:pt x="958" y="832"/>
                </a:moveTo>
                <a:cubicBezTo>
                  <a:pt x="958" y="833"/>
                  <a:pt x="958" y="834"/>
                  <a:pt x="958" y="835"/>
                </a:cubicBezTo>
                <a:cubicBezTo>
                  <a:pt x="958" y="835"/>
                  <a:pt x="957" y="835"/>
                  <a:pt x="957" y="835"/>
                </a:cubicBezTo>
                <a:cubicBezTo>
                  <a:pt x="957" y="834"/>
                  <a:pt x="958" y="831"/>
                  <a:pt x="958" y="832"/>
                </a:cubicBezTo>
                <a:close/>
                <a:moveTo>
                  <a:pt x="959" y="836"/>
                </a:moveTo>
                <a:cubicBezTo>
                  <a:pt x="960" y="836"/>
                  <a:pt x="960" y="835"/>
                  <a:pt x="960" y="835"/>
                </a:cubicBezTo>
                <a:cubicBezTo>
                  <a:pt x="960" y="837"/>
                  <a:pt x="960" y="839"/>
                  <a:pt x="960" y="841"/>
                </a:cubicBezTo>
                <a:cubicBezTo>
                  <a:pt x="960" y="841"/>
                  <a:pt x="960" y="841"/>
                  <a:pt x="959" y="841"/>
                </a:cubicBezTo>
                <a:cubicBezTo>
                  <a:pt x="959" y="841"/>
                  <a:pt x="959" y="841"/>
                  <a:pt x="959" y="840"/>
                </a:cubicBezTo>
                <a:cubicBezTo>
                  <a:pt x="959" y="839"/>
                  <a:pt x="959" y="837"/>
                  <a:pt x="959" y="836"/>
                </a:cubicBezTo>
                <a:close/>
                <a:moveTo>
                  <a:pt x="960" y="847"/>
                </a:moveTo>
                <a:cubicBezTo>
                  <a:pt x="960" y="847"/>
                  <a:pt x="960" y="847"/>
                  <a:pt x="960" y="847"/>
                </a:cubicBezTo>
                <a:cubicBezTo>
                  <a:pt x="959" y="846"/>
                  <a:pt x="959" y="845"/>
                  <a:pt x="959" y="844"/>
                </a:cubicBezTo>
                <a:cubicBezTo>
                  <a:pt x="959" y="845"/>
                  <a:pt x="960" y="846"/>
                  <a:pt x="960" y="847"/>
                </a:cubicBezTo>
                <a:close/>
                <a:moveTo>
                  <a:pt x="960" y="848"/>
                </a:moveTo>
                <a:cubicBezTo>
                  <a:pt x="960" y="851"/>
                  <a:pt x="960" y="854"/>
                  <a:pt x="960" y="856"/>
                </a:cubicBezTo>
                <a:cubicBezTo>
                  <a:pt x="960" y="857"/>
                  <a:pt x="961" y="857"/>
                  <a:pt x="961" y="856"/>
                </a:cubicBezTo>
                <a:cubicBezTo>
                  <a:pt x="961" y="853"/>
                  <a:pt x="961" y="850"/>
                  <a:pt x="961" y="848"/>
                </a:cubicBezTo>
                <a:cubicBezTo>
                  <a:pt x="963" y="847"/>
                  <a:pt x="965" y="846"/>
                  <a:pt x="968" y="845"/>
                </a:cubicBezTo>
                <a:cubicBezTo>
                  <a:pt x="968" y="846"/>
                  <a:pt x="968" y="847"/>
                  <a:pt x="968" y="848"/>
                </a:cubicBezTo>
                <a:cubicBezTo>
                  <a:pt x="967" y="849"/>
                  <a:pt x="966" y="849"/>
                  <a:pt x="965" y="849"/>
                </a:cubicBezTo>
                <a:cubicBezTo>
                  <a:pt x="965" y="849"/>
                  <a:pt x="965" y="850"/>
                  <a:pt x="966" y="850"/>
                </a:cubicBezTo>
                <a:cubicBezTo>
                  <a:pt x="967" y="850"/>
                  <a:pt x="967" y="850"/>
                  <a:pt x="968" y="849"/>
                </a:cubicBezTo>
                <a:cubicBezTo>
                  <a:pt x="968" y="851"/>
                  <a:pt x="968" y="852"/>
                  <a:pt x="968" y="854"/>
                </a:cubicBezTo>
                <a:cubicBezTo>
                  <a:pt x="968" y="854"/>
                  <a:pt x="968" y="854"/>
                  <a:pt x="968" y="854"/>
                </a:cubicBezTo>
                <a:cubicBezTo>
                  <a:pt x="968" y="854"/>
                  <a:pt x="967" y="855"/>
                  <a:pt x="966" y="855"/>
                </a:cubicBezTo>
                <a:cubicBezTo>
                  <a:pt x="966" y="855"/>
                  <a:pt x="966" y="856"/>
                  <a:pt x="967" y="856"/>
                </a:cubicBezTo>
                <a:cubicBezTo>
                  <a:pt x="967" y="856"/>
                  <a:pt x="968" y="856"/>
                  <a:pt x="969" y="856"/>
                </a:cubicBezTo>
                <a:cubicBezTo>
                  <a:pt x="969" y="857"/>
                  <a:pt x="969" y="859"/>
                  <a:pt x="969" y="861"/>
                </a:cubicBezTo>
                <a:cubicBezTo>
                  <a:pt x="968" y="861"/>
                  <a:pt x="967" y="861"/>
                  <a:pt x="965" y="862"/>
                </a:cubicBezTo>
                <a:cubicBezTo>
                  <a:pt x="965" y="862"/>
                  <a:pt x="965" y="863"/>
                  <a:pt x="965" y="863"/>
                </a:cubicBezTo>
                <a:cubicBezTo>
                  <a:pt x="966" y="863"/>
                  <a:pt x="967" y="863"/>
                  <a:pt x="968" y="863"/>
                </a:cubicBezTo>
                <a:cubicBezTo>
                  <a:pt x="965" y="865"/>
                  <a:pt x="963" y="866"/>
                  <a:pt x="961" y="868"/>
                </a:cubicBezTo>
                <a:cubicBezTo>
                  <a:pt x="960" y="861"/>
                  <a:pt x="960" y="855"/>
                  <a:pt x="960" y="848"/>
                </a:cubicBezTo>
                <a:cubicBezTo>
                  <a:pt x="960" y="848"/>
                  <a:pt x="960" y="848"/>
                  <a:pt x="960" y="848"/>
                </a:cubicBezTo>
                <a:close/>
                <a:moveTo>
                  <a:pt x="969" y="862"/>
                </a:moveTo>
                <a:cubicBezTo>
                  <a:pt x="969" y="862"/>
                  <a:pt x="969" y="862"/>
                  <a:pt x="969" y="862"/>
                </a:cubicBezTo>
                <a:cubicBezTo>
                  <a:pt x="969" y="862"/>
                  <a:pt x="969" y="863"/>
                  <a:pt x="969" y="863"/>
                </a:cubicBezTo>
                <a:cubicBezTo>
                  <a:pt x="968" y="863"/>
                  <a:pt x="968" y="862"/>
                  <a:pt x="969" y="862"/>
                </a:cubicBezTo>
                <a:close/>
                <a:moveTo>
                  <a:pt x="971" y="862"/>
                </a:moveTo>
                <a:cubicBezTo>
                  <a:pt x="971" y="862"/>
                  <a:pt x="971" y="862"/>
                  <a:pt x="972" y="863"/>
                </a:cubicBezTo>
                <a:cubicBezTo>
                  <a:pt x="971" y="863"/>
                  <a:pt x="971" y="863"/>
                  <a:pt x="970" y="863"/>
                </a:cubicBezTo>
                <a:cubicBezTo>
                  <a:pt x="971" y="862"/>
                  <a:pt x="971" y="862"/>
                  <a:pt x="971" y="862"/>
                </a:cubicBezTo>
                <a:close/>
                <a:moveTo>
                  <a:pt x="972" y="861"/>
                </a:moveTo>
                <a:cubicBezTo>
                  <a:pt x="972" y="861"/>
                  <a:pt x="973" y="861"/>
                  <a:pt x="973" y="860"/>
                </a:cubicBezTo>
                <a:cubicBezTo>
                  <a:pt x="973" y="860"/>
                  <a:pt x="973" y="860"/>
                  <a:pt x="973" y="860"/>
                </a:cubicBezTo>
                <a:cubicBezTo>
                  <a:pt x="974" y="860"/>
                  <a:pt x="975" y="859"/>
                  <a:pt x="976" y="859"/>
                </a:cubicBezTo>
                <a:cubicBezTo>
                  <a:pt x="976" y="860"/>
                  <a:pt x="976" y="862"/>
                  <a:pt x="976" y="863"/>
                </a:cubicBezTo>
                <a:cubicBezTo>
                  <a:pt x="975" y="863"/>
                  <a:pt x="974" y="863"/>
                  <a:pt x="973" y="863"/>
                </a:cubicBezTo>
                <a:cubicBezTo>
                  <a:pt x="973" y="863"/>
                  <a:pt x="973" y="863"/>
                  <a:pt x="973" y="863"/>
                </a:cubicBezTo>
                <a:cubicBezTo>
                  <a:pt x="972" y="862"/>
                  <a:pt x="972" y="862"/>
                  <a:pt x="972" y="861"/>
                </a:cubicBezTo>
                <a:close/>
                <a:moveTo>
                  <a:pt x="972" y="859"/>
                </a:moveTo>
                <a:cubicBezTo>
                  <a:pt x="972" y="858"/>
                  <a:pt x="972" y="857"/>
                  <a:pt x="972" y="855"/>
                </a:cubicBezTo>
                <a:cubicBezTo>
                  <a:pt x="973" y="855"/>
                  <a:pt x="974" y="855"/>
                  <a:pt x="976" y="855"/>
                </a:cubicBezTo>
                <a:cubicBezTo>
                  <a:pt x="976" y="856"/>
                  <a:pt x="976" y="857"/>
                  <a:pt x="976" y="858"/>
                </a:cubicBezTo>
                <a:cubicBezTo>
                  <a:pt x="975" y="859"/>
                  <a:pt x="973" y="859"/>
                  <a:pt x="972" y="859"/>
                </a:cubicBezTo>
                <a:close/>
                <a:moveTo>
                  <a:pt x="976" y="855"/>
                </a:moveTo>
                <a:cubicBezTo>
                  <a:pt x="977" y="855"/>
                  <a:pt x="977" y="854"/>
                  <a:pt x="978" y="854"/>
                </a:cubicBezTo>
                <a:cubicBezTo>
                  <a:pt x="978" y="855"/>
                  <a:pt x="978" y="856"/>
                  <a:pt x="978" y="857"/>
                </a:cubicBezTo>
                <a:cubicBezTo>
                  <a:pt x="978" y="857"/>
                  <a:pt x="978" y="857"/>
                  <a:pt x="978" y="857"/>
                </a:cubicBezTo>
                <a:cubicBezTo>
                  <a:pt x="978" y="858"/>
                  <a:pt x="977" y="858"/>
                  <a:pt x="976" y="858"/>
                </a:cubicBezTo>
                <a:cubicBezTo>
                  <a:pt x="976" y="857"/>
                  <a:pt x="976" y="856"/>
                  <a:pt x="976" y="855"/>
                </a:cubicBezTo>
                <a:close/>
                <a:moveTo>
                  <a:pt x="980" y="853"/>
                </a:moveTo>
                <a:cubicBezTo>
                  <a:pt x="980" y="853"/>
                  <a:pt x="980" y="852"/>
                  <a:pt x="980" y="852"/>
                </a:cubicBezTo>
                <a:cubicBezTo>
                  <a:pt x="981" y="851"/>
                  <a:pt x="982" y="851"/>
                  <a:pt x="983" y="850"/>
                </a:cubicBezTo>
                <a:cubicBezTo>
                  <a:pt x="983" y="851"/>
                  <a:pt x="983" y="852"/>
                  <a:pt x="984" y="853"/>
                </a:cubicBezTo>
                <a:cubicBezTo>
                  <a:pt x="982" y="853"/>
                  <a:pt x="981" y="853"/>
                  <a:pt x="980" y="853"/>
                </a:cubicBezTo>
                <a:close/>
                <a:moveTo>
                  <a:pt x="980" y="851"/>
                </a:moveTo>
                <a:cubicBezTo>
                  <a:pt x="980" y="850"/>
                  <a:pt x="981" y="849"/>
                  <a:pt x="981" y="848"/>
                </a:cubicBezTo>
                <a:cubicBezTo>
                  <a:pt x="981" y="848"/>
                  <a:pt x="982" y="848"/>
                  <a:pt x="983" y="848"/>
                </a:cubicBezTo>
                <a:cubicBezTo>
                  <a:pt x="983" y="848"/>
                  <a:pt x="983" y="849"/>
                  <a:pt x="983" y="850"/>
                </a:cubicBezTo>
                <a:cubicBezTo>
                  <a:pt x="982" y="850"/>
                  <a:pt x="981" y="850"/>
                  <a:pt x="980" y="851"/>
                </a:cubicBezTo>
                <a:close/>
                <a:moveTo>
                  <a:pt x="984" y="848"/>
                </a:moveTo>
                <a:cubicBezTo>
                  <a:pt x="985" y="848"/>
                  <a:pt x="986" y="848"/>
                  <a:pt x="986" y="848"/>
                </a:cubicBezTo>
                <a:cubicBezTo>
                  <a:pt x="986" y="848"/>
                  <a:pt x="986" y="848"/>
                  <a:pt x="986" y="848"/>
                </a:cubicBezTo>
                <a:cubicBezTo>
                  <a:pt x="985" y="848"/>
                  <a:pt x="985" y="849"/>
                  <a:pt x="984" y="849"/>
                </a:cubicBezTo>
                <a:cubicBezTo>
                  <a:pt x="984" y="849"/>
                  <a:pt x="984" y="848"/>
                  <a:pt x="984" y="848"/>
                </a:cubicBezTo>
                <a:close/>
                <a:moveTo>
                  <a:pt x="983" y="847"/>
                </a:moveTo>
                <a:cubicBezTo>
                  <a:pt x="983" y="847"/>
                  <a:pt x="983" y="846"/>
                  <a:pt x="983" y="846"/>
                </a:cubicBezTo>
                <a:cubicBezTo>
                  <a:pt x="984" y="846"/>
                  <a:pt x="985" y="846"/>
                  <a:pt x="986" y="845"/>
                </a:cubicBezTo>
                <a:cubicBezTo>
                  <a:pt x="986" y="846"/>
                  <a:pt x="986" y="846"/>
                  <a:pt x="986" y="847"/>
                </a:cubicBezTo>
                <a:cubicBezTo>
                  <a:pt x="985" y="847"/>
                  <a:pt x="984" y="847"/>
                  <a:pt x="983" y="847"/>
                </a:cubicBezTo>
                <a:close/>
                <a:moveTo>
                  <a:pt x="983" y="845"/>
                </a:moveTo>
                <a:cubicBezTo>
                  <a:pt x="983" y="844"/>
                  <a:pt x="983" y="843"/>
                  <a:pt x="983" y="842"/>
                </a:cubicBezTo>
                <a:cubicBezTo>
                  <a:pt x="984" y="842"/>
                  <a:pt x="984" y="842"/>
                  <a:pt x="985" y="842"/>
                </a:cubicBezTo>
                <a:cubicBezTo>
                  <a:pt x="985" y="842"/>
                  <a:pt x="986" y="842"/>
                  <a:pt x="986" y="842"/>
                </a:cubicBezTo>
                <a:cubicBezTo>
                  <a:pt x="986" y="843"/>
                  <a:pt x="986" y="843"/>
                  <a:pt x="986" y="844"/>
                </a:cubicBezTo>
                <a:cubicBezTo>
                  <a:pt x="986" y="844"/>
                  <a:pt x="986" y="844"/>
                  <a:pt x="986" y="845"/>
                </a:cubicBezTo>
                <a:cubicBezTo>
                  <a:pt x="985" y="845"/>
                  <a:pt x="984" y="845"/>
                  <a:pt x="983" y="845"/>
                </a:cubicBezTo>
                <a:close/>
                <a:moveTo>
                  <a:pt x="987" y="841"/>
                </a:moveTo>
                <a:cubicBezTo>
                  <a:pt x="987" y="841"/>
                  <a:pt x="987" y="840"/>
                  <a:pt x="987" y="840"/>
                </a:cubicBezTo>
                <a:cubicBezTo>
                  <a:pt x="987" y="840"/>
                  <a:pt x="988" y="840"/>
                  <a:pt x="988" y="840"/>
                </a:cubicBezTo>
                <a:cubicBezTo>
                  <a:pt x="988" y="840"/>
                  <a:pt x="988" y="841"/>
                  <a:pt x="988" y="841"/>
                </a:cubicBezTo>
                <a:cubicBezTo>
                  <a:pt x="988" y="841"/>
                  <a:pt x="987" y="841"/>
                  <a:pt x="987" y="841"/>
                </a:cubicBezTo>
                <a:close/>
                <a:moveTo>
                  <a:pt x="987" y="836"/>
                </a:moveTo>
                <a:cubicBezTo>
                  <a:pt x="987" y="835"/>
                  <a:pt x="987" y="834"/>
                  <a:pt x="987" y="834"/>
                </a:cubicBezTo>
                <a:cubicBezTo>
                  <a:pt x="987" y="834"/>
                  <a:pt x="987" y="835"/>
                  <a:pt x="987" y="836"/>
                </a:cubicBezTo>
                <a:cubicBezTo>
                  <a:pt x="987" y="836"/>
                  <a:pt x="987" y="836"/>
                  <a:pt x="987" y="836"/>
                </a:cubicBezTo>
                <a:close/>
                <a:moveTo>
                  <a:pt x="974" y="829"/>
                </a:moveTo>
                <a:cubicBezTo>
                  <a:pt x="974" y="827"/>
                  <a:pt x="974" y="826"/>
                  <a:pt x="974" y="824"/>
                </a:cubicBezTo>
                <a:cubicBezTo>
                  <a:pt x="974" y="824"/>
                  <a:pt x="974" y="824"/>
                  <a:pt x="974" y="824"/>
                </a:cubicBezTo>
                <a:cubicBezTo>
                  <a:pt x="975" y="825"/>
                  <a:pt x="975" y="827"/>
                  <a:pt x="976" y="829"/>
                </a:cubicBezTo>
                <a:cubicBezTo>
                  <a:pt x="975" y="829"/>
                  <a:pt x="975" y="829"/>
                  <a:pt x="974" y="829"/>
                </a:cubicBezTo>
                <a:close/>
                <a:moveTo>
                  <a:pt x="974" y="824"/>
                </a:moveTo>
                <a:cubicBezTo>
                  <a:pt x="974" y="823"/>
                  <a:pt x="974" y="823"/>
                  <a:pt x="973" y="823"/>
                </a:cubicBezTo>
                <a:cubicBezTo>
                  <a:pt x="974" y="823"/>
                  <a:pt x="974" y="823"/>
                  <a:pt x="974" y="824"/>
                </a:cubicBezTo>
                <a:cubicBezTo>
                  <a:pt x="974" y="824"/>
                  <a:pt x="974" y="824"/>
                  <a:pt x="974" y="824"/>
                </a:cubicBezTo>
                <a:close/>
                <a:moveTo>
                  <a:pt x="999" y="697"/>
                </a:moveTo>
                <a:cubicBezTo>
                  <a:pt x="998" y="701"/>
                  <a:pt x="998" y="705"/>
                  <a:pt x="997" y="709"/>
                </a:cubicBezTo>
                <a:cubicBezTo>
                  <a:pt x="998" y="705"/>
                  <a:pt x="998" y="701"/>
                  <a:pt x="998" y="697"/>
                </a:cubicBezTo>
                <a:cubicBezTo>
                  <a:pt x="998" y="697"/>
                  <a:pt x="999" y="697"/>
                  <a:pt x="999" y="697"/>
                </a:cubicBezTo>
                <a:close/>
                <a:moveTo>
                  <a:pt x="997" y="695"/>
                </a:moveTo>
                <a:cubicBezTo>
                  <a:pt x="997" y="695"/>
                  <a:pt x="997" y="695"/>
                  <a:pt x="997" y="696"/>
                </a:cubicBezTo>
                <a:cubicBezTo>
                  <a:pt x="996" y="696"/>
                  <a:pt x="996" y="695"/>
                  <a:pt x="996" y="695"/>
                </a:cubicBezTo>
                <a:cubicBezTo>
                  <a:pt x="996" y="694"/>
                  <a:pt x="995" y="692"/>
                  <a:pt x="995" y="690"/>
                </a:cubicBezTo>
                <a:cubicBezTo>
                  <a:pt x="995" y="688"/>
                  <a:pt x="995" y="686"/>
                  <a:pt x="995" y="684"/>
                </a:cubicBezTo>
                <a:cubicBezTo>
                  <a:pt x="996" y="684"/>
                  <a:pt x="996" y="685"/>
                  <a:pt x="997" y="685"/>
                </a:cubicBezTo>
                <a:cubicBezTo>
                  <a:pt x="997" y="688"/>
                  <a:pt x="997" y="692"/>
                  <a:pt x="997" y="695"/>
                </a:cubicBezTo>
                <a:close/>
                <a:moveTo>
                  <a:pt x="997" y="681"/>
                </a:moveTo>
                <a:cubicBezTo>
                  <a:pt x="997" y="683"/>
                  <a:pt x="997" y="684"/>
                  <a:pt x="997" y="685"/>
                </a:cubicBezTo>
                <a:cubicBezTo>
                  <a:pt x="996" y="684"/>
                  <a:pt x="996" y="684"/>
                  <a:pt x="995" y="684"/>
                </a:cubicBezTo>
                <a:cubicBezTo>
                  <a:pt x="995" y="682"/>
                  <a:pt x="994" y="681"/>
                  <a:pt x="994" y="679"/>
                </a:cubicBezTo>
                <a:cubicBezTo>
                  <a:pt x="994" y="679"/>
                  <a:pt x="993" y="679"/>
                  <a:pt x="993" y="679"/>
                </a:cubicBezTo>
                <a:cubicBezTo>
                  <a:pt x="993" y="680"/>
                  <a:pt x="993" y="680"/>
                  <a:pt x="993" y="680"/>
                </a:cubicBezTo>
                <a:cubicBezTo>
                  <a:pt x="993" y="680"/>
                  <a:pt x="993" y="680"/>
                  <a:pt x="993" y="680"/>
                </a:cubicBezTo>
                <a:cubicBezTo>
                  <a:pt x="993" y="680"/>
                  <a:pt x="992" y="680"/>
                  <a:pt x="992" y="680"/>
                </a:cubicBezTo>
                <a:cubicBezTo>
                  <a:pt x="992" y="679"/>
                  <a:pt x="992" y="678"/>
                  <a:pt x="992" y="676"/>
                </a:cubicBezTo>
                <a:cubicBezTo>
                  <a:pt x="992" y="676"/>
                  <a:pt x="991" y="676"/>
                  <a:pt x="991" y="676"/>
                </a:cubicBezTo>
                <a:cubicBezTo>
                  <a:pt x="991" y="678"/>
                  <a:pt x="990" y="680"/>
                  <a:pt x="990" y="682"/>
                </a:cubicBezTo>
                <a:cubicBezTo>
                  <a:pt x="988" y="682"/>
                  <a:pt x="987" y="682"/>
                  <a:pt x="986" y="682"/>
                </a:cubicBezTo>
                <a:cubicBezTo>
                  <a:pt x="985" y="679"/>
                  <a:pt x="985" y="676"/>
                  <a:pt x="984" y="673"/>
                </a:cubicBezTo>
                <a:cubicBezTo>
                  <a:pt x="984" y="673"/>
                  <a:pt x="984" y="673"/>
                  <a:pt x="984" y="673"/>
                </a:cubicBezTo>
                <a:cubicBezTo>
                  <a:pt x="984" y="672"/>
                  <a:pt x="984" y="670"/>
                  <a:pt x="983" y="669"/>
                </a:cubicBezTo>
                <a:cubicBezTo>
                  <a:pt x="985" y="670"/>
                  <a:pt x="987" y="670"/>
                  <a:pt x="988" y="671"/>
                </a:cubicBezTo>
                <a:cubicBezTo>
                  <a:pt x="988" y="674"/>
                  <a:pt x="988" y="677"/>
                  <a:pt x="988" y="680"/>
                </a:cubicBezTo>
                <a:cubicBezTo>
                  <a:pt x="988" y="681"/>
                  <a:pt x="989" y="681"/>
                  <a:pt x="989" y="680"/>
                </a:cubicBezTo>
                <a:cubicBezTo>
                  <a:pt x="989" y="677"/>
                  <a:pt x="989" y="674"/>
                  <a:pt x="989" y="671"/>
                </a:cubicBezTo>
                <a:cubicBezTo>
                  <a:pt x="990" y="671"/>
                  <a:pt x="990" y="672"/>
                  <a:pt x="991" y="672"/>
                </a:cubicBezTo>
                <a:cubicBezTo>
                  <a:pt x="994" y="674"/>
                  <a:pt x="995" y="677"/>
                  <a:pt x="996" y="681"/>
                </a:cubicBezTo>
                <a:cubicBezTo>
                  <a:pt x="996" y="682"/>
                  <a:pt x="997" y="682"/>
                  <a:pt x="997" y="681"/>
                </a:cubicBezTo>
                <a:close/>
                <a:moveTo>
                  <a:pt x="997" y="675"/>
                </a:moveTo>
                <a:cubicBezTo>
                  <a:pt x="997" y="675"/>
                  <a:pt x="996" y="675"/>
                  <a:pt x="996" y="675"/>
                </a:cubicBezTo>
                <a:cubicBezTo>
                  <a:pt x="996" y="682"/>
                  <a:pt x="997" y="678"/>
                  <a:pt x="994" y="674"/>
                </a:cubicBezTo>
                <a:cubicBezTo>
                  <a:pt x="994" y="674"/>
                  <a:pt x="994" y="673"/>
                  <a:pt x="994" y="673"/>
                </a:cubicBezTo>
                <a:cubicBezTo>
                  <a:pt x="995" y="674"/>
                  <a:pt x="996" y="674"/>
                  <a:pt x="997" y="675"/>
                </a:cubicBezTo>
                <a:close/>
                <a:moveTo>
                  <a:pt x="990" y="671"/>
                </a:moveTo>
                <a:cubicBezTo>
                  <a:pt x="990" y="671"/>
                  <a:pt x="989" y="671"/>
                  <a:pt x="989" y="670"/>
                </a:cubicBezTo>
                <a:cubicBezTo>
                  <a:pt x="989" y="670"/>
                  <a:pt x="989" y="670"/>
                  <a:pt x="989" y="670"/>
                </a:cubicBezTo>
                <a:cubicBezTo>
                  <a:pt x="989" y="670"/>
                  <a:pt x="990" y="671"/>
                  <a:pt x="990" y="671"/>
                </a:cubicBezTo>
                <a:close/>
                <a:moveTo>
                  <a:pt x="982" y="643"/>
                </a:moveTo>
                <a:cubicBezTo>
                  <a:pt x="982" y="644"/>
                  <a:pt x="981" y="645"/>
                  <a:pt x="980" y="646"/>
                </a:cubicBezTo>
                <a:cubicBezTo>
                  <a:pt x="980" y="646"/>
                  <a:pt x="981" y="647"/>
                  <a:pt x="981" y="646"/>
                </a:cubicBezTo>
                <a:cubicBezTo>
                  <a:pt x="981" y="646"/>
                  <a:pt x="982" y="645"/>
                  <a:pt x="982" y="644"/>
                </a:cubicBezTo>
                <a:cubicBezTo>
                  <a:pt x="984" y="650"/>
                  <a:pt x="981" y="658"/>
                  <a:pt x="980" y="662"/>
                </a:cubicBezTo>
                <a:cubicBezTo>
                  <a:pt x="980" y="663"/>
                  <a:pt x="981" y="663"/>
                  <a:pt x="981" y="662"/>
                </a:cubicBezTo>
                <a:cubicBezTo>
                  <a:pt x="982" y="657"/>
                  <a:pt x="985" y="649"/>
                  <a:pt x="983" y="643"/>
                </a:cubicBezTo>
                <a:cubicBezTo>
                  <a:pt x="985" y="641"/>
                  <a:pt x="987" y="639"/>
                  <a:pt x="987" y="642"/>
                </a:cubicBezTo>
                <a:cubicBezTo>
                  <a:pt x="987" y="646"/>
                  <a:pt x="988" y="650"/>
                  <a:pt x="988" y="654"/>
                </a:cubicBezTo>
                <a:cubicBezTo>
                  <a:pt x="988" y="659"/>
                  <a:pt x="988" y="664"/>
                  <a:pt x="988" y="669"/>
                </a:cubicBezTo>
                <a:cubicBezTo>
                  <a:pt x="988" y="669"/>
                  <a:pt x="987" y="668"/>
                  <a:pt x="987" y="668"/>
                </a:cubicBezTo>
                <a:cubicBezTo>
                  <a:pt x="986" y="668"/>
                  <a:pt x="984" y="667"/>
                  <a:pt x="983" y="667"/>
                </a:cubicBezTo>
                <a:cubicBezTo>
                  <a:pt x="983" y="667"/>
                  <a:pt x="983" y="666"/>
                  <a:pt x="983" y="666"/>
                </a:cubicBezTo>
                <a:cubicBezTo>
                  <a:pt x="983" y="666"/>
                  <a:pt x="982" y="666"/>
                  <a:pt x="982" y="666"/>
                </a:cubicBezTo>
                <a:cubicBezTo>
                  <a:pt x="982" y="666"/>
                  <a:pt x="982" y="667"/>
                  <a:pt x="982" y="667"/>
                </a:cubicBezTo>
                <a:cubicBezTo>
                  <a:pt x="981" y="666"/>
                  <a:pt x="979" y="666"/>
                  <a:pt x="978" y="666"/>
                </a:cubicBezTo>
                <a:cubicBezTo>
                  <a:pt x="978" y="664"/>
                  <a:pt x="978" y="663"/>
                  <a:pt x="978" y="661"/>
                </a:cubicBezTo>
                <a:cubicBezTo>
                  <a:pt x="978" y="661"/>
                  <a:pt x="979" y="660"/>
                  <a:pt x="979" y="660"/>
                </a:cubicBezTo>
                <a:cubicBezTo>
                  <a:pt x="980" y="660"/>
                  <a:pt x="980" y="660"/>
                  <a:pt x="980" y="659"/>
                </a:cubicBezTo>
                <a:cubicBezTo>
                  <a:pt x="980" y="659"/>
                  <a:pt x="980" y="659"/>
                  <a:pt x="980" y="658"/>
                </a:cubicBezTo>
                <a:cubicBezTo>
                  <a:pt x="980" y="658"/>
                  <a:pt x="980" y="658"/>
                  <a:pt x="980" y="658"/>
                </a:cubicBezTo>
                <a:cubicBezTo>
                  <a:pt x="980" y="652"/>
                  <a:pt x="980" y="646"/>
                  <a:pt x="979" y="640"/>
                </a:cubicBezTo>
                <a:cubicBezTo>
                  <a:pt x="981" y="641"/>
                  <a:pt x="982" y="642"/>
                  <a:pt x="982" y="643"/>
                </a:cubicBezTo>
                <a:close/>
                <a:moveTo>
                  <a:pt x="978" y="640"/>
                </a:moveTo>
                <a:cubicBezTo>
                  <a:pt x="978" y="641"/>
                  <a:pt x="978" y="643"/>
                  <a:pt x="978" y="645"/>
                </a:cubicBezTo>
                <a:cubicBezTo>
                  <a:pt x="977" y="651"/>
                  <a:pt x="976" y="656"/>
                  <a:pt x="975" y="662"/>
                </a:cubicBezTo>
                <a:cubicBezTo>
                  <a:pt x="975" y="663"/>
                  <a:pt x="976" y="663"/>
                  <a:pt x="976" y="663"/>
                </a:cubicBezTo>
                <a:cubicBezTo>
                  <a:pt x="976" y="662"/>
                  <a:pt x="977" y="662"/>
                  <a:pt x="977" y="662"/>
                </a:cubicBezTo>
                <a:cubicBezTo>
                  <a:pt x="977" y="663"/>
                  <a:pt x="976" y="665"/>
                  <a:pt x="976" y="666"/>
                </a:cubicBezTo>
                <a:cubicBezTo>
                  <a:pt x="973" y="666"/>
                  <a:pt x="970" y="666"/>
                  <a:pt x="967" y="667"/>
                </a:cubicBezTo>
                <a:cubicBezTo>
                  <a:pt x="967" y="664"/>
                  <a:pt x="966" y="661"/>
                  <a:pt x="966" y="658"/>
                </a:cubicBezTo>
                <a:cubicBezTo>
                  <a:pt x="966" y="655"/>
                  <a:pt x="967" y="652"/>
                  <a:pt x="967" y="649"/>
                </a:cubicBezTo>
                <a:cubicBezTo>
                  <a:pt x="967" y="647"/>
                  <a:pt x="968" y="633"/>
                  <a:pt x="968" y="641"/>
                </a:cubicBezTo>
                <a:cubicBezTo>
                  <a:pt x="968" y="642"/>
                  <a:pt x="969" y="642"/>
                  <a:pt x="969" y="641"/>
                </a:cubicBezTo>
                <a:cubicBezTo>
                  <a:pt x="969" y="640"/>
                  <a:pt x="969" y="639"/>
                  <a:pt x="969" y="638"/>
                </a:cubicBezTo>
                <a:cubicBezTo>
                  <a:pt x="972" y="639"/>
                  <a:pt x="975" y="639"/>
                  <a:pt x="978" y="640"/>
                </a:cubicBezTo>
                <a:close/>
                <a:moveTo>
                  <a:pt x="966" y="641"/>
                </a:moveTo>
                <a:cubicBezTo>
                  <a:pt x="967" y="639"/>
                  <a:pt x="967" y="638"/>
                  <a:pt x="967" y="637"/>
                </a:cubicBezTo>
                <a:cubicBezTo>
                  <a:pt x="967" y="637"/>
                  <a:pt x="967" y="637"/>
                  <a:pt x="967" y="637"/>
                </a:cubicBezTo>
                <a:cubicBezTo>
                  <a:pt x="966" y="642"/>
                  <a:pt x="966" y="647"/>
                  <a:pt x="966" y="652"/>
                </a:cubicBezTo>
                <a:cubicBezTo>
                  <a:pt x="966" y="648"/>
                  <a:pt x="966" y="645"/>
                  <a:pt x="966" y="641"/>
                </a:cubicBezTo>
                <a:close/>
                <a:moveTo>
                  <a:pt x="964" y="669"/>
                </a:moveTo>
                <a:cubicBezTo>
                  <a:pt x="964" y="674"/>
                  <a:pt x="964" y="680"/>
                  <a:pt x="964" y="685"/>
                </a:cubicBezTo>
                <a:cubicBezTo>
                  <a:pt x="963" y="685"/>
                  <a:pt x="963" y="686"/>
                  <a:pt x="962" y="686"/>
                </a:cubicBezTo>
                <a:cubicBezTo>
                  <a:pt x="962" y="686"/>
                  <a:pt x="962" y="687"/>
                  <a:pt x="962" y="687"/>
                </a:cubicBezTo>
                <a:cubicBezTo>
                  <a:pt x="962" y="687"/>
                  <a:pt x="962" y="687"/>
                  <a:pt x="963" y="687"/>
                </a:cubicBezTo>
                <a:cubicBezTo>
                  <a:pt x="963" y="686"/>
                  <a:pt x="963" y="686"/>
                  <a:pt x="963" y="686"/>
                </a:cubicBezTo>
                <a:cubicBezTo>
                  <a:pt x="963" y="686"/>
                  <a:pt x="964" y="686"/>
                  <a:pt x="964" y="686"/>
                </a:cubicBezTo>
                <a:cubicBezTo>
                  <a:pt x="964" y="689"/>
                  <a:pt x="964" y="693"/>
                  <a:pt x="964" y="696"/>
                </a:cubicBezTo>
                <a:cubicBezTo>
                  <a:pt x="964" y="697"/>
                  <a:pt x="963" y="699"/>
                  <a:pt x="962" y="700"/>
                </a:cubicBezTo>
                <a:cubicBezTo>
                  <a:pt x="962" y="701"/>
                  <a:pt x="963" y="701"/>
                  <a:pt x="963" y="700"/>
                </a:cubicBezTo>
                <a:cubicBezTo>
                  <a:pt x="963" y="699"/>
                  <a:pt x="964" y="698"/>
                  <a:pt x="964" y="697"/>
                </a:cubicBezTo>
                <a:cubicBezTo>
                  <a:pt x="964" y="701"/>
                  <a:pt x="964" y="706"/>
                  <a:pt x="964" y="710"/>
                </a:cubicBezTo>
                <a:cubicBezTo>
                  <a:pt x="964" y="710"/>
                  <a:pt x="963" y="711"/>
                  <a:pt x="962" y="712"/>
                </a:cubicBezTo>
                <a:cubicBezTo>
                  <a:pt x="962" y="713"/>
                  <a:pt x="961" y="713"/>
                  <a:pt x="961" y="714"/>
                </a:cubicBezTo>
                <a:cubicBezTo>
                  <a:pt x="961" y="712"/>
                  <a:pt x="961" y="710"/>
                  <a:pt x="961" y="708"/>
                </a:cubicBezTo>
                <a:cubicBezTo>
                  <a:pt x="961" y="708"/>
                  <a:pt x="960" y="708"/>
                  <a:pt x="960" y="708"/>
                </a:cubicBezTo>
                <a:cubicBezTo>
                  <a:pt x="960" y="710"/>
                  <a:pt x="960" y="712"/>
                  <a:pt x="960" y="714"/>
                </a:cubicBezTo>
                <a:cubicBezTo>
                  <a:pt x="958" y="718"/>
                  <a:pt x="956" y="723"/>
                  <a:pt x="955" y="728"/>
                </a:cubicBezTo>
                <a:cubicBezTo>
                  <a:pt x="955" y="728"/>
                  <a:pt x="955" y="729"/>
                  <a:pt x="954" y="729"/>
                </a:cubicBezTo>
                <a:cubicBezTo>
                  <a:pt x="954" y="728"/>
                  <a:pt x="954" y="727"/>
                  <a:pt x="954" y="727"/>
                </a:cubicBezTo>
                <a:cubicBezTo>
                  <a:pt x="955" y="727"/>
                  <a:pt x="955" y="727"/>
                  <a:pt x="955" y="727"/>
                </a:cubicBezTo>
                <a:cubicBezTo>
                  <a:pt x="955" y="726"/>
                  <a:pt x="955" y="726"/>
                  <a:pt x="955" y="726"/>
                </a:cubicBezTo>
                <a:cubicBezTo>
                  <a:pt x="955" y="726"/>
                  <a:pt x="954" y="726"/>
                  <a:pt x="954" y="726"/>
                </a:cubicBezTo>
                <a:cubicBezTo>
                  <a:pt x="955" y="721"/>
                  <a:pt x="955" y="717"/>
                  <a:pt x="956" y="712"/>
                </a:cubicBezTo>
                <a:cubicBezTo>
                  <a:pt x="957" y="708"/>
                  <a:pt x="958" y="703"/>
                  <a:pt x="960" y="699"/>
                </a:cubicBezTo>
                <a:cubicBezTo>
                  <a:pt x="960" y="698"/>
                  <a:pt x="961" y="696"/>
                  <a:pt x="962" y="695"/>
                </a:cubicBezTo>
                <a:cubicBezTo>
                  <a:pt x="962" y="696"/>
                  <a:pt x="962" y="697"/>
                  <a:pt x="962" y="698"/>
                </a:cubicBezTo>
                <a:cubicBezTo>
                  <a:pt x="962" y="699"/>
                  <a:pt x="963" y="699"/>
                  <a:pt x="963" y="698"/>
                </a:cubicBezTo>
                <a:cubicBezTo>
                  <a:pt x="963" y="696"/>
                  <a:pt x="963" y="693"/>
                  <a:pt x="963" y="690"/>
                </a:cubicBezTo>
                <a:cubicBezTo>
                  <a:pt x="963" y="690"/>
                  <a:pt x="963" y="690"/>
                  <a:pt x="962" y="690"/>
                </a:cubicBezTo>
                <a:cubicBezTo>
                  <a:pt x="961" y="693"/>
                  <a:pt x="960" y="696"/>
                  <a:pt x="959" y="699"/>
                </a:cubicBezTo>
                <a:cubicBezTo>
                  <a:pt x="956" y="705"/>
                  <a:pt x="955" y="712"/>
                  <a:pt x="954" y="717"/>
                </a:cubicBezTo>
                <a:cubicBezTo>
                  <a:pt x="953" y="721"/>
                  <a:pt x="953" y="724"/>
                  <a:pt x="952" y="727"/>
                </a:cubicBezTo>
                <a:cubicBezTo>
                  <a:pt x="951" y="728"/>
                  <a:pt x="951" y="728"/>
                  <a:pt x="950" y="728"/>
                </a:cubicBezTo>
                <a:cubicBezTo>
                  <a:pt x="950" y="721"/>
                  <a:pt x="950" y="713"/>
                  <a:pt x="950" y="705"/>
                </a:cubicBezTo>
                <a:cubicBezTo>
                  <a:pt x="950" y="705"/>
                  <a:pt x="949" y="705"/>
                  <a:pt x="949" y="705"/>
                </a:cubicBezTo>
                <a:cubicBezTo>
                  <a:pt x="949" y="706"/>
                  <a:pt x="949" y="707"/>
                  <a:pt x="949" y="708"/>
                </a:cubicBezTo>
                <a:cubicBezTo>
                  <a:pt x="949" y="702"/>
                  <a:pt x="948" y="697"/>
                  <a:pt x="947" y="692"/>
                </a:cubicBezTo>
                <a:cubicBezTo>
                  <a:pt x="947" y="690"/>
                  <a:pt x="948" y="689"/>
                  <a:pt x="948" y="688"/>
                </a:cubicBezTo>
                <a:cubicBezTo>
                  <a:pt x="948" y="688"/>
                  <a:pt x="948" y="688"/>
                  <a:pt x="948" y="688"/>
                </a:cubicBezTo>
                <a:cubicBezTo>
                  <a:pt x="949" y="689"/>
                  <a:pt x="949" y="688"/>
                  <a:pt x="949" y="688"/>
                </a:cubicBezTo>
                <a:cubicBezTo>
                  <a:pt x="949" y="688"/>
                  <a:pt x="948" y="687"/>
                  <a:pt x="948" y="687"/>
                </a:cubicBezTo>
                <a:cubicBezTo>
                  <a:pt x="948" y="686"/>
                  <a:pt x="949" y="685"/>
                  <a:pt x="949" y="684"/>
                </a:cubicBezTo>
                <a:cubicBezTo>
                  <a:pt x="951" y="677"/>
                  <a:pt x="957" y="672"/>
                  <a:pt x="964" y="669"/>
                </a:cubicBezTo>
                <a:close/>
                <a:moveTo>
                  <a:pt x="960" y="697"/>
                </a:moveTo>
                <a:cubicBezTo>
                  <a:pt x="962" y="693"/>
                  <a:pt x="962" y="692"/>
                  <a:pt x="962" y="694"/>
                </a:cubicBezTo>
                <a:cubicBezTo>
                  <a:pt x="961" y="695"/>
                  <a:pt x="961" y="696"/>
                  <a:pt x="960" y="697"/>
                </a:cubicBezTo>
                <a:close/>
                <a:moveTo>
                  <a:pt x="946" y="690"/>
                </a:moveTo>
                <a:cubicBezTo>
                  <a:pt x="946" y="690"/>
                  <a:pt x="946" y="691"/>
                  <a:pt x="946" y="691"/>
                </a:cubicBezTo>
                <a:cubicBezTo>
                  <a:pt x="946" y="689"/>
                  <a:pt x="946" y="689"/>
                  <a:pt x="946" y="690"/>
                </a:cubicBezTo>
                <a:close/>
                <a:moveTo>
                  <a:pt x="944" y="713"/>
                </a:moveTo>
                <a:cubicBezTo>
                  <a:pt x="944" y="708"/>
                  <a:pt x="945" y="703"/>
                  <a:pt x="945" y="698"/>
                </a:cubicBezTo>
                <a:cubicBezTo>
                  <a:pt x="945" y="700"/>
                  <a:pt x="945" y="702"/>
                  <a:pt x="945" y="703"/>
                </a:cubicBezTo>
                <a:cubicBezTo>
                  <a:pt x="945" y="704"/>
                  <a:pt x="946" y="705"/>
                  <a:pt x="946" y="706"/>
                </a:cubicBezTo>
                <a:cubicBezTo>
                  <a:pt x="946" y="712"/>
                  <a:pt x="947" y="716"/>
                  <a:pt x="947" y="720"/>
                </a:cubicBezTo>
                <a:cubicBezTo>
                  <a:pt x="947" y="721"/>
                  <a:pt x="948" y="721"/>
                  <a:pt x="948" y="720"/>
                </a:cubicBezTo>
                <a:cubicBezTo>
                  <a:pt x="948" y="716"/>
                  <a:pt x="947" y="711"/>
                  <a:pt x="947" y="707"/>
                </a:cubicBezTo>
                <a:cubicBezTo>
                  <a:pt x="947" y="703"/>
                  <a:pt x="947" y="699"/>
                  <a:pt x="947" y="695"/>
                </a:cubicBezTo>
                <a:cubicBezTo>
                  <a:pt x="949" y="706"/>
                  <a:pt x="948" y="718"/>
                  <a:pt x="949" y="729"/>
                </a:cubicBezTo>
                <a:cubicBezTo>
                  <a:pt x="947" y="730"/>
                  <a:pt x="945" y="732"/>
                  <a:pt x="943" y="733"/>
                </a:cubicBezTo>
                <a:cubicBezTo>
                  <a:pt x="943" y="727"/>
                  <a:pt x="944" y="720"/>
                  <a:pt x="944" y="713"/>
                </a:cubicBezTo>
                <a:close/>
                <a:moveTo>
                  <a:pt x="943" y="734"/>
                </a:moveTo>
                <a:cubicBezTo>
                  <a:pt x="943" y="735"/>
                  <a:pt x="943" y="736"/>
                  <a:pt x="943" y="737"/>
                </a:cubicBezTo>
                <a:cubicBezTo>
                  <a:pt x="941" y="738"/>
                  <a:pt x="939" y="739"/>
                  <a:pt x="937" y="740"/>
                </a:cubicBezTo>
                <a:cubicBezTo>
                  <a:pt x="939" y="738"/>
                  <a:pt x="941" y="736"/>
                  <a:pt x="943" y="734"/>
                </a:cubicBezTo>
                <a:close/>
                <a:moveTo>
                  <a:pt x="935" y="743"/>
                </a:moveTo>
                <a:cubicBezTo>
                  <a:pt x="935" y="744"/>
                  <a:pt x="934" y="745"/>
                  <a:pt x="934" y="745"/>
                </a:cubicBezTo>
                <a:cubicBezTo>
                  <a:pt x="934" y="745"/>
                  <a:pt x="933" y="745"/>
                  <a:pt x="933" y="745"/>
                </a:cubicBezTo>
                <a:cubicBezTo>
                  <a:pt x="933" y="745"/>
                  <a:pt x="933" y="745"/>
                  <a:pt x="933" y="745"/>
                </a:cubicBezTo>
                <a:cubicBezTo>
                  <a:pt x="934" y="744"/>
                  <a:pt x="934" y="744"/>
                  <a:pt x="935" y="743"/>
                </a:cubicBezTo>
                <a:close/>
                <a:moveTo>
                  <a:pt x="934" y="719"/>
                </a:moveTo>
                <a:cubicBezTo>
                  <a:pt x="934" y="719"/>
                  <a:pt x="934" y="719"/>
                  <a:pt x="933" y="720"/>
                </a:cubicBezTo>
                <a:cubicBezTo>
                  <a:pt x="933" y="719"/>
                  <a:pt x="934" y="719"/>
                  <a:pt x="934" y="719"/>
                </a:cubicBezTo>
                <a:close/>
                <a:moveTo>
                  <a:pt x="932" y="722"/>
                </a:moveTo>
                <a:cubicBezTo>
                  <a:pt x="932" y="727"/>
                  <a:pt x="932" y="732"/>
                  <a:pt x="931" y="737"/>
                </a:cubicBezTo>
                <a:cubicBezTo>
                  <a:pt x="931" y="737"/>
                  <a:pt x="931" y="737"/>
                  <a:pt x="931" y="737"/>
                </a:cubicBezTo>
                <a:cubicBezTo>
                  <a:pt x="931" y="740"/>
                  <a:pt x="931" y="742"/>
                  <a:pt x="931" y="744"/>
                </a:cubicBezTo>
                <a:cubicBezTo>
                  <a:pt x="931" y="744"/>
                  <a:pt x="930" y="744"/>
                  <a:pt x="930" y="744"/>
                </a:cubicBezTo>
                <a:cubicBezTo>
                  <a:pt x="930" y="738"/>
                  <a:pt x="930" y="731"/>
                  <a:pt x="930" y="725"/>
                </a:cubicBezTo>
                <a:cubicBezTo>
                  <a:pt x="931" y="724"/>
                  <a:pt x="931" y="723"/>
                  <a:pt x="932" y="722"/>
                </a:cubicBezTo>
                <a:close/>
                <a:moveTo>
                  <a:pt x="929" y="720"/>
                </a:moveTo>
                <a:cubicBezTo>
                  <a:pt x="929" y="720"/>
                  <a:pt x="928" y="719"/>
                  <a:pt x="928" y="719"/>
                </a:cubicBezTo>
                <a:cubicBezTo>
                  <a:pt x="928" y="718"/>
                  <a:pt x="929" y="717"/>
                  <a:pt x="930" y="716"/>
                </a:cubicBezTo>
                <a:cubicBezTo>
                  <a:pt x="929" y="716"/>
                  <a:pt x="929" y="717"/>
                  <a:pt x="929" y="718"/>
                </a:cubicBezTo>
                <a:cubicBezTo>
                  <a:pt x="929" y="719"/>
                  <a:pt x="929" y="720"/>
                  <a:pt x="929" y="720"/>
                </a:cubicBezTo>
                <a:close/>
                <a:moveTo>
                  <a:pt x="927" y="718"/>
                </a:moveTo>
                <a:cubicBezTo>
                  <a:pt x="926" y="719"/>
                  <a:pt x="925" y="721"/>
                  <a:pt x="924" y="722"/>
                </a:cubicBezTo>
                <a:cubicBezTo>
                  <a:pt x="924" y="723"/>
                  <a:pt x="925" y="723"/>
                  <a:pt x="925" y="723"/>
                </a:cubicBezTo>
                <a:cubicBezTo>
                  <a:pt x="926" y="721"/>
                  <a:pt x="927" y="720"/>
                  <a:pt x="927" y="719"/>
                </a:cubicBezTo>
                <a:cubicBezTo>
                  <a:pt x="928" y="720"/>
                  <a:pt x="928" y="720"/>
                  <a:pt x="929" y="721"/>
                </a:cubicBezTo>
                <a:cubicBezTo>
                  <a:pt x="929" y="722"/>
                  <a:pt x="929" y="724"/>
                  <a:pt x="929" y="725"/>
                </a:cubicBezTo>
                <a:cubicBezTo>
                  <a:pt x="928" y="727"/>
                  <a:pt x="927" y="728"/>
                  <a:pt x="926" y="728"/>
                </a:cubicBezTo>
                <a:cubicBezTo>
                  <a:pt x="926" y="729"/>
                  <a:pt x="925" y="729"/>
                  <a:pt x="925" y="730"/>
                </a:cubicBezTo>
                <a:cubicBezTo>
                  <a:pt x="924" y="728"/>
                  <a:pt x="924" y="726"/>
                  <a:pt x="924" y="723"/>
                </a:cubicBezTo>
                <a:cubicBezTo>
                  <a:pt x="923" y="715"/>
                  <a:pt x="924" y="716"/>
                  <a:pt x="927" y="718"/>
                </a:cubicBezTo>
                <a:close/>
                <a:moveTo>
                  <a:pt x="924" y="731"/>
                </a:moveTo>
                <a:cubicBezTo>
                  <a:pt x="923" y="735"/>
                  <a:pt x="923" y="739"/>
                  <a:pt x="922" y="744"/>
                </a:cubicBezTo>
                <a:cubicBezTo>
                  <a:pt x="922" y="744"/>
                  <a:pt x="921" y="744"/>
                  <a:pt x="921" y="744"/>
                </a:cubicBezTo>
                <a:cubicBezTo>
                  <a:pt x="920" y="744"/>
                  <a:pt x="920" y="743"/>
                  <a:pt x="920" y="741"/>
                </a:cubicBezTo>
                <a:cubicBezTo>
                  <a:pt x="921" y="738"/>
                  <a:pt x="922" y="734"/>
                  <a:pt x="924" y="731"/>
                </a:cubicBezTo>
                <a:close/>
                <a:moveTo>
                  <a:pt x="919" y="744"/>
                </a:moveTo>
                <a:cubicBezTo>
                  <a:pt x="919" y="744"/>
                  <a:pt x="919" y="744"/>
                  <a:pt x="919" y="744"/>
                </a:cubicBezTo>
                <a:cubicBezTo>
                  <a:pt x="919" y="744"/>
                  <a:pt x="919" y="744"/>
                  <a:pt x="919" y="744"/>
                </a:cubicBezTo>
                <a:cubicBezTo>
                  <a:pt x="919" y="744"/>
                  <a:pt x="919" y="744"/>
                  <a:pt x="919" y="744"/>
                </a:cubicBezTo>
                <a:close/>
                <a:moveTo>
                  <a:pt x="918" y="749"/>
                </a:moveTo>
                <a:cubicBezTo>
                  <a:pt x="917" y="748"/>
                  <a:pt x="917" y="747"/>
                  <a:pt x="917" y="746"/>
                </a:cubicBezTo>
                <a:cubicBezTo>
                  <a:pt x="917" y="746"/>
                  <a:pt x="917" y="746"/>
                  <a:pt x="917" y="746"/>
                </a:cubicBezTo>
                <a:cubicBezTo>
                  <a:pt x="917" y="746"/>
                  <a:pt x="918" y="745"/>
                  <a:pt x="918" y="745"/>
                </a:cubicBezTo>
                <a:cubicBezTo>
                  <a:pt x="918" y="746"/>
                  <a:pt x="918" y="747"/>
                  <a:pt x="918" y="749"/>
                </a:cubicBezTo>
                <a:close/>
                <a:moveTo>
                  <a:pt x="915" y="751"/>
                </a:moveTo>
                <a:cubicBezTo>
                  <a:pt x="913" y="749"/>
                  <a:pt x="914" y="747"/>
                  <a:pt x="916" y="746"/>
                </a:cubicBezTo>
                <a:cubicBezTo>
                  <a:pt x="916" y="746"/>
                  <a:pt x="916" y="746"/>
                  <a:pt x="916" y="746"/>
                </a:cubicBezTo>
                <a:cubicBezTo>
                  <a:pt x="916" y="748"/>
                  <a:pt x="915" y="750"/>
                  <a:pt x="915" y="751"/>
                </a:cubicBezTo>
                <a:cubicBezTo>
                  <a:pt x="915" y="751"/>
                  <a:pt x="915" y="751"/>
                  <a:pt x="915" y="751"/>
                </a:cubicBezTo>
                <a:close/>
                <a:moveTo>
                  <a:pt x="915" y="795"/>
                </a:moveTo>
                <a:cubicBezTo>
                  <a:pt x="916" y="792"/>
                  <a:pt x="916" y="788"/>
                  <a:pt x="916" y="784"/>
                </a:cubicBezTo>
                <a:cubicBezTo>
                  <a:pt x="917" y="791"/>
                  <a:pt x="917" y="798"/>
                  <a:pt x="917" y="804"/>
                </a:cubicBezTo>
                <a:cubicBezTo>
                  <a:pt x="917" y="807"/>
                  <a:pt x="917" y="810"/>
                  <a:pt x="917" y="813"/>
                </a:cubicBezTo>
                <a:cubicBezTo>
                  <a:pt x="916" y="807"/>
                  <a:pt x="916" y="801"/>
                  <a:pt x="915" y="795"/>
                </a:cubicBezTo>
                <a:close/>
                <a:moveTo>
                  <a:pt x="917" y="819"/>
                </a:moveTo>
                <a:cubicBezTo>
                  <a:pt x="918" y="828"/>
                  <a:pt x="919" y="837"/>
                  <a:pt x="921" y="846"/>
                </a:cubicBezTo>
                <a:cubicBezTo>
                  <a:pt x="918" y="847"/>
                  <a:pt x="916" y="848"/>
                  <a:pt x="914" y="850"/>
                </a:cubicBezTo>
                <a:cubicBezTo>
                  <a:pt x="914" y="840"/>
                  <a:pt x="916" y="829"/>
                  <a:pt x="917" y="819"/>
                </a:cubicBezTo>
                <a:close/>
                <a:moveTo>
                  <a:pt x="913" y="851"/>
                </a:moveTo>
                <a:cubicBezTo>
                  <a:pt x="913" y="852"/>
                  <a:pt x="913" y="852"/>
                  <a:pt x="913" y="853"/>
                </a:cubicBezTo>
                <a:cubicBezTo>
                  <a:pt x="912" y="853"/>
                  <a:pt x="910" y="854"/>
                  <a:pt x="909" y="854"/>
                </a:cubicBezTo>
                <a:cubicBezTo>
                  <a:pt x="910" y="853"/>
                  <a:pt x="912" y="852"/>
                  <a:pt x="913" y="851"/>
                </a:cubicBezTo>
                <a:close/>
                <a:moveTo>
                  <a:pt x="907" y="855"/>
                </a:moveTo>
                <a:cubicBezTo>
                  <a:pt x="907" y="855"/>
                  <a:pt x="906" y="856"/>
                  <a:pt x="905" y="856"/>
                </a:cubicBezTo>
                <a:cubicBezTo>
                  <a:pt x="902" y="856"/>
                  <a:pt x="899" y="857"/>
                  <a:pt x="895" y="856"/>
                </a:cubicBezTo>
                <a:cubicBezTo>
                  <a:pt x="899" y="856"/>
                  <a:pt x="903" y="855"/>
                  <a:pt x="907" y="855"/>
                </a:cubicBezTo>
                <a:close/>
                <a:moveTo>
                  <a:pt x="877" y="857"/>
                </a:moveTo>
                <a:cubicBezTo>
                  <a:pt x="881" y="857"/>
                  <a:pt x="884" y="857"/>
                  <a:pt x="887" y="857"/>
                </a:cubicBezTo>
                <a:cubicBezTo>
                  <a:pt x="880" y="858"/>
                  <a:pt x="874" y="858"/>
                  <a:pt x="867" y="858"/>
                </a:cubicBezTo>
                <a:cubicBezTo>
                  <a:pt x="867" y="858"/>
                  <a:pt x="866" y="858"/>
                  <a:pt x="866" y="858"/>
                </a:cubicBezTo>
                <a:cubicBezTo>
                  <a:pt x="855" y="859"/>
                  <a:pt x="843" y="859"/>
                  <a:pt x="832" y="858"/>
                </a:cubicBezTo>
                <a:cubicBezTo>
                  <a:pt x="847" y="858"/>
                  <a:pt x="862" y="857"/>
                  <a:pt x="877" y="857"/>
                </a:cubicBezTo>
                <a:close/>
                <a:moveTo>
                  <a:pt x="818" y="858"/>
                </a:moveTo>
                <a:cubicBezTo>
                  <a:pt x="817" y="858"/>
                  <a:pt x="816" y="858"/>
                  <a:pt x="816" y="858"/>
                </a:cubicBezTo>
                <a:cubicBezTo>
                  <a:pt x="809" y="859"/>
                  <a:pt x="801" y="859"/>
                  <a:pt x="794" y="859"/>
                </a:cubicBezTo>
                <a:cubicBezTo>
                  <a:pt x="788" y="859"/>
                  <a:pt x="781" y="859"/>
                  <a:pt x="775" y="859"/>
                </a:cubicBezTo>
                <a:cubicBezTo>
                  <a:pt x="775" y="857"/>
                  <a:pt x="775" y="856"/>
                  <a:pt x="775" y="855"/>
                </a:cubicBezTo>
                <a:cubicBezTo>
                  <a:pt x="779" y="855"/>
                  <a:pt x="784" y="855"/>
                  <a:pt x="788" y="856"/>
                </a:cubicBezTo>
                <a:cubicBezTo>
                  <a:pt x="788" y="857"/>
                  <a:pt x="788" y="857"/>
                  <a:pt x="788" y="858"/>
                </a:cubicBezTo>
                <a:cubicBezTo>
                  <a:pt x="788" y="858"/>
                  <a:pt x="789" y="859"/>
                  <a:pt x="789" y="858"/>
                </a:cubicBezTo>
                <a:cubicBezTo>
                  <a:pt x="789" y="859"/>
                  <a:pt x="789" y="858"/>
                  <a:pt x="789" y="858"/>
                </a:cubicBezTo>
                <a:cubicBezTo>
                  <a:pt x="789" y="857"/>
                  <a:pt x="789" y="857"/>
                  <a:pt x="789" y="856"/>
                </a:cubicBezTo>
                <a:cubicBezTo>
                  <a:pt x="798" y="857"/>
                  <a:pt x="808" y="857"/>
                  <a:pt x="818" y="858"/>
                </a:cubicBezTo>
                <a:close/>
                <a:moveTo>
                  <a:pt x="788" y="853"/>
                </a:moveTo>
                <a:cubicBezTo>
                  <a:pt x="787" y="841"/>
                  <a:pt x="787" y="828"/>
                  <a:pt x="786" y="816"/>
                </a:cubicBezTo>
                <a:cubicBezTo>
                  <a:pt x="786" y="816"/>
                  <a:pt x="786" y="815"/>
                  <a:pt x="786" y="814"/>
                </a:cubicBezTo>
                <a:cubicBezTo>
                  <a:pt x="786" y="814"/>
                  <a:pt x="787" y="813"/>
                  <a:pt x="788" y="813"/>
                </a:cubicBezTo>
                <a:cubicBezTo>
                  <a:pt x="788" y="826"/>
                  <a:pt x="788" y="840"/>
                  <a:pt x="788" y="853"/>
                </a:cubicBezTo>
                <a:close/>
                <a:moveTo>
                  <a:pt x="788" y="811"/>
                </a:moveTo>
                <a:cubicBezTo>
                  <a:pt x="788" y="811"/>
                  <a:pt x="788" y="811"/>
                  <a:pt x="789" y="811"/>
                </a:cubicBezTo>
                <a:cubicBezTo>
                  <a:pt x="790" y="810"/>
                  <a:pt x="791" y="810"/>
                  <a:pt x="792" y="810"/>
                </a:cubicBezTo>
                <a:cubicBezTo>
                  <a:pt x="790" y="811"/>
                  <a:pt x="789" y="812"/>
                  <a:pt x="788" y="812"/>
                </a:cubicBezTo>
                <a:cubicBezTo>
                  <a:pt x="788" y="812"/>
                  <a:pt x="788" y="812"/>
                  <a:pt x="788" y="811"/>
                </a:cubicBezTo>
                <a:close/>
                <a:moveTo>
                  <a:pt x="794" y="809"/>
                </a:moveTo>
                <a:cubicBezTo>
                  <a:pt x="794" y="809"/>
                  <a:pt x="794" y="809"/>
                  <a:pt x="794" y="809"/>
                </a:cubicBezTo>
                <a:cubicBezTo>
                  <a:pt x="794" y="809"/>
                  <a:pt x="794" y="808"/>
                  <a:pt x="794" y="808"/>
                </a:cubicBezTo>
                <a:cubicBezTo>
                  <a:pt x="794" y="808"/>
                  <a:pt x="794" y="808"/>
                  <a:pt x="794" y="808"/>
                </a:cubicBezTo>
                <a:cubicBezTo>
                  <a:pt x="794" y="809"/>
                  <a:pt x="794" y="809"/>
                  <a:pt x="794" y="809"/>
                </a:cubicBezTo>
                <a:cubicBezTo>
                  <a:pt x="794" y="809"/>
                  <a:pt x="794" y="809"/>
                  <a:pt x="794" y="809"/>
                </a:cubicBezTo>
                <a:close/>
                <a:moveTo>
                  <a:pt x="792" y="806"/>
                </a:moveTo>
                <a:cubicBezTo>
                  <a:pt x="791" y="806"/>
                  <a:pt x="790" y="805"/>
                  <a:pt x="789" y="804"/>
                </a:cubicBezTo>
                <a:cubicBezTo>
                  <a:pt x="789" y="804"/>
                  <a:pt x="789" y="804"/>
                  <a:pt x="789" y="804"/>
                </a:cubicBezTo>
                <a:cubicBezTo>
                  <a:pt x="789" y="804"/>
                  <a:pt x="789" y="803"/>
                  <a:pt x="789" y="803"/>
                </a:cubicBezTo>
                <a:cubicBezTo>
                  <a:pt x="789" y="803"/>
                  <a:pt x="790" y="803"/>
                  <a:pt x="790" y="804"/>
                </a:cubicBezTo>
                <a:cubicBezTo>
                  <a:pt x="791" y="804"/>
                  <a:pt x="792" y="805"/>
                  <a:pt x="792" y="806"/>
                </a:cubicBezTo>
                <a:close/>
                <a:moveTo>
                  <a:pt x="787" y="803"/>
                </a:moveTo>
                <a:cubicBezTo>
                  <a:pt x="786" y="803"/>
                  <a:pt x="786" y="802"/>
                  <a:pt x="786" y="802"/>
                </a:cubicBezTo>
                <a:cubicBezTo>
                  <a:pt x="786" y="802"/>
                  <a:pt x="786" y="802"/>
                  <a:pt x="787" y="802"/>
                </a:cubicBezTo>
                <a:cubicBezTo>
                  <a:pt x="787" y="802"/>
                  <a:pt x="787" y="803"/>
                  <a:pt x="787" y="803"/>
                </a:cubicBezTo>
                <a:close/>
                <a:moveTo>
                  <a:pt x="781" y="795"/>
                </a:moveTo>
                <a:cubicBezTo>
                  <a:pt x="781" y="796"/>
                  <a:pt x="781" y="797"/>
                  <a:pt x="780" y="798"/>
                </a:cubicBezTo>
                <a:cubicBezTo>
                  <a:pt x="780" y="798"/>
                  <a:pt x="781" y="799"/>
                  <a:pt x="781" y="798"/>
                </a:cubicBezTo>
                <a:cubicBezTo>
                  <a:pt x="781" y="797"/>
                  <a:pt x="782" y="796"/>
                  <a:pt x="782" y="795"/>
                </a:cubicBezTo>
                <a:cubicBezTo>
                  <a:pt x="782" y="795"/>
                  <a:pt x="782" y="795"/>
                  <a:pt x="783" y="796"/>
                </a:cubicBezTo>
                <a:cubicBezTo>
                  <a:pt x="783" y="796"/>
                  <a:pt x="783" y="797"/>
                  <a:pt x="783" y="798"/>
                </a:cubicBezTo>
                <a:cubicBezTo>
                  <a:pt x="783" y="799"/>
                  <a:pt x="783" y="800"/>
                  <a:pt x="784" y="801"/>
                </a:cubicBezTo>
                <a:cubicBezTo>
                  <a:pt x="781" y="800"/>
                  <a:pt x="779" y="798"/>
                  <a:pt x="777" y="797"/>
                </a:cubicBezTo>
                <a:cubicBezTo>
                  <a:pt x="777" y="796"/>
                  <a:pt x="778" y="795"/>
                  <a:pt x="778" y="794"/>
                </a:cubicBezTo>
                <a:cubicBezTo>
                  <a:pt x="778" y="794"/>
                  <a:pt x="778" y="794"/>
                  <a:pt x="779" y="794"/>
                </a:cubicBezTo>
                <a:cubicBezTo>
                  <a:pt x="779" y="795"/>
                  <a:pt x="779" y="796"/>
                  <a:pt x="779" y="797"/>
                </a:cubicBezTo>
                <a:cubicBezTo>
                  <a:pt x="779" y="798"/>
                  <a:pt x="780" y="798"/>
                  <a:pt x="780" y="797"/>
                </a:cubicBezTo>
                <a:cubicBezTo>
                  <a:pt x="780" y="796"/>
                  <a:pt x="780" y="795"/>
                  <a:pt x="780" y="794"/>
                </a:cubicBezTo>
                <a:cubicBezTo>
                  <a:pt x="781" y="795"/>
                  <a:pt x="781" y="795"/>
                  <a:pt x="781" y="795"/>
                </a:cubicBezTo>
                <a:close/>
                <a:moveTo>
                  <a:pt x="779" y="793"/>
                </a:moveTo>
                <a:cubicBezTo>
                  <a:pt x="778" y="793"/>
                  <a:pt x="778" y="793"/>
                  <a:pt x="778" y="793"/>
                </a:cubicBezTo>
                <a:cubicBezTo>
                  <a:pt x="778" y="792"/>
                  <a:pt x="778" y="791"/>
                  <a:pt x="779" y="790"/>
                </a:cubicBezTo>
                <a:cubicBezTo>
                  <a:pt x="779" y="791"/>
                  <a:pt x="779" y="792"/>
                  <a:pt x="779" y="793"/>
                </a:cubicBezTo>
                <a:close/>
                <a:moveTo>
                  <a:pt x="778" y="789"/>
                </a:moveTo>
                <a:cubicBezTo>
                  <a:pt x="778" y="790"/>
                  <a:pt x="777" y="791"/>
                  <a:pt x="777" y="792"/>
                </a:cubicBezTo>
                <a:cubicBezTo>
                  <a:pt x="777" y="792"/>
                  <a:pt x="777" y="792"/>
                  <a:pt x="777" y="793"/>
                </a:cubicBezTo>
                <a:cubicBezTo>
                  <a:pt x="777" y="792"/>
                  <a:pt x="776" y="792"/>
                  <a:pt x="775" y="792"/>
                </a:cubicBezTo>
                <a:cubicBezTo>
                  <a:pt x="775" y="792"/>
                  <a:pt x="775" y="792"/>
                  <a:pt x="775" y="792"/>
                </a:cubicBezTo>
                <a:cubicBezTo>
                  <a:pt x="774" y="791"/>
                  <a:pt x="774" y="790"/>
                  <a:pt x="774" y="789"/>
                </a:cubicBezTo>
                <a:cubicBezTo>
                  <a:pt x="775" y="789"/>
                  <a:pt x="776" y="789"/>
                  <a:pt x="778" y="789"/>
                </a:cubicBezTo>
                <a:close/>
                <a:moveTo>
                  <a:pt x="776" y="770"/>
                </a:moveTo>
                <a:cubicBezTo>
                  <a:pt x="776" y="770"/>
                  <a:pt x="776" y="770"/>
                  <a:pt x="776" y="770"/>
                </a:cubicBezTo>
                <a:cubicBezTo>
                  <a:pt x="776" y="770"/>
                  <a:pt x="776" y="770"/>
                  <a:pt x="776" y="770"/>
                </a:cubicBezTo>
                <a:close/>
                <a:moveTo>
                  <a:pt x="773" y="773"/>
                </a:moveTo>
                <a:cubicBezTo>
                  <a:pt x="773" y="773"/>
                  <a:pt x="774" y="773"/>
                  <a:pt x="774" y="772"/>
                </a:cubicBezTo>
                <a:cubicBezTo>
                  <a:pt x="774" y="774"/>
                  <a:pt x="774" y="776"/>
                  <a:pt x="773" y="777"/>
                </a:cubicBezTo>
                <a:cubicBezTo>
                  <a:pt x="773" y="776"/>
                  <a:pt x="773" y="775"/>
                  <a:pt x="773" y="773"/>
                </a:cubicBezTo>
                <a:cubicBezTo>
                  <a:pt x="773" y="773"/>
                  <a:pt x="773" y="773"/>
                  <a:pt x="773" y="773"/>
                </a:cubicBezTo>
                <a:close/>
                <a:moveTo>
                  <a:pt x="770" y="772"/>
                </a:moveTo>
                <a:cubicBezTo>
                  <a:pt x="769" y="774"/>
                  <a:pt x="769" y="777"/>
                  <a:pt x="769" y="779"/>
                </a:cubicBezTo>
                <a:cubicBezTo>
                  <a:pt x="769" y="783"/>
                  <a:pt x="768" y="786"/>
                  <a:pt x="768" y="790"/>
                </a:cubicBezTo>
                <a:cubicBezTo>
                  <a:pt x="768" y="790"/>
                  <a:pt x="767" y="790"/>
                  <a:pt x="766" y="791"/>
                </a:cubicBezTo>
                <a:cubicBezTo>
                  <a:pt x="766" y="788"/>
                  <a:pt x="766" y="785"/>
                  <a:pt x="766" y="783"/>
                </a:cubicBezTo>
                <a:cubicBezTo>
                  <a:pt x="766" y="782"/>
                  <a:pt x="766" y="779"/>
                  <a:pt x="766" y="776"/>
                </a:cubicBezTo>
                <a:cubicBezTo>
                  <a:pt x="766" y="776"/>
                  <a:pt x="766" y="775"/>
                  <a:pt x="766" y="775"/>
                </a:cubicBezTo>
                <a:cubicBezTo>
                  <a:pt x="766" y="775"/>
                  <a:pt x="766" y="775"/>
                  <a:pt x="766" y="774"/>
                </a:cubicBezTo>
                <a:cubicBezTo>
                  <a:pt x="766" y="774"/>
                  <a:pt x="766" y="774"/>
                  <a:pt x="766" y="773"/>
                </a:cubicBezTo>
                <a:cubicBezTo>
                  <a:pt x="766" y="772"/>
                  <a:pt x="766" y="771"/>
                  <a:pt x="767" y="770"/>
                </a:cubicBezTo>
                <a:cubicBezTo>
                  <a:pt x="767" y="770"/>
                  <a:pt x="768" y="771"/>
                  <a:pt x="770" y="772"/>
                </a:cubicBezTo>
                <a:close/>
                <a:moveTo>
                  <a:pt x="764" y="780"/>
                </a:moveTo>
                <a:cubicBezTo>
                  <a:pt x="764" y="782"/>
                  <a:pt x="764" y="783"/>
                  <a:pt x="764" y="784"/>
                </a:cubicBezTo>
                <a:cubicBezTo>
                  <a:pt x="764" y="784"/>
                  <a:pt x="764" y="783"/>
                  <a:pt x="764" y="783"/>
                </a:cubicBezTo>
                <a:cubicBezTo>
                  <a:pt x="764" y="782"/>
                  <a:pt x="764" y="781"/>
                  <a:pt x="764" y="780"/>
                </a:cubicBezTo>
                <a:close/>
                <a:moveTo>
                  <a:pt x="763" y="794"/>
                </a:moveTo>
                <a:cubicBezTo>
                  <a:pt x="762" y="794"/>
                  <a:pt x="762" y="795"/>
                  <a:pt x="761" y="795"/>
                </a:cubicBezTo>
                <a:cubicBezTo>
                  <a:pt x="759" y="796"/>
                  <a:pt x="757" y="797"/>
                  <a:pt x="756" y="798"/>
                </a:cubicBezTo>
                <a:cubicBezTo>
                  <a:pt x="756" y="797"/>
                  <a:pt x="756" y="796"/>
                  <a:pt x="757" y="795"/>
                </a:cubicBezTo>
                <a:cubicBezTo>
                  <a:pt x="757" y="795"/>
                  <a:pt x="757" y="795"/>
                  <a:pt x="758" y="794"/>
                </a:cubicBezTo>
                <a:cubicBezTo>
                  <a:pt x="758" y="794"/>
                  <a:pt x="758" y="794"/>
                  <a:pt x="759" y="794"/>
                </a:cubicBezTo>
                <a:cubicBezTo>
                  <a:pt x="759" y="795"/>
                  <a:pt x="759" y="794"/>
                  <a:pt x="759" y="794"/>
                </a:cubicBezTo>
                <a:cubicBezTo>
                  <a:pt x="759" y="794"/>
                  <a:pt x="758" y="794"/>
                  <a:pt x="758" y="794"/>
                </a:cubicBezTo>
                <a:cubicBezTo>
                  <a:pt x="759" y="794"/>
                  <a:pt x="759" y="794"/>
                  <a:pt x="760" y="794"/>
                </a:cubicBezTo>
                <a:cubicBezTo>
                  <a:pt x="761" y="794"/>
                  <a:pt x="762" y="794"/>
                  <a:pt x="763" y="794"/>
                </a:cubicBezTo>
                <a:close/>
                <a:moveTo>
                  <a:pt x="752" y="812"/>
                </a:moveTo>
                <a:cubicBezTo>
                  <a:pt x="753" y="812"/>
                  <a:pt x="753" y="812"/>
                  <a:pt x="753" y="812"/>
                </a:cubicBezTo>
                <a:cubicBezTo>
                  <a:pt x="753" y="812"/>
                  <a:pt x="753" y="813"/>
                  <a:pt x="753" y="813"/>
                </a:cubicBezTo>
                <a:cubicBezTo>
                  <a:pt x="753" y="813"/>
                  <a:pt x="753" y="813"/>
                  <a:pt x="752" y="812"/>
                </a:cubicBezTo>
                <a:close/>
                <a:moveTo>
                  <a:pt x="754" y="812"/>
                </a:moveTo>
                <a:cubicBezTo>
                  <a:pt x="754" y="813"/>
                  <a:pt x="754" y="814"/>
                  <a:pt x="754" y="814"/>
                </a:cubicBezTo>
                <a:cubicBezTo>
                  <a:pt x="754" y="814"/>
                  <a:pt x="754" y="814"/>
                  <a:pt x="754" y="815"/>
                </a:cubicBezTo>
                <a:cubicBezTo>
                  <a:pt x="754" y="814"/>
                  <a:pt x="754" y="814"/>
                  <a:pt x="754" y="814"/>
                </a:cubicBezTo>
                <a:cubicBezTo>
                  <a:pt x="754" y="813"/>
                  <a:pt x="754" y="812"/>
                  <a:pt x="754" y="812"/>
                </a:cubicBezTo>
                <a:close/>
                <a:moveTo>
                  <a:pt x="755" y="823"/>
                </a:moveTo>
                <a:cubicBezTo>
                  <a:pt x="756" y="833"/>
                  <a:pt x="757" y="843"/>
                  <a:pt x="758" y="852"/>
                </a:cubicBezTo>
                <a:cubicBezTo>
                  <a:pt x="757" y="852"/>
                  <a:pt x="756" y="852"/>
                  <a:pt x="755" y="852"/>
                </a:cubicBezTo>
                <a:cubicBezTo>
                  <a:pt x="755" y="842"/>
                  <a:pt x="755" y="833"/>
                  <a:pt x="755" y="823"/>
                </a:cubicBezTo>
                <a:close/>
                <a:moveTo>
                  <a:pt x="708" y="691"/>
                </a:moveTo>
                <a:cubicBezTo>
                  <a:pt x="709" y="730"/>
                  <a:pt x="711" y="769"/>
                  <a:pt x="712" y="808"/>
                </a:cubicBezTo>
                <a:cubicBezTo>
                  <a:pt x="712" y="821"/>
                  <a:pt x="712" y="835"/>
                  <a:pt x="712" y="848"/>
                </a:cubicBezTo>
                <a:cubicBezTo>
                  <a:pt x="711" y="848"/>
                  <a:pt x="710" y="848"/>
                  <a:pt x="709" y="848"/>
                </a:cubicBezTo>
                <a:cubicBezTo>
                  <a:pt x="708" y="833"/>
                  <a:pt x="707" y="817"/>
                  <a:pt x="706" y="801"/>
                </a:cubicBezTo>
                <a:cubicBezTo>
                  <a:pt x="705" y="779"/>
                  <a:pt x="704" y="757"/>
                  <a:pt x="705" y="734"/>
                </a:cubicBezTo>
                <a:cubicBezTo>
                  <a:pt x="705" y="727"/>
                  <a:pt x="705" y="719"/>
                  <a:pt x="705" y="712"/>
                </a:cubicBezTo>
                <a:cubicBezTo>
                  <a:pt x="706" y="705"/>
                  <a:pt x="706" y="697"/>
                  <a:pt x="707" y="690"/>
                </a:cubicBezTo>
                <a:cubicBezTo>
                  <a:pt x="707" y="689"/>
                  <a:pt x="707" y="688"/>
                  <a:pt x="707" y="686"/>
                </a:cubicBezTo>
                <a:cubicBezTo>
                  <a:pt x="707" y="688"/>
                  <a:pt x="708" y="689"/>
                  <a:pt x="708" y="691"/>
                </a:cubicBezTo>
                <a:close/>
                <a:moveTo>
                  <a:pt x="688" y="689"/>
                </a:moveTo>
                <a:cubicBezTo>
                  <a:pt x="688" y="673"/>
                  <a:pt x="689" y="657"/>
                  <a:pt x="689" y="641"/>
                </a:cubicBezTo>
                <a:cubicBezTo>
                  <a:pt x="689" y="641"/>
                  <a:pt x="689" y="641"/>
                  <a:pt x="689" y="640"/>
                </a:cubicBezTo>
                <a:cubicBezTo>
                  <a:pt x="689" y="639"/>
                  <a:pt x="689" y="638"/>
                  <a:pt x="689" y="637"/>
                </a:cubicBezTo>
                <a:cubicBezTo>
                  <a:pt x="690" y="638"/>
                  <a:pt x="690" y="638"/>
                  <a:pt x="690" y="638"/>
                </a:cubicBezTo>
                <a:cubicBezTo>
                  <a:pt x="690" y="659"/>
                  <a:pt x="690" y="679"/>
                  <a:pt x="689" y="699"/>
                </a:cubicBezTo>
                <a:cubicBezTo>
                  <a:pt x="689" y="696"/>
                  <a:pt x="689" y="692"/>
                  <a:pt x="688" y="689"/>
                </a:cubicBezTo>
                <a:close/>
                <a:moveTo>
                  <a:pt x="689" y="708"/>
                </a:moveTo>
                <a:cubicBezTo>
                  <a:pt x="689" y="721"/>
                  <a:pt x="688" y="734"/>
                  <a:pt x="688" y="747"/>
                </a:cubicBezTo>
                <a:cubicBezTo>
                  <a:pt x="688" y="731"/>
                  <a:pt x="688" y="715"/>
                  <a:pt x="688" y="699"/>
                </a:cubicBezTo>
                <a:cubicBezTo>
                  <a:pt x="689" y="702"/>
                  <a:pt x="689" y="705"/>
                  <a:pt x="689" y="708"/>
                </a:cubicBezTo>
                <a:close/>
                <a:moveTo>
                  <a:pt x="688" y="636"/>
                </a:moveTo>
                <a:cubicBezTo>
                  <a:pt x="688" y="636"/>
                  <a:pt x="688" y="636"/>
                  <a:pt x="688" y="636"/>
                </a:cubicBezTo>
                <a:cubicBezTo>
                  <a:pt x="688" y="636"/>
                  <a:pt x="688" y="636"/>
                  <a:pt x="688" y="636"/>
                </a:cubicBezTo>
                <a:cubicBezTo>
                  <a:pt x="688" y="638"/>
                  <a:pt x="688" y="640"/>
                  <a:pt x="688" y="640"/>
                </a:cubicBezTo>
                <a:cubicBezTo>
                  <a:pt x="688" y="640"/>
                  <a:pt x="688" y="641"/>
                  <a:pt x="688" y="641"/>
                </a:cubicBezTo>
                <a:cubicBezTo>
                  <a:pt x="688" y="655"/>
                  <a:pt x="688" y="670"/>
                  <a:pt x="688" y="685"/>
                </a:cubicBezTo>
                <a:cubicBezTo>
                  <a:pt x="687" y="681"/>
                  <a:pt x="687" y="676"/>
                  <a:pt x="686" y="672"/>
                </a:cubicBezTo>
                <a:cubicBezTo>
                  <a:pt x="687" y="665"/>
                  <a:pt x="687" y="658"/>
                  <a:pt x="687" y="652"/>
                </a:cubicBezTo>
                <a:cubicBezTo>
                  <a:pt x="687" y="646"/>
                  <a:pt x="687" y="641"/>
                  <a:pt x="688" y="636"/>
                </a:cubicBezTo>
                <a:close/>
                <a:moveTo>
                  <a:pt x="686" y="629"/>
                </a:moveTo>
                <a:cubicBezTo>
                  <a:pt x="686" y="629"/>
                  <a:pt x="686" y="629"/>
                  <a:pt x="685" y="629"/>
                </a:cubicBezTo>
                <a:cubicBezTo>
                  <a:pt x="685" y="628"/>
                  <a:pt x="685" y="628"/>
                  <a:pt x="685" y="627"/>
                </a:cubicBezTo>
                <a:cubicBezTo>
                  <a:pt x="686" y="628"/>
                  <a:pt x="686" y="628"/>
                  <a:pt x="686" y="628"/>
                </a:cubicBezTo>
                <a:cubicBezTo>
                  <a:pt x="686" y="629"/>
                  <a:pt x="686" y="629"/>
                  <a:pt x="686" y="629"/>
                </a:cubicBezTo>
                <a:close/>
                <a:moveTo>
                  <a:pt x="686" y="594"/>
                </a:moveTo>
                <a:cubicBezTo>
                  <a:pt x="686" y="595"/>
                  <a:pt x="686" y="595"/>
                  <a:pt x="686" y="596"/>
                </a:cubicBezTo>
                <a:cubicBezTo>
                  <a:pt x="686" y="595"/>
                  <a:pt x="685" y="594"/>
                  <a:pt x="685" y="594"/>
                </a:cubicBezTo>
                <a:cubicBezTo>
                  <a:pt x="685" y="594"/>
                  <a:pt x="686" y="594"/>
                  <a:pt x="686" y="594"/>
                </a:cubicBezTo>
                <a:close/>
                <a:moveTo>
                  <a:pt x="686" y="596"/>
                </a:moveTo>
                <a:cubicBezTo>
                  <a:pt x="686" y="596"/>
                  <a:pt x="686" y="596"/>
                  <a:pt x="686" y="596"/>
                </a:cubicBezTo>
                <a:cubicBezTo>
                  <a:pt x="686" y="596"/>
                  <a:pt x="686" y="596"/>
                  <a:pt x="686" y="596"/>
                </a:cubicBezTo>
                <a:cubicBezTo>
                  <a:pt x="686" y="596"/>
                  <a:pt x="686" y="596"/>
                  <a:pt x="686" y="596"/>
                </a:cubicBezTo>
                <a:close/>
                <a:moveTo>
                  <a:pt x="686" y="599"/>
                </a:moveTo>
                <a:cubicBezTo>
                  <a:pt x="686" y="600"/>
                  <a:pt x="686" y="600"/>
                  <a:pt x="686" y="600"/>
                </a:cubicBezTo>
                <a:cubicBezTo>
                  <a:pt x="686" y="601"/>
                  <a:pt x="686" y="601"/>
                  <a:pt x="686" y="602"/>
                </a:cubicBezTo>
                <a:cubicBezTo>
                  <a:pt x="686" y="603"/>
                  <a:pt x="687" y="603"/>
                  <a:pt x="687" y="602"/>
                </a:cubicBezTo>
                <a:cubicBezTo>
                  <a:pt x="687" y="602"/>
                  <a:pt x="687" y="602"/>
                  <a:pt x="687" y="602"/>
                </a:cubicBezTo>
                <a:cubicBezTo>
                  <a:pt x="687" y="602"/>
                  <a:pt x="688" y="602"/>
                  <a:pt x="688" y="602"/>
                </a:cubicBezTo>
                <a:cubicBezTo>
                  <a:pt x="687" y="600"/>
                  <a:pt x="687" y="599"/>
                  <a:pt x="687" y="598"/>
                </a:cubicBezTo>
                <a:cubicBezTo>
                  <a:pt x="687" y="597"/>
                  <a:pt x="687" y="597"/>
                  <a:pt x="687" y="596"/>
                </a:cubicBezTo>
                <a:cubicBezTo>
                  <a:pt x="687" y="597"/>
                  <a:pt x="688" y="597"/>
                  <a:pt x="688" y="598"/>
                </a:cubicBezTo>
                <a:cubicBezTo>
                  <a:pt x="692" y="602"/>
                  <a:pt x="697" y="605"/>
                  <a:pt x="701" y="609"/>
                </a:cubicBezTo>
                <a:cubicBezTo>
                  <a:pt x="701" y="611"/>
                  <a:pt x="700" y="612"/>
                  <a:pt x="700" y="614"/>
                </a:cubicBezTo>
                <a:cubicBezTo>
                  <a:pt x="700" y="613"/>
                  <a:pt x="700" y="612"/>
                  <a:pt x="700" y="610"/>
                </a:cubicBezTo>
                <a:cubicBezTo>
                  <a:pt x="700" y="610"/>
                  <a:pt x="699" y="610"/>
                  <a:pt x="699" y="610"/>
                </a:cubicBezTo>
                <a:cubicBezTo>
                  <a:pt x="698" y="614"/>
                  <a:pt x="698" y="618"/>
                  <a:pt x="697" y="622"/>
                </a:cubicBezTo>
                <a:cubicBezTo>
                  <a:pt x="697" y="623"/>
                  <a:pt x="698" y="623"/>
                  <a:pt x="698" y="622"/>
                </a:cubicBezTo>
                <a:cubicBezTo>
                  <a:pt x="698" y="628"/>
                  <a:pt x="699" y="609"/>
                  <a:pt x="700" y="614"/>
                </a:cubicBezTo>
                <a:cubicBezTo>
                  <a:pt x="700" y="615"/>
                  <a:pt x="700" y="615"/>
                  <a:pt x="700" y="616"/>
                </a:cubicBezTo>
                <a:cubicBezTo>
                  <a:pt x="699" y="622"/>
                  <a:pt x="700" y="628"/>
                  <a:pt x="700" y="634"/>
                </a:cubicBezTo>
                <a:cubicBezTo>
                  <a:pt x="699" y="634"/>
                  <a:pt x="697" y="633"/>
                  <a:pt x="695" y="632"/>
                </a:cubicBezTo>
                <a:cubicBezTo>
                  <a:pt x="695" y="631"/>
                  <a:pt x="695" y="629"/>
                  <a:pt x="695" y="628"/>
                </a:cubicBezTo>
                <a:cubicBezTo>
                  <a:pt x="695" y="624"/>
                  <a:pt x="697" y="613"/>
                  <a:pt x="695" y="609"/>
                </a:cubicBezTo>
                <a:cubicBezTo>
                  <a:pt x="695" y="609"/>
                  <a:pt x="694" y="609"/>
                  <a:pt x="694" y="609"/>
                </a:cubicBezTo>
                <a:cubicBezTo>
                  <a:pt x="695" y="610"/>
                  <a:pt x="695" y="613"/>
                  <a:pt x="695" y="615"/>
                </a:cubicBezTo>
                <a:cubicBezTo>
                  <a:pt x="695" y="615"/>
                  <a:pt x="695" y="615"/>
                  <a:pt x="695" y="615"/>
                </a:cubicBezTo>
                <a:cubicBezTo>
                  <a:pt x="695" y="621"/>
                  <a:pt x="694" y="626"/>
                  <a:pt x="694" y="632"/>
                </a:cubicBezTo>
                <a:cubicBezTo>
                  <a:pt x="693" y="631"/>
                  <a:pt x="692" y="631"/>
                  <a:pt x="691" y="630"/>
                </a:cubicBezTo>
                <a:cubicBezTo>
                  <a:pt x="691" y="630"/>
                  <a:pt x="691" y="629"/>
                  <a:pt x="691" y="629"/>
                </a:cubicBezTo>
                <a:cubicBezTo>
                  <a:pt x="691" y="625"/>
                  <a:pt x="691" y="621"/>
                  <a:pt x="691" y="617"/>
                </a:cubicBezTo>
                <a:cubicBezTo>
                  <a:pt x="691" y="616"/>
                  <a:pt x="690" y="604"/>
                  <a:pt x="691" y="610"/>
                </a:cubicBezTo>
                <a:cubicBezTo>
                  <a:pt x="691" y="610"/>
                  <a:pt x="692" y="610"/>
                  <a:pt x="691" y="610"/>
                </a:cubicBezTo>
                <a:cubicBezTo>
                  <a:pt x="691" y="608"/>
                  <a:pt x="691" y="607"/>
                  <a:pt x="691" y="606"/>
                </a:cubicBezTo>
                <a:cubicBezTo>
                  <a:pt x="691" y="605"/>
                  <a:pt x="690" y="605"/>
                  <a:pt x="690" y="606"/>
                </a:cubicBezTo>
                <a:cubicBezTo>
                  <a:pt x="690" y="614"/>
                  <a:pt x="690" y="622"/>
                  <a:pt x="690" y="630"/>
                </a:cubicBezTo>
                <a:cubicBezTo>
                  <a:pt x="690" y="630"/>
                  <a:pt x="689" y="630"/>
                  <a:pt x="689" y="630"/>
                </a:cubicBezTo>
                <a:cubicBezTo>
                  <a:pt x="689" y="630"/>
                  <a:pt x="689" y="630"/>
                  <a:pt x="689" y="630"/>
                </a:cubicBezTo>
                <a:cubicBezTo>
                  <a:pt x="689" y="627"/>
                  <a:pt x="689" y="625"/>
                  <a:pt x="689" y="622"/>
                </a:cubicBezTo>
                <a:cubicBezTo>
                  <a:pt x="689" y="622"/>
                  <a:pt x="689" y="622"/>
                  <a:pt x="689" y="622"/>
                </a:cubicBezTo>
                <a:cubicBezTo>
                  <a:pt x="689" y="615"/>
                  <a:pt x="689" y="608"/>
                  <a:pt x="689" y="600"/>
                </a:cubicBezTo>
                <a:cubicBezTo>
                  <a:pt x="689" y="600"/>
                  <a:pt x="688" y="600"/>
                  <a:pt x="688" y="600"/>
                </a:cubicBezTo>
                <a:cubicBezTo>
                  <a:pt x="688" y="608"/>
                  <a:pt x="688" y="615"/>
                  <a:pt x="688" y="622"/>
                </a:cubicBezTo>
                <a:cubicBezTo>
                  <a:pt x="687" y="622"/>
                  <a:pt x="686" y="622"/>
                  <a:pt x="686" y="622"/>
                </a:cubicBezTo>
                <a:cubicBezTo>
                  <a:pt x="686" y="619"/>
                  <a:pt x="686" y="617"/>
                  <a:pt x="686" y="615"/>
                </a:cubicBezTo>
                <a:cubicBezTo>
                  <a:pt x="686" y="611"/>
                  <a:pt x="686" y="607"/>
                  <a:pt x="686" y="602"/>
                </a:cubicBezTo>
                <a:cubicBezTo>
                  <a:pt x="686" y="601"/>
                  <a:pt x="686" y="600"/>
                  <a:pt x="686" y="599"/>
                </a:cubicBezTo>
                <a:close/>
                <a:moveTo>
                  <a:pt x="708" y="634"/>
                </a:moveTo>
                <a:cubicBezTo>
                  <a:pt x="708" y="633"/>
                  <a:pt x="708" y="632"/>
                  <a:pt x="708" y="631"/>
                </a:cubicBezTo>
                <a:cubicBezTo>
                  <a:pt x="708" y="630"/>
                  <a:pt x="708" y="630"/>
                  <a:pt x="708" y="629"/>
                </a:cubicBezTo>
                <a:cubicBezTo>
                  <a:pt x="708" y="630"/>
                  <a:pt x="708" y="632"/>
                  <a:pt x="708" y="634"/>
                </a:cubicBezTo>
                <a:close/>
                <a:moveTo>
                  <a:pt x="708" y="623"/>
                </a:moveTo>
                <a:cubicBezTo>
                  <a:pt x="708" y="623"/>
                  <a:pt x="708" y="623"/>
                  <a:pt x="708" y="623"/>
                </a:cubicBezTo>
                <a:cubicBezTo>
                  <a:pt x="708" y="623"/>
                  <a:pt x="708" y="622"/>
                  <a:pt x="708" y="621"/>
                </a:cubicBezTo>
                <a:cubicBezTo>
                  <a:pt x="708" y="621"/>
                  <a:pt x="708" y="620"/>
                  <a:pt x="708" y="620"/>
                </a:cubicBezTo>
                <a:cubicBezTo>
                  <a:pt x="708" y="621"/>
                  <a:pt x="708" y="622"/>
                  <a:pt x="708" y="623"/>
                </a:cubicBezTo>
                <a:close/>
                <a:moveTo>
                  <a:pt x="708" y="619"/>
                </a:moveTo>
                <a:cubicBezTo>
                  <a:pt x="708" y="619"/>
                  <a:pt x="708" y="620"/>
                  <a:pt x="708" y="621"/>
                </a:cubicBezTo>
                <a:cubicBezTo>
                  <a:pt x="708" y="620"/>
                  <a:pt x="708" y="620"/>
                  <a:pt x="708" y="619"/>
                </a:cubicBezTo>
                <a:cubicBezTo>
                  <a:pt x="708" y="619"/>
                  <a:pt x="708" y="613"/>
                  <a:pt x="708" y="616"/>
                </a:cubicBezTo>
                <a:cubicBezTo>
                  <a:pt x="708" y="617"/>
                  <a:pt x="708" y="618"/>
                  <a:pt x="708" y="619"/>
                </a:cubicBezTo>
                <a:close/>
                <a:moveTo>
                  <a:pt x="706" y="617"/>
                </a:moveTo>
                <a:cubicBezTo>
                  <a:pt x="706" y="616"/>
                  <a:pt x="705" y="616"/>
                  <a:pt x="705" y="616"/>
                </a:cubicBezTo>
                <a:cubicBezTo>
                  <a:pt x="704" y="616"/>
                  <a:pt x="704" y="617"/>
                  <a:pt x="705" y="617"/>
                </a:cubicBezTo>
                <a:cubicBezTo>
                  <a:pt x="705" y="616"/>
                  <a:pt x="706" y="617"/>
                  <a:pt x="706" y="618"/>
                </a:cubicBezTo>
                <a:cubicBezTo>
                  <a:pt x="707" y="620"/>
                  <a:pt x="707" y="623"/>
                  <a:pt x="707" y="624"/>
                </a:cubicBezTo>
                <a:cubicBezTo>
                  <a:pt x="707" y="629"/>
                  <a:pt x="707" y="634"/>
                  <a:pt x="707" y="638"/>
                </a:cubicBezTo>
                <a:cubicBezTo>
                  <a:pt x="705" y="637"/>
                  <a:pt x="703" y="636"/>
                  <a:pt x="701" y="635"/>
                </a:cubicBezTo>
                <a:cubicBezTo>
                  <a:pt x="701" y="630"/>
                  <a:pt x="701" y="626"/>
                  <a:pt x="701" y="621"/>
                </a:cubicBezTo>
                <a:cubicBezTo>
                  <a:pt x="701" y="617"/>
                  <a:pt x="701" y="613"/>
                  <a:pt x="702" y="610"/>
                </a:cubicBezTo>
                <a:cubicBezTo>
                  <a:pt x="704" y="611"/>
                  <a:pt x="705" y="613"/>
                  <a:pt x="706" y="614"/>
                </a:cubicBezTo>
                <a:cubicBezTo>
                  <a:pt x="707" y="615"/>
                  <a:pt x="707" y="614"/>
                  <a:pt x="707" y="614"/>
                </a:cubicBezTo>
                <a:cubicBezTo>
                  <a:pt x="707" y="615"/>
                  <a:pt x="706" y="616"/>
                  <a:pt x="706" y="617"/>
                </a:cubicBezTo>
                <a:close/>
                <a:moveTo>
                  <a:pt x="695" y="632"/>
                </a:moveTo>
                <a:cubicBezTo>
                  <a:pt x="695" y="632"/>
                  <a:pt x="695" y="632"/>
                  <a:pt x="695" y="632"/>
                </a:cubicBezTo>
                <a:cubicBezTo>
                  <a:pt x="695" y="631"/>
                  <a:pt x="695" y="630"/>
                  <a:pt x="695" y="628"/>
                </a:cubicBezTo>
                <a:cubicBezTo>
                  <a:pt x="695" y="630"/>
                  <a:pt x="695" y="631"/>
                  <a:pt x="695" y="632"/>
                </a:cubicBezTo>
                <a:close/>
                <a:moveTo>
                  <a:pt x="687" y="631"/>
                </a:moveTo>
                <a:cubicBezTo>
                  <a:pt x="688" y="631"/>
                  <a:pt x="688" y="631"/>
                  <a:pt x="688" y="632"/>
                </a:cubicBezTo>
                <a:cubicBezTo>
                  <a:pt x="688" y="632"/>
                  <a:pt x="688" y="632"/>
                  <a:pt x="687" y="632"/>
                </a:cubicBezTo>
                <a:cubicBezTo>
                  <a:pt x="687" y="632"/>
                  <a:pt x="687" y="632"/>
                  <a:pt x="687" y="632"/>
                </a:cubicBezTo>
                <a:cubicBezTo>
                  <a:pt x="687" y="633"/>
                  <a:pt x="687" y="633"/>
                  <a:pt x="687" y="634"/>
                </a:cubicBezTo>
                <a:cubicBezTo>
                  <a:pt x="687" y="634"/>
                  <a:pt x="686" y="633"/>
                  <a:pt x="686" y="633"/>
                </a:cubicBezTo>
                <a:cubicBezTo>
                  <a:pt x="686" y="632"/>
                  <a:pt x="687" y="631"/>
                  <a:pt x="687" y="631"/>
                </a:cubicBezTo>
                <a:cubicBezTo>
                  <a:pt x="687" y="631"/>
                  <a:pt x="687" y="631"/>
                  <a:pt x="687" y="631"/>
                </a:cubicBezTo>
                <a:close/>
                <a:moveTo>
                  <a:pt x="688" y="636"/>
                </a:moveTo>
                <a:cubicBezTo>
                  <a:pt x="688" y="635"/>
                  <a:pt x="688" y="635"/>
                  <a:pt x="688" y="635"/>
                </a:cubicBezTo>
                <a:cubicBezTo>
                  <a:pt x="688" y="632"/>
                  <a:pt x="688" y="633"/>
                  <a:pt x="688" y="636"/>
                </a:cubicBezTo>
                <a:close/>
                <a:moveTo>
                  <a:pt x="689" y="637"/>
                </a:moveTo>
                <a:cubicBezTo>
                  <a:pt x="689" y="635"/>
                  <a:pt x="689" y="634"/>
                  <a:pt x="689" y="632"/>
                </a:cubicBezTo>
                <a:cubicBezTo>
                  <a:pt x="689" y="632"/>
                  <a:pt x="689" y="632"/>
                  <a:pt x="689" y="632"/>
                </a:cubicBezTo>
                <a:cubicBezTo>
                  <a:pt x="689" y="632"/>
                  <a:pt x="689" y="632"/>
                  <a:pt x="689" y="632"/>
                </a:cubicBezTo>
                <a:cubicBezTo>
                  <a:pt x="689" y="632"/>
                  <a:pt x="689" y="631"/>
                  <a:pt x="689" y="631"/>
                </a:cubicBezTo>
                <a:cubicBezTo>
                  <a:pt x="689" y="631"/>
                  <a:pt x="690" y="631"/>
                  <a:pt x="690" y="632"/>
                </a:cubicBezTo>
                <a:cubicBezTo>
                  <a:pt x="690" y="634"/>
                  <a:pt x="690" y="636"/>
                  <a:pt x="690" y="638"/>
                </a:cubicBezTo>
                <a:cubicBezTo>
                  <a:pt x="690" y="637"/>
                  <a:pt x="689" y="637"/>
                  <a:pt x="689" y="637"/>
                </a:cubicBezTo>
                <a:close/>
                <a:moveTo>
                  <a:pt x="691" y="632"/>
                </a:moveTo>
                <a:cubicBezTo>
                  <a:pt x="691" y="632"/>
                  <a:pt x="692" y="632"/>
                  <a:pt x="692" y="632"/>
                </a:cubicBezTo>
                <a:cubicBezTo>
                  <a:pt x="692" y="632"/>
                  <a:pt x="693" y="632"/>
                  <a:pt x="694" y="633"/>
                </a:cubicBezTo>
                <a:cubicBezTo>
                  <a:pt x="694" y="633"/>
                  <a:pt x="693" y="634"/>
                  <a:pt x="693" y="635"/>
                </a:cubicBezTo>
                <a:cubicBezTo>
                  <a:pt x="693" y="636"/>
                  <a:pt x="694" y="636"/>
                  <a:pt x="694" y="635"/>
                </a:cubicBezTo>
                <a:cubicBezTo>
                  <a:pt x="694" y="634"/>
                  <a:pt x="695" y="634"/>
                  <a:pt x="695" y="633"/>
                </a:cubicBezTo>
                <a:cubicBezTo>
                  <a:pt x="695" y="633"/>
                  <a:pt x="695" y="633"/>
                  <a:pt x="695" y="633"/>
                </a:cubicBezTo>
                <a:cubicBezTo>
                  <a:pt x="695" y="633"/>
                  <a:pt x="695" y="634"/>
                  <a:pt x="695" y="634"/>
                </a:cubicBezTo>
                <a:cubicBezTo>
                  <a:pt x="695" y="636"/>
                  <a:pt x="695" y="639"/>
                  <a:pt x="695" y="642"/>
                </a:cubicBezTo>
                <a:cubicBezTo>
                  <a:pt x="694" y="641"/>
                  <a:pt x="694" y="641"/>
                  <a:pt x="693" y="641"/>
                </a:cubicBezTo>
                <a:cubicBezTo>
                  <a:pt x="692" y="640"/>
                  <a:pt x="692" y="639"/>
                  <a:pt x="691" y="638"/>
                </a:cubicBezTo>
                <a:cubicBezTo>
                  <a:pt x="691" y="636"/>
                  <a:pt x="691" y="634"/>
                  <a:pt x="691" y="632"/>
                </a:cubicBezTo>
                <a:close/>
                <a:moveTo>
                  <a:pt x="695" y="633"/>
                </a:moveTo>
                <a:cubicBezTo>
                  <a:pt x="697" y="634"/>
                  <a:pt x="699" y="635"/>
                  <a:pt x="701" y="636"/>
                </a:cubicBezTo>
                <a:cubicBezTo>
                  <a:pt x="701" y="640"/>
                  <a:pt x="701" y="643"/>
                  <a:pt x="701" y="647"/>
                </a:cubicBezTo>
                <a:cubicBezTo>
                  <a:pt x="699" y="645"/>
                  <a:pt x="697" y="644"/>
                  <a:pt x="695" y="642"/>
                </a:cubicBezTo>
                <a:cubicBezTo>
                  <a:pt x="695" y="639"/>
                  <a:pt x="695" y="636"/>
                  <a:pt x="695" y="633"/>
                </a:cubicBezTo>
                <a:close/>
                <a:moveTo>
                  <a:pt x="701" y="636"/>
                </a:moveTo>
                <a:cubicBezTo>
                  <a:pt x="703" y="637"/>
                  <a:pt x="705" y="638"/>
                  <a:pt x="707" y="640"/>
                </a:cubicBezTo>
                <a:cubicBezTo>
                  <a:pt x="707" y="643"/>
                  <a:pt x="707" y="647"/>
                  <a:pt x="707" y="650"/>
                </a:cubicBezTo>
                <a:cubicBezTo>
                  <a:pt x="705" y="649"/>
                  <a:pt x="703" y="648"/>
                  <a:pt x="702" y="647"/>
                </a:cubicBezTo>
                <a:cubicBezTo>
                  <a:pt x="702" y="643"/>
                  <a:pt x="702" y="640"/>
                  <a:pt x="701" y="636"/>
                </a:cubicBezTo>
                <a:close/>
                <a:moveTo>
                  <a:pt x="707" y="672"/>
                </a:moveTo>
                <a:cubicBezTo>
                  <a:pt x="707" y="671"/>
                  <a:pt x="707" y="671"/>
                  <a:pt x="707" y="671"/>
                </a:cubicBezTo>
                <a:cubicBezTo>
                  <a:pt x="707" y="673"/>
                  <a:pt x="707" y="674"/>
                  <a:pt x="707" y="676"/>
                </a:cubicBezTo>
                <a:cubicBezTo>
                  <a:pt x="707" y="678"/>
                  <a:pt x="707" y="680"/>
                  <a:pt x="707" y="681"/>
                </a:cubicBezTo>
                <a:cubicBezTo>
                  <a:pt x="707" y="678"/>
                  <a:pt x="707" y="675"/>
                  <a:pt x="707" y="672"/>
                </a:cubicBezTo>
                <a:close/>
                <a:moveTo>
                  <a:pt x="707" y="671"/>
                </a:moveTo>
                <a:cubicBezTo>
                  <a:pt x="707" y="668"/>
                  <a:pt x="707" y="665"/>
                  <a:pt x="707" y="662"/>
                </a:cubicBezTo>
                <a:cubicBezTo>
                  <a:pt x="707" y="661"/>
                  <a:pt x="707" y="659"/>
                  <a:pt x="707" y="658"/>
                </a:cubicBezTo>
                <a:cubicBezTo>
                  <a:pt x="707" y="656"/>
                  <a:pt x="707" y="654"/>
                  <a:pt x="707" y="651"/>
                </a:cubicBezTo>
                <a:cubicBezTo>
                  <a:pt x="708" y="651"/>
                  <a:pt x="708" y="651"/>
                  <a:pt x="708" y="652"/>
                </a:cubicBezTo>
                <a:cubicBezTo>
                  <a:pt x="708" y="656"/>
                  <a:pt x="708" y="663"/>
                  <a:pt x="707" y="671"/>
                </a:cubicBezTo>
                <a:close/>
                <a:moveTo>
                  <a:pt x="708" y="651"/>
                </a:moveTo>
                <a:cubicBezTo>
                  <a:pt x="708" y="651"/>
                  <a:pt x="708" y="651"/>
                  <a:pt x="707" y="651"/>
                </a:cubicBezTo>
                <a:cubicBezTo>
                  <a:pt x="708" y="650"/>
                  <a:pt x="708" y="649"/>
                  <a:pt x="708" y="648"/>
                </a:cubicBezTo>
                <a:cubicBezTo>
                  <a:pt x="708" y="649"/>
                  <a:pt x="708" y="650"/>
                  <a:pt x="708" y="651"/>
                </a:cubicBezTo>
                <a:close/>
                <a:moveTo>
                  <a:pt x="707" y="644"/>
                </a:moveTo>
                <a:cubicBezTo>
                  <a:pt x="707" y="643"/>
                  <a:pt x="707" y="641"/>
                  <a:pt x="707" y="640"/>
                </a:cubicBezTo>
                <a:cubicBezTo>
                  <a:pt x="707" y="640"/>
                  <a:pt x="707" y="640"/>
                  <a:pt x="708" y="640"/>
                </a:cubicBezTo>
                <a:cubicBezTo>
                  <a:pt x="707" y="642"/>
                  <a:pt x="707" y="643"/>
                  <a:pt x="707" y="644"/>
                </a:cubicBezTo>
                <a:close/>
                <a:moveTo>
                  <a:pt x="698" y="602"/>
                </a:moveTo>
                <a:cubicBezTo>
                  <a:pt x="702" y="605"/>
                  <a:pt x="707" y="608"/>
                  <a:pt x="711" y="612"/>
                </a:cubicBezTo>
                <a:cubicBezTo>
                  <a:pt x="711" y="612"/>
                  <a:pt x="711" y="612"/>
                  <a:pt x="710" y="612"/>
                </a:cubicBezTo>
                <a:cubicBezTo>
                  <a:pt x="710" y="613"/>
                  <a:pt x="709" y="614"/>
                  <a:pt x="709" y="615"/>
                </a:cubicBezTo>
                <a:cubicBezTo>
                  <a:pt x="709" y="615"/>
                  <a:pt x="709" y="615"/>
                  <a:pt x="709" y="615"/>
                </a:cubicBezTo>
                <a:cubicBezTo>
                  <a:pt x="709" y="614"/>
                  <a:pt x="708" y="613"/>
                  <a:pt x="708" y="613"/>
                </a:cubicBezTo>
                <a:cubicBezTo>
                  <a:pt x="708" y="613"/>
                  <a:pt x="707" y="613"/>
                  <a:pt x="707" y="613"/>
                </a:cubicBezTo>
                <a:cubicBezTo>
                  <a:pt x="707" y="613"/>
                  <a:pt x="707" y="614"/>
                  <a:pt x="707" y="614"/>
                </a:cubicBezTo>
                <a:cubicBezTo>
                  <a:pt x="705" y="612"/>
                  <a:pt x="704" y="611"/>
                  <a:pt x="702" y="609"/>
                </a:cubicBezTo>
                <a:cubicBezTo>
                  <a:pt x="702" y="609"/>
                  <a:pt x="702" y="609"/>
                  <a:pt x="702" y="608"/>
                </a:cubicBezTo>
                <a:cubicBezTo>
                  <a:pt x="703" y="608"/>
                  <a:pt x="702" y="608"/>
                  <a:pt x="701" y="608"/>
                </a:cubicBezTo>
                <a:cubicBezTo>
                  <a:pt x="701" y="608"/>
                  <a:pt x="701" y="608"/>
                  <a:pt x="701" y="609"/>
                </a:cubicBezTo>
                <a:cubicBezTo>
                  <a:pt x="699" y="607"/>
                  <a:pt x="697" y="605"/>
                  <a:pt x="695" y="603"/>
                </a:cubicBezTo>
                <a:cubicBezTo>
                  <a:pt x="693" y="602"/>
                  <a:pt x="689" y="599"/>
                  <a:pt x="687" y="596"/>
                </a:cubicBezTo>
                <a:cubicBezTo>
                  <a:pt x="687" y="596"/>
                  <a:pt x="687" y="595"/>
                  <a:pt x="687" y="595"/>
                </a:cubicBezTo>
                <a:cubicBezTo>
                  <a:pt x="691" y="596"/>
                  <a:pt x="695" y="599"/>
                  <a:pt x="698" y="602"/>
                </a:cubicBezTo>
                <a:close/>
                <a:moveTo>
                  <a:pt x="671" y="547"/>
                </a:moveTo>
                <a:cubicBezTo>
                  <a:pt x="680" y="550"/>
                  <a:pt x="683" y="564"/>
                  <a:pt x="684" y="572"/>
                </a:cubicBezTo>
                <a:cubicBezTo>
                  <a:pt x="686" y="579"/>
                  <a:pt x="686" y="586"/>
                  <a:pt x="686" y="593"/>
                </a:cubicBezTo>
                <a:cubicBezTo>
                  <a:pt x="686" y="593"/>
                  <a:pt x="685" y="593"/>
                  <a:pt x="684" y="593"/>
                </a:cubicBezTo>
                <a:cubicBezTo>
                  <a:pt x="684" y="592"/>
                  <a:pt x="684" y="591"/>
                  <a:pt x="685" y="590"/>
                </a:cubicBezTo>
                <a:cubicBezTo>
                  <a:pt x="685" y="590"/>
                  <a:pt x="685" y="590"/>
                  <a:pt x="684" y="590"/>
                </a:cubicBezTo>
                <a:cubicBezTo>
                  <a:pt x="684" y="591"/>
                  <a:pt x="684" y="592"/>
                  <a:pt x="684" y="593"/>
                </a:cubicBezTo>
                <a:cubicBezTo>
                  <a:pt x="684" y="592"/>
                  <a:pt x="684" y="592"/>
                  <a:pt x="684" y="592"/>
                </a:cubicBezTo>
                <a:cubicBezTo>
                  <a:pt x="682" y="592"/>
                  <a:pt x="681" y="591"/>
                  <a:pt x="679" y="591"/>
                </a:cubicBezTo>
                <a:cubicBezTo>
                  <a:pt x="681" y="584"/>
                  <a:pt x="683" y="575"/>
                  <a:pt x="683" y="568"/>
                </a:cubicBezTo>
                <a:cubicBezTo>
                  <a:pt x="683" y="566"/>
                  <a:pt x="681" y="564"/>
                  <a:pt x="679" y="562"/>
                </a:cubicBezTo>
                <a:cubicBezTo>
                  <a:pt x="679" y="561"/>
                  <a:pt x="677" y="560"/>
                  <a:pt x="676" y="560"/>
                </a:cubicBezTo>
                <a:cubicBezTo>
                  <a:pt x="675" y="559"/>
                  <a:pt x="673" y="558"/>
                  <a:pt x="672" y="558"/>
                </a:cubicBezTo>
                <a:cubicBezTo>
                  <a:pt x="672" y="557"/>
                  <a:pt x="672" y="557"/>
                  <a:pt x="671" y="557"/>
                </a:cubicBezTo>
                <a:cubicBezTo>
                  <a:pt x="671" y="556"/>
                  <a:pt x="671" y="554"/>
                  <a:pt x="671" y="553"/>
                </a:cubicBezTo>
                <a:cubicBezTo>
                  <a:pt x="671" y="553"/>
                  <a:pt x="671" y="552"/>
                  <a:pt x="671" y="552"/>
                </a:cubicBezTo>
                <a:cubicBezTo>
                  <a:pt x="671" y="552"/>
                  <a:pt x="671" y="552"/>
                  <a:pt x="671" y="552"/>
                </a:cubicBezTo>
                <a:cubicBezTo>
                  <a:pt x="671" y="552"/>
                  <a:pt x="671" y="552"/>
                  <a:pt x="671" y="552"/>
                </a:cubicBezTo>
                <a:cubicBezTo>
                  <a:pt x="670" y="551"/>
                  <a:pt x="670" y="550"/>
                  <a:pt x="669" y="550"/>
                </a:cubicBezTo>
                <a:cubicBezTo>
                  <a:pt x="669" y="549"/>
                  <a:pt x="669" y="548"/>
                  <a:pt x="669" y="547"/>
                </a:cubicBezTo>
                <a:cubicBezTo>
                  <a:pt x="670" y="547"/>
                  <a:pt x="670" y="547"/>
                  <a:pt x="671" y="547"/>
                </a:cubicBezTo>
                <a:close/>
                <a:moveTo>
                  <a:pt x="659" y="591"/>
                </a:moveTo>
                <a:cubicBezTo>
                  <a:pt x="656" y="591"/>
                  <a:pt x="652" y="590"/>
                  <a:pt x="649" y="590"/>
                </a:cubicBezTo>
                <a:cubicBezTo>
                  <a:pt x="649" y="590"/>
                  <a:pt x="648" y="590"/>
                  <a:pt x="648" y="589"/>
                </a:cubicBezTo>
                <a:cubicBezTo>
                  <a:pt x="649" y="589"/>
                  <a:pt x="650" y="589"/>
                  <a:pt x="651" y="589"/>
                </a:cubicBezTo>
                <a:cubicBezTo>
                  <a:pt x="651" y="588"/>
                  <a:pt x="651" y="588"/>
                  <a:pt x="651" y="588"/>
                </a:cubicBezTo>
                <a:cubicBezTo>
                  <a:pt x="650" y="588"/>
                  <a:pt x="648" y="589"/>
                  <a:pt x="647" y="589"/>
                </a:cubicBezTo>
                <a:cubicBezTo>
                  <a:pt x="647" y="589"/>
                  <a:pt x="646" y="589"/>
                  <a:pt x="646" y="589"/>
                </a:cubicBezTo>
                <a:cubicBezTo>
                  <a:pt x="646" y="588"/>
                  <a:pt x="646" y="587"/>
                  <a:pt x="646" y="586"/>
                </a:cubicBezTo>
                <a:cubicBezTo>
                  <a:pt x="650" y="585"/>
                  <a:pt x="656" y="586"/>
                  <a:pt x="659" y="586"/>
                </a:cubicBezTo>
                <a:cubicBezTo>
                  <a:pt x="661" y="586"/>
                  <a:pt x="664" y="586"/>
                  <a:pt x="667" y="586"/>
                </a:cubicBezTo>
                <a:cubicBezTo>
                  <a:pt x="667" y="586"/>
                  <a:pt x="667" y="586"/>
                  <a:pt x="667" y="586"/>
                </a:cubicBezTo>
                <a:cubicBezTo>
                  <a:pt x="667" y="589"/>
                  <a:pt x="671" y="589"/>
                  <a:pt x="671" y="586"/>
                </a:cubicBezTo>
                <a:cubicBezTo>
                  <a:pt x="672" y="586"/>
                  <a:pt x="673" y="586"/>
                  <a:pt x="675" y="586"/>
                </a:cubicBezTo>
                <a:cubicBezTo>
                  <a:pt x="675" y="588"/>
                  <a:pt x="675" y="589"/>
                  <a:pt x="675" y="590"/>
                </a:cubicBezTo>
                <a:cubicBezTo>
                  <a:pt x="675" y="591"/>
                  <a:pt x="675" y="591"/>
                  <a:pt x="675" y="591"/>
                </a:cubicBezTo>
                <a:cubicBezTo>
                  <a:pt x="672" y="591"/>
                  <a:pt x="669" y="591"/>
                  <a:pt x="667" y="591"/>
                </a:cubicBezTo>
                <a:cubicBezTo>
                  <a:pt x="665" y="591"/>
                  <a:pt x="662" y="591"/>
                  <a:pt x="659" y="591"/>
                </a:cubicBezTo>
                <a:close/>
                <a:moveTo>
                  <a:pt x="644" y="625"/>
                </a:moveTo>
                <a:cubicBezTo>
                  <a:pt x="644" y="624"/>
                  <a:pt x="644" y="623"/>
                  <a:pt x="644" y="622"/>
                </a:cubicBezTo>
                <a:cubicBezTo>
                  <a:pt x="644" y="622"/>
                  <a:pt x="644" y="622"/>
                  <a:pt x="645" y="622"/>
                </a:cubicBezTo>
                <a:cubicBezTo>
                  <a:pt x="645" y="623"/>
                  <a:pt x="644" y="624"/>
                  <a:pt x="644" y="625"/>
                </a:cubicBezTo>
                <a:close/>
                <a:moveTo>
                  <a:pt x="644" y="621"/>
                </a:moveTo>
                <a:cubicBezTo>
                  <a:pt x="644" y="620"/>
                  <a:pt x="644" y="620"/>
                  <a:pt x="644" y="619"/>
                </a:cubicBezTo>
                <a:cubicBezTo>
                  <a:pt x="644" y="619"/>
                  <a:pt x="645" y="619"/>
                  <a:pt x="645" y="619"/>
                </a:cubicBezTo>
                <a:cubicBezTo>
                  <a:pt x="645" y="620"/>
                  <a:pt x="645" y="620"/>
                  <a:pt x="645" y="621"/>
                </a:cubicBezTo>
                <a:cubicBezTo>
                  <a:pt x="645" y="621"/>
                  <a:pt x="644" y="621"/>
                  <a:pt x="644" y="621"/>
                </a:cubicBezTo>
                <a:close/>
                <a:moveTo>
                  <a:pt x="644" y="618"/>
                </a:moveTo>
                <a:cubicBezTo>
                  <a:pt x="644" y="618"/>
                  <a:pt x="644" y="618"/>
                  <a:pt x="644" y="618"/>
                </a:cubicBezTo>
                <a:cubicBezTo>
                  <a:pt x="644" y="618"/>
                  <a:pt x="645" y="618"/>
                  <a:pt x="645" y="618"/>
                </a:cubicBezTo>
                <a:cubicBezTo>
                  <a:pt x="645" y="618"/>
                  <a:pt x="645" y="618"/>
                  <a:pt x="645" y="619"/>
                </a:cubicBezTo>
                <a:cubicBezTo>
                  <a:pt x="645" y="618"/>
                  <a:pt x="644" y="618"/>
                  <a:pt x="644" y="618"/>
                </a:cubicBezTo>
                <a:close/>
                <a:moveTo>
                  <a:pt x="644" y="618"/>
                </a:moveTo>
                <a:cubicBezTo>
                  <a:pt x="644" y="618"/>
                  <a:pt x="644" y="618"/>
                  <a:pt x="644" y="618"/>
                </a:cubicBezTo>
                <a:cubicBezTo>
                  <a:pt x="643" y="618"/>
                  <a:pt x="643" y="618"/>
                  <a:pt x="643" y="618"/>
                </a:cubicBezTo>
                <a:cubicBezTo>
                  <a:pt x="643" y="618"/>
                  <a:pt x="643" y="618"/>
                  <a:pt x="644" y="618"/>
                </a:cubicBezTo>
                <a:close/>
                <a:moveTo>
                  <a:pt x="641" y="618"/>
                </a:moveTo>
                <a:cubicBezTo>
                  <a:pt x="640" y="615"/>
                  <a:pt x="640" y="611"/>
                  <a:pt x="639" y="608"/>
                </a:cubicBezTo>
                <a:cubicBezTo>
                  <a:pt x="639" y="608"/>
                  <a:pt x="638" y="608"/>
                  <a:pt x="638" y="608"/>
                </a:cubicBezTo>
                <a:cubicBezTo>
                  <a:pt x="639" y="612"/>
                  <a:pt x="640" y="615"/>
                  <a:pt x="641" y="618"/>
                </a:cubicBezTo>
                <a:cubicBezTo>
                  <a:pt x="633" y="620"/>
                  <a:pt x="623" y="624"/>
                  <a:pt x="615" y="627"/>
                </a:cubicBezTo>
                <a:cubicBezTo>
                  <a:pt x="615" y="627"/>
                  <a:pt x="615" y="627"/>
                  <a:pt x="615" y="626"/>
                </a:cubicBezTo>
                <a:cubicBezTo>
                  <a:pt x="615" y="626"/>
                  <a:pt x="614" y="626"/>
                  <a:pt x="614" y="626"/>
                </a:cubicBezTo>
                <a:cubicBezTo>
                  <a:pt x="614" y="627"/>
                  <a:pt x="614" y="627"/>
                  <a:pt x="614" y="628"/>
                </a:cubicBezTo>
                <a:cubicBezTo>
                  <a:pt x="613" y="628"/>
                  <a:pt x="612" y="629"/>
                  <a:pt x="611" y="630"/>
                </a:cubicBezTo>
                <a:cubicBezTo>
                  <a:pt x="610" y="629"/>
                  <a:pt x="610" y="629"/>
                  <a:pt x="610" y="628"/>
                </a:cubicBezTo>
                <a:cubicBezTo>
                  <a:pt x="609" y="624"/>
                  <a:pt x="608" y="621"/>
                  <a:pt x="608" y="617"/>
                </a:cubicBezTo>
                <a:cubicBezTo>
                  <a:pt x="607" y="616"/>
                  <a:pt x="607" y="615"/>
                  <a:pt x="607" y="613"/>
                </a:cubicBezTo>
                <a:cubicBezTo>
                  <a:pt x="612" y="613"/>
                  <a:pt x="616" y="613"/>
                  <a:pt x="621" y="613"/>
                </a:cubicBezTo>
                <a:cubicBezTo>
                  <a:pt x="621" y="612"/>
                  <a:pt x="621" y="612"/>
                  <a:pt x="621" y="612"/>
                </a:cubicBezTo>
                <a:cubicBezTo>
                  <a:pt x="617" y="613"/>
                  <a:pt x="613" y="613"/>
                  <a:pt x="609" y="613"/>
                </a:cubicBezTo>
                <a:cubicBezTo>
                  <a:pt x="610" y="613"/>
                  <a:pt x="610" y="612"/>
                  <a:pt x="609" y="612"/>
                </a:cubicBezTo>
                <a:cubicBezTo>
                  <a:pt x="609" y="611"/>
                  <a:pt x="608" y="610"/>
                  <a:pt x="608" y="610"/>
                </a:cubicBezTo>
                <a:cubicBezTo>
                  <a:pt x="608" y="610"/>
                  <a:pt x="608" y="609"/>
                  <a:pt x="607" y="609"/>
                </a:cubicBezTo>
                <a:cubicBezTo>
                  <a:pt x="607" y="609"/>
                  <a:pt x="606" y="609"/>
                  <a:pt x="605" y="609"/>
                </a:cubicBezTo>
                <a:cubicBezTo>
                  <a:pt x="606" y="608"/>
                  <a:pt x="607" y="608"/>
                  <a:pt x="608" y="607"/>
                </a:cubicBezTo>
                <a:cubicBezTo>
                  <a:pt x="609" y="608"/>
                  <a:pt x="609" y="607"/>
                  <a:pt x="609" y="607"/>
                </a:cubicBezTo>
                <a:cubicBezTo>
                  <a:pt x="609" y="607"/>
                  <a:pt x="609" y="607"/>
                  <a:pt x="609" y="607"/>
                </a:cubicBezTo>
                <a:cubicBezTo>
                  <a:pt x="611" y="606"/>
                  <a:pt x="613" y="605"/>
                  <a:pt x="615" y="603"/>
                </a:cubicBezTo>
                <a:cubicBezTo>
                  <a:pt x="615" y="604"/>
                  <a:pt x="616" y="604"/>
                  <a:pt x="616" y="604"/>
                </a:cubicBezTo>
                <a:cubicBezTo>
                  <a:pt x="615" y="604"/>
                  <a:pt x="614" y="605"/>
                  <a:pt x="614" y="606"/>
                </a:cubicBezTo>
                <a:cubicBezTo>
                  <a:pt x="614" y="606"/>
                  <a:pt x="614" y="606"/>
                  <a:pt x="614" y="606"/>
                </a:cubicBezTo>
                <a:cubicBezTo>
                  <a:pt x="614" y="606"/>
                  <a:pt x="614" y="606"/>
                  <a:pt x="615" y="607"/>
                </a:cubicBezTo>
                <a:cubicBezTo>
                  <a:pt x="615" y="607"/>
                  <a:pt x="615" y="606"/>
                  <a:pt x="615" y="606"/>
                </a:cubicBezTo>
                <a:cubicBezTo>
                  <a:pt x="615" y="606"/>
                  <a:pt x="616" y="605"/>
                  <a:pt x="618" y="604"/>
                </a:cubicBezTo>
                <a:cubicBezTo>
                  <a:pt x="619" y="604"/>
                  <a:pt x="621" y="604"/>
                  <a:pt x="622" y="605"/>
                </a:cubicBezTo>
                <a:cubicBezTo>
                  <a:pt x="622" y="605"/>
                  <a:pt x="623" y="604"/>
                  <a:pt x="622" y="604"/>
                </a:cubicBezTo>
                <a:cubicBezTo>
                  <a:pt x="621" y="604"/>
                  <a:pt x="620" y="603"/>
                  <a:pt x="619" y="603"/>
                </a:cubicBezTo>
                <a:cubicBezTo>
                  <a:pt x="619" y="603"/>
                  <a:pt x="620" y="603"/>
                  <a:pt x="620" y="603"/>
                </a:cubicBezTo>
                <a:cubicBezTo>
                  <a:pt x="623" y="601"/>
                  <a:pt x="626" y="599"/>
                  <a:pt x="629" y="598"/>
                </a:cubicBezTo>
                <a:cubicBezTo>
                  <a:pt x="632" y="597"/>
                  <a:pt x="634" y="595"/>
                  <a:pt x="637" y="594"/>
                </a:cubicBezTo>
                <a:cubicBezTo>
                  <a:pt x="639" y="594"/>
                  <a:pt x="640" y="594"/>
                  <a:pt x="642" y="594"/>
                </a:cubicBezTo>
                <a:cubicBezTo>
                  <a:pt x="643" y="594"/>
                  <a:pt x="643" y="593"/>
                  <a:pt x="642" y="593"/>
                </a:cubicBezTo>
                <a:cubicBezTo>
                  <a:pt x="642" y="593"/>
                  <a:pt x="642" y="593"/>
                  <a:pt x="642" y="593"/>
                </a:cubicBezTo>
                <a:cubicBezTo>
                  <a:pt x="642" y="593"/>
                  <a:pt x="643" y="593"/>
                  <a:pt x="644" y="593"/>
                </a:cubicBezTo>
                <a:cubicBezTo>
                  <a:pt x="644" y="593"/>
                  <a:pt x="644" y="593"/>
                  <a:pt x="644" y="593"/>
                </a:cubicBezTo>
                <a:cubicBezTo>
                  <a:pt x="643" y="601"/>
                  <a:pt x="643" y="609"/>
                  <a:pt x="643" y="617"/>
                </a:cubicBezTo>
                <a:cubicBezTo>
                  <a:pt x="643" y="617"/>
                  <a:pt x="642" y="618"/>
                  <a:pt x="641" y="618"/>
                </a:cubicBezTo>
                <a:close/>
                <a:moveTo>
                  <a:pt x="614" y="646"/>
                </a:moveTo>
                <a:cubicBezTo>
                  <a:pt x="614" y="646"/>
                  <a:pt x="614" y="646"/>
                  <a:pt x="614" y="646"/>
                </a:cubicBezTo>
                <a:cubicBezTo>
                  <a:pt x="614" y="649"/>
                  <a:pt x="614" y="651"/>
                  <a:pt x="614" y="654"/>
                </a:cubicBezTo>
                <a:cubicBezTo>
                  <a:pt x="614" y="648"/>
                  <a:pt x="614" y="642"/>
                  <a:pt x="613" y="636"/>
                </a:cubicBezTo>
                <a:cubicBezTo>
                  <a:pt x="613" y="636"/>
                  <a:pt x="614" y="636"/>
                  <a:pt x="614" y="636"/>
                </a:cubicBezTo>
                <a:cubicBezTo>
                  <a:pt x="614" y="640"/>
                  <a:pt x="614" y="643"/>
                  <a:pt x="614" y="646"/>
                </a:cubicBezTo>
                <a:close/>
                <a:moveTo>
                  <a:pt x="592" y="674"/>
                </a:moveTo>
                <a:cubicBezTo>
                  <a:pt x="591" y="675"/>
                  <a:pt x="590" y="675"/>
                  <a:pt x="591" y="676"/>
                </a:cubicBezTo>
                <a:cubicBezTo>
                  <a:pt x="591" y="676"/>
                  <a:pt x="591" y="676"/>
                  <a:pt x="591" y="676"/>
                </a:cubicBezTo>
                <a:cubicBezTo>
                  <a:pt x="591" y="677"/>
                  <a:pt x="591" y="678"/>
                  <a:pt x="593" y="678"/>
                </a:cubicBezTo>
                <a:cubicBezTo>
                  <a:pt x="593" y="678"/>
                  <a:pt x="593" y="678"/>
                  <a:pt x="593" y="678"/>
                </a:cubicBezTo>
                <a:cubicBezTo>
                  <a:pt x="593" y="678"/>
                  <a:pt x="593" y="678"/>
                  <a:pt x="594" y="678"/>
                </a:cubicBezTo>
                <a:cubicBezTo>
                  <a:pt x="600" y="677"/>
                  <a:pt x="608" y="676"/>
                  <a:pt x="615" y="676"/>
                </a:cubicBezTo>
                <a:cubicBezTo>
                  <a:pt x="615" y="682"/>
                  <a:pt x="615" y="687"/>
                  <a:pt x="615" y="692"/>
                </a:cubicBezTo>
                <a:cubicBezTo>
                  <a:pt x="607" y="693"/>
                  <a:pt x="599" y="694"/>
                  <a:pt x="591" y="694"/>
                </a:cubicBezTo>
                <a:cubicBezTo>
                  <a:pt x="590" y="694"/>
                  <a:pt x="590" y="695"/>
                  <a:pt x="589" y="695"/>
                </a:cubicBezTo>
                <a:cubicBezTo>
                  <a:pt x="587" y="693"/>
                  <a:pt x="585" y="691"/>
                  <a:pt x="582" y="689"/>
                </a:cubicBezTo>
                <a:cubicBezTo>
                  <a:pt x="582" y="688"/>
                  <a:pt x="582" y="687"/>
                  <a:pt x="582" y="686"/>
                </a:cubicBezTo>
                <a:cubicBezTo>
                  <a:pt x="582" y="686"/>
                  <a:pt x="581" y="686"/>
                  <a:pt x="581" y="686"/>
                </a:cubicBezTo>
                <a:cubicBezTo>
                  <a:pt x="581" y="687"/>
                  <a:pt x="581" y="688"/>
                  <a:pt x="581" y="688"/>
                </a:cubicBezTo>
                <a:cubicBezTo>
                  <a:pt x="580" y="687"/>
                  <a:pt x="579" y="686"/>
                  <a:pt x="577" y="685"/>
                </a:cubicBezTo>
                <a:cubicBezTo>
                  <a:pt x="577" y="684"/>
                  <a:pt x="577" y="683"/>
                  <a:pt x="577" y="682"/>
                </a:cubicBezTo>
                <a:cubicBezTo>
                  <a:pt x="579" y="682"/>
                  <a:pt x="579" y="679"/>
                  <a:pt x="577" y="678"/>
                </a:cubicBezTo>
                <a:cubicBezTo>
                  <a:pt x="577" y="678"/>
                  <a:pt x="577" y="678"/>
                  <a:pt x="577" y="678"/>
                </a:cubicBezTo>
                <a:cubicBezTo>
                  <a:pt x="577" y="672"/>
                  <a:pt x="576" y="667"/>
                  <a:pt x="575" y="661"/>
                </a:cubicBezTo>
                <a:cubicBezTo>
                  <a:pt x="576" y="661"/>
                  <a:pt x="578" y="660"/>
                  <a:pt x="579" y="660"/>
                </a:cubicBezTo>
                <a:cubicBezTo>
                  <a:pt x="582" y="660"/>
                  <a:pt x="581" y="656"/>
                  <a:pt x="578" y="656"/>
                </a:cubicBezTo>
                <a:cubicBezTo>
                  <a:pt x="577" y="657"/>
                  <a:pt x="575" y="657"/>
                  <a:pt x="574" y="657"/>
                </a:cubicBezTo>
                <a:cubicBezTo>
                  <a:pt x="574" y="657"/>
                  <a:pt x="574" y="656"/>
                  <a:pt x="574" y="656"/>
                </a:cubicBezTo>
                <a:cubicBezTo>
                  <a:pt x="574" y="650"/>
                  <a:pt x="574" y="644"/>
                  <a:pt x="575" y="638"/>
                </a:cubicBezTo>
                <a:cubicBezTo>
                  <a:pt x="585" y="638"/>
                  <a:pt x="595" y="637"/>
                  <a:pt x="605" y="637"/>
                </a:cubicBezTo>
                <a:cubicBezTo>
                  <a:pt x="605" y="638"/>
                  <a:pt x="605" y="638"/>
                  <a:pt x="605" y="638"/>
                </a:cubicBezTo>
                <a:cubicBezTo>
                  <a:pt x="606" y="638"/>
                  <a:pt x="607" y="638"/>
                  <a:pt x="606" y="638"/>
                </a:cubicBezTo>
                <a:cubicBezTo>
                  <a:pt x="606" y="637"/>
                  <a:pt x="606" y="637"/>
                  <a:pt x="606" y="637"/>
                </a:cubicBezTo>
                <a:cubicBezTo>
                  <a:pt x="608" y="637"/>
                  <a:pt x="609" y="637"/>
                  <a:pt x="610" y="637"/>
                </a:cubicBezTo>
                <a:cubicBezTo>
                  <a:pt x="611" y="640"/>
                  <a:pt x="612" y="643"/>
                  <a:pt x="612" y="646"/>
                </a:cubicBezTo>
                <a:cubicBezTo>
                  <a:pt x="612" y="647"/>
                  <a:pt x="613" y="647"/>
                  <a:pt x="613" y="647"/>
                </a:cubicBezTo>
                <a:cubicBezTo>
                  <a:pt x="614" y="649"/>
                  <a:pt x="614" y="652"/>
                  <a:pt x="614" y="653"/>
                </a:cubicBezTo>
                <a:cubicBezTo>
                  <a:pt x="614" y="654"/>
                  <a:pt x="614" y="654"/>
                  <a:pt x="614" y="654"/>
                </a:cubicBezTo>
                <a:cubicBezTo>
                  <a:pt x="609" y="654"/>
                  <a:pt x="604" y="654"/>
                  <a:pt x="599" y="655"/>
                </a:cubicBezTo>
                <a:cubicBezTo>
                  <a:pt x="597" y="655"/>
                  <a:pt x="595" y="655"/>
                  <a:pt x="594" y="657"/>
                </a:cubicBezTo>
                <a:cubicBezTo>
                  <a:pt x="594" y="658"/>
                  <a:pt x="594" y="658"/>
                  <a:pt x="594" y="659"/>
                </a:cubicBezTo>
                <a:cubicBezTo>
                  <a:pt x="593" y="659"/>
                  <a:pt x="592" y="659"/>
                  <a:pt x="590" y="659"/>
                </a:cubicBezTo>
                <a:cubicBezTo>
                  <a:pt x="589" y="660"/>
                  <a:pt x="590" y="662"/>
                  <a:pt x="591" y="661"/>
                </a:cubicBezTo>
                <a:cubicBezTo>
                  <a:pt x="593" y="661"/>
                  <a:pt x="595" y="660"/>
                  <a:pt x="598" y="660"/>
                </a:cubicBezTo>
                <a:cubicBezTo>
                  <a:pt x="598" y="660"/>
                  <a:pt x="598" y="660"/>
                  <a:pt x="598" y="660"/>
                </a:cubicBezTo>
                <a:cubicBezTo>
                  <a:pt x="599" y="660"/>
                  <a:pt x="599" y="660"/>
                  <a:pt x="600" y="660"/>
                </a:cubicBezTo>
                <a:cubicBezTo>
                  <a:pt x="604" y="659"/>
                  <a:pt x="608" y="659"/>
                  <a:pt x="613" y="659"/>
                </a:cubicBezTo>
                <a:cubicBezTo>
                  <a:pt x="613" y="659"/>
                  <a:pt x="614" y="659"/>
                  <a:pt x="614" y="658"/>
                </a:cubicBezTo>
                <a:cubicBezTo>
                  <a:pt x="614" y="658"/>
                  <a:pt x="614" y="658"/>
                  <a:pt x="614" y="658"/>
                </a:cubicBezTo>
                <a:cubicBezTo>
                  <a:pt x="614" y="659"/>
                  <a:pt x="614" y="659"/>
                  <a:pt x="615" y="659"/>
                </a:cubicBezTo>
                <a:cubicBezTo>
                  <a:pt x="615" y="663"/>
                  <a:pt x="615" y="668"/>
                  <a:pt x="615" y="672"/>
                </a:cubicBezTo>
                <a:cubicBezTo>
                  <a:pt x="607" y="672"/>
                  <a:pt x="599" y="673"/>
                  <a:pt x="592" y="674"/>
                </a:cubicBezTo>
                <a:close/>
                <a:moveTo>
                  <a:pt x="614" y="761"/>
                </a:moveTo>
                <a:cubicBezTo>
                  <a:pt x="615" y="761"/>
                  <a:pt x="615" y="760"/>
                  <a:pt x="614" y="759"/>
                </a:cubicBezTo>
                <a:cubicBezTo>
                  <a:pt x="614" y="753"/>
                  <a:pt x="614" y="748"/>
                  <a:pt x="614" y="742"/>
                </a:cubicBezTo>
                <a:cubicBezTo>
                  <a:pt x="615" y="741"/>
                  <a:pt x="615" y="739"/>
                  <a:pt x="614" y="739"/>
                </a:cubicBezTo>
                <a:cubicBezTo>
                  <a:pt x="613" y="732"/>
                  <a:pt x="613" y="725"/>
                  <a:pt x="612" y="718"/>
                </a:cubicBezTo>
                <a:cubicBezTo>
                  <a:pt x="612" y="718"/>
                  <a:pt x="612" y="718"/>
                  <a:pt x="613" y="718"/>
                </a:cubicBezTo>
                <a:cubicBezTo>
                  <a:pt x="615" y="718"/>
                  <a:pt x="615" y="714"/>
                  <a:pt x="613" y="714"/>
                </a:cubicBezTo>
                <a:cubicBezTo>
                  <a:pt x="612" y="714"/>
                  <a:pt x="612" y="714"/>
                  <a:pt x="611" y="714"/>
                </a:cubicBezTo>
                <a:cubicBezTo>
                  <a:pt x="611" y="714"/>
                  <a:pt x="611" y="713"/>
                  <a:pt x="611" y="713"/>
                </a:cubicBezTo>
                <a:cubicBezTo>
                  <a:pt x="612" y="714"/>
                  <a:pt x="614" y="715"/>
                  <a:pt x="615" y="716"/>
                </a:cubicBezTo>
                <a:cubicBezTo>
                  <a:pt x="615" y="735"/>
                  <a:pt x="616" y="754"/>
                  <a:pt x="616" y="773"/>
                </a:cubicBezTo>
                <a:cubicBezTo>
                  <a:pt x="616" y="774"/>
                  <a:pt x="616" y="775"/>
                  <a:pt x="616" y="776"/>
                </a:cubicBezTo>
                <a:cubicBezTo>
                  <a:pt x="615" y="776"/>
                  <a:pt x="615" y="776"/>
                  <a:pt x="614" y="776"/>
                </a:cubicBezTo>
                <a:cubicBezTo>
                  <a:pt x="614" y="771"/>
                  <a:pt x="614" y="766"/>
                  <a:pt x="614" y="761"/>
                </a:cubicBezTo>
                <a:close/>
                <a:moveTo>
                  <a:pt x="608" y="718"/>
                </a:moveTo>
                <a:cubicBezTo>
                  <a:pt x="609" y="718"/>
                  <a:pt x="610" y="718"/>
                  <a:pt x="612" y="718"/>
                </a:cubicBezTo>
                <a:cubicBezTo>
                  <a:pt x="612" y="720"/>
                  <a:pt x="612" y="722"/>
                  <a:pt x="612" y="724"/>
                </a:cubicBezTo>
                <a:cubicBezTo>
                  <a:pt x="613" y="729"/>
                  <a:pt x="613" y="734"/>
                  <a:pt x="613" y="738"/>
                </a:cubicBezTo>
                <a:cubicBezTo>
                  <a:pt x="613" y="738"/>
                  <a:pt x="613" y="738"/>
                  <a:pt x="613" y="738"/>
                </a:cubicBezTo>
                <a:cubicBezTo>
                  <a:pt x="607" y="738"/>
                  <a:pt x="602" y="738"/>
                  <a:pt x="597" y="738"/>
                </a:cubicBezTo>
                <a:cubicBezTo>
                  <a:pt x="597" y="731"/>
                  <a:pt x="597" y="723"/>
                  <a:pt x="596" y="715"/>
                </a:cubicBezTo>
                <a:cubicBezTo>
                  <a:pt x="600" y="717"/>
                  <a:pt x="604" y="718"/>
                  <a:pt x="608" y="718"/>
                </a:cubicBezTo>
                <a:cubicBezTo>
                  <a:pt x="608" y="718"/>
                  <a:pt x="608" y="719"/>
                  <a:pt x="608" y="720"/>
                </a:cubicBezTo>
                <a:cubicBezTo>
                  <a:pt x="608" y="719"/>
                  <a:pt x="608" y="719"/>
                  <a:pt x="608" y="718"/>
                </a:cubicBezTo>
                <a:close/>
                <a:moveTo>
                  <a:pt x="610" y="714"/>
                </a:moveTo>
                <a:cubicBezTo>
                  <a:pt x="611" y="714"/>
                  <a:pt x="611" y="714"/>
                  <a:pt x="611" y="714"/>
                </a:cubicBezTo>
                <a:cubicBezTo>
                  <a:pt x="611" y="714"/>
                  <a:pt x="611" y="714"/>
                  <a:pt x="611" y="714"/>
                </a:cubicBezTo>
                <a:cubicBezTo>
                  <a:pt x="611" y="714"/>
                  <a:pt x="611" y="714"/>
                  <a:pt x="610" y="714"/>
                </a:cubicBezTo>
                <a:close/>
                <a:moveTo>
                  <a:pt x="611" y="712"/>
                </a:moveTo>
                <a:cubicBezTo>
                  <a:pt x="611" y="711"/>
                  <a:pt x="611" y="711"/>
                  <a:pt x="611" y="710"/>
                </a:cubicBezTo>
                <a:cubicBezTo>
                  <a:pt x="611" y="710"/>
                  <a:pt x="611" y="710"/>
                  <a:pt x="610" y="710"/>
                </a:cubicBezTo>
                <a:cubicBezTo>
                  <a:pt x="610" y="711"/>
                  <a:pt x="610" y="711"/>
                  <a:pt x="610" y="711"/>
                </a:cubicBezTo>
                <a:cubicBezTo>
                  <a:pt x="605" y="707"/>
                  <a:pt x="600" y="703"/>
                  <a:pt x="595" y="699"/>
                </a:cubicBezTo>
                <a:cubicBezTo>
                  <a:pt x="595" y="699"/>
                  <a:pt x="595" y="699"/>
                  <a:pt x="595" y="698"/>
                </a:cubicBezTo>
                <a:cubicBezTo>
                  <a:pt x="595" y="698"/>
                  <a:pt x="595" y="698"/>
                  <a:pt x="594" y="698"/>
                </a:cubicBezTo>
                <a:cubicBezTo>
                  <a:pt x="594" y="698"/>
                  <a:pt x="594" y="699"/>
                  <a:pt x="594" y="699"/>
                </a:cubicBezTo>
                <a:cubicBezTo>
                  <a:pt x="594" y="698"/>
                  <a:pt x="594" y="698"/>
                  <a:pt x="594" y="698"/>
                </a:cubicBezTo>
                <a:cubicBezTo>
                  <a:pt x="601" y="698"/>
                  <a:pt x="608" y="697"/>
                  <a:pt x="615" y="696"/>
                </a:cubicBezTo>
                <a:cubicBezTo>
                  <a:pt x="615" y="703"/>
                  <a:pt x="615" y="709"/>
                  <a:pt x="615" y="715"/>
                </a:cubicBezTo>
                <a:cubicBezTo>
                  <a:pt x="614" y="714"/>
                  <a:pt x="612" y="713"/>
                  <a:pt x="611" y="712"/>
                </a:cubicBezTo>
                <a:close/>
                <a:moveTo>
                  <a:pt x="574" y="940"/>
                </a:moveTo>
                <a:cubicBezTo>
                  <a:pt x="574" y="936"/>
                  <a:pt x="575" y="931"/>
                  <a:pt x="575" y="926"/>
                </a:cubicBezTo>
                <a:cubicBezTo>
                  <a:pt x="577" y="926"/>
                  <a:pt x="580" y="926"/>
                  <a:pt x="582" y="926"/>
                </a:cubicBezTo>
                <a:cubicBezTo>
                  <a:pt x="582" y="931"/>
                  <a:pt x="582" y="936"/>
                  <a:pt x="582" y="940"/>
                </a:cubicBezTo>
                <a:cubicBezTo>
                  <a:pt x="579" y="940"/>
                  <a:pt x="577" y="940"/>
                  <a:pt x="574" y="940"/>
                </a:cubicBezTo>
                <a:close/>
                <a:moveTo>
                  <a:pt x="582" y="944"/>
                </a:moveTo>
                <a:cubicBezTo>
                  <a:pt x="582" y="948"/>
                  <a:pt x="582" y="952"/>
                  <a:pt x="582" y="956"/>
                </a:cubicBezTo>
                <a:cubicBezTo>
                  <a:pt x="579" y="956"/>
                  <a:pt x="576" y="956"/>
                  <a:pt x="573" y="956"/>
                </a:cubicBezTo>
                <a:cubicBezTo>
                  <a:pt x="574" y="952"/>
                  <a:pt x="574" y="948"/>
                  <a:pt x="574" y="944"/>
                </a:cubicBezTo>
                <a:cubicBezTo>
                  <a:pt x="577" y="944"/>
                  <a:pt x="579" y="944"/>
                  <a:pt x="582" y="944"/>
                </a:cubicBezTo>
                <a:close/>
                <a:moveTo>
                  <a:pt x="575" y="922"/>
                </a:moveTo>
                <a:cubicBezTo>
                  <a:pt x="575" y="918"/>
                  <a:pt x="576" y="913"/>
                  <a:pt x="576" y="908"/>
                </a:cubicBezTo>
                <a:cubicBezTo>
                  <a:pt x="577" y="908"/>
                  <a:pt x="578" y="908"/>
                  <a:pt x="579" y="908"/>
                </a:cubicBezTo>
                <a:cubicBezTo>
                  <a:pt x="581" y="908"/>
                  <a:pt x="581" y="904"/>
                  <a:pt x="579" y="904"/>
                </a:cubicBezTo>
                <a:cubicBezTo>
                  <a:pt x="578" y="904"/>
                  <a:pt x="577" y="904"/>
                  <a:pt x="576" y="904"/>
                </a:cubicBezTo>
                <a:cubicBezTo>
                  <a:pt x="576" y="898"/>
                  <a:pt x="576" y="892"/>
                  <a:pt x="576" y="886"/>
                </a:cubicBezTo>
                <a:cubicBezTo>
                  <a:pt x="577" y="885"/>
                  <a:pt x="577" y="884"/>
                  <a:pt x="576" y="883"/>
                </a:cubicBezTo>
                <a:cubicBezTo>
                  <a:pt x="576" y="878"/>
                  <a:pt x="576" y="873"/>
                  <a:pt x="576" y="868"/>
                </a:cubicBezTo>
                <a:cubicBezTo>
                  <a:pt x="578" y="868"/>
                  <a:pt x="579" y="868"/>
                  <a:pt x="581" y="868"/>
                </a:cubicBezTo>
                <a:cubicBezTo>
                  <a:pt x="582" y="886"/>
                  <a:pt x="582" y="904"/>
                  <a:pt x="582" y="922"/>
                </a:cubicBezTo>
                <a:cubicBezTo>
                  <a:pt x="580" y="922"/>
                  <a:pt x="577" y="922"/>
                  <a:pt x="575" y="922"/>
                </a:cubicBezTo>
                <a:close/>
                <a:moveTo>
                  <a:pt x="567" y="695"/>
                </a:moveTo>
                <a:cubicBezTo>
                  <a:pt x="567" y="692"/>
                  <a:pt x="568" y="682"/>
                  <a:pt x="565" y="679"/>
                </a:cubicBezTo>
                <a:cubicBezTo>
                  <a:pt x="567" y="680"/>
                  <a:pt x="569" y="680"/>
                  <a:pt x="571" y="681"/>
                </a:cubicBezTo>
                <a:cubicBezTo>
                  <a:pt x="571" y="681"/>
                  <a:pt x="572" y="682"/>
                  <a:pt x="573" y="682"/>
                </a:cubicBezTo>
                <a:cubicBezTo>
                  <a:pt x="573" y="687"/>
                  <a:pt x="573" y="692"/>
                  <a:pt x="573" y="696"/>
                </a:cubicBezTo>
                <a:cubicBezTo>
                  <a:pt x="571" y="696"/>
                  <a:pt x="569" y="696"/>
                  <a:pt x="567" y="696"/>
                </a:cubicBezTo>
                <a:cubicBezTo>
                  <a:pt x="567" y="696"/>
                  <a:pt x="567" y="695"/>
                  <a:pt x="567" y="695"/>
                </a:cubicBezTo>
                <a:close/>
                <a:moveTo>
                  <a:pt x="574" y="661"/>
                </a:moveTo>
                <a:cubicBezTo>
                  <a:pt x="574" y="661"/>
                  <a:pt x="574" y="661"/>
                  <a:pt x="574" y="661"/>
                </a:cubicBezTo>
                <a:cubicBezTo>
                  <a:pt x="575" y="667"/>
                  <a:pt x="576" y="672"/>
                  <a:pt x="576" y="678"/>
                </a:cubicBezTo>
                <a:cubicBezTo>
                  <a:pt x="575" y="678"/>
                  <a:pt x="574" y="678"/>
                  <a:pt x="573" y="677"/>
                </a:cubicBezTo>
                <a:cubicBezTo>
                  <a:pt x="573" y="672"/>
                  <a:pt x="573" y="666"/>
                  <a:pt x="574" y="661"/>
                </a:cubicBezTo>
                <a:close/>
                <a:moveTo>
                  <a:pt x="571" y="661"/>
                </a:moveTo>
                <a:cubicBezTo>
                  <a:pt x="572" y="661"/>
                  <a:pt x="572" y="661"/>
                  <a:pt x="573" y="661"/>
                </a:cubicBezTo>
                <a:cubicBezTo>
                  <a:pt x="573" y="661"/>
                  <a:pt x="573" y="661"/>
                  <a:pt x="573" y="661"/>
                </a:cubicBezTo>
                <a:cubicBezTo>
                  <a:pt x="573" y="661"/>
                  <a:pt x="573" y="661"/>
                  <a:pt x="573" y="661"/>
                </a:cubicBezTo>
                <a:cubicBezTo>
                  <a:pt x="573" y="666"/>
                  <a:pt x="573" y="672"/>
                  <a:pt x="573" y="677"/>
                </a:cubicBezTo>
                <a:cubicBezTo>
                  <a:pt x="570" y="677"/>
                  <a:pt x="567" y="676"/>
                  <a:pt x="564" y="675"/>
                </a:cubicBezTo>
                <a:cubicBezTo>
                  <a:pt x="559" y="671"/>
                  <a:pt x="554" y="667"/>
                  <a:pt x="549" y="663"/>
                </a:cubicBezTo>
                <a:cubicBezTo>
                  <a:pt x="557" y="662"/>
                  <a:pt x="564" y="662"/>
                  <a:pt x="571" y="661"/>
                </a:cubicBezTo>
                <a:close/>
                <a:moveTo>
                  <a:pt x="573" y="681"/>
                </a:moveTo>
                <a:cubicBezTo>
                  <a:pt x="573" y="682"/>
                  <a:pt x="573" y="682"/>
                  <a:pt x="573" y="682"/>
                </a:cubicBezTo>
                <a:cubicBezTo>
                  <a:pt x="573" y="682"/>
                  <a:pt x="572" y="681"/>
                  <a:pt x="572" y="681"/>
                </a:cubicBezTo>
                <a:cubicBezTo>
                  <a:pt x="572" y="681"/>
                  <a:pt x="573" y="681"/>
                  <a:pt x="573" y="681"/>
                </a:cubicBezTo>
                <a:close/>
                <a:moveTo>
                  <a:pt x="573" y="700"/>
                </a:moveTo>
                <a:cubicBezTo>
                  <a:pt x="573" y="705"/>
                  <a:pt x="574" y="710"/>
                  <a:pt x="574" y="714"/>
                </a:cubicBezTo>
                <a:cubicBezTo>
                  <a:pt x="572" y="714"/>
                  <a:pt x="570" y="715"/>
                  <a:pt x="568" y="715"/>
                </a:cubicBezTo>
                <a:cubicBezTo>
                  <a:pt x="568" y="710"/>
                  <a:pt x="568" y="705"/>
                  <a:pt x="567" y="700"/>
                </a:cubicBezTo>
                <a:cubicBezTo>
                  <a:pt x="569" y="700"/>
                  <a:pt x="571" y="700"/>
                  <a:pt x="573" y="700"/>
                </a:cubicBezTo>
                <a:close/>
                <a:moveTo>
                  <a:pt x="563" y="809"/>
                </a:moveTo>
                <a:cubicBezTo>
                  <a:pt x="569" y="808"/>
                  <a:pt x="575" y="808"/>
                  <a:pt x="580" y="808"/>
                </a:cubicBezTo>
                <a:cubicBezTo>
                  <a:pt x="581" y="813"/>
                  <a:pt x="581" y="818"/>
                  <a:pt x="581" y="822"/>
                </a:cubicBezTo>
                <a:cubicBezTo>
                  <a:pt x="575" y="821"/>
                  <a:pt x="569" y="821"/>
                  <a:pt x="563" y="821"/>
                </a:cubicBezTo>
                <a:cubicBezTo>
                  <a:pt x="563" y="817"/>
                  <a:pt x="563" y="813"/>
                  <a:pt x="563" y="809"/>
                </a:cubicBezTo>
                <a:close/>
                <a:moveTo>
                  <a:pt x="580" y="804"/>
                </a:moveTo>
                <a:cubicBezTo>
                  <a:pt x="575" y="804"/>
                  <a:pt x="569" y="804"/>
                  <a:pt x="563" y="805"/>
                </a:cubicBezTo>
                <a:cubicBezTo>
                  <a:pt x="563" y="801"/>
                  <a:pt x="563" y="797"/>
                  <a:pt x="563" y="793"/>
                </a:cubicBezTo>
                <a:cubicBezTo>
                  <a:pt x="568" y="792"/>
                  <a:pt x="573" y="792"/>
                  <a:pt x="579" y="792"/>
                </a:cubicBezTo>
                <a:cubicBezTo>
                  <a:pt x="579" y="792"/>
                  <a:pt x="579" y="792"/>
                  <a:pt x="580" y="792"/>
                </a:cubicBezTo>
                <a:cubicBezTo>
                  <a:pt x="580" y="794"/>
                  <a:pt x="580" y="796"/>
                  <a:pt x="580" y="799"/>
                </a:cubicBezTo>
                <a:cubicBezTo>
                  <a:pt x="580" y="800"/>
                  <a:pt x="580" y="802"/>
                  <a:pt x="580" y="804"/>
                </a:cubicBezTo>
                <a:close/>
                <a:moveTo>
                  <a:pt x="565" y="746"/>
                </a:moveTo>
                <a:cubicBezTo>
                  <a:pt x="565" y="751"/>
                  <a:pt x="564" y="756"/>
                  <a:pt x="564" y="760"/>
                </a:cubicBezTo>
                <a:cubicBezTo>
                  <a:pt x="560" y="760"/>
                  <a:pt x="557" y="760"/>
                  <a:pt x="554" y="760"/>
                </a:cubicBezTo>
                <a:cubicBezTo>
                  <a:pt x="554" y="756"/>
                  <a:pt x="554" y="751"/>
                  <a:pt x="554" y="747"/>
                </a:cubicBezTo>
                <a:cubicBezTo>
                  <a:pt x="558" y="746"/>
                  <a:pt x="561" y="746"/>
                  <a:pt x="565" y="746"/>
                </a:cubicBezTo>
                <a:close/>
                <a:moveTo>
                  <a:pt x="554" y="743"/>
                </a:moveTo>
                <a:cubicBezTo>
                  <a:pt x="554" y="735"/>
                  <a:pt x="555" y="727"/>
                  <a:pt x="555" y="719"/>
                </a:cubicBezTo>
                <a:cubicBezTo>
                  <a:pt x="556" y="719"/>
                  <a:pt x="557" y="719"/>
                  <a:pt x="558" y="719"/>
                </a:cubicBezTo>
                <a:cubicBezTo>
                  <a:pt x="561" y="719"/>
                  <a:pt x="564" y="719"/>
                  <a:pt x="567" y="719"/>
                </a:cubicBezTo>
                <a:cubicBezTo>
                  <a:pt x="567" y="720"/>
                  <a:pt x="567" y="721"/>
                  <a:pt x="567" y="722"/>
                </a:cubicBezTo>
                <a:cubicBezTo>
                  <a:pt x="567" y="729"/>
                  <a:pt x="566" y="735"/>
                  <a:pt x="565" y="742"/>
                </a:cubicBezTo>
                <a:cubicBezTo>
                  <a:pt x="562" y="742"/>
                  <a:pt x="558" y="742"/>
                  <a:pt x="554" y="743"/>
                </a:cubicBezTo>
                <a:close/>
                <a:moveTo>
                  <a:pt x="564" y="764"/>
                </a:moveTo>
                <a:cubicBezTo>
                  <a:pt x="564" y="767"/>
                  <a:pt x="563" y="769"/>
                  <a:pt x="563" y="771"/>
                </a:cubicBezTo>
                <a:cubicBezTo>
                  <a:pt x="563" y="772"/>
                  <a:pt x="563" y="773"/>
                  <a:pt x="563" y="774"/>
                </a:cubicBezTo>
                <a:cubicBezTo>
                  <a:pt x="560" y="774"/>
                  <a:pt x="557" y="774"/>
                  <a:pt x="553" y="774"/>
                </a:cubicBezTo>
                <a:cubicBezTo>
                  <a:pt x="553" y="771"/>
                  <a:pt x="553" y="768"/>
                  <a:pt x="554" y="764"/>
                </a:cubicBezTo>
                <a:cubicBezTo>
                  <a:pt x="557" y="764"/>
                  <a:pt x="560" y="764"/>
                  <a:pt x="564" y="764"/>
                </a:cubicBezTo>
                <a:close/>
                <a:moveTo>
                  <a:pt x="563" y="778"/>
                </a:moveTo>
                <a:cubicBezTo>
                  <a:pt x="563" y="782"/>
                  <a:pt x="563" y="785"/>
                  <a:pt x="563" y="789"/>
                </a:cubicBezTo>
                <a:cubicBezTo>
                  <a:pt x="560" y="789"/>
                  <a:pt x="556" y="789"/>
                  <a:pt x="553" y="790"/>
                </a:cubicBezTo>
                <a:cubicBezTo>
                  <a:pt x="553" y="786"/>
                  <a:pt x="553" y="782"/>
                  <a:pt x="553" y="778"/>
                </a:cubicBezTo>
                <a:cubicBezTo>
                  <a:pt x="557" y="778"/>
                  <a:pt x="560" y="778"/>
                  <a:pt x="563" y="778"/>
                </a:cubicBezTo>
                <a:close/>
                <a:moveTo>
                  <a:pt x="563" y="793"/>
                </a:moveTo>
                <a:cubicBezTo>
                  <a:pt x="563" y="797"/>
                  <a:pt x="563" y="801"/>
                  <a:pt x="563" y="805"/>
                </a:cubicBezTo>
                <a:cubicBezTo>
                  <a:pt x="559" y="805"/>
                  <a:pt x="556" y="805"/>
                  <a:pt x="553" y="806"/>
                </a:cubicBezTo>
                <a:cubicBezTo>
                  <a:pt x="553" y="802"/>
                  <a:pt x="553" y="798"/>
                  <a:pt x="553" y="794"/>
                </a:cubicBezTo>
                <a:cubicBezTo>
                  <a:pt x="556" y="793"/>
                  <a:pt x="560" y="793"/>
                  <a:pt x="563" y="793"/>
                </a:cubicBezTo>
                <a:close/>
                <a:moveTo>
                  <a:pt x="579" y="788"/>
                </a:moveTo>
                <a:cubicBezTo>
                  <a:pt x="573" y="788"/>
                  <a:pt x="568" y="788"/>
                  <a:pt x="563" y="789"/>
                </a:cubicBezTo>
                <a:cubicBezTo>
                  <a:pt x="563" y="785"/>
                  <a:pt x="563" y="782"/>
                  <a:pt x="563" y="778"/>
                </a:cubicBezTo>
                <a:cubicBezTo>
                  <a:pt x="568" y="778"/>
                  <a:pt x="572" y="778"/>
                  <a:pt x="577" y="778"/>
                </a:cubicBezTo>
                <a:cubicBezTo>
                  <a:pt x="577" y="778"/>
                  <a:pt x="578" y="778"/>
                  <a:pt x="578" y="778"/>
                </a:cubicBezTo>
                <a:cubicBezTo>
                  <a:pt x="578" y="781"/>
                  <a:pt x="579" y="785"/>
                  <a:pt x="579" y="788"/>
                </a:cubicBezTo>
                <a:cubicBezTo>
                  <a:pt x="579" y="788"/>
                  <a:pt x="579" y="788"/>
                  <a:pt x="579" y="788"/>
                </a:cubicBezTo>
                <a:close/>
                <a:moveTo>
                  <a:pt x="577" y="774"/>
                </a:moveTo>
                <a:cubicBezTo>
                  <a:pt x="572" y="774"/>
                  <a:pt x="568" y="774"/>
                  <a:pt x="564" y="774"/>
                </a:cubicBezTo>
                <a:cubicBezTo>
                  <a:pt x="564" y="771"/>
                  <a:pt x="564" y="768"/>
                  <a:pt x="564" y="764"/>
                </a:cubicBezTo>
                <a:cubicBezTo>
                  <a:pt x="568" y="764"/>
                  <a:pt x="571" y="764"/>
                  <a:pt x="575" y="764"/>
                </a:cubicBezTo>
                <a:cubicBezTo>
                  <a:pt x="577" y="764"/>
                  <a:pt x="577" y="760"/>
                  <a:pt x="575" y="760"/>
                </a:cubicBezTo>
                <a:cubicBezTo>
                  <a:pt x="571" y="760"/>
                  <a:pt x="568" y="760"/>
                  <a:pt x="564" y="760"/>
                </a:cubicBezTo>
                <a:cubicBezTo>
                  <a:pt x="564" y="758"/>
                  <a:pt x="565" y="755"/>
                  <a:pt x="565" y="752"/>
                </a:cubicBezTo>
                <a:cubicBezTo>
                  <a:pt x="565" y="750"/>
                  <a:pt x="565" y="748"/>
                  <a:pt x="565" y="746"/>
                </a:cubicBezTo>
                <a:cubicBezTo>
                  <a:pt x="566" y="746"/>
                  <a:pt x="566" y="746"/>
                  <a:pt x="567" y="746"/>
                </a:cubicBezTo>
                <a:cubicBezTo>
                  <a:pt x="569" y="746"/>
                  <a:pt x="569" y="742"/>
                  <a:pt x="567" y="742"/>
                </a:cubicBezTo>
                <a:cubicBezTo>
                  <a:pt x="566" y="742"/>
                  <a:pt x="566" y="742"/>
                  <a:pt x="566" y="742"/>
                </a:cubicBezTo>
                <a:cubicBezTo>
                  <a:pt x="566" y="734"/>
                  <a:pt x="567" y="727"/>
                  <a:pt x="567" y="719"/>
                </a:cubicBezTo>
                <a:cubicBezTo>
                  <a:pt x="570" y="719"/>
                  <a:pt x="572" y="718"/>
                  <a:pt x="574" y="718"/>
                </a:cubicBezTo>
                <a:cubicBezTo>
                  <a:pt x="575" y="737"/>
                  <a:pt x="576" y="756"/>
                  <a:pt x="578" y="775"/>
                </a:cubicBezTo>
                <a:cubicBezTo>
                  <a:pt x="578" y="775"/>
                  <a:pt x="577" y="774"/>
                  <a:pt x="577" y="774"/>
                </a:cubicBezTo>
                <a:close/>
                <a:moveTo>
                  <a:pt x="567" y="715"/>
                </a:moveTo>
                <a:cubicBezTo>
                  <a:pt x="564" y="715"/>
                  <a:pt x="561" y="715"/>
                  <a:pt x="558" y="715"/>
                </a:cubicBezTo>
                <a:cubicBezTo>
                  <a:pt x="557" y="715"/>
                  <a:pt x="556" y="715"/>
                  <a:pt x="555" y="715"/>
                </a:cubicBezTo>
                <a:cubicBezTo>
                  <a:pt x="555" y="710"/>
                  <a:pt x="555" y="706"/>
                  <a:pt x="555" y="701"/>
                </a:cubicBezTo>
                <a:cubicBezTo>
                  <a:pt x="556" y="701"/>
                  <a:pt x="556" y="701"/>
                  <a:pt x="556" y="701"/>
                </a:cubicBezTo>
                <a:cubicBezTo>
                  <a:pt x="560" y="700"/>
                  <a:pt x="563" y="700"/>
                  <a:pt x="567" y="700"/>
                </a:cubicBezTo>
                <a:cubicBezTo>
                  <a:pt x="567" y="706"/>
                  <a:pt x="567" y="711"/>
                  <a:pt x="567" y="715"/>
                </a:cubicBezTo>
                <a:close/>
                <a:moveTo>
                  <a:pt x="555" y="701"/>
                </a:moveTo>
                <a:cubicBezTo>
                  <a:pt x="555" y="706"/>
                  <a:pt x="555" y="711"/>
                  <a:pt x="555" y="715"/>
                </a:cubicBezTo>
                <a:cubicBezTo>
                  <a:pt x="554" y="715"/>
                  <a:pt x="554" y="715"/>
                  <a:pt x="553" y="715"/>
                </a:cubicBezTo>
                <a:cubicBezTo>
                  <a:pt x="553" y="710"/>
                  <a:pt x="554" y="706"/>
                  <a:pt x="554" y="701"/>
                </a:cubicBezTo>
                <a:cubicBezTo>
                  <a:pt x="554" y="701"/>
                  <a:pt x="555" y="701"/>
                  <a:pt x="555" y="701"/>
                </a:cubicBezTo>
                <a:cubicBezTo>
                  <a:pt x="555" y="701"/>
                  <a:pt x="555" y="701"/>
                  <a:pt x="555" y="701"/>
                </a:cubicBezTo>
                <a:close/>
                <a:moveTo>
                  <a:pt x="554" y="719"/>
                </a:moveTo>
                <a:cubicBezTo>
                  <a:pt x="554" y="725"/>
                  <a:pt x="554" y="731"/>
                  <a:pt x="554" y="736"/>
                </a:cubicBezTo>
                <a:cubicBezTo>
                  <a:pt x="554" y="738"/>
                  <a:pt x="554" y="741"/>
                  <a:pt x="554" y="743"/>
                </a:cubicBezTo>
                <a:cubicBezTo>
                  <a:pt x="553" y="743"/>
                  <a:pt x="552" y="743"/>
                  <a:pt x="552" y="743"/>
                </a:cubicBezTo>
                <a:cubicBezTo>
                  <a:pt x="552" y="735"/>
                  <a:pt x="552" y="727"/>
                  <a:pt x="553" y="719"/>
                </a:cubicBezTo>
                <a:cubicBezTo>
                  <a:pt x="553" y="719"/>
                  <a:pt x="554" y="719"/>
                  <a:pt x="554" y="719"/>
                </a:cubicBezTo>
                <a:close/>
                <a:moveTo>
                  <a:pt x="554" y="747"/>
                </a:moveTo>
                <a:cubicBezTo>
                  <a:pt x="554" y="751"/>
                  <a:pt x="553" y="756"/>
                  <a:pt x="553" y="760"/>
                </a:cubicBezTo>
                <a:cubicBezTo>
                  <a:pt x="553" y="760"/>
                  <a:pt x="552" y="760"/>
                  <a:pt x="551" y="760"/>
                </a:cubicBezTo>
                <a:cubicBezTo>
                  <a:pt x="551" y="756"/>
                  <a:pt x="551" y="751"/>
                  <a:pt x="552" y="747"/>
                </a:cubicBezTo>
                <a:cubicBezTo>
                  <a:pt x="552" y="747"/>
                  <a:pt x="553" y="747"/>
                  <a:pt x="554" y="747"/>
                </a:cubicBezTo>
                <a:close/>
                <a:moveTo>
                  <a:pt x="553" y="764"/>
                </a:moveTo>
                <a:cubicBezTo>
                  <a:pt x="553" y="768"/>
                  <a:pt x="553" y="771"/>
                  <a:pt x="553" y="774"/>
                </a:cubicBezTo>
                <a:cubicBezTo>
                  <a:pt x="552" y="774"/>
                  <a:pt x="552" y="774"/>
                  <a:pt x="551" y="774"/>
                </a:cubicBezTo>
                <a:cubicBezTo>
                  <a:pt x="551" y="771"/>
                  <a:pt x="551" y="768"/>
                  <a:pt x="551" y="764"/>
                </a:cubicBezTo>
                <a:cubicBezTo>
                  <a:pt x="552" y="764"/>
                  <a:pt x="553" y="764"/>
                  <a:pt x="553" y="764"/>
                </a:cubicBezTo>
                <a:close/>
                <a:moveTo>
                  <a:pt x="551" y="778"/>
                </a:moveTo>
                <a:cubicBezTo>
                  <a:pt x="552" y="778"/>
                  <a:pt x="552" y="778"/>
                  <a:pt x="553" y="778"/>
                </a:cubicBezTo>
                <a:cubicBezTo>
                  <a:pt x="553" y="782"/>
                  <a:pt x="553" y="786"/>
                  <a:pt x="553" y="790"/>
                </a:cubicBezTo>
                <a:cubicBezTo>
                  <a:pt x="552" y="790"/>
                  <a:pt x="552" y="790"/>
                  <a:pt x="551" y="790"/>
                </a:cubicBezTo>
                <a:cubicBezTo>
                  <a:pt x="551" y="786"/>
                  <a:pt x="551" y="782"/>
                  <a:pt x="551" y="778"/>
                </a:cubicBezTo>
                <a:close/>
                <a:moveTo>
                  <a:pt x="552" y="794"/>
                </a:moveTo>
                <a:cubicBezTo>
                  <a:pt x="552" y="794"/>
                  <a:pt x="552" y="794"/>
                  <a:pt x="553" y="794"/>
                </a:cubicBezTo>
                <a:cubicBezTo>
                  <a:pt x="552" y="798"/>
                  <a:pt x="552" y="802"/>
                  <a:pt x="552" y="806"/>
                </a:cubicBezTo>
                <a:cubicBezTo>
                  <a:pt x="552" y="806"/>
                  <a:pt x="552" y="806"/>
                  <a:pt x="552" y="806"/>
                </a:cubicBezTo>
                <a:cubicBezTo>
                  <a:pt x="552" y="802"/>
                  <a:pt x="552" y="798"/>
                  <a:pt x="552" y="794"/>
                </a:cubicBezTo>
                <a:close/>
                <a:moveTo>
                  <a:pt x="563" y="809"/>
                </a:moveTo>
                <a:cubicBezTo>
                  <a:pt x="563" y="813"/>
                  <a:pt x="563" y="817"/>
                  <a:pt x="563" y="821"/>
                </a:cubicBezTo>
                <a:cubicBezTo>
                  <a:pt x="559" y="820"/>
                  <a:pt x="556" y="820"/>
                  <a:pt x="552" y="820"/>
                </a:cubicBezTo>
                <a:cubicBezTo>
                  <a:pt x="552" y="817"/>
                  <a:pt x="552" y="814"/>
                  <a:pt x="552" y="810"/>
                </a:cubicBezTo>
                <a:cubicBezTo>
                  <a:pt x="556" y="809"/>
                  <a:pt x="559" y="809"/>
                  <a:pt x="563" y="809"/>
                </a:cubicBezTo>
                <a:close/>
                <a:moveTo>
                  <a:pt x="563" y="825"/>
                </a:moveTo>
                <a:cubicBezTo>
                  <a:pt x="563" y="832"/>
                  <a:pt x="563" y="839"/>
                  <a:pt x="564" y="847"/>
                </a:cubicBezTo>
                <a:cubicBezTo>
                  <a:pt x="562" y="847"/>
                  <a:pt x="561" y="847"/>
                  <a:pt x="560" y="847"/>
                </a:cubicBezTo>
                <a:cubicBezTo>
                  <a:pt x="559" y="847"/>
                  <a:pt x="558" y="847"/>
                  <a:pt x="557" y="847"/>
                </a:cubicBezTo>
                <a:cubicBezTo>
                  <a:pt x="556" y="843"/>
                  <a:pt x="555" y="839"/>
                  <a:pt x="554" y="835"/>
                </a:cubicBezTo>
                <a:cubicBezTo>
                  <a:pt x="554" y="835"/>
                  <a:pt x="553" y="835"/>
                  <a:pt x="553" y="835"/>
                </a:cubicBezTo>
                <a:cubicBezTo>
                  <a:pt x="555" y="839"/>
                  <a:pt x="556" y="843"/>
                  <a:pt x="556" y="847"/>
                </a:cubicBezTo>
                <a:cubicBezTo>
                  <a:pt x="555" y="847"/>
                  <a:pt x="554" y="847"/>
                  <a:pt x="554" y="847"/>
                </a:cubicBezTo>
                <a:cubicBezTo>
                  <a:pt x="553" y="839"/>
                  <a:pt x="553" y="832"/>
                  <a:pt x="553" y="824"/>
                </a:cubicBezTo>
                <a:cubicBezTo>
                  <a:pt x="556" y="824"/>
                  <a:pt x="559" y="824"/>
                  <a:pt x="563" y="825"/>
                </a:cubicBezTo>
                <a:close/>
                <a:moveTo>
                  <a:pt x="575" y="868"/>
                </a:moveTo>
                <a:cubicBezTo>
                  <a:pt x="576" y="873"/>
                  <a:pt x="576" y="878"/>
                  <a:pt x="576" y="883"/>
                </a:cubicBezTo>
                <a:cubicBezTo>
                  <a:pt x="575" y="882"/>
                  <a:pt x="575" y="882"/>
                  <a:pt x="575" y="882"/>
                </a:cubicBezTo>
                <a:cubicBezTo>
                  <a:pt x="569" y="882"/>
                  <a:pt x="563" y="882"/>
                  <a:pt x="557" y="882"/>
                </a:cubicBezTo>
                <a:cubicBezTo>
                  <a:pt x="557" y="882"/>
                  <a:pt x="557" y="882"/>
                  <a:pt x="557" y="882"/>
                </a:cubicBezTo>
                <a:cubicBezTo>
                  <a:pt x="557" y="878"/>
                  <a:pt x="557" y="873"/>
                  <a:pt x="557" y="868"/>
                </a:cubicBezTo>
                <a:cubicBezTo>
                  <a:pt x="563" y="868"/>
                  <a:pt x="569" y="868"/>
                  <a:pt x="575" y="868"/>
                </a:cubicBezTo>
                <a:close/>
                <a:moveTo>
                  <a:pt x="565" y="864"/>
                </a:moveTo>
                <a:cubicBezTo>
                  <a:pt x="564" y="860"/>
                  <a:pt x="564" y="855"/>
                  <a:pt x="564" y="851"/>
                </a:cubicBezTo>
                <a:cubicBezTo>
                  <a:pt x="567" y="851"/>
                  <a:pt x="571" y="851"/>
                  <a:pt x="574" y="852"/>
                </a:cubicBezTo>
                <a:cubicBezTo>
                  <a:pt x="575" y="856"/>
                  <a:pt x="575" y="860"/>
                  <a:pt x="575" y="864"/>
                </a:cubicBezTo>
                <a:cubicBezTo>
                  <a:pt x="572" y="864"/>
                  <a:pt x="568" y="864"/>
                  <a:pt x="565" y="864"/>
                </a:cubicBezTo>
                <a:close/>
                <a:moveTo>
                  <a:pt x="564" y="864"/>
                </a:moveTo>
                <a:cubicBezTo>
                  <a:pt x="562" y="864"/>
                  <a:pt x="560" y="864"/>
                  <a:pt x="558" y="864"/>
                </a:cubicBezTo>
                <a:cubicBezTo>
                  <a:pt x="558" y="860"/>
                  <a:pt x="557" y="855"/>
                  <a:pt x="557" y="851"/>
                </a:cubicBezTo>
                <a:cubicBezTo>
                  <a:pt x="559" y="851"/>
                  <a:pt x="560" y="851"/>
                  <a:pt x="561" y="851"/>
                </a:cubicBezTo>
                <a:cubicBezTo>
                  <a:pt x="562" y="851"/>
                  <a:pt x="563" y="851"/>
                  <a:pt x="564" y="851"/>
                </a:cubicBezTo>
                <a:cubicBezTo>
                  <a:pt x="564" y="855"/>
                  <a:pt x="564" y="860"/>
                  <a:pt x="564" y="864"/>
                </a:cubicBezTo>
                <a:close/>
                <a:moveTo>
                  <a:pt x="557" y="851"/>
                </a:moveTo>
                <a:cubicBezTo>
                  <a:pt x="557" y="855"/>
                  <a:pt x="557" y="860"/>
                  <a:pt x="557" y="864"/>
                </a:cubicBezTo>
                <a:cubicBezTo>
                  <a:pt x="556" y="864"/>
                  <a:pt x="555" y="864"/>
                  <a:pt x="554" y="864"/>
                </a:cubicBezTo>
                <a:cubicBezTo>
                  <a:pt x="554" y="860"/>
                  <a:pt x="554" y="855"/>
                  <a:pt x="554" y="851"/>
                </a:cubicBezTo>
                <a:cubicBezTo>
                  <a:pt x="555" y="851"/>
                  <a:pt x="556" y="851"/>
                  <a:pt x="557" y="851"/>
                </a:cubicBezTo>
                <a:close/>
                <a:moveTo>
                  <a:pt x="557" y="868"/>
                </a:moveTo>
                <a:cubicBezTo>
                  <a:pt x="557" y="873"/>
                  <a:pt x="557" y="878"/>
                  <a:pt x="556" y="882"/>
                </a:cubicBezTo>
                <a:cubicBezTo>
                  <a:pt x="556" y="882"/>
                  <a:pt x="555" y="883"/>
                  <a:pt x="555" y="883"/>
                </a:cubicBezTo>
                <a:cubicBezTo>
                  <a:pt x="555" y="878"/>
                  <a:pt x="555" y="873"/>
                  <a:pt x="555" y="868"/>
                </a:cubicBezTo>
                <a:cubicBezTo>
                  <a:pt x="555" y="868"/>
                  <a:pt x="556" y="868"/>
                  <a:pt x="557" y="868"/>
                </a:cubicBezTo>
                <a:close/>
                <a:moveTo>
                  <a:pt x="556" y="886"/>
                </a:moveTo>
                <a:cubicBezTo>
                  <a:pt x="556" y="888"/>
                  <a:pt x="556" y="890"/>
                  <a:pt x="556" y="891"/>
                </a:cubicBezTo>
                <a:cubicBezTo>
                  <a:pt x="556" y="890"/>
                  <a:pt x="555" y="888"/>
                  <a:pt x="555" y="886"/>
                </a:cubicBezTo>
                <a:cubicBezTo>
                  <a:pt x="556" y="886"/>
                  <a:pt x="556" y="886"/>
                  <a:pt x="556" y="886"/>
                </a:cubicBezTo>
                <a:close/>
                <a:moveTo>
                  <a:pt x="556" y="896"/>
                </a:moveTo>
                <a:cubicBezTo>
                  <a:pt x="556" y="893"/>
                  <a:pt x="556" y="890"/>
                  <a:pt x="556" y="886"/>
                </a:cubicBezTo>
                <a:cubicBezTo>
                  <a:pt x="556" y="886"/>
                  <a:pt x="557" y="886"/>
                  <a:pt x="557" y="886"/>
                </a:cubicBezTo>
                <a:cubicBezTo>
                  <a:pt x="563" y="886"/>
                  <a:pt x="569" y="886"/>
                  <a:pt x="575" y="886"/>
                </a:cubicBezTo>
                <a:cubicBezTo>
                  <a:pt x="575" y="886"/>
                  <a:pt x="575" y="886"/>
                  <a:pt x="576" y="886"/>
                </a:cubicBezTo>
                <a:cubicBezTo>
                  <a:pt x="576" y="892"/>
                  <a:pt x="576" y="898"/>
                  <a:pt x="575" y="904"/>
                </a:cubicBezTo>
                <a:cubicBezTo>
                  <a:pt x="569" y="904"/>
                  <a:pt x="563" y="904"/>
                  <a:pt x="556" y="904"/>
                </a:cubicBezTo>
                <a:cubicBezTo>
                  <a:pt x="556" y="902"/>
                  <a:pt x="556" y="899"/>
                  <a:pt x="556" y="896"/>
                </a:cubicBezTo>
                <a:close/>
                <a:moveTo>
                  <a:pt x="575" y="908"/>
                </a:moveTo>
                <a:cubicBezTo>
                  <a:pt x="575" y="913"/>
                  <a:pt x="575" y="918"/>
                  <a:pt x="575" y="922"/>
                </a:cubicBezTo>
                <a:cubicBezTo>
                  <a:pt x="569" y="922"/>
                  <a:pt x="563" y="923"/>
                  <a:pt x="557" y="923"/>
                </a:cubicBezTo>
                <a:cubicBezTo>
                  <a:pt x="557" y="918"/>
                  <a:pt x="557" y="913"/>
                  <a:pt x="556" y="908"/>
                </a:cubicBezTo>
                <a:cubicBezTo>
                  <a:pt x="563" y="908"/>
                  <a:pt x="569" y="908"/>
                  <a:pt x="575" y="908"/>
                </a:cubicBezTo>
                <a:close/>
                <a:moveTo>
                  <a:pt x="576" y="864"/>
                </a:moveTo>
                <a:cubicBezTo>
                  <a:pt x="575" y="860"/>
                  <a:pt x="575" y="856"/>
                  <a:pt x="575" y="852"/>
                </a:cubicBezTo>
                <a:cubicBezTo>
                  <a:pt x="576" y="852"/>
                  <a:pt x="577" y="852"/>
                  <a:pt x="578" y="852"/>
                </a:cubicBezTo>
                <a:cubicBezTo>
                  <a:pt x="581" y="853"/>
                  <a:pt x="582" y="849"/>
                  <a:pt x="579" y="848"/>
                </a:cubicBezTo>
                <a:cubicBezTo>
                  <a:pt x="577" y="848"/>
                  <a:pt x="576" y="848"/>
                  <a:pt x="574" y="848"/>
                </a:cubicBezTo>
                <a:cubicBezTo>
                  <a:pt x="574" y="847"/>
                  <a:pt x="574" y="846"/>
                  <a:pt x="574" y="845"/>
                </a:cubicBezTo>
                <a:cubicBezTo>
                  <a:pt x="574" y="845"/>
                  <a:pt x="573" y="845"/>
                  <a:pt x="573" y="845"/>
                </a:cubicBezTo>
                <a:cubicBezTo>
                  <a:pt x="574" y="846"/>
                  <a:pt x="574" y="847"/>
                  <a:pt x="574" y="848"/>
                </a:cubicBezTo>
                <a:cubicBezTo>
                  <a:pt x="570" y="847"/>
                  <a:pt x="567" y="847"/>
                  <a:pt x="564" y="847"/>
                </a:cubicBezTo>
                <a:cubicBezTo>
                  <a:pt x="564" y="839"/>
                  <a:pt x="563" y="832"/>
                  <a:pt x="563" y="825"/>
                </a:cubicBezTo>
                <a:cubicBezTo>
                  <a:pt x="569" y="825"/>
                  <a:pt x="574" y="825"/>
                  <a:pt x="580" y="826"/>
                </a:cubicBezTo>
                <a:cubicBezTo>
                  <a:pt x="580" y="826"/>
                  <a:pt x="581" y="826"/>
                  <a:pt x="581" y="826"/>
                </a:cubicBezTo>
                <a:cubicBezTo>
                  <a:pt x="581" y="827"/>
                  <a:pt x="581" y="828"/>
                  <a:pt x="581" y="828"/>
                </a:cubicBezTo>
                <a:cubicBezTo>
                  <a:pt x="581" y="834"/>
                  <a:pt x="580" y="839"/>
                  <a:pt x="580" y="844"/>
                </a:cubicBezTo>
                <a:cubicBezTo>
                  <a:pt x="580" y="845"/>
                  <a:pt x="581" y="845"/>
                  <a:pt x="581" y="844"/>
                </a:cubicBezTo>
                <a:cubicBezTo>
                  <a:pt x="581" y="842"/>
                  <a:pt x="581" y="840"/>
                  <a:pt x="581" y="838"/>
                </a:cubicBezTo>
                <a:cubicBezTo>
                  <a:pt x="581" y="847"/>
                  <a:pt x="581" y="856"/>
                  <a:pt x="581" y="864"/>
                </a:cubicBezTo>
                <a:cubicBezTo>
                  <a:pt x="579" y="864"/>
                  <a:pt x="577" y="864"/>
                  <a:pt x="576" y="864"/>
                </a:cubicBezTo>
                <a:close/>
                <a:moveTo>
                  <a:pt x="581" y="810"/>
                </a:moveTo>
                <a:cubicBezTo>
                  <a:pt x="581" y="810"/>
                  <a:pt x="581" y="810"/>
                  <a:pt x="582" y="810"/>
                </a:cubicBezTo>
                <a:cubicBezTo>
                  <a:pt x="582" y="811"/>
                  <a:pt x="581" y="811"/>
                  <a:pt x="581" y="811"/>
                </a:cubicBezTo>
                <a:cubicBezTo>
                  <a:pt x="581" y="811"/>
                  <a:pt x="581" y="810"/>
                  <a:pt x="581" y="810"/>
                </a:cubicBezTo>
                <a:close/>
                <a:moveTo>
                  <a:pt x="580" y="792"/>
                </a:moveTo>
                <a:cubicBezTo>
                  <a:pt x="580" y="792"/>
                  <a:pt x="580" y="792"/>
                  <a:pt x="580" y="792"/>
                </a:cubicBezTo>
                <a:cubicBezTo>
                  <a:pt x="580" y="793"/>
                  <a:pt x="580" y="794"/>
                  <a:pt x="580" y="795"/>
                </a:cubicBezTo>
                <a:cubicBezTo>
                  <a:pt x="580" y="794"/>
                  <a:pt x="580" y="793"/>
                  <a:pt x="580" y="792"/>
                </a:cubicBezTo>
                <a:close/>
                <a:moveTo>
                  <a:pt x="579" y="789"/>
                </a:moveTo>
                <a:cubicBezTo>
                  <a:pt x="579" y="785"/>
                  <a:pt x="579" y="781"/>
                  <a:pt x="578" y="777"/>
                </a:cubicBezTo>
                <a:cubicBezTo>
                  <a:pt x="579" y="777"/>
                  <a:pt x="579" y="776"/>
                  <a:pt x="578" y="775"/>
                </a:cubicBezTo>
                <a:cubicBezTo>
                  <a:pt x="576" y="756"/>
                  <a:pt x="575" y="737"/>
                  <a:pt x="574" y="718"/>
                </a:cubicBezTo>
                <a:cubicBezTo>
                  <a:pt x="575" y="718"/>
                  <a:pt x="576" y="718"/>
                  <a:pt x="577" y="718"/>
                </a:cubicBezTo>
                <a:cubicBezTo>
                  <a:pt x="577" y="718"/>
                  <a:pt x="577" y="718"/>
                  <a:pt x="577" y="718"/>
                </a:cubicBezTo>
                <a:cubicBezTo>
                  <a:pt x="577" y="720"/>
                  <a:pt x="578" y="722"/>
                  <a:pt x="578" y="724"/>
                </a:cubicBezTo>
                <a:cubicBezTo>
                  <a:pt x="579" y="745"/>
                  <a:pt x="580" y="767"/>
                  <a:pt x="580" y="789"/>
                </a:cubicBezTo>
                <a:cubicBezTo>
                  <a:pt x="580" y="789"/>
                  <a:pt x="580" y="789"/>
                  <a:pt x="579" y="789"/>
                </a:cubicBezTo>
                <a:close/>
                <a:moveTo>
                  <a:pt x="577" y="714"/>
                </a:moveTo>
                <a:cubicBezTo>
                  <a:pt x="576" y="714"/>
                  <a:pt x="575" y="714"/>
                  <a:pt x="574" y="714"/>
                </a:cubicBezTo>
                <a:cubicBezTo>
                  <a:pt x="574" y="710"/>
                  <a:pt x="574" y="705"/>
                  <a:pt x="574" y="700"/>
                </a:cubicBezTo>
                <a:cubicBezTo>
                  <a:pt x="574" y="700"/>
                  <a:pt x="574" y="700"/>
                  <a:pt x="575" y="700"/>
                </a:cubicBezTo>
                <a:cubicBezTo>
                  <a:pt x="577" y="700"/>
                  <a:pt x="577" y="696"/>
                  <a:pt x="575" y="696"/>
                </a:cubicBezTo>
                <a:cubicBezTo>
                  <a:pt x="574" y="696"/>
                  <a:pt x="574" y="696"/>
                  <a:pt x="573" y="696"/>
                </a:cubicBezTo>
                <a:cubicBezTo>
                  <a:pt x="573" y="692"/>
                  <a:pt x="573" y="687"/>
                  <a:pt x="573" y="683"/>
                </a:cubicBezTo>
                <a:cubicBezTo>
                  <a:pt x="574" y="684"/>
                  <a:pt x="575" y="684"/>
                  <a:pt x="576" y="685"/>
                </a:cubicBezTo>
                <a:cubicBezTo>
                  <a:pt x="577" y="695"/>
                  <a:pt x="577" y="705"/>
                  <a:pt x="577" y="714"/>
                </a:cubicBezTo>
                <a:cubicBezTo>
                  <a:pt x="577" y="714"/>
                  <a:pt x="577" y="714"/>
                  <a:pt x="577" y="714"/>
                </a:cubicBezTo>
                <a:close/>
                <a:moveTo>
                  <a:pt x="573" y="682"/>
                </a:moveTo>
                <a:cubicBezTo>
                  <a:pt x="573" y="682"/>
                  <a:pt x="573" y="682"/>
                  <a:pt x="573" y="681"/>
                </a:cubicBezTo>
                <a:cubicBezTo>
                  <a:pt x="574" y="682"/>
                  <a:pt x="575" y="682"/>
                  <a:pt x="576" y="682"/>
                </a:cubicBezTo>
                <a:cubicBezTo>
                  <a:pt x="576" y="682"/>
                  <a:pt x="576" y="682"/>
                  <a:pt x="576" y="682"/>
                </a:cubicBezTo>
                <a:cubicBezTo>
                  <a:pt x="576" y="683"/>
                  <a:pt x="576" y="684"/>
                  <a:pt x="576" y="685"/>
                </a:cubicBezTo>
                <a:cubicBezTo>
                  <a:pt x="575" y="684"/>
                  <a:pt x="574" y="683"/>
                  <a:pt x="573" y="682"/>
                </a:cubicBezTo>
                <a:close/>
                <a:moveTo>
                  <a:pt x="520" y="784"/>
                </a:moveTo>
                <a:cubicBezTo>
                  <a:pt x="520" y="788"/>
                  <a:pt x="520" y="791"/>
                  <a:pt x="520" y="794"/>
                </a:cubicBezTo>
                <a:cubicBezTo>
                  <a:pt x="516" y="793"/>
                  <a:pt x="512" y="794"/>
                  <a:pt x="508" y="794"/>
                </a:cubicBezTo>
                <a:cubicBezTo>
                  <a:pt x="508" y="787"/>
                  <a:pt x="508" y="780"/>
                  <a:pt x="508" y="772"/>
                </a:cubicBezTo>
                <a:cubicBezTo>
                  <a:pt x="511" y="772"/>
                  <a:pt x="514" y="772"/>
                  <a:pt x="517" y="772"/>
                </a:cubicBezTo>
                <a:cubicBezTo>
                  <a:pt x="517" y="773"/>
                  <a:pt x="516" y="774"/>
                  <a:pt x="516" y="775"/>
                </a:cubicBezTo>
                <a:cubicBezTo>
                  <a:pt x="516" y="776"/>
                  <a:pt x="517" y="776"/>
                  <a:pt x="517" y="775"/>
                </a:cubicBezTo>
                <a:cubicBezTo>
                  <a:pt x="517" y="774"/>
                  <a:pt x="517" y="773"/>
                  <a:pt x="517" y="772"/>
                </a:cubicBezTo>
                <a:cubicBezTo>
                  <a:pt x="518" y="772"/>
                  <a:pt x="519" y="772"/>
                  <a:pt x="520" y="772"/>
                </a:cubicBezTo>
                <a:cubicBezTo>
                  <a:pt x="520" y="776"/>
                  <a:pt x="520" y="780"/>
                  <a:pt x="520" y="784"/>
                </a:cubicBezTo>
                <a:close/>
                <a:moveTo>
                  <a:pt x="508" y="966"/>
                </a:moveTo>
                <a:cubicBezTo>
                  <a:pt x="505" y="966"/>
                  <a:pt x="502" y="966"/>
                  <a:pt x="499" y="966"/>
                </a:cubicBezTo>
                <a:cubicBezTo>
                  <a:pt x="499" y="962"/>
                  <a:pt x="499" y="957"/>
                  <a:pt x="500" y="952"/>
                </a:cubicBezTo>
                <a:cubicBezTo>
                  <a:pt x="500" y="952"/>
                  <a:pt x="501" y="952"/>
                  <a:pt x="501" y="952"/>
                </a:cubicBezTo>
                <a:cubicBezTo>
                  <a:pt x="502" y="953"/>
                  <a:pt x="502" y="953"/>
                  <a:pt x="502" y="954"/>
                </a:cubicBezTo>
                <a:cubicBezTo>
                  <a:pt x="502" y="956"/>
                  <a:pt x="504" y="956"/>
                  <a:pt x="504" y="954"/>
                </a:cubicBezTo>
                <a:cubicBezTo>
                  <a:pt x="504" y="953"/>
                  <a:pt x="504" y="952"/>
                  <a:pt x="503" y="951"/>
                </a:cubicBezTo>
                <a:cubicBezTo>
                  <a:pt x="505" y="951"/>
                  <a:pt x="506" y="951"/>
                  <a:pt x="508" y="951"/>
                </a:cubicBezTo>
                <a:cubicBezTo>
                  <a:pt x="508" y="953"/>
                  <a:pt x="508" y="954"/>
                  <a:pt x="508" y="956"/>
                </a:cubicBezTo>
                <a:cubicBezTo>
                  <a:pt x="508" y="959"/>
                  <a:pt x="508" y="963"/>
                  <a:pt x="508" y="966"/>
                </a:cubicBezTo>
                <a:close/>
                <a:moveTo>
                  <a:pt x="506" y="1038"/>
                </a:moveTo>
                <a:cubicBezTo>
                  <a:pt x="503" y="1038"/>
                  <a:pt x="501" y="1038"/>
                  <a:pt x="499" y="1038"/>
                </a:cubicBezTo>
                <a:cubicBezTo>
                  <a:pt x="499" y="1038"/>
                  <a:pt x="498" y="1038"/>
                  <a:pt x="498" y="1038"/>
                </a:cubicBezTo>
                <a:cubicBezTo>
                  <a:pt x="499" y="1029"/>
                  <a:pt x="499" y="1020"/>
                  <a:pt x="499" y="1010"/>
                </a:cubicBezTo>
                <a:cubicBezTo>
                  <a:pt x="501" y="1010"/>
                  <a:pt x="504" y="1010"/>
                  <a:pt x="507" y="1010"/>
                </a:cubicBezTo>
                <a:cubicBezTo>
                  <a:pt x="506" y="1019"/>
                  <a:pt x="506" y="1027"/>
                  <a:pt x="506" y="1036"/>
                </a:cubicBezTo>
                <a:cubicBezTo>
                  <a:pt x="506" y="1037"/>
                  <a:pt x="506" y="1037"/>
                  <a:pt x="506" y="1038"/>
                </a:cubicBezTo>
                <a:close/>
                <a:moveTo>
                  <a:pt x="499" y="1006"/>
                </a:moveTo>
                <a:cubicBezTo>
                  <a:pt x="499" y="1001"/>
                  <a:pt x="499" y="996"/>
                  <a:pt x="499" y="990"/>
                </a:cubicBezTo>
                <a:cubicBezTo>
                  <a:pt x="502" y="990"/>
                  <a:pt x="504" y="990"/>
                  <a:pt x="507" y="990"/>
                </a:cubicBezTo>
                <a:cubicBezTo>
                  <a:pt x="507" y="996"/>
                  <a:pt x="507" y="1001"/>
                  <a:pt x="507" y="1006"/>
                </a:cubicBezTo>
                <a:cubicBezTo>
                  <a:pt x="504" y="1006"/>
                  <a:pt x="501" y="1006"/>
                  <a:pt x="499" y="1006"/>
                </a:cubicBezTo>
                <a:close/>
                <a:moveTo>
                  <a:pt x="499" y="986"/>
                </a:moveTo>
                <a:cubicBezTo>
                  <a:pt x="499" y="981"/>
                  <a:pt x="499" y="976"/>
                  <a:pt x="499" y="970"/>
                </a:cubicBezTo>
                <a:cubicBezTo>
                  <a:pt x="502" y="970"/>
                  <a:pt x="505" y="970"/>
                  <a:pt x="508" y="970"/>
                </a:cubicBezTo>
                <a:cubicBezTo>
                  <a:pt x="507" y="976"/>
                  <a:pt x="507" y="981"/>
                  <a:pt x="507" y="986"/>
                </a:cubicBezTo>
                <a:cubicBezTo>
                  <a:pt x="504" y="986"/>
                  <a:pt x="502" y="986"/>
                  <a:pt x="499" y="986"/>
                </a:cubicBezTo>
                <a:close/>
                <a:moveTo>
                  <a:pt x="495" y="967"/>
                </a:moveTo>
                <a:cubicBezTo>
                  <a:pt x="495" y="957"/>
                  <a:pt x="494" y="947"/>
                  <a:pt x="494" y="937"/>
                </a:cubicBezTo>
                <a:cubicBezTo>
                  <a:pt x="495" y="937"/>
                  <a:pt x="496" y="937"/>
                  <a:pt x="496" y="936"/>
                </a:cubicBezTo>
                <a:cubicBezTo>
                  <a:pt x="496" y="936"/>
                  <a:pt x="496" y="936"/>
                  <a:pt x="496" y="936"/>
                </a:cubicBezTo>
                <a:cubicBezTo>
                  <a:pt x="496" y="936"/>
                  <a:pt x="497" y="936"/>
                  <a:pt x="498" y="936"/>
                </a:cubicBezTo>
                <a:cubicBezTo>
                  <a:pt x="498" y="936"/>
                  <a:pt x="499" y="935"/>
                  <a:pt x="500" y="935"/>
                </a:cubicBezTo>
                <a:cubicBezTo>
                  <a:pt x="500" y="939"/>
                  <a:pt x="500" y="944"/>
                  <a:pt x="499" y="948"/>
                </a:cubicBezTo>
                <a:cubicBezTo>
                  <a:pt x="499" y="948"/>
                  <a:pt x="498" y="948"/>
                  <a:pt x="498" y="948"/>
                </a:cubicBezTo>
                <a:cubicBezTo>
                  <a:pt x="496" y="949"/>
                  <a:pt x="497" y="953"/>
                  <a:pt x="499" y="952"/>
                </a:cubicBezTo>
                <a:cubicBezTo>
                  <a:pt x="499" y="953"/>
                  <a:pt x="499" y="955"/>
                  <a:pt x="499" y="956"/>
                </a:cubicBezTo>
                <a:cubicBezTo>
                  <a:pt x="499" y="959"/>
                  <a:pt x="499" y="963"/>
                  <a:pt x="499" y="966"/>
                </a:cubicBezTo>
                <a:cubicBezTo>
                  <a:pt x="498" y="966"/>
                  <a:pt x="497" y="966"/>
                  <a:pt x="497" y="966"/>
                </a:cubicBezTo>
                <a:cubicBezTo>
                  <a:pt x="496" y="966"/>
                  <a:pt x="495" y="967"/>
                  <a:pt x="495" y="967"/>
                </a:cubicBezTo>
                <a:close/>
                <a:moveTo>
                  <a:pt x="492" y="795"/>
                </a:moveTo>
                <a:cubicBezTo>
                  <a:pt x="493" y="810"/>
                  <a:pt x="494" y="825"/>
                  <a:pt x="495" y="840"/>
                </a:cubicBezTo>
                <a:cubicBezTo>
                  <a:pt x="492" y="840"/>
                  <a:pt x="492" y="844"/>
                  <a:pt x="495" y="844"/>
                </a:cubicBezTo>
                <a:cubicBezTo>
                  <a:pt x="495" y="844"/>
                  <a:pt x="495" y="844"/>
                  <a:pt x="495" y="844"/>
                </a:cubicBezTo>
                <a:cubicBezTo>
                  <a:pt x="495" y="846"/>
                  <a:pt x="495" y="848"/>
                  <a:pt x="495" y="850"/>
                </a:cubicBezTo>
                <a:cubicBezTo>
                  <a:pt x="495" y="863"/>
                  <a:pt x="494" y="876"/>
                  <a:pt x="494" y="890"/>
                </a:cubicBezTo>
                <a:cubicBezTo>
                  <a:pt x="493" y="858"/>
                  <a:pt x="492" y="827"/>
                  <a:pt x="492" y="795"/>
                </a:cubicBezTo>
                <a:close/>
                <a:moveTo>
                  <a:pt x="485" y="612"/>
                </a:moveTo>
                <a:cubicBezTo>
                  <a:pt x="485" y="612"/>
                  <a:pt x="484" y="612"/>
                  <a:pt x="484" y="612"/>
                </a:cubicBezTo>
                <a:cubicBezTo>
                  <a:pt x="484" y="611"/>
                  <a:pt x="485" y="611"/>
                  <a:pt x="486" y="610"/>
                </a:cubicBezTo>
                <a:cubicBezTo>
                  <a:pt x="485" y="611"/>
                  <a:pt x="485" y="611"/>
                  <a:pt x="485" y="611"/>
                </a:cubicBezTo>
                <a:cubicBezTo>
                  <a:pt x="485" y="611"/>
                  <a:pt x="485" y="611"/>
                  <a:pt x="485" y="612"/>
                </a:cubicBezTo>
                <a:close/>
                <a:moveTo>
                  <a:pt x="505" y="606"/>
                </a:moveTo>
                <a:cubicBezTo>
                  <a:pt x="505" y="606"/>
                  <a:pt x="505" y="606"/>
                  <a:pt x="505" y="606"/>
                </a:cubicBezTo>
                <a:cubicBezTo>
                  <a:pt x="501" y="606"/>
                  <a:pt x="497" y="607"/>
                  <a:pt x="493" y="608"/>
                </a:cubicBezTo>
                <a:cubicBezTo>
                  <a:pt x="493" y="607"/>
                  <a:pt x="492" y="607"/>
                  <a:pt x="492" y="608"/>
                </a:cubicBezTo>
                <a:cubicBezTo>
                  <a:pt x="490" y="608"/>
                  <a:pt x="488" y="609"/>
                  <a:pt x="486" y="609"/>
                </a:cubicBezTo>
                <a:cubicBezTo>
                  <a:pt x="486" y="609"/>
                  <a:pt x="486" y="609"/>
                  <a:pt x="486" y="609"/>
                </a:cubicBezTo>
                <a:cubicBezTo>
                  <a:pt x="485" y="609"/>
                  <a:pt x="485" y="609"/>
                  <a:pt x="484" y="608"/>
                </a:cubicBezTo>
                <a:cubicBezTo>
                  <a:pt x="491" y="606"/>
                  <a:pt x="498" y="606"/>
                  <a:pt x="505" y="606"/>
                </a:cubicBezTo>
                <a:close/>
                <a:moveTo>
                  <a:pt x="482" y="578"/>
                </a:moveTo>
                <a:cubicBezTo>
                  <a:pt x="484" y="579"/>
                  <a:pt x="487" y="580"/>
                  <a:pt x="489" y="581"/>
                </a:cubicBezTo>
                <a:cubicBezTo>
                  <a:pt x="489" y="582"/>
                  <a:pt x="489" y="582"/>
                  <a:pt x="489" y="583"/>
                </a:cubicBezTo>
                <a:cubicBezTo>
                  <a:pt x="489" y="584"/>
                  <a:pt x="490" y="584"/>
                  <a:pt x="490" y="583"/>
                </a:cubicBezTo>
                <a:cubicBezTo>
                  <a:pt x="490" y="582"/>
                  <a:pt x="490" y="582"/>
                  <a:pt x="490" y="581"/>
                </a:cubicBezTo>
                <a:cubicBezTo>
                  <a:pt x="495" y="583"/>
                  <a:pt x="500" y="585"/>
                  <a:pt x="505" y="587"/>
                </a:cubicBezTo>
                <a:cubicBezTo>
                  <a:pt x="505" y="587"/>
                  <a:pt x="505" y="587"/>
                  <a:pt x="505" y="587"/>
                </a:cubicBezTo>
                <a:cubicBezTo>
                  <a:pt x="505" y="589"/>
                  <a:pt x="504" y="591"/>
                  <a:pt x="504" y="594"/>
                </a:cubicBezTo>
                <a:cubicBezTo>
                  <a:pt x="504" y="594"/>
                  <a:pt x="504" y="594"/>
                  <a:pt x="504" y="594"/>
                </a:cubicBezTo>
                <a:cubicBezTo>
                  <a:pt x="496" y="592"/>
                  <a:pt x="488" y="589"/>
                  <a:pt x="482" y="583"/>
                </a:cubicBezTo>
                <a:cubicBezTo>
                  <a:pt x="482" y="581"/>
                  <a:pt x="482" y="580"/>
                  <a:pt x="482" y="578"/>
                </a:cubicBezTo>
                <a:close/>
                <a:moveTo>
                  <a:pt x="481" y="565"/>
                </a:moveTo>
                <a:cubicBezTo>
                  <a:pt x="481" y="562"/>
                  <a:pt x="481" y="559"/>
                  <a:pt x="481" y="557"/>
                </a:cubicBezTo>
                <a:cubicBezTo>
                  <a:pt x="484" y="558"/>
                  <a:pt x="487" y="560"/>
                  <a:pt x="490" y="562"/>
                </a:cubicBezTo>
                <a:cubicBezTo>
                  <a:pt x="490" y="564"/>
                  <a:pt x="490" y="566"/>
                  <a:pt x="490" y="569"/>
                </a:cubicBezTo>
                <a:cubicBezTo>
                  <a:pt x="489" y="569"/>
                  <a:pt x="488" y="568"/>
                  <a:pt x="488" y="568"/>
                </a:cubicBezTo>
                <a:cubicBezTo>
                  <a:pt x="488" y="568"/>
                  <a:pt x="489" y="569"/>
                  <a:pt x="490" y="569"/>
                </a:cubicBezTo>
                <a:cubicBezTo>
                  <a:pt x="490" y="572"/>
                  <a:pt x="490" y="575"/>
                  <a:pt x="490" y="578"/>
                </a:cubicBezTo>
                <a:cubicBezTo>
                  <a:pt x="487" y="577"/>
                  <a:pt x="484" y="575"/>
                  <a:pt x="482" y="573"/>
                </a:cubicBezTo>
                <a:cubicBezTo>
                  <a:pt x="482" y="571"/>
                  <a:pt x="482" y="568"/>
                  <a:pt x="481" y="565"/>
                </a:cubicBezTo>
                <a:cubicBezTo>
                  <a:pt x="483" y="566"/>
                  <a:pt x="486" y="567"/>
                  <a:pt x="488" y="568"/>
                </a:cubicBezTo>
                <a:cubicBezTo>
                  <a:pt x="485" y="567"/>
                  <a:pt x="483" y="566"/>
                  <a:pt x="481" y="565"/>
                </a:cubicBezTo>
                <a:close/>
                <a:moveTo>
                  <a:pt x="477" y="561"/>
                </a:moveTo>
                <a:cubicBezTo>
                  <a:pt x="477" y="553"/>
                  <a:pt x="478" y="545"/>
                  <a:pt x="478" y="537"/>
                </a:cubicBezTo>
                <a:cubicBezTo>
                  <a:pt x="478" y="537"/>
                  <a:pt x="478" y="537"/>
                  <a:pt x="479" y="537"/>
                </a:cubicBezTo>
                <a:cubicBezTo>
                  <a:pt x="478" y="545"/>
                  <a:pt x="478" y="553"/>
                  <a:pt x="477" y="561"/>
                </a:cubicBezTo>
                <a:cubicBezTo>
                  <a:pt x="477" y="561"/>
                  <a:pt x="477" y="561"/>
                  <a:pt x="477" y="561"/>
                </a:cubicBezTo>
                <a:close/>
                <a:moveTo>
                  <a:pt x="457" y="457"/>
                </a:moveTo>
                <a:cubicBezTo>
                  <a:pt x="457" y="457"/>
                  <a:pt x="457" y="457"/>
                  <a:pt x="458" y="456"/>
                </a:cubicBezTo>
                <a:cubicBezTo>
                  <a:pt x="461" y="500"/>
                  <a:pt x="463" y="543"/>
                  <a:pt x="456" y="587"/>
                </a:cubicBezTo>
                <a:cubicBezTo>
                  <a:pt x="454" y="587"/>
                  <a:pt x="452" y="587"/>
                  <a:pt x="451" y="587"/>
                </a:cubicBezTo>
                <a:cubicBezTo>
                  <a:pt x="451" y="584"/>
                  <a:pt x="451" y="580"/>
                  <a:pt x="451" y="577"/>
                </a:cubicBezTo>
                <a:cubicBezTo>
                  <a:pt x="452" y="579"/>
                  <a:pt x="453" y="581"/>
                  <a:pt x="454" y="582"/>
                </a:cubicBezTo>
                <a:cubicBezTo>
                  <a:pt x="455" y="583"/>
                  <a:pt x="455" y="582"/>
                  <a:pt x="455" y="582"/>
                </a:cubicBezTo>
                <a:cubicBezTo>
                  <a:pt x="453" y="580"/>
                  <a:pt x="452" y="578"/>
                  <a:pt x="451" y="576"/>
                </a:cubicBezTo>
                <a:cubicBezTo>
                  <a:pt x="451" y="576"/>
                  <a:pt x="451" y="576"/>
                  <a:pt x="451" y="576"/>
                </a:cubicBezTo>
                <a:cubicBezTo>
                  <a:pt x="451" y="576"/>
                  <a:pt x="451" y="576"/>
                  <a:pt x="451" y="576"/>
                </a:cubicBezTo>
                <a:cubicBezTo>
                  <a:pt x="451" y="564"/>
                  <a:pt x="451" y="553"/>
                  <a:pt x="451" y="541"/>
                </a:cubicBezTo>
                <a:cubicBezTo>
                  <a:pt x="452" y="527"/>
                  <a:pt x="452" y="513"/>
                  <a:pt x="453" y="499"/>
                </a:cubicBezTo>
                <a:cubicBezTo>
                  <a:pt x="453" y="495"/>
                  <a:pt x="454" y="491"/>
                  <a:pt x="454" y="486"/>
                </a:cubicBezTo>
                <a:cubicBezTo>
                  <a:pt x="454" y="491"/>
                  <a:pt x="454" y="496"/>
                  <a:pt x="455" y="501"/>
                </a:cubicBezTo>
                <a:cubicBezTo>
                  <a:pt x="455" y="522"/>
                  <a:pt x="455" y="543"/>
                  <a:pt x="455" y="564"/>
                </a:cubicBezTo>
                <a:cubicBezTo>
                  <a:pt x="455" y="565"/>
                  <a:pt x="456" y="565"/>
                  <a:pt x="456" y="564"/>
                </a:cubicBezTo>
                <a:cubicBezTo>
                  <a:pt x="456" y="536"/>
                  <a:pt x="457" y="508"/>
                  <a:pt x="454" y="480"/>
                </a:cubicBezTo>
                <a:cubicBezTo>
                  <a:pt x="455" y="478"/>
                  <a:pt x="455" y="477"/>
                  <a:pt x="455" y="475"/>
                </a:cubicBezTo>
                <a:cubicBezTo>
                  <a:pt x="455" y="476"/>
                  <a:pt x="456" y="476"/>
                  <a:pt x="456" y="475"/>
                </a:cubicBezTo>
                <a:cubicBezTo>
                  <a:pt x="456" y="472"/>
                  <a:pt x="456" y="469"/>
                  <a:pt x="456" y="466"/>
                </a:cubicBezTo>
                <a:cubicBezTo>
                  <a:pt x="456" y="465"/>
                  <a:pt x="455" y="465"/>
                  <a:pt x="455" y="466"/>
                </a:cubicBezTo>
                <a:cubicBezTo>
                  <a:pt x="454" y="469"/>
                  <a:pt x="454" y="472"/>
                  <a:pt x="454" y="474"/>
                </a:cubicBezTo>
                <a:cubicBezTo>
                  <a:pt x="454" y="470"/>
                  <a:pt x="453" y="465"/>
                  <a:pt x="452" y="460"/>
                </a:cubicBezTo>
                <a:cubicBezTo>
                  <a:pt x="452" y="459"/>
                  <a:pt x="452" y="458"/>
                  <a:pt x="452" y="457"/>
                </a:cubicBezTo>
                <a:cubicBezTo>
                  <a:pt x="454" y="456"/>
                  <a:pt x="455" y="455"/>
                  <a:pt x="457" y="454"/>
                </a:cubicBezTo>
                <a:cubicBezTo>
                  <a:pt x="457" y="454"/>
                  <a:pt x="457" y="455"/>
                  <a:pt x="457" y="455"/>
                </a:cubicBezTo>
                <a:cubicBezTo>
                  <a:pt x="457" y="456"/>
                  <a:pt x="457" y="456"/>
                  <a:pt x="456" y="456"/>
                </a:cubicBezTo>
                <a:cubicBezTo>
                  <a:pt x="456" y="456"/>
                  <a:pt x="456" y="457"/>
                  <a:pt x="457" y="457"/>
                </a:cubicBezTo>
                <a:close/>
                <a:moveTo>
                  <a:pt x="409" y="573"/>
                </a:moveTo>
                <a:cubicBezTo>
                  <a:pt x="409" y="572"/>
                  <a:pt x="410" y="572"/>
                  <a:pt x="410" y="571"/>
                </a:cubicBezTo>
                <a:cubicBezTo>
                  <a:pt x="410" y="571"/>
                  <a:pt x="410" y="572"/>
                  <a:pt x="410" y="572"/>
                </a:cubicBezTo>
                <a:cubicBezTo>
                  <a:pt x="410" y="573"/>
                  <a:pt x="411" y="573"/>
                  <a:pt x="411" y="572"/>
                </a:cubicBezTo>
                <a:cubicBezTo>
                  <a:pt x="411" y="572"/>
                  <a:pt x="411" y="571"/>
                  <a:pt x="411" y="571"/>
                </a:cubicBezTo>
                <a:cubicBezTo>
                  <a:pt x="412" y="570"/>
                  <a:pt x="413" y="569"/>
                  <a:pt x="414" y="569"/>
                </a:cubicBezTo>
                <a:cubicBezTo>
                  <a:pt x="414" y="570"/>
                  <a:pt x="414" y="571"/>
                  <a:pt x="414" y="572"/>
                </a:cubicBezTo>
                <a:cubicBezTo>
                  <a:pt x="414" y="573"/>
                  <a:pt x="414" y="573"/>
                  <a:pt x="414" y="573"/>
                </a:cubicBezTo>
                <a:cubicBezTo>
                  <a:pt x="414" y="576"/>
                  <a:pt x="415" y="582"/>
                  <a:pt x="415" y="583"/>
                </a:cubicBezTo>
                <a:cubicBezTo>
                  <a:pt x="415" y="587"/>
                  <a:pt x="415" y="591"/>
                  <a:pt x="414" y="594"/>
                </a:cubicBezTo>
                <a:cubicBezTo>
                  <a:pt x="412" y="595"/>
                  <a:pt x="410" y="597"/>
                  <a:pt x="409" y="598"/>
                </a:cubicBezTo>
                <a:cubicBezTo>
                  <a:pt x="409" y="593"/>
                  <a:pt x="409" y="588"/>
                  <a:pt x="409" y="583"/>
                </a:cubicBezTo>
                <a:cubicBezTo>
                  <a:pt x="409" y="579"/>
                  <a:pt x="409" y="576"/>
                  <a:pt x="409" y="573"/>
                </a:cubicBezTo>
                <a:close/>
                <a:moveTo>
                  <a:pt x="409" y="570"/>
                </a:moveTo>
                <a:cubicBezTo>
                  <a:pt x="409" y="568"/>
                  <a:pt x="410" y="568"/>
                  <a:pt x="410" y="569"/>
                </a:cubicBezTo>
                <a:cubicBezTo>
                  <a:pt x="410" y="569"/>
                  <a:pt x="409" y="569"/>
                  <a:pt x="409" y="570"/>
                </a:cubicBezTo>
                <a:close/>
                <a:moveTo>
                  <a:pt x="418" y="536"/>
                </a:moveTo>
                <a:cubicBezTo>
                  <a:pt x="418" y="538"/>
                  <a:pt x="420" y="538"/>
                  <a:pt x="420" y="536"/>
                </a:cubicBezTo>
                <a:cubicBezTo>
                  <a:pt x="420" y="535"/>
                  <a:pt x="419" y="533"/>
                  <a:pt x="419" y="532"/>
                </a:cubicBezTo>
                <a:cubicBezTo>
                  <a:pt x="420" y="531"/>
                  <a:pt x="420" y="531"/>
                  <a:pt x="421" y="530"/>
                </a:cubicBezTo>
                <a:cubicBezTo>
                  <a:pt x="422" y="538"/>
                  <a:pt x="422" y="545"/>
                  <a:pt x="422" y="553"/>
                </a:cubicBezTo>
                <a:cubicBezTo>
                  <a:pt x="421" y="553"/>
                  <a:pt x="420" y="554"/>
                  <a:pt x="419" y="555"/>
                </a:cubicBezTo>
                <a:cubicBezTo>
                  <a:pt x="418" y="555"/>
                  <a:pt x="417" y="556"/>
                  <a:pt x="416" y="556"/>
                </a:cubicBezTo>
                <a:cubicBezTo>
                  <a:pt x="416" y="556"/>
                  <a:pt x="416" y="555"/>
                  <a:pt x="416" y="554"/>
                </a:cubicBezTo>
                <a:cubicBezTo>
                  <a:pt x="416" y="550"/>
                  <a:pt x="416" y="547"/>
                  <a:pt x="416" y="543"/>
                </a:cubicBezTo>
                <a:cubicBezTo>
                  <a:pt x="417" y="545"/>
                  <a:pt x="418" y="548"/>
                  <a:pt x="418" y="550"/>
                </a:cubicBezTo>
                <a:cubicBezTo>
                  <a:pt x="419" y="551"/>
                  <a:pt x="419" y="551"/>
                  <a:pt x="419" y="550"/>
                </a:cubicBezTo>
                <a:cubicBezTo>
                  <a:pt x="418" y="547"/>
                  <a:pt x="417" y="544"/>
                  <a:pt x="416" y="541"/>
                </a:cubicBezTo>
                <a:cubicBezTo>
                  <a:pt x="417" y="539"/>
                  <a:pt x="417" y="537"/>
                  <a:pt x="417" y="534"/>
                </a:cubicBezTo>
                <a:cubicBezTo>
                  <a:pt x="417" y="534"/>
                  <a:pt x="417" y="534"/>
                  <a:pt x="418" y="533"/>
                </a:cubicBezTo>
                <a:cubicBezTo>
                  <a:pt x="418" y="534"/>
                  <a:pt x="418" y="535"/>
                  <a:pt x="418" y="536"/>
                </a:cubicBezTo>
                <a:close/>
                <a:moveTo>
                  <a:pt x="421" y="524"/>
                </a:moveTo>
                <a:cubicBezTo>
                  <a:pt x="421" y="524"/>
                  <a:pt x="421" y="523"/>
                  <a:pt x="421" y="523"/>
                </a:cubicBezTo>
                <a:cubicBezTo>
                  <a:pt x="422" y="524"/>
                  <a:pt x="423" y="525"/>
                  <a:pt x="424" y="526"/>
                </a:cubicBezTo>
                <a:cubicBezTo>
                  <a:pt x="425" y="526"/>
                  <a:pt x="425" y="526"/>
                  <a:pt x="425" y="526"/>
                </a:cubicBezTo>
                <a:cubicBezTo>
                  <a:pt x="424" y="527"/>
                  <a:pt x="423" y="527"/>
                  <a:pt x="421" y="528"/>
                </a:cubicBezTo>
                <a:cubicBezTo>
                  <a:pt x="421" y="526"/>
                  <a:pt x="421" y="525"/>
                  <a:pt x="421" y="524"/>
                </a:cubicBezTo>
                <a:close/>
                <a:moveTo>
                  <a:pt x="425" y="529"/>
                </a:moveTo>
                <a:cubicBezTo>
                  <a:pt x="427" y="528"/>
                  <a:pt x="430" y="529"/>
                  <a:pt x="431" y="530"/>
                </a:cubicBezTo>
                <a:cubicBezTo>
                  <a:pt x="431" y="537"/>
                  <a:pt x="431" y="545"/>
                  <a:pt x="431" y="552"/>
                </a:cubicBezTo>
                <a:cubicBezTo>
                  <a:pt x="431" y="552"/>
                  <a:pt x="431" y="552"/>
                  <a:pt x="430" y="552"/>
                </a:cubicBezTo>
                <a:cubicBezTo>
                  <a:pt x="431" y="552"/>
                  <a:pt x="431" y="552"/>
                  <a:pt x="431" y="552"/>
                </a:cubicBezTo>
                <a:cubicBezTo>
                  <a:pt x="431" y="555"/>
                  <a:pt x="431" y="557"/>
                  <a:pt x="432" y="560"/>
                </a:cubicBezTo>
                <a:cubicBezTo>
                  <a:pt x="430" y="560"/>
                  <a:pt x="428" y="560"/>
                  <a:pt x="426" y="561"/>
                </a:cubicBezTo>
                <a:cubicBezTo>
                  <a:pt x="426" y="561"/>
                  <a:pt x="426" y="561"/>
                  <a:pt x="426" y="561"/>
                </a:cubicBezTo>
                <a:cubicBezTo>
                  <a:pt x="426" y="558"/>
                  <a:pt x="427" y="555"/>
                  <a:pt x="427" y="552"/>
                </a:cubicBezTo>
                <a:cubicBezTo>
                  <a:pt x="428" y="552"/>
                  <a:pt x="428" y="552"/>
                  <a:pt x="428" y="552"/>
                </a:cubicBezTo>
                <a:cubicBezTo>
                  <a:pt x="428" y="552"/>
                  <a:pt x="428" y="552"/>
                  <a:pt x="427" y="552"/>
                </a:cubicBezTo>
                <a:cubicBezTo>
                  <a:pt x="428" y="549"/>
                  <a:pt x="428" y="545"/>
                  <a:pt x="428" y="542"/>
                </a:cubicBezTo>
                <a:cubicBezTo>
                  <a:pt x="428" y="539"/>
                  <a:pt x="428" y="529"/>
                  <a:pt x="422" y="534"/>
                </a:cubicBezTo>
                <a:cubicBezTo>
                  <a:pt x="422" y="534"/>
                  <a:pt x="423" y="535"/>
                  <a:pt x="423" y="534"/>
                </a:cubicBezTo>
                <a:cubicBezTo>
                  <a:pt x="428" y="530"/>
                  <a:pt x="427" y="545"/>
                  <a:pt x="427" y="552"/>
                </a:cubicBezTo>
                <a:cubicBezTo>
                  <a:pt x="427" y="552"/>
                  <a:pt x="426" y="552"/>
                  <a:pt x="426" y="552"/>
                </a:cubicBezTo>
                <a:cubicBezTo>
                  <a:pt x="426" y="552"/>
                  <a:pt x="427" y="552"/>
                  <a:pt x="427" y="552"/>
                </a:cubicBezTo>
                <a:cubicBezTo>
                  <a:pt x="427" y="553"/>
                  <a:pt x="427" y="554"/>
                  <a:pt x="427" y="554"/>
                </a:cubicBezTo>
                <a:cubicBezTo>
                  <a:pt x="426" y="557"/>
                  <a:pt x="426" y="559"/>
                  <a:pt x="426" y="561"/>
                </a:cubicBezTo>
                <a:cubicBezTo>
                  <a:pt x="423" y="562"/>
                  <a:pt x="420" y="563"/>
                  <a:pt x="417" y="564"/>
                </a:cubicBezTo>
                <a:cubicBezTo>
                  <a:pt x="417" y="562"/>
                  <a:pt x="417" y="559"/>
                  <a:pt x="416" y="557"/>
                </a:cubicBezTo>
                <a:cubicBezTo>
                  <a:pt x="418" y="556"/>
                  <a:pt x="419" y="555"/>
                  <a:pt x="421" y="554"/>
                </a:cubicBezTo>
                <a:cubicBezTo>
                  <a:pt x="422" y="553"/>
                  <a:pt x="422" y="553"/>
                  <a:pt x="422" y="553"/>
                </a:cubicBezTo>
                <a:cubicBezTo>
                  <a:pt x="422" y="554"/>
                  <a:pt x="422" y="554"/>
                  <a:pt x="422" y="554"/>
                </a:cubicBezTo>
                <a:cubicBezTo>
                  <a:pt x="422" y="555"/>
                  <a:pt x="423" y="555"/>
                  <a:pt x="423" y="554"/>
                </a:cubicBezTo>
                <a:cubicBezTo>
                  <a:pt x="423" y="554"/>
                  <a:pt x="423" y="553"/>
                  <a:pt x="423" y="553"/>
                </a:cubicBezTo>
                <a:cubicBezTo>
                  <a:pt x="423" y="553"/>
                  <a:pt x="424" y="553"/>
                  <a:pt x="424" y="552"/>
                </a:cubicBezTo>
                <a:cubicBezTo>
                  <a:pt x="424" y="553"/>
                  <a:pt x="423" y="553"/>
                  <a:pt x="423" y="553"/>
                </a:cubicBezTo>
                <a:cubicBezTo>
                  <a:pt x="423" y="545"/>
                  <a:pt x="422" y="538"/>
                  <a:pt x="422" y="530"/>
                </a:cubicBezTo>
                <a:cubicBezTo>
                  <a:pt x="422" y="529"/>
                  <a:pt x="423" y="529"/>
                  <a:pt x="425" y="529"/>
                </a:cubicBezTo>
                <a:close/>
                <a:moveTo>
                  <a:pt x="445" y="579"/>
                </a:moveTo>
                <a:cubicBezTo>
                  <a:pt x="445" y="582"/>
                  <a:pt x="445" y="585"/>
                  <a:pt x="446" y="588"/>
                </a:cubicBezTo>
                <a:cubicBezTo>
                  <a:pt x="445" y="588"/>
                  <a:pt x="444" y="588"/>
                  <a:pt x="444" y="588"/>
                </a:cubicBezTo>
                <a:cubicBezTo>
                  <a:pt x="444" y="583"/>
                  <a:pt x="444" y="578"/>
                  <a:pt x="443" y="574"/>
                </a:cubicBezTo>
                <a:cubicBezTo>
                  <a:pt x="443" y="575"/>
                  <a:pt x="443" y="577"/>
                  <a:pt x="444" y="578"/>
                </a:cubicBezTo>
                <a:cubicBezTo>
                  <a:pt x="444" y="579"/>
                  <a:pt x="444" y="579"/>
                  <a:pt x="445" y="579"/>
                </a:cubicBezTo>
                <a:close/>
                <a:moveTo>
                  <a:pt x="444" y="572"/>
                </a:moveTo>
                <a:cubicBezTo>
                  <a:pt x="444" y="570"/>
                  <a:pt x="444" y="567"/>
                  <a:pt x="444" y="565"/>
                </a:cubicBezTo>
                <a:cubicBezTo>
                  <a:pt x="446" y="568"/>
                  <a:pt x="448" y="572"/>
                  <a:pt x="450" y="575"/>
                </a:cubicBezTo>
                <a:cubicBezTo>
                  <a:pt x="450" y="579"/>
                  <a:pt x="450" y="583"/>
                  <a:pt x="450" y="587"/>
                </a:cubicBezTo>
                <a:cubicBezTo>
                  <a:pt x="449" y="587"/>
                  <a:pt x="449" y="588"/>
                  <a:pt x="449" y="588"/>
                </a:cubicBezTo>
                <a:cubicBezTo>
                  <a:pt x="448" y="588"/>
                  <a:pt x="447" y="588"/>
                  <a:pt x="446" y="588"/>
                </a:cubicBezTo>
                <a:cubicBezTo>
                  <a:pt x="446" y="585"/>
                  <a:pt x="445" y="582"/>
                  <a:pt x="445" y="579"/>
                </a:cubicBezTo>
                <a:cubicBezTo>
                  <a:pt x="445" y="579"/>
                  <a:pt x="446" y="579"/>
                  <a:pt x="446" y="578"/>
                </a:cubicBezTo>
                <a:cubicBezTo>
                  <a:pt x="445" y="576"/>
                  <a:pt x="445" y="574"/>
                  <a:pt x="444" y="572"/>
                </a:cubicBezTo>
                <a:close/>
                <a:moveTo>
                  <a:pt x="415" y="573"/>
                </a:moveTo>
                <a:cubicBezTo>
                  <a:pt x="416" y="573"/>
                  <a:pt x="416" y="573"/>
                  <a:pt x="417" y="573"/>
                </a:cubicBezTo>
                <a:cubicBezTo>
                  <a:pt x="417" y="573"/>
                  <a:pt x="418" y="573"/>
                  <a:pt x="418" y="572"/>
                </a:cubicBezTo>
                <a:cubicBezTo>
                  <a:pt x="418" y="571"/>
                  <a:pt x="418" y="570"/>
                  <a:pt x="418" y="569"/>
                </a:cubicBezTo>
                <a:cubicBezTo>
                  <a:pt x="419" y="568"/>
                  <a:pt x="421" y="566"/>
                  <a:pt x="422" y="565"/>
                </a:cubicBezTo>
                <a:cubicBezTo>
                  <a:pt x="422" y="565"/>
                  <a:pt x="423" y="565"/>
                  <a:pt x="423" y="565"/>
                </a:cubicBezTo>
                <a:cubicBezTo>
                  <a:pt x="424" y="565"/>
                  <a:pt x="425" y="564"/>
                  <a:pt x="426" y="564"/>
                </a:cubicBezTo>
                <a:cubicBezTo>
                  <a:pt x="425" y="568"/>
                  <a:pt x="425" y="572"/>
                  <a:pt x="424" y="576"/>
                </a:cubicBezTo>
                <a:cubicBezTo>
                  <a:pt x="424" y="577"/>
                  <a:pt x="425" y="577"/>
                  <a:pt x="425" y="576"/>
                </a:cubicBezTo>
                <a:cubicBezTo>
                  <a:pt x="425" y="572"/>
                  <a:pt x="425" y="568"/>
                  <a:pt x="426" y="564"/>
                </a:cubicBezTo>
                <a:cubicBezTo>
                  <a:pt x="426" y="564"/>
                  <a:pt x="427" y="563"/>
                  <a:pt x="427" y="563"/>
                </a:cubicBezTo>
                <a:cubicBezTo>
                  <a:pt x="429" y="563"/>
                  <a:pt x="430" y="563"/>
                  <a:pt x="431" y="563"/>
                </a:cubicBezTo>
                <a:cubicBezTo>
                  <a:pt x="431" y="564"/>
                  <a:pt x="430" y="565"/>
                  <a:pt x="430" y="566"/>
                </a:cubicBezTo>
                <a:cubicBezTo>
                  <a:pt x="430" y="569"/>
                  <a:pt x="430" y="573"/>
                  <a:pt x="430" y="576"/>
                </a:cubicBezTo>
                <a:cubicBezTo>
                  <a:pt x="430" y="580"/>
                  <a:pt x="430" y="585"/>
                  <a:pt x="431" y="589"/>
                </a:cubicBezTo>
                <a:cubicBezTo>
                  <a:pt x="425" y="590"/>
                  <a:pt x="419" y="592"/>
                  <a:pt x="415" y="594"/>
                </a:cubicBezTo>
                <a:cubicBezTo>
                  <a:pt x="415" y="590"/>
                  <a:pt x="416" y="587"/>
                  <a:pt x="416" y="583"/>
                </a:cubicBezTo>
                <a:cubicBezTo>
                  <a:pt x="416" y="580"/>
                  <a:pt x="415" y="576"/>
                  <a:pt x="415" y="573"/>
                </a:cubicBezTo>
                <a:close/>
                <a:moveTo>
                  <a:pt x="422" y="564"/>
                </a:moveTo>
                <a:cubicBezTo>
                  <a:pt x="422" y="565"/>
                  <a:pt x="422" y="565"/>
                  <a:pt x="422" y="565"/>
                </a:cubicBezTo>
                <a:cubicBezTo>
                  <a:pt x="420" y="566"/>
                  <a:pt x="419" y="567"/>
                  <a:pt x="418" y="568"/>
                </a:cubicBezTo>
                <a:cubicBezTo>
                  <a:pt x="418" y="568"/>
                  <a:pt x="418" y="567"/>
                  <a:pt x="418" y="566"/>
                </a:cubicBezTo>
                <a:cubicBezTo>
                  <a:pt x="419" y="566"/>
                  <a:pt x="420" y="565"/>
                  <a:pt x="422" y="564"/>
                </a:cubicBezTo>
                <a:close/>
                <a:moveTo>
                  <a:pt x="432" y="568"/>
                </a:moveTo>
                <a:cubicBezTo>
                  <a:pt x="432" y="572"/>
                  <a:pt x="432" y="576"/>
                  <a:pt x="432" y="580"/>
                </a:cubicBezTo>
                <a:cubicBezTo>
                  <a:pt x="432" y="581"/>
                  <a:pt x="433" y="581"/>
                  <a:pt x="433" y="580"/>
                </a:cubicBezTo>
                <a:cubicBezTo>
                  <a:pt x="433" y="575"/>
                  <a:pt x="433" y="570"/>
                  <a:pt x="432" y="566"/>
                </a:cubicBezTo>
                <a:cubicBezTo>
                  <a:pt x="432" y="565"/>
                  <a:pt x="433" y="564"/>
                  <a:pt x="433" y="563"/>
                </a:cubicBezTo>
                <a:cubicBezTo>
                  <a:pt x="434" y="564"/>
                  <a:pt x="435" y="564"/>
                  <a:pt x="436" y="565"/>
                </a:cubicBezTo>
                <a:cubicBezTo>
                  <a:pt x="436" y="565"/>
                  <a:pt x="436" y="566"/>
                  <a:pt x="436" y="566"/>
                </a:cubicBezTo>
                <a:cubicBezTo>
                  <a:pt x="436" y="567"/>
                  <a:pt x="436" y="567"/>
                  <a:pt x="436" y="567"/>
                </a:cubicBezTo>
                <a:cubicBezTo>
                  <a:pt x="435" y="569"/>
                  <a:pt x="435" y="573"/>
                  <a:pt x="435" y="575"/>
                </a:cubicBezTo>
                <a:cubicBezTo>
                  <a:pt x="435" y="579"/>
                  <a:pt x="435" y="584"/>
                  <a:pt x="435" y="588"/>
                </a:cubicBezTo>
                <a:cubicBezTo>
                  <a:pt x="434" y="588"/>
                  <a:pt x="433" y="588"/>
                  <a:pt x="433" y="589"/>
                </a:cubicBezTo>
                <a:cubicBezTo>
                  <a:pt x="432" y="582"/>
                  <a:pt x="431" y="575"/>
                  <a:pt x="432" y="568"/>
                </a:cubicBezTo>
                <a:close/>
                <a:moveTo>
                  <a:pt x="439" y="567"/>
                </a:moveTo>
                <a:cubicBezTo>
                  <a:pt x="441" y="570"/>
                  <a:pt x="442" y="573"/>
                  <a:pt x="442" y="575"/>
                </a:cubicBezTo>
                <a:cubicBezTo>
                  <a:pt x="444" y="579"/>
                  <a:pt x="444" y="583"/>
                  <a:pt x="443" y="588"/>
                </a:cubicBezTo>
                <a:cubicBezTo>
                  <a:pt x="441" y="588"/>
                  <a:pt x="439" y="588"/>
                  <a:pt x="437" y="588"/>
                </a:cubicBezTo>
                <a:cubicBezTo>
                  <a:pt x="436" y="579"/>
                  <a:pt x="436" y="568"/>
                  <a:pt x="439" y="567"/>
                </a:cubicBezTo>
                <a:close/>
                <a:moveTo>
                  <a:pt x="433" y="561"/>
                </a:moveTo>
                <a:cubicBezTo>
                  <a:pt x="433" y="561"/>
                  <a:pt x="434" y="561"/>
                  <a:pt x="434" y="561"/>
                </a:cubicBezTo>
                <a:cubicBezTo>
                  <a:pt x="434" y="560"/>
                  <a:pt x="433" y="559"/>
                  <a:pt x="433" y="559"/>
                </a:cubicBezTo>
                <a:cubicBezTo>
                  <a:pt x="432" y="559"/>
                  <a:pt x="432" y="559"/>
                  <a:pt x="432" y="559"/>
                </a:cubicBezTo>
                <a:cubicBezTo>
                  <a:pt x="432" y="557"/>
                  <a:pt x="432" y="555"/>
                  <a:pt x="432" y="553"/>
                </a:cubicBezTo>
                <a:cubicBezTo>
                  <a:pt x="434" y="553"/>
                  <a:pt x="435" y="554"/>
                  <a:pt x="437" y="556"/>
                </a:cubicBezTo>
                <a:cubicBezTo>
                  <a:pt x="437" y="558"/>
                  <a:pt x="437" y="560"/>
                  <a:pt x="436" y="562"/>
                </a:cubicBezTo>
                <a:cubicBezTo>
                  <a:pt x="435" y="562"/>
                  <a:pt x="434" y="561"/>
                  <a:pt x="433" y="561"/>
                </a:cubicBezTo>
                <a:close/>
                <a:moveTo>
                  <a:pt x="416" y="567"/>
                </a:moveTo>
                <a:cubicBezTo>
                  <a:pt x="416" y="569"/>
                  <a:pt x="416" y="570"/>
                  <a:pt x="416" y="571"/>
                </a:cubicBezTo>
                <a:cubicBezTo>
                  <a:pt x="416" y="571"/>
                  <a:pt x="416" y="571"/>
                  <a:pt x="416" y="571"/>
                </a:cubicBezTo>
                <a:cubicBezTo>
                  <a:pt x="416" y="571"/>
                  <a:pt x="416" y="570"/>
                  <a:pt x="416" y="567"/>
                </a:cubicBezTo>
                <a:cubicBezTo>
                  <a:pt x="416" y="567"/>
                  <a:pt x="416" y="567"/>
                  <a:pt x="416" y="567"/>
                </a:cubicBezTo>
                <a:close/>
                <a:moveTo>
                  <a:pt x="453" y="469"/>
                </a:moveTo>
                <a:cubicBezTo>
                  <a:pt x="453" y="473"/>
                  <a:pt x="453" y="476"/>
                  <a:pt x="454" y="480"/>
                </a:cubicBezTo>
                <a:cubicBezTo>
                  <a:pt x="451" y="510"/>
                  <a:pt x="450" y="541"/>
                  <a:pt x="450" y="572"/>
                </a:cubicBezTo>
                <a:cubicBezTo>
                  <a:pt x="447" y="561"/>
                  <a:pt x="448" y="549"/>
                  <a:pt x="448" y="538"/>
                </a:cubicBezTo>
                <a:cubicBezTo>
                  <a:pt x="449" y="522"/>
                  <a:pt x="451" y="506"/>
                  <a:pt x="452" y="490"/>
                </a:cubicBezTo>
                <a:cubicBezTo>
                  <a:pt x="452" y="483"/>
                  <a:pt x="453" y="476"/>
                  <a:pt x="453" y="469"/>
                </a:cubicBezTo>
                <a:close/>
                <a:moveTo>
                  <a:pt x="449" y="389"/>
                </a:moveTo>
                <a:cubicBezTo>
                  <a:pt x="450" y="388"/>
                  <a:pt x="451" y="388"/>
                  <a:pt x="452" y="387"/>
                </a:cubicBezTo>
                <a:cubicBezTo>
                  <a:pt x="452" y="389"/>
                  <a:pt x="453" y="390"/>
                  <a:pt x="453" y="391"/>
                </a:cubicBezTo>
                <a:cubicBezTo>
                  <a:pt x="451" y="392"/>
                  <a:pt x="450" y="393"/>
                  <a:pt x="449" y="393"/>
                </a:cubicBezTo>
                <a:cubicBezTo>
                  <a:pt x="449" y="392"/>
                  <a:pt x="449" y="390"/>
                  <a:pt x="449" y="389"/>
                </a:cubicBezTo>
                <a:close/>
                <a:moveTo>
                  <a:pt x="448" y="393"/>
                </a:moveTo>
                <a:cubicBezTo>
                  <a:pt x="447" y="394"/>
                  <a:pt x="447" y="394"/>
                  <a:pt x="446" y="394"/>
                </a:cubicBezTo>
                <a:cubicBezTo>
                  <a:pt x="446" y="393"/>
                  <a:pt x="446" y="392"/>
                  <a:pt x="445" y="391"/>
                </a:cubicBezTo>
                <a:cubicBezTo>
                  <a:pt x="446" y="390"/>
                  <a:pt x="447" y="390"/>
                  <a:pt x="448" y="389"/>
                </a:cubicBezTo>
                <a:cubicBezTo>
                  <a:pt x="448" y="391"/>
                  <a:pt x="448" y="392"/>
                  <a:pt x="448" y="393"/>
                </a:cubicBezTo>
                <a:close/>
                <a:moveTo>
                  <a:pt x="449" y="379"/>
                </a:moveTo>
                <a:cubicBezTo>
                  <a:pt x="449" y="378"/>
                  <a:pt x="450" y="378"/>
                  <a:pt x="451" y="377"/>
                </a:cubicBezTo>
                <a:cubicBezTo>
                  <a:pt x="451" y="380"/>
                  <a:pt x="452" y="383"/>
                  <a:pt x="452" y="387"/>
                </a:cubicBezTo>
                <a:cubicBezTo>
                  <a:pt x="451" y="387"/>
                  <a:pt x="450" y="387"/>
                  <a:pt x="449" y="388"/>
                </a:cubicBezTo>
                <a:cubicBezTo>
                  <a:pt x="448" y="385"/>
                  <a:pt x="448" y="382"/>
                  <a:pt x="449" y="379"/>
                </a:cubicBezTo>
                <a:close/>
                <a:moveTo>
                  <a:pt x="452" y="376"/>
                </a:moveTo>
                <a:cubicBezTo>
                  <a:pt x="452" y="376"/>
                  <a:pt x="452" y="376"/>
                  <a:pt x="452" y="376"/>
                </a:cubicBezTo>
                <a:cubicBezTo>
                  <a:pt x="452" y="374"/>
                  <a:pt x="452" y="373"/>
                  <a:pt x="452" y="376"/>
                </a:cubicBezTo>
                <a:close/>
                <a:moveTo>
                  <a:pt x="472" y="369"/>
                </a:moveTo>
                <a:cubicBezTo>
                  <a:pt x="473" y="371"/>
                  <a:pt x="474" y="374"/>
                  <a:pt x="474" y="376"/>
                </a:cubicBezTo>
                <a:cubicBezTo>
                  <a:pt x="475" y="377"/>
                  <a:pt x="475" y="377"/>
                  <a:pt x="475" y="376"/>
                </a:cubicBezTo>
                <a:cubicBezTo>
                  <a:pt x="474" y="374"/>
                  <a:pt x="473" y="371"/>
                  <a:pt x="472" y="368"/>
                </a:cubicBezTo>
                <a:cubicBezTo>
                  <a:pt x="473" y="368"/>
                  <a:pt x="473" y="368"/>
                  <a:pt x="474" y="368"/>
                </a:cubicBezTo>
                <a:cubicBezTo>
                  <a:pt x="475" y="368"/>
                  <a:pt x="477" y="368"/>
                  <a:pt x="478" y="367"/>
                </a:cubicBezTo>
                <a:cubicBezTo>
                  <a:pt x="479" y="367"/>
                  <a:pt x="479" y="366"/>
                  <a:pt x="478" y="366"/>
                </a:cubicBezTo>
                <a:cubicBezTo>
                  <a:pt x="478" y="366"/>
                  <a:pt x="478" y="367"/>
                  <a:pt x="478" y="367"/>
                </a:cubicBezTo>
                <a:cubicBezTo>
                  <a:pt x="479" y="366"/>
                  <a:pt x="481" y="365"/>
                  <a:pt x="482" y="365"/>
                </a:cubicBezTo>
                <a:cubicBezTo>
                  <a:pt x="483" y="365"/>
                  <a:pt x="482" y="364"/>
                  <a:pt x="482" y="364"/>
                </a:cubicBezTo>
                <a:cubicBezTo>
                  <a:pt x="480" y="365"/>
                  <a:pt x="478" y="365"/>
                  <a:pt x="476" y="366"/>
                </a:cubicBezTo>
                <a:cubicBezTo>
                  <a:pt x="475" y="366"/>
                  <a:pt x="474" y="366"/>
                  <a:pt x="474" y="366"/>
                </a:cubicBezTo>
                <a:cubicBezTo>
                  <a:pt x="474" y="355"/>
                  <a:pt x="473" y="343"/>
                  <a:pt x="472" y="332"/>
                </a:cubicBezTo>
                <a:cubicBezTo>
                  <a:pt x="471" y="324"/>
                  <a:pt x="471" y="316"/>
                  <a:pt x="471" y="308"/>
                </a:cubicBezTo>
                <a:cubicBezTo>
                  <a:pt x="471" y="308"/>
                  <a:pt x="471" y="307"/>
                  <a:pt x="471" y="307"/>
                </a:cubicBezTo>
                <a:cubicBezTo>
                  <a:pt x="471" y="307"/>
                  <a:pt x="471" y="307"/>
                  <a:pt x="471" y="307"/>
                </a:cubicBezTo>
                <a:cubicBezTo>
                  <a:pt x="472" y="315"/>
                  <a:pt x="472" y="322"/>
                  <a:pt x="472" y="330"/>
                </a:cubicBezTo>
                <a:cubicBezTo>
                  <a:pt x="472" y="331"/>
                  <a:pt x="473" y="331"/>
                  <a:pt x="473" y="330"/>
                </a:cubicBezTo>
                <a:cubicBezTo>
                  <a:pt x="473" y="322"/>
                  <a:pt x="472" y="315"/>
                  <a:pt x="471" y="307"/>
                </a:cubicBezTo>
                <a:cubicBezTo>
                  <a:pt x="472" y="307"/>
                  <a:pt x="472" y="307"/>
                  <a:pt x="472" y="306"/>
                </a:cubicBezTo>
                <a:cubicBezTo>
                  <a:pt x="472" y="307"/>
                  <a:pt x="472" y="308"/>
                  <a:pt x="472" y="308"/>
                </a:cubicBezTo>
                <a:cubicBezTo>
                  <a:pt x="472" y="309"/>
                  <a:pt x="473" y="310"/>
                  <a:pt x="473" y="309"/>
                </a:cubicBezTo>
                <a:cubicBezTo>
                  <a:pt x="473" y="309"/>
                  <a:pt x="474" y="310"/>
                  <a:pt x="474" y="311"/>
                </a:cubicBezTo>
                <a:cubicBezTo>
                  <a:pt x="474" y="312"/>
                  <a:pt x="476" y="311"/>
                  <a:pt x="476" y="310"/>
                </a:cubicBezTo>
                <a:cubicBezTo>
                  <a:pt x="475" y="308"/>
                  <a:pt x="475" y="307"/>
                  <a:pt x="475" y="305"/>
                </a:cubicBezTo>
                <a:cubicBezTo>
                  <a:pt x="478" y="304"/>
                  <a:pt x="481" y="303"/>
                  <a:pt x="484" y="302"/>
                </a:cubicBezTo>
                <a:cubicBezTo>
                  <a:pt x="487" y="301"/>
                  <a:pt x="491" y="300"/>
                  <a:pt x="494" y="299"/>
                </a:cubicBezTo>
                <a:cubicBezTo>
                  <a:pt x="494" y="303"/>
                  <a:pt x="494" y="307"/>
                  <a:pt x="494" y="311"/>
                </a:cubicBezTo>
                <a:cubicBezTo>
                  <a:pt x="492" y="312"/>
                  <a:pt x="490" y="314"/>
                  <a:pt x="488" y="316"/>
                </a:cubicBezTo>
                <a:cubicBezTo>
                  <a:pt x="487" y="316"/>
                  <a:pt x="488" y="318"/>
                  <a:pt x="489" y="317"/>
                </a:cubicBezTo>
                <a:cubicBezTo>
                  <a:pt x="491" y="316"/>
                  <a:pt x="493" y="314"/>
                  <a:pt x="494" y="314"/>
                </a:cubicBezTo>
                <a:cubicBezTo>
                  <a:pt x="494" y="321"/>
                  <a:pt x="494" y="329"/>
                  <a:pt x="494" y="337"/>
                </a:cubicBezTo>
                <a:cubicBezTo>
                  <a:pt x="491" y="337"/>
                  <a:pt x="488" y="338"/>
                  <a:pt x="485" y="339"/>
                </a:cubicBezTo>
                <a:cubicBezTo>
                  <a:pt x="484" y="339"/>
                  <a:pt x="482" y="340"/>
                  <a:pt x="482" y="342"/>
                </a:cubicBezTo>
                <a:cubicBezTo>
                  <a:pt x="481" y="343"/>
                  <a:pt x="483" y="344"/>
                  <a:pt x="484" y="343"/>
                </a:cubicBezTo>
                <a:cubicBezTo>
                  <a:pt x="484" y="341"/>
                  <a:pt x="486" y="341"/>
                  <a:pt x="487" y="340"/>
                </a:cubicBezTo>
                <a:cubicBezTo>
                  <a:pt x="490" y="340"/>
                  <a:pt x="492" y="339"/>
                  <a:pt x="494" y="339"/>
                </a:cubicBezTo>
                <a:cubicBezTo>
                  <a:pt x="495" y="347"/>
                  <a:pt x="495" y="356"/>
                  <a:pt x="496" y="364"/>
                </a:cubicBezTo>
                <a:cubicBezTo>
                  <a:pt x="491" y="364"/>
                  <a:pt x="485" y="365"/>
                  <a:pt x="485" y="368"/>
                </a:cubicBezTo>
                <a:cubicBezTo>
                  <a:pt x="483" y="367"/>
                  <a:pt x="482" y="368"/>
                  <a:pt x="483" y="369"/>
                </a:cubicBezTo>
                <a:cubicBezTo>
                  <a:pt x="482" y="368"/>
                  <a:pt x="481" y="368"/>
                  <a:pt x="480" y="367"/>
                </a:cubicBezTo>
                <a:cubicBezTo>
                  <a:pt x="479" y="366"/>
                  <a:pt x="479" y="366"/>
                  <a:pt x="479" y="367"/>
                </a:cubicBezTo>
                <a:cubicBezTo>
                  <a:pt x="478" y="367"/>
                  <a:pt x="478" y="368"/>
                  <a:pt x="478" y="369"/>
                </a:cubicBezTo>
                <a:cubicBezTo>
                  <a:pt x="478" y="369"/>
                  <a:pt x="478" y="369"/>
                  <a:pt x="478" y="369"/>
                </a:cubicBezTo>
                <a:cubicBezTo>
                  <a:pt x="479" y="371"/>
                  <a:pt x="479" y="370"/>
                  <a:pt x="480" y="371"/>
                </a:cubicBezTo>
                <a:cubicBezTo>
                  <a:pt x="481" y="372"/>
                  <a:pt x="481" y="371"/>
                  <a:pt x="481" y="371"/>
                </a:cubicBezTo>
                <a:cubicBezTo>
                  <a:pt x="481" y="369"/>
                  <a:pt x="481" y="369"/>
                  <a:pt x="483" y="370"/>
                </a:cubicBezTo>
                <a:cubicBezTo>
                  <a:pt x="482" y="370"/>
                  <a:pt x="482" y="370"/>
                  <a:pt x="482" y="370"/>
                </a:cubicBezTo>
                <a:cubicBezTo>
                  <a:pt x="482" y="371"/>
                  <a:pt x="482" y="372"/>
                  <a:pt x="482" y="374"/>
                </a:cubicBezTo>
                <a:cubicBezTo>
                  <a:pt x="482" y="373"/>
                  <a:pt x="482" y="373"/>
                  <a:pt x="481" y="374"/>
                </a:cubicBezTo>
                <a:cubicBezTo>
                  <a:pt x="481" y="374"/>
                  <a:pt x="482" y="375"/>
                  <a:pt x="482" y="375"/>
                </a:cubicBezTo>
                <a:cubicBezTo>
                  <a:pt x="482" y="375"/>
                  <a:pt x="482" y="376"/>
                  <a:pt x="482" y="376"/>
                </a:cubicBezTo>
                <a:cubicBezTo>
                  <a:pt x="481" y="376"/>
                  <a:pt x="480" y="376"/>
                  <a:pt x="480" y="378"/>
                </a:cubicBezTo>
                <a:cubicBezTo>
                  <a:pt x="480" y="378"/>
                  <a:pt x="480" y="379"/>
                  <a:pt x="480" y="380"/>
                </a:cubicBezTo>
                <a:cubicBezTo>
                  <a:pt x="479" y="380"/>
                  <a:pt x="478" y="380"/>
                  <a:pt x="477" y="380"/>
                </a:cubicBezTo>
                <a:cubicBezTo>
                  <a:pt x="477" y="377"/>
                  <a:pt x="477" y="373"/>
                  <a:pt x="477" y="369"/>
                </a:cubicBezTo>
                <a:cubicBezTo>
                  <a:pt x="477" y="369"/>
                  <a:pt x="476" y="369"/>
                  <a:pt x="476" y="369"/>
                </a:cubicBezTo>
                <a:cubicBezTo>
                  <a:pt x="476" y="371"/>
                  <a:pt x="476" y="372"/>
                  <a:pt x="476" y="374"/>
                </a:cubicBezTo>
                <a:cubicBezTo>
                  <a:pt x="476" y="374"/>
                  <a:pt x="476" y="374"/>
                  <a:pt x="476" y="374"/>
                </a:cubicBezTo>
                <a:cubicBezTo>
                  <a:pt x="476" y="376"/>
                  <a:pt x="476" y="378"/>
                  <a:pt x="477" y="380"/>
                </a:cubicBezTo>
                <a:cubicBezTo>
                  <a:pt x="469" y="381"/>
                  <a:pt x="462" y="383"/>
                  <a:pt x="456" y="385"/>
                </a:cubicBezTo>
                <a:cubicBezTo>
                  <a:pt x="455" y="386"/>
                  <a:pt x="454" y="386"/>
                  <a:pt x="453" y="386"/>
                </a:cubicBezTo>
                <a:cubicBezTo>
                  <a:pt x="453" y="384"/>
                  <a:pt x="453" y="382"/>
                  <a:pt x="453" y="379"/>
                </a:cubicBezTo>
                <a:cubicBezTo>
                  <a:pt x="452" y="379"/>
                  <a:pt x="452" y="378"/>
                  <a:pt x="452" y="377"/>
                </a:cubicBezTo>
                <a:cubicBezTo>
                  <a:pt x="459" y="374"/>
                  <a:pt x="465" y="371"/>
                  <a:pt x="472" y="369"/>
                </a:cubicBezTo>
                <a:close/>
                <a:moveTo>
                  <a:pt x="474" y="367"/>
                </a:moveTo>
                <a:cubicBezTo>
                  <a:pt x="474" y="367"/>
                  <a:pt x="474" y="367"/>
                  <a:pt x="474" y="367"/>
                </a:cubicBezTo>
                <a:cubicBezTo>
                  <a:pt x="473" y="367"/>
                  <a:pt x="473" y="367"/>
                  <a:pt x="473" y="367"/>
                </a:cubicBezTo>
                <a:cubicBezTo>
                  <a:pt x="473" y="367"/>
                  <a:pt x="473" y="367"/>
                  <a:pt x="473" y="367"/>
                </a:cubicBezTo>
                <a:cubicBezTo>
                  <a:pt x="474" y="367"/>
                  <a:pt x="474" y="367"/>
                  <a:pt x="474" y="367"/>
                </a:cubicBezTo>
                <a:close/>
                <a:moveTo>
                  <a:pt x="470" y="307"/>
                </a:moveTo>
                <a:cubicBezTo>
                  <a:pt x="470" y="307"/>
                  <a:pt x="470" y="307"/>
                  <a:pt x="470" y="307"/>
                </a:cubicBezTo>
                <a:cubicBezTo>
                  <a:pt x="470" y="307"/>
                  <a:pt x="470" y="307"/>
                  <a:pt x="470" y="307"/>
                </a:cubicBezTo>
                <a:cubicBezTo>
                  <a:pt x="470" y="307"/>
                  <a:pt x="470" y="307"/>
                  <a:pt x="470" y="307"/>
                </a:cubicBezTo>
                <a:close/>
                <a:moveTo>
                  <a:pt x="501" y="290"/>
                </a:moveTo>
                <a:cubicBezTo>
                  <a:pt x="504" y="290"/>
                  <a:pt x="507" y="289"/>
                  <a:pt x="510" y="289"/>
                </a:cubicBezTo>
                <a:cubicBezTo>
                  <a:pt x="514" y="289"/>
                  <a:pt x="518" y="289"/>
                  <a:pt x="522" y="289"/>
                </a:cubicBezTo>
                <a:cubicBezTo>
                  <a:pt x="522" y="290"/>
                  <a:pt x="521" y="291"/>
                  <a:pt x="521" y="292"/>
                </a:cubicBezTo>
                <a:cubicBezTo>
                  <a:pt x="513" y="294"/>
                  <a:pt x="504" y="295"/>
                  <a:pt x="496" y="298"/>
                </a:cubicBezTo>
                <a:cubicBezTo>
                  <a:pt x="495" y="296"/>
                  <a:pt x="498" y="293"/>
                  <a:pt x="501" y="290"/>
                </a:cubicBezTo>
                <a:close/>
                <a:moveTo>
                  <a:pt x="496" y="230"/>
                </a:moveTo>
                <a:cubicBezTo>
                  <a:pt x="496" y="230"/>
                  <a:pt x="496" y="230"/>
                  <a:pt x="496" y="230"/>
                </a:cubicBezTo>
                <a:cubicBezTo>
                  <a:pt x="496" y="228"/>
                  <a:pt x="494" y="228"/>
                  <a:pt x="494" y="230"/>
                </a:cubicBezTo>
                <a:cubicBezTo>
                  <a:pt x="494" y="230"/>
                  <a:pt x="494" y="230"/>
                  <a:pt x="494" y="230"/>
                </a:cubicBezTo>
                <a:cubicBezTo>
                  <a:pt x="494" y="231"/>
                  <a:pt x="494" y="232"/>
                  <a:pt x="494" y="233"/>
                </a:cubicBezTo>
                <a:cubicBezTo>
                  <a:pt x="491" y="234"/>
                  <a:pt x="489" y="235"/>
                  <a:pt x="486" y="237"/>
                </a:cubicBezTo>
                <a:cubicBezTo>
                  <a:pt x="486" y="234"/>
                  <a:pt x="486" y="230"/>
                  <a:pt x="487" y="227"/>
                </a:cubicBezTo>
                <a:cubicBezTo>
                  <a:pt x="487" y="226"/>
                  <a:pt x="487" y="226"/>
                  <a:pt x="487" y="225"/>
                </a:cubicBezTo>
                <a:cubicBezTo>
                  <a:pt x="488" y="228"/>
                  <a:pt x="489" y="231"/>
                  <a:pt x="488" y="230"/>
                </a:cubicBezTo>
                <a:cubicBezTo>
                  <a:pt x="488" y="231"/>
                  <a:pt x="489" y="231"/>
                  <a:pt x="489" y="230"/>
                </a:cubicBezTo>
                <a:cubicBezTo>
                  <a:pt x="489" y="228"/>
                  <a:pt x="488" y="226"/>
                  <a:pt x="488" y="224"/>
                </a:cubicBezTo>
                <a:cubicBezTo>
                  <a:pt x="490" y="220"/>
                  <a:pt x="495" y="216"/>
                  <a:pt x="500" y="214"/>
                </a:cubicBezTo>
                <a:cubicBezTo>
                  <a:pt x="502" y="214"/>
                  <a:pt x="504" y="213"/>
                  <a:pt x="506" y="213"/>
                </a:cubicBezTo>
                <a:cubicBezTo>
                  <a:pt x="506" y="214"/>
                  <a:pt x="506" y="214"/>
                  <a:pt x="506" y="214"/>
                </a:cubicBezTo>
                <a:cubicBezTo>
                  <a:pt x="502" y="216"/>
                  <a:pt x="499" y="218"/>
                  <a:pt x="496" y="219"/>
                </a:cubicBezTo>
                <a:cubicBezTo>
                  <a:pt x="495" y="220"/>
                  <a:pt x="496" y="222"/>
                  <a:pt x="497" y="221"/>
                </a:cubicBezTo>
                <a:cubicBezTo>
                  <a:pt x="500" y="220"/>
                  <a:pt x="503" y="218"/>
                  <a:pt x="506" y="216"/>
                </a:cubicBezTo>
                <a:cubicBezTo>
                  <a:pt x="506" y="216"/>
                  <a:pt x="506" y="216"/>
                  <a:pt x="506" y="216"/>
                </a:cubicBezTo>
                <a:cubicBezTo>
                  <a:pt x="507" y="217"/>
                  <a:pt x="507" y="217"/>
                  <a:pt x="507" y="216"/>
                </a:cubicBezTo>
                <a:cubicBezTo>
                  <a:pt x="507" y="216"/>
                  <a:pt x="507" y="216"/>
                  <a:pt x="507" y="216"/>
                </a:cubicBezTo>
                <a:cubicBezTo>
                  <a:pt x="510" y="215"/>
                  <a:pt x="514" y="213"/>
                  <a:pt x="518" y="212"/>
                </a:cubicBezTo>
                <a:cubicBezTo>
                  <a:pt x="522" y="212"/>
                  <a:pt x="525" y="211"/>
                  <a:pt x="525" y="211"/>
                </a:cubicBezTo>
                <a:cubicBezTo>
                  <a:pt x="526" y="211"/>
                  <a:pt x="527" y="211"/>
                  <a:pt x="527" y="211"/>
                </a:cubicBezTo>
                <a:cubicBezTo>
                  <a:pt x="527" y="211"/>
                  <a:pt x="527" y="212"/>
                  <a:pt x="527" y="212"/>
                </a:cubicBezTo>
                <a:cubicBezTo>
                  <a:pt x="526" y="214"/>
                  <a:pt x="526" y="216"/>
                  <a:pt x="524" y="218"/>
                </a:cubicBezTo>
                <a:cubicBezTo>
                  <a:pt x="524" y="218"/>
                  <a:pt x="525" y="219"/>
                  <a:pt x="525" y="218"/>
                </a:cubicBezTo>
                <a:cubicBezTo>
                  <a:pt x="525" y="218"/>
                  <a:pt x="526" y="217"/>
                  <a:pt x="526" y="216"/>
                </a:cubicBezTo>
                <a:cubicBezTo>
                  <a:pt x="529" y="209"/>
                  <a:pt x="529" y="221"/>
                  <a:pt x="529" y="222"/>
                </a:cubicBezTo>
                <a:cubicBezTo>
                  <a:pt x="529" y="225"/>
                  <a:pt x="529" y="228"/>
                  <a:pt x="529" y="231"/>
                </a:cubicBezTo>
                <a:cubicBezTo>
                  <a:pt x="528" y="231"/>
                  <a:pt x="527" y="231"/>
                  <a:pt x="526" y="231"/>
                </a:cubicBezTo>
                <a:cubicBezTo>
                  <a:pt x="526" y="229"/>
                  <a:pt x="526" y="226"/>
                  <a:pt x="526" y="224"/>
                </a:cubicBezTo>
                <a:cubicBezTo>
                  <a:pt x="526" y="223"/>
                  <a:pt x="524" y="223"/>
                  <a:pt x="524" y="224"/>
                </a:cubicBezTo>
                <a:cubicBezTo>
                  <a:pt x="524" y="226"/>
                  <a:pt x="524" y="228"/>
                  <a:pt x="524" y="230"/>
                </a:cubicBezTo>
                <a:cubicBezTo>
                  <a:pt x="520" y="230"/>
                  <a:pt x="516" y="229"/>
                  <a:pt x="513" y="229"/>
                </a:cubicBezTo>
                <a:cubicBezTo>
                  <a:pt x="513" y="228"/>
                  <a:pt x="513" y="228"/>
                  <a:pt x="513" y="227"/>
                </a:cubicBezTo>
                <a:cubicBezTo>
                  <a:pt x="514" y="226"/>
                  <a:pt x="512" y="225"/>
                  <a:pt x="512" y="226"/>
                </a:cubicBezTo>
                <a:cubicBezTo>
                  <a:pt x="511" y="227"/>
                  <a:pt x="511" y="228"/>
                  <a:pt x="511" y="229"/>
                </a:cubicBezTo>
                <a:cubicBezTo>
                  <a:pt x="509" y="229"/>
                  <a:pt x="508" y="229"/>
                  <a:pt x="507" y="229"/>
                </a:cubicBezTo>
                <a:cubicBezTo>
                  <a:pt x="507" y="223"/>
                  <a:pt x="507" y="218"/>
                  <a:pt x="509" y="219"/>
                </a:cubicBezTo>
                <a:cubicBezTo>
                  <a:pt x="509" y="219"/>
                  <a:pt x="509" y="218"/>
                  <a:pt x="509" y="218"/>
                </a:cubicBezTo>
                <a:cubicBezTo>
                  <a:pt x="507" y="218"/>
                  <a:pt x="506" y="223"/>
                  <a:pt x="506" y="229"/>
                </a:cubicBezTo>
                <a:cubicBezTo>
                  <a:pt x="503" y="230"/>
                  <a:pt x="499" y="231"/>
                  <a:pt x="496" y="232"/>
                </a:cubicBezTo>
                <a:cubicBezTo>
                  <a:pt x="496" y="231"/>
                  <a:pt x="496" y="231"/>
                  <a:pt x="496" y="230"/>
                </a:cubicBezTo>
                <a:close/>
                <a:moveTo>
                  <a:pt x="485" y="238"/>
                </a:moveTo>
                <a:cubicBezTo>
                  <a:pt x="485" y="236"/>
                  <a:pt x="485" y="234"/>
                  <a:pt x="485" y="232"/>
                </a:cubicBezTo>
                <a:cubicBezTo>
                  <a:pt x="485" y="230"/>
                  <a:pt x="486" y="229"/>
                  <a:pt x="486" y="228"/>
                </a:cubicBezTo>
                <a:cubicBezTo>
                  <a:pt x="486" y="231"/>
                  <a:pt x="486" y="234"/>
                  <a:pt x="486" y="237"/>
                </a:cubicBezTo>
                <a:cubicBezTo>
                  <a:pt x="486" y="237"/>
                  <a:pt x="486" y="237"/>
                  <a:pt x="485" y="238"/>
                </a:cubicBezTo>
                <a:close/>
                <a:moveTo>
                  <a:pt x="486" y="238"/>
                </a:moveTo>
                <a:cubicBezTo>
                  <a:pt x="486" y="239"/>
                  <a:pt x="486" y="240"/>
                  <a:pt x="486" y="241"/>
                </a:cubicBezTo>
                <a:cubicBezTo>
                  <a:pt x="486" y="240"/>
                  <a:pt x="486" y="239"/>
                  <a:pt x="485" y="238"/>
                </a:cubicBezTo>
                <a:cubicBezTo>
                  <a:pt x="486" y="238"/>
                  <a:pt x="486" y="238"/>
                  <a:pt x="486" y="238"/>
                </a:cubicBezTo>
                <a:close/>
                <a:moveTo>
                  <a:pt x="510" y="182"/>
                </a:moveTo>
                <a:cubicBezTo>
                  <a:pt x="514" y="179"/>
                  <a:pt x="519" y="178"/>
                  <a:pt x="525" y="177"/>
                </a:cubicBezTo>
                <a:cubicBezTo>
                  <a:pt x="525" y="185"/>
                  <a:pt x="526" y="193"/>
                  <a:pt x="526" y="201"/>
                </a:cubicBezTo>
                <a:cubicBezTo>
                  <a:pt x="521" y="201"/>
                  <a:pt x="516" y="202"/>
                  <a:pt x="511" y="203"/>
                </a:cubicBezTo>
                <a:cubicBezTo>
                  <a:pt x="510" y="199"/>
                  <a:pt x="510" y="195"/>
                  <a:pt x="510" y="190"/>
                </a:cubicBezTo>
                <a:cubicBezTo>
                  <a:pt x="510" y="190"/>
                  <a:pt x="510" y="186"/>
                  <a:pt x="510" y="182"/>
                </a:cubicBezTo>
                <a:close/>
                <a:moveTo>
                  <a:pt x="509" y="182"/>
                </a:moveTo>
                <a:cubicBezTo>
                  <a:pt x="508" y="182"/>
                  <a:pt x="506" y="183"/>
                  <a:pt x="505" y="184"/>
                </a:cubicBezTo>
                <a:cubicBezTo>
                  <a:pt x="505" y="180"/>
                  <a:pt x="506" y="176"/>
                  <a:pt x="506" y="174"/>
                </a:cubicBezTo>
                <a:cubicBezTo>
                  <a:pt x="507" y="173"/>
                  <a:pt x="508" y="173"/>
                  <a:pt x="509" y="172"/>
                </a:cubicBezTo>
                <a:cubicBezTo>
                  <a:pt x="509" y="174"/>
                  <a:pt x="509" y="176"/>
                  <a:pt x="509" y="177"/>
                </a:cubicBezTo>
                <a:cubicBezTo>
                  <a:pt x="509" y="178"/>
                  <a:pt x="509" y="180"/>
                  <a:pt x="509" y="182"/>
                </a:cubicBezTo>
                <a:close/>
                <a:moveTo>
                  <a:pt x="510" y="172"/>
                </a:moveTo>
                <a:cubicBezTo>
                  <a:pt x="514" y="171"/>
                  <a:pt x="519" y="171"/>
                  <a:pt x="525" y="171"/>
                </a:cubicBezTo>
                <a:cubicBezTo>
                  <a:pt x="525" y="173"/>
                  <a:pt x="525" y="175"/>
                  <a:pt x="525" y="177"/>
                </a:cubicBezTo>
                <a:cubicBezTo>
                  <a:pt x="519" y="177"/>
                  <a:pt x="514" y="179"/>
                  <a:pt x="510" y="181"/>
                </a:cubicBezTo>
                <a:cubicBezTo>
                  <a:pt x="510" y="178"/>
                  <a:pt x="510" y="175"/>
                  <a:pt x="510" y="172"/>
                </a:cubicBezTo>
                <a:close/>
                <a:moveTo>
                  <a:pt x="513" y="168"/>
                </a:moveTo>
                <a:cubicBezTo>
                  <a:pt x="512" y="168"/>
                  <a:pt x="511" y="168"/>
                  <a:pt x="511" y="168"/>
                </a:cubicBezTo>
                <a:cubicBezTo>
                  <a:pt x="513" y="164"/>
                  <a:pt x="516" y="162"/>
                  <a:pt x="519" y="161"/>
                </a:cubicBezTo>
                <a:cubicBezTo>
                  <a:pt x="520" y="161"/>
                  <a:pt x="520" y="160"/>
                  <a:pt x="520" y="160"/>
                </a:cubicBezTo>
                <a:cubicBezTo>
                  <a:pt x="520" y="163"/>
                  <a:pt x="520" y="166"/>
                  <a:pt x="520" y="168"/>
                </a:cubicBezTo>
                <a:cubicBezTo>
                  <a:pt x="520" y="169"/>
                  <a:pt x="521" y="169"/>
                  <a:pt x="521" y="168"/>
                </a:cubicBezTo>
                <a:cubicBezTo>
                  <a:pt x="521" y="166"/>
                  <a:pt x="521" y="163"/>
                  <a:pt x="521" y="160"/>
                </a:cubicBezTo>
                <a:cubicBezTo>
                  <a:pt x="522" y="160"/>
                  <a:pt x="524" y="160"/>
                  <a:pt x="525" y="160"/>
                </a:cubicBezTo>
                <a:cubicBezTo>
                  <a:pt x="527" y="160"/>
                  <a:pt x="529" y="160"/>
                  <a:pt x="531" y="161"/>
                </a:cubicBezTo>
                <a:cubicBezTo>
                  <a:pt x="531" y="162"/>
                  <a:pt x="531" y="163"/>
                  <a:pt x="531" y="163"/>
                </a:cubicBezTo>
                <a:cubicBezTo>
                  <a:pt x="531" y="164"/>
                  <a:pt x="532" y="164"/>
                  <a:pt x="532" y="163"/>
                </a:cubicBezTo>
                <a:cubicBezTo>
                  <a:pt x="532" y="163"/>
                  <a:pt x="532" y="162"/>
                  <a:pt x="532" y="161"/>
                </a:cubicBezTo>
                <a:cubicBezTo>
                  <a:pt x="536" y="163"/>
                  <a:pt x="540" y="166"/>
                  <a:pt x="544" y="169"/>
                </a:cubicBezTo>
                <a:cubicBezTo>
                  <a:pt x="544" y="169"/>
                  <a:pt x="544" y="170"/>
                  <a:pt x="543" y="170"/>
                </a:cubicBezTo>
                <a:cubicBezTo>
                  <a:pt x="543" y="171"/>
                  <a:pt x="544" y="171"/>
                  <a:pt x="544" y="170"/>
                </a:cubicBezTo>
                <a:cubicBezTo>
                  <a:pt x="544" y="170"/>
                  <a:pt x="544" y="169"/>
                  <a:pt x="544" y="169"/>
                </a:cubicBezTo>
                <a:cubicBezTo>
                  <a:pt x="544" y="169"/>
                  <a:pt x="544" y="169"/>
                  <a:pt x="545" y="169"/>
                </a:cubicBezTo>
                <a:cubicBezTo>
                  <a:pt x="545" y="170"/>
                  <a:pt x="545" y="172"/>
                  <a:pt x="545" y="173"/>
                </a:cubicBezTo>
                <a:cubicBezTo>
                  <a:pt x="544" y="173"/>
                  <a:pt x="544" y="173"/>
                  <a:pt x="543" y="173"/>
                </a:cubicBezTo>
                <a:cubicBezTo>
                  <a:pt x="544" y="172"/>
                  <a:pt x="543" y="171"/>
                  <a:pt x="542" y="172"/>
                </a:cubicBezTo>
                <a:cubicBezTo>
                  <a:pt x="542" y="172"/>
                  <a:pt x="541" y="172"/>
                  <a:pt x="541" y="173"/>
                </a:cubicBezTo>
                <a:cubicBezTo>
                  <a:pt x="541" y="172"/>
                  <a:pt x="540" y="172"/>
                  <a:pt x="539" y="172"/>
                </a:cubicBezTo>
                <a:cubicBezTo>
                  <a:pt x="539" y="170"/>
                  <a:pt x="539" y="169"/>
                  <a:pt x="538" y="167"/>
                </a:cubicBezTo>
                <a:cubicBezTo>
                  <a:pt x="538" y="167"/>
                  <a:pt x="538" y="167"/>
                  <a:pt x="538" y="167"/>
                </a:cubicBezTo>
                <a:cubicBezTo>
                  <a:pt x="538" y="168"/>
                  <a:pt x="538" y="168"/>
                  <a:pt x="538" y="169"/>
                </a:cubicBezTo>
                <a:cubicBezTo>
                  <a:pt x="538" y="170"/>
                  <a:pt x="538" y="171"/>
                  <a:pt x="538" y="172"/>
                </a:cubicBezTo>
                <a:cubicBezTo>
                  <a:pt x="537" y="172"/>
                  <a:pt x="536" y="172"/>
                  <a:pt x="535" y="171"/>
                </a:cubicBezTo>
                <a:cubicBezTo>
                  <a:pt x="535" y="171"/>
                  <a:pt x="535" y="171"/>
                  <a:pt x="535" y="170"/>
                </a:cubicBezTo>
                <a:cubicBezTo>
                  <a:pt x="535" y="170"/>
                  <a:pt x="535" y="170"/>
                  <a:pt x="534" y="170"/>
                </a:cubicBezTo>
                <a:cubicBezTo>
                  <a:pt x="534" y="171"/>
                  <a:pt x="534" y="171"/>
                  <a:pt x="534" y="171"/>
                </a:cubicBezTo>
                <a:cubicBezTo>
                  <a:pt x="534" y="171"/>
                  <a:pt x="534" y="171"/>
                  <a:pt x="534" y="171"/>
                </a:cubicBezTo>
                <a:cubicBezTo>
                  <a:pt x="534" y="171"/>
                  <a:pt x="534" y="171"/>
                  <a:pt x="534" y="171"/>
                </a:cubicBezTo>
                <a:cubicBezTo>
                  <a:pt x="534" y="170"/>
                  <a:pt x="532" y="170"/>
                  <a:pt x="532" y="171"/>
                </a:cubicBezTo>
                <a:cubicBezTo>
                  <a:pt x="529" y="171"/>
                  <a:pt x="527" y="171"/>
                  <a:pt x="525" y="171"/>
                </a:cubicBezTo>
                <a:cubicBezTo>
                  <a:pt x="525" y="170"/>
                  <a:pt x="525" y="169"/>
                  <a:pt x="525" y="168"/>
                </a:cubicBezTo>
                <a:cubicBezTo>
                  <a:pt x="525" y="168"/>
                  <a:pt x="524" y="168"/>
                  <a:pt x="524" y="168"/>
                </a:cubicBezTo>
                <a:cubicBezTo>
                  <a:pt x="524" y="169"/>
                  <a:pt x="524" y="170"/>
                  <a:pt x="525" y="171"/>
                </a:cubicBezTo>
                <a:cubicBezTo>
                  <a:pt x="519" y="170"/>
                  <a:pt x="514" y="171"/>
                  <a:pt x="510" y="172"/>
                </a:cubicBezTo>
                <a:cubicBezTo>
                  <a:pt x="511" y="169"/>
                  <a:pt x="512" y="168"/>
                  <a:pt x="513" y="168"/>
                </a:cubicBezTo>
                <a:cubicBezTo>
                  <a:pt x="513" y="169"/>
                  <a:pt x="513" y="168"/>
                  <a:pt x="513" y="168"/>
                </a:cubicBezTo>
                <a:close/>
                <a:moveTo>
                  <a:pt x="514" y="129"/>
                </a:moveTo>
                <a:cubicBezTo>
                  <a:pt x="515" y="130"/>
                  <a:pt x="516" y="129"/>
                  <a:pt x="515" y="128"/>
                </a:cubicBezTo>
                <a:cubicBezTo>
                  <a:pt x="515" y="126"/>
                  <a:pt x="515" y="126"/>
                  <a:pt x="514" y="125"/>
                </a:cubicBezTo>
                <a:cubicBezTo>
                  <a:pt x="515" y="124"/>
                  <a:pt x="517" y="123"/>
                  <a:pt x="518" y="122"/>
                </a:cubicBezTo>
                <a:cubicBezTo>
                  <a:pt x="519" y="122"/>
                  <a:pt x="519" y="122"/>
                  <a:pt x="520" y="122"/>
                </a:cubicBezTo>
                <a:cubicBezTo>
                  <a:pt x="520" y="121"/>
                  <a:pt x="520" y="121"/>
                  <a:pt x="520" y="121"/>
                </a:cubicBezTo>
                <a:cubicBezTo>
                  <a:pt x="520" y="124"/>
                  <a:pt x="520" y="126"/>
                  <a:pt x="520" y="129"/>
                </a:cubicBezTo>
                <a:cubicBezTo>
                  <a:pt x="520" y="129"/>
                  <a:pt x="520" y="129"/>
                  <a:pt x="519" y="129"/>
                </a:cubicBezTo>
                <a:cubicBezTo>
                  <a:pt x="519" y="129"/>
                  <a:pt x="519" y="129"/>
                  <a:pt x="519" y="129"/>
                </a:cubicBezTo>
                <a:cubicBezTo>
                  <a:pt x="519" y="127"/>
                  <a:pt x="519" y="126"/>
                  <a:pt x="519" y="124"/>
                </a:cubicBezTo>
                <a:cubicBezTo>
                  <a:pt x="519" y="124"/>
                  <a:pt x="518" y="124"/>
                  <a:pt x="518" y="124"/>
                </a:cubicBezTo>
                <a:cubicBezTo>
                  <a:pt x="518" y="126"/>
                  <a:pt x="518" y="127"/>
                  <a:pt x="518" y="129"/>
                </a:cubicBezTo>
                <a:cubicBezTo>
                  <a:pt x="517" y="129"/>
                  <a:pt x="515" y="130"/>
                  <a:pt x="514" y="131"/>
                </a:cubicBezTo>
                <a:cubicBezTo>
                  <a:pt x="514" y="130"/>
                  <a:pt x="514" y="130"/>
                  <a:pt x="514" y="129"/>
                </a:cubicBezTo>
                <a:close/>
                <a:moveTo>
                  <a:pt x="531" y="132"/>
                </a:moveTo>
                <a:cubicBezTo>
                  <a:pt x="531" y="134"/>
                  <a:pt x="531" y="135"/>
                  <a:pt x="531" y="137"/>
                </a:cubicBezTo>
                <a:cubicBezTo>
                  <a:pt x="530" y="135"/>
                  <a:pt x="530" y="132"/>
                  <a:pt x="530" y="129"/>
                </a:cubicBezTo>
                <a:cubicBezTo>
                  <a:pt x="530" y="130"/>
                  <a:pt x="531" y="130"/>
                  <a:pt x="531" y="130"/>
                </a:cubicBezTo>
                <a:cubicBezTo>
                  <a:pt x="531" y="130"/>
                  <a:pt x="531" y="131"/>
                  <a:pt x="531" y="132"/>
                </a:cubicBezTo>
                <a:close/>
                <a:moveTo>
                  <a:pt x="531" y="161"/>
                </a:moveTo>
                <a:cubicBezTo>
                  <a:pt x="530" y="160"/>
                  <a:pt x="528" y="160"/>
                  <a:pt x="527" y="160"/>
                </a:cubicBezTo>
                <a:cubicBezTo>
                  <a:pt x="528" y="160"/>
                  <a:pt x="530" y="160"/>
                  <a:pt x="531" y="160"/>
                </a:cubicBezTo>
                <a:cubicBezTo>
                  <a:pt x="531" y="160"/>
                  <a:pt x="531" y="160"/>
                  <a:pt x="531" y="161"/>
                </a:cubicBezTo>
                <a:close/>
                <a:moveTo>
                  <a:pt x="531" y="160"/>
                </a:moveTo>
                <a:cubicBezTo>
                  <a:pt x="532" y="160"/>
                  <a:pt x="533" y="160"/>
                  <a:pt x="534" y="160"/>
                </a:cubicBezTo>
                <a:cubicBezTo>
                  <a:pt x="534" y="160"/>
                  <a:pt x="534" y="161"/>
                  <a:pt x="534" y="162"/>
                </a:cubicBezTo>
                <a:cubicBezTo>
                  <a:pt x="533" y="162"/>
                  <a:pt x="533" y="161"/>
                  <a:pt x="532" y="161"/>
                </a:cubicBezTo>
                <a:cubicBezTo>
                  <a:pt x="532" y="160"/>
                  <a:pt x="532" y="160"/>
                  <a:pt x="531" y="160"/>
                </a:cubicBezTo>
                <a:close/>
                <a:moveTo>
                  <a:pt x="529" y="158"/>
                </a:moveTo>
                <a:cubicBezTo>
                  <a:pt x="529" y="157"/>
                  <a:pt x="529" y="156"/>
                  <a:pt x="529" y="156"/>
                </a:cubicBezTo>
                <a:cubicBezTo>
                  <a:pt x="529" y="156"/>
                  <a:pt x="530" y="156"/>
                  <a:pt x="531" y="156"/>
                </a:cubicBezTo>
                <a:cubicBezTo>
                  <a:pt x="531" y="156"/>
                  <a:pt x="531" y="157"/>
                  <a:pt x="531" y="158"/>
                </a:cubicBezTo>
                <a:cubicBezTo>
                  <a:pt x="530" y="158"/>
                  <a:pt x="530" y="158"/>
                  <a:pt x="529" y="158"/>
                </a:cubicBezTo>
                <a:close/>
                <a:moveTo>
                  <a:pt x="529" y="155"/>
                </a:moveTo>
                <a:cubicBezTo>
                  <a:pt x="529" y="150"/>
                  <a:pt x="528" y="146"/>
                  <a:pt x="528" y="141"/>
                </a:cubicBezTo>
                <a:cubicBezTo>
                  <a:pt x="528" y="138"/>
                  <a:pt x="528" y="135"/>
                  <a:pt x="528" y="132"/>
                </a:cubicBezTo>
                <a:cubicBezTo>
                  <a:pt x="528" y="130"/>
                  <a:pt x="528" y="135"/>
                  <a:pt x="528" y="136"/>
                </a:cubicBezTo>
                <a:cubicBezTo>
                  <a:pt x="528" y="136"/>
                  <a:pt x="529" y="136"/>
                  <a:pt x="529" y="136"/>
                </a:cubicBezTo>
                <a:cubicBezTo>
                  <a:pt x="529" y="142"/>
                  <a:pt x="530" y="148"/>
                  <a:pt x="531" y="153"/>
                </a:cubicBezTo>
                <a:cubicBezTo>
                  <a:pt x="531" y="153"/>
                  <a:pt x="531" y="153"/>
                  <a:pt x="531" y="153"/>
                </a:cubicBezTo>
                <a:cubicBezTo>
                  <a:pt x="531" y="154"/>
                  <a:pt x="531" y="155"/>
                  <a:pt x="531" y="155"/>
                </a:cubicBezTo>
                <a:cubicBezTo>
                  <a:pt x="530" y="155"/>
                  <a:pt x="529" y="155"/>
                  <a:pt x="529" y="155"/>
                </a:cubicBezTo>
                <a:close/>
                <a:moveTo>
                  <a:pt x="528" y="132"/>
                </a:moveTo>
                <a:cubicBezTo>
                  <a:pt x="528" y="131"/>
                  <a:pt x="528" y="130"/>
                  <a:pt x="528" y="129"/>
                </a:cubicBezTo>
                <a:cubicBezTo>
                  <a:pt x="528" y="129"/>
                  <a:pt x="528" y="129"/>
                  <a:pt x="528" y="129"/>
                </a:cubicBezTo>
                <a:cubicBezTo>
                  <a:pt x="528" y="129"/>
                  <a:pt x="528" y="129"/>
                  <a:pt x="528" y="129"/>
                </a:cubicBezTo>
                <a:cubicBezTo>
                  <a:pt x="528" y="130"/>
                  <a:pt x="528" y="131"/>
                  <a:pt x="528" y="132"/>
                </a:cubicBezTo>
                <a:close/>
                <a:moveTo>
                  <a:pt x="528" y="123"/>
                </a:moveTo>
                <a:cubicBezTo>
                  <a:pt x="528" y="125"/>
                  <a:pt x="528" y="127"/>
                  <a:pt x="528" y="128"/>
                </a:cubicBezTo>
                <a:cubicBezTo>
                  <a:pt x="528" y="129"/>
                  <a:pt x="528" y="129"/>
                  <a:pt x="528" y="129"/>
                </a:cubicBezTo>
                <a:cubicBezTo>
                  <a:pt x="526" y="129"/>
                  <a:pt x="523" y="129"/>
                  <a:pt x="521" y="129"/>
                </a:cubicBezTo>
                <a:cubicBezTo>
                  <a:pt x="521" y="126"/>
                  <a:pt x="521" y="124"/>
                  <a:pt x="521" y="121"/>
                </a:cubicBezTo>
                <a:cubicBezTo>
                  <a:pt x="523" y="121"/>
                  <a:pt x="525" y="121"/>
                  <a:pt x="527" y="121"/>
                </a:cubicBezTo>
                <a:cubicBezTo>
                  <a:pt x="527" y="122"/>
                  <a:pt x="527" y="123"/>
                  <a:pt x="528" y="123"/>
                </a:cubicBezTo>
                <a:close/>
                <a:moveTo>
                  <a:pt x="520" y="129"/>
                </a:moveTo>
                <a:cubicBezTo>
                  <a:pt x="520" y="130"/>
                  <a:pt x="520" y="130"/>
                  <a:pt x="520" y="130"/>
                </a:cubicBezTo>
                <a:cubicBezTo>
                  <a:pt x="520" y="131"/>
                  <a:pt x="521" y="131"/>
                  <a:pt x="521" y="130"/>
                </a:cubicBezTo>
                <a:cubicBezTo>
                  <a:pt x="521" y="130"/>
                  <a:pt x="521" y="129"/>
                  <a:pt x="521" y="129"/>
                </a:cubicBezTo>
                <a:cubicBezTo>
                  <a:pt x="523" y="129"/>
                  <a:pt x="525" y="129"/>
                  <a:pt x="526" y="129"/>
                </a:cubicBezTo>
                <a:cubicBezTo>
                  <a:pt x="527" y="129"/>
                  <a:pt x="527" y="129"/>
                  <a:pt x="527" y="129"/>
                </a:cubicBezTo>
                <a:cubicBezTo>
                  <a:pt x="527" y="129"/>
                  <a:pt x="527" y="129"/>
                  <a:pt x="527" y="129"/>
                </a:cubicBezTo>
                <a:cubicBezTo>
                  <a:pt x="527" y="138"/>
                  <a:pt x="528" y="147"/>
                  <a:pt x="528" y="155"/>
                </a:cubicBezTo>
                <a:cubicBezTo>
                  <a:pt x="526" y="155"/>
                  <a:pt x="523" y="156"/>
                  <a:pt x="520" y="156"/>
                </a:cubicBezTo>
                <a:cubicBezTo>
                  <a:pt x="520" y="147"/>
                  <a:pt x="519" y="138"/>
                  <a:pt x="519" y="129"/>
                </a:cubicBezTo>
                <a:cubicBezTo>
                  <a:pt x="519" y="129"/>
                  <a:pt x="520" y="129"/>
                  <a:pt x="520" y="129"/>
                </a:cubicBezTo>
                <a:close/>
                <a:moveTo>
                  <a:pt x="528" y="156"/>
                </a:moveTo>
                <a:cubicBezTo>
                  <a:pt x="528" y="156"/>
                  <a:pt x="528" y="157"/>
                  <a:pt x="528" y="158"/>
                </a:cubicBezTo>
                <a:cubicBezTo>
                  <a:pt x="526" y="158"/>
                  <a:pt x="523" y="158"/>
                  <a:pt x="521" y="159"/>
                </a:cubicBezTo>
                <a:cubicBezTo>
                  <a:pt x="520" y="158"/>
                  <a:pt x="520" y="157"/>
                  <a:pt x="520" y="156"/>
                </a:cubicBezTo>
                <a:cubicBezTo>
                  <a:pt x="523" y="156"/>
                  <a:pt x="526" y="156"/>
                  <a:pt x="528" y="156"/>
                </a:cubicBezTo>
                <a:close/>
                <a:moveTo>
                  <a:pt x="544" y="168"/>
                </a:moveTo>
                <a:cubicBezTo>
                  <a:pt x="544" y="167"/>
                  <a:pt x="544" y="166"/>
                  <a:pt x="544" y="167"/>
                </a:cubicBezTo>
                <a:cubicBezTo>
                  <a:pt x="544" y="168"/>
                  <a:pt x="544" y="168"/>
                  <a:pt x="545" y="169"/>
                </a:cubicBezTo>
                <a:cubicBezTo>
                  <a:pt x="544" y="168"/>
                  <a:pt x="544" y="168"/>
                  <a:pt x="544" y="168"/>
                </a:cubicBezTo>
                <a:close/>
                <a:moveTo>
                  <a:pt x="548" y="174"/>
                </a:moveTo>
                <a:cubicBezTo>
                  <a:pt x="547" y="174"/>
                  <a:pt x="546" y="174"/>
                  <a:pt x="545" y="173"/>
                </a:cubicBezTo>
                <a:cubicBezTo>
                  <a:pt x="545" y="172"/>
                  <a:pt x="545" y="171"/>
                  <a:pt x="545" y="169"/>
                </a:cubicBezTo>
                <a:cubicBezTo>
                  <a:pt x="546" y="170"/>
                  <a:pt x="547" y="171"/>
                  <a:pt x="548" y="172"/>
                </a:cubicBezTo>
                <a:cubicBezTo>
                  <a:pt x="548" y="173"/>
                  <a:pt x="548" y="173"/>
                  <a:pt x="548" y="174"/>
                </a:cubicBezTo>
                <a:close/>
                <a:moveTo>
                  <a:pt x="549" y="173"/>
                </a:moveTo>
                <a:cubicBezTo>
                  <a:pt x="549" y="173"/>
                  <a:pt x="550" y="174"/>
                  <a:pt x="551" y="175"/>
                </a:cubicBezTo>
                <a:cubicBezTo>
                  <a:pt x="550" y="174"/>
                  <a:pt x="549" y="174"/>
                  <a:pt x="548" y="174"/>
                </a:cubicBezTo>
                <a:cubicBezTo>
                  <a:pt x="548" y="174"/>
                  <a:pt x="548" y="173"/>
                  <a:pt x="549" y="173"/>
                </a:cubicBezTo>
                <a:close/>
                <a:moveTo>
                  <a:pt x="548" y="180"/>
                </a:moveTo>
                <a:cubicBezTo>
                  <a:pt x="548" y="186"/>
                  <a:pt x="549" y="193"/>
                  <a:pt x="550" y="200"/>
                </a:cubicBezTo>
                <a:cubicBezTo>
                  <a:pt x="549" y="199"/>
                  <a:pt x="548" y="199"/>
                  <a:pt x="547" y="200"/>
                </a:cubicBezTo>
                <a:cubicBezTo>
                  <a:pt x="546" y="192"/>
                  <a:pt x="546" y="185"/>
                  <a:pt x="545" y="178"/>
                </a:cubicBezTo>
                <a:cubicBezTo>
                  <a:pt x="546" y="178"/>
                  <a:pt x="547" y="178"/>
                  <a:pt x="548" y="178"/>
                </a:cubicBezTo>
                <a:cubicBezTo>
                  <a:pt x="548" y="179"/>
                  <a:pt x="548" y="180"/>
                  <a:pt x="548" y="180"/>
                </a:cubicBezTo>
                <a:close/>
                <a:moveTo>
                  <a:pt x="573" y="235"/>
                </a:moveTo>
                <a:cubicBezTo>
                  <a:pt x="573" y="239"/>
                  <a:pt x="573" y="242"/>
                  <a:pt x="573" y="246"/>
                </a:cubicBezTo>
                <a:cubicBezTo>
                  <a:pt x="573" y="246"/>
                  <a:pt x="572" y="246"/>
                  <a:pt x="572" y="246"/>
                </a:cubicBezTo>
                <a:cubicBezTo>
                  <a:pt x="572" y="240"/>
                  <a:pt x="572" y="235"/>
                  <a:pt x="572" y="230"/>
                </a:cubicBezTo>
                <a:cubicBezTo>
                  <a:pt x="572" y="229"/>
                  <a:pt x="572" y="227"/>
                  <a:pt x="572" y="226"/>
                </a:cubicBezTo>
                <a:cubicBezTo>
                  <a:pt x="572" y="226"/>
                  <a:pt x="572" y="226"/>
                  <a:pt x="572" y="226"/>
                </a:cubicBezTo>
                <a:cubicBezTo>
                  <a:pt x="572" y="226"/>
                  <a:pt x="572" y="226"/>
                  <a:pt x="572" y="226"/>
                </a:cubicBezTo>
                <a:cubicBezTo>
                  <a:pt x="572" y="226"/>
                  <a:pt x="572" y="226"/>
                  <a:pt x="572" y="226"/>
                </a:cubicBezTo>
                <a:cubicBezTo>
                  <a:pt x="572" y="226"/>
                  <a:pt x="572" y="226"/>
                  <a:pt x="572" y="226"/>
                </a:cubicBezTo>
                <a:cubicBezTo>
                  <a:pt x="573" y="227"/>
                  <a:pt x="573" y="226"/>
                  <a:pt x="573" y="226"/>
                </a:cubicBezTo>
                <a:cubicBezTo>
                  <a:pt x="573" y="228"/>
                  <a:pt x="573" y="229"/>
                  <a:pt x="573" y="231"/>
                </a:cubicBezTo>
                <a:cubicBezTo>
                  <a:pt x="573" y="229"/>
                  <a:pt x="573" y="228"/>
                  <a:pt x="572" y="226"/>
                </a:cubicBezTo>
                <a:cubicBezTo>
                  <a:pt x="573" y="230"/>
                  <a:pt x="573" y="234"/>
                  <a:pt x="573" y="235"/>
                </a:cubicBezTo>
                <a:close/>
                <a:moveTo>
                  <a:pt x="572" y="246"/>
                </a:moveTo>
                <a:cubicBezTo>
                  <a:pt x="572" y="246"/>
                  <a:pt x="573" y="246"/>
                  <a:pt x="573" y="246"/>
                </a:cubicBezTo>
                <a:cubicBezTo>
                  <a:pt x="573" y="249"/>
                  <a:pt x="573" y="251"/>
                  <a:pt x="572" y="254"/>
                </a:cubicBezTo>
                <a:cubicBezTo>
                  <a:pt x="572" y="251"/>
                  <a:pt x="572" y="249"/>
                  <a:pt x="572" y="246"/>
                </a:cubicBezTo>
                <a:close/>
                <a:moveTo>
                  <a:pt x="585" y="303"/>
                </a:moveTo>
                <a:cubicBezTo>
                  <a:pt x="585" y="303"/>
                  <a:pt x="585" y="303"/>
                  <a:pt x="585" y="303"/>
                </a:cubicBezTo>
                <a:cubicBezTo>
                  <a:pt x="585" y="303"/>
                  <a:pt x="585" y="303"/>
                  <a:pt x="585" y="303"/>
                </a:cubicBezTo>
                <a:cubicBezTo>
                  <a:pt x="585" y="303"/>
                  <a:pt x="585" y="303"/>
                  <a:pt x="585" y="303"/>
                </a:cubicBezTo>
                <a:cubicBezTo>
                  <a:pt x="585" y="303"/>
                  <a:pt x="585" y="303"/>
                  <a:pt x="585" y="302"/>
                </a:cubicBezTo>
                <a:cubicBezTo>
                  <a:pt x="585" y="302"/>
                  <a:pt x="585" y="302"/>
                  <a:pt x="585" y="302"/>
                </a:cubicBezTo>
                <a:cubicBezTo>
                  <a:pt x="585" y="303"/>
                  <a:pt x="585" y="303"/>
                  <a:pt x="585" y="303"/>
                </a:cubicBezTo>
                <a:close/>
                <a:moveTo>
                  <a:pt x="588" y="380"/>
                </a:moveTo>
                <a:cubicBezTo>
                  <a:pt x="588" y="381"/>
                  <a:pt x="589" y="381"/>
                  <a:pt x="589" y="380"/>
                </a:cubicBezTo>
                <a:cubicBezTo>
                  <a:pt x="589" y="379"/>
                  <a:pt x="589" y="377"/>
                  <a:pt x="589" y="376"/>
                </a:cubicBezTo>
                <a:cubicBezTo>
                  <a:pt x="590" y="375"/>
                  <a:pt x="592" y="374"/>
                  <a:pt x="593" y="373"/>
                </a:cubicBezTo>
                <a:cubicBezTo>
                  <a:pt x="594" y="373"/>
                  <a:pt x="594" y="373"/>
                  <a:pt x="595" y="372"/>
                </a:cubicBezTo>
                <a:cubicBezTo>
                  <a:pt x="595" y="373"/>
                  <a:pt x="595" y="374"/>
                  <a:pt x="594" y="374"/>
                </a:cubicBezTo>
                <a:cubicBezTo>
                  <a:pt x="594" y="374"/>
                  <a:pt x="595" y="375"/>
                  <a:pt x="595" y="374"/>
                </a:cubicBezTo>
                <a:cubicBezTo>
                  <a:pt x="595" y="374"/>
                  <a:pt x="595" y="373"/>
                  <a:pt x="595" y="372"/>
                </a:cubicBezTo>
                <a:cubicBezTo>
                  <a:pt x="595" y="372"/>
                  <a:pt x="595" y="372"/>
                  <a:pt x="596" y="372"/>
                </a:cubicBezTo>
                <a:cubicBezTo>
                  <a:pt x="596" y="375"/>
                  <a:pt x="597" y="378"/>
                  <a:pt x="597" y="381"/>
                </a:cubicBezTo>
                <a:cubicBezTo>
                  <a:pt x="597" y="381"/>
                  <a:pt x="596" y="382"/>
                  <a:pt x="595" y="382"/>
                </a:cubicBezTo>
                <a:cubicBezTo>
                  <a:pt x="595" y="380"/>
                  <a:pt x="595" y="378"/>
                  <a:pt x="595" y="376"/>
                </a:cubicBezTo>
                <a:cubicBezTo>
                  <a:pt x="595" y="376"/>
                  <a:pt x="594" y="376"/>
                  <a:pt x="594" y="376"/>
                </a:cubicBezTo>
                <a:cubicBezTo>
                  <a:pt x="595" y="378"/>
                  <a:pt x="595" y="381"/>
                  <a:pt x="595" y="383"/>
                </a:cubicBezTo>
                <a:cubicBezTo>
                  <a:pt x="592" y="385"/>
                  <a:pt x="588" y="388"/>
                  <a:pt x="584" y="389"/>
                </a:cubicBezTo>
                <a:cubicBezTo>
                  <a:pt x="584" y="387"/>
                  <a:pt x="584" y="384"/>
                  <a:pt x="584" y="381"/>
                </a:cubicBezTo>
                <a:cubicBezTo>
                  <a:pt x="585" y="381"/>
                  <a:pt x="586" y="381"/>
                  <a:pt x="587" y="381"/>
                </a:cubicBezTo>
                <a:cubicBezTo>
                  <a:pt x="588" y="381"/>
                  <a:pt x="588" y="380"/>
                  <a:pt x="587" y="380"/>
                </a:cubicBezTo>
                <a:cubicBezTo>
                  <a:pt x="587" y="380"/>
                  <a:pt x="587" y="380"/>
                  <a:pt x="587" y="380"/>
                </a:cubicBezTo>
                <a:cubicBezTo>
                  <a:pt x="587" y="379"/>
                  <a:pt x="587" y="378"/>
                  <a:pt x="587" y="377"/>
                </a:cubicBezTo>
                <a:cubicBezTo>
                  <a:pt x="587" y="376"/>
                  <a:pt x="588" y="376"/>
                  <a:pt x="588" y="376"/>
                </a:cubicBezTo>
                <a:cubicBezTo>
                  <a:pt x="588" y="377"/>
                  <a:pt x="588" y="379"/>
                  <a:pt x="588" y="380"/>
                </a:cubicBezTo>
                <a:close/>
                <a:moveTo>
                  <a:pt x="623" y="478"/>
                </a:moveTo>
                <a:cubicBezTo>
                  <a:pt x="623" y="484"/>
                  <a:pt x="623" y="490"/>
                  <a:pt x="624" y="496"/>
                </a:cubicBezTo>
                <a:cubicBezTo>
                  <a:pt x="623" y="486"/>
                  <a:pt x="623" y="477"/>
                  <a:pt x="622" y="467"/>
                </a:cubicBezTo>
                <a:cubicBezTo>
                  <a:pt x="623" y="464"/>
                  <a:pt x="623" y="462"/>
                  <a:pt x="623" y="460"/>
                </a:cubicBezTo>
                <a:cubicBezTo>
                  <a:pt x="623" y="460"/>
                  <a:pt x="623" y="460"/>
                  <a:pt x="623" y="460"/>
                </a:cubicBezTo>
                <a:cubicBezTo>
                  <a:pt x="623" y="466"/>
                  <a:pt x="623" y="472"/>
                  <a:pt x="623" y="478"/>
                </a:cubicBezTo>
                <a:close/>
                <a:moveTo>
                  <a:pt x="617" y="558"/>
                </a:moveTo>
                <a:cubicBezTo>
                  <a:pt x="617" y="558"/>
                  <a:pt x="617" y="558"/>
                  <a:pt x="617" y="557"/>
                </a:cubicBezTo>
                <a:cubicBezTo>
                  <a:pt x="617" y="558"/>
                  <a:pt x="617" y="558"/>
                  <a:pt x="617" y="558"/>
                </a:cubicBezTo>
                <a:cubicBezTo>
                  <a:pt x="616" y="557"/>
                  <a:pt x="615" y="557"/>
                  <a:pt x="615" y="557"/>
                </a:cubicBezTo>
                <a:cubicBezTo>
                  <a:pt x="615" y="554"/>
                  <a:pt x="615" y="551"/>
                  <a:pt x="615" y="548"/>
                </a:cubicBezTo>
                <a:cubicBezTo>
                  <a:pt x="615" y="548"/>
                  <a:pt x="616" y="549"/>
                  <a:pt x="617" y="549"/>
                </a:cubicBezTo>
                <a:cubicBezTo>
                  <a:pt x="617" y="552"/>
                  <a:pt x="617" y="555"/>
                  <a:pt x="617" y="557"/>
                </a:cubicBezTo>
                <a:cubicBezTo>
                  <a:pt x="617" y="554"/>
                  <a:pt x="617" y="551"/>
                  <a:pt x="617" y="549"/>
                </a:cubicBezTo>
                <a:cubicBezTo>
                  <a:pt x="618" y="550"/>
                  <a:pt x="619" y="550"/>
                  <a:pt x="620" y="550"/>
                </a:cubicBezTo>
                <a:cubicBezTo>
                  <a:pt x="620" y="551"/>
                  <a:pt x="620" y="550"/>
                  <a:pt x="620" y="550"/>
                </a:cubicBezTo>
                <a:cubicBezTo>
                  <a:pt x="619" y="550"/>
                  <a:pt x="618" y="549"/>
                  <a:pt x="617" y="549"/>
                </a:cubicBezTo>
                <a:cubicBezTo>
                  <a:pt x="617" y="549"/>
                  <a:pt x="617" y="548"/>
                  <a:pt x="617" y="548"/>
                </a:cubicBezTo>
                <a:cubicBezTo>
                  <a:pt x="617" y="545"/>
                  <a:pt x="617" y="542"/>
                  <a:pt x="617" y="538"/>
                </a:cubicBezTo>
                <a:cubicBezTo>
                  <a:pt x="618" y="539"/>
                  <a:pt x="619" y="540"/>
                  <a:pt x="620" y="540"/>
                </a:cubicBezTo>
                <a:cubicBezTo>
                  <a:pt x="620" y="547"/>
                  <a:pt x="620" y="553"/>
                  <a:pt x="620" y="560"/>
                </a:cubicBezTo>
                <a:cubicBezTo>
                  <a:pt x="619" y="559"/>
                  <a:pt x="618" y="558"/>
                  <a:pt x="617" y="558"/>
                </a:cubicBezTo>
                <a:close/>
                <a:moveTo>
                  <a:pt x="614" y="575"/>
                </a:moveTo>
                <a:cubicBezTo>
                  <a:pt x="615" y="573"/>
                  <a:pt x="615" y="570"/>
                  <a:pt x="615" y="568"/>
                </a:cubicBezTo>
                <a:cubicBezTo>
                  <a:pt x="615" y="569"/>
                  <a:pt x="616" y="569"/>
                  <a:pt x="617" y="570"/>
                </a:cubicBezTo>
                <a:cubicBezTo>
                  <a:pt x="617" y="573"/>
                  <a:pt x="618" y="577"/>
                  <a:pt x="619" y="579"/>
                </a:cubicBezTo>
                <a:cubicBezTo>
                  <a:pt x="616" y="577"/>
                  <a:pt x="612" y="575"/>
                  <a:pt x="609" y="573"/>
                </a:cubicBezTo>
                <a:cubicBezTo>
                  <a:pt x="609" y="570"/>
                  <a:pt x="609" y="567"/>
                  <a:pt x="609" y="564"/>
                </a:cubicBezTo>
                <a:cubicBezTo>
                  <a:pt x="611" y="565"/>
                  <a:pt x="612" y="567"/>
                  <a:pt x="614" y="568"/>
                </a:cubicBezTo>
                <a:cubicBezTo>
                  <a:pt x="614" y="570"/>
                  <a:pt x="614" y="573"/>
                  <a:pt x="613" y="575"/>
                </a:cubicBezTo>
                <a:cubicBezTo>
                  <a:pt x="613" y="576"/>
                  <a:pt x="614" y="576"/>
                  <a:pt x="614" y="575"/>
                </a:cubicBezTo>
                <a:close/>
                <a:moveTo>
                  <a:pt x="607" y="588"/>
                </a:moveTo>
                <a:cubicBezTo>
                  <a:pt x="607" y="588"/>
                  <a:pt x="608" y="588"/>
                  <a:pt x="608" y="588"/>
                </a:cubicBezTo>
                <a:cubicBezTo>
                  <a:pt x="608" y="589"/>
                  <a:pt x="608" y="591"/>
                  <a:pt x="608" y="592"/>
                </a:cubicBezTo>
                <a:cubicBezTo>
                  <a:pt x="607" y="592"/>
                  <a:pt x="606" y="592"/>
                  <a:pt x="605" y="592"/>
                </a:cubicBezTo>
                <a:cubicBezTo>
                  <a:pt x="604" y="578"/>
                  <a:pt x="604" y="565"/>
                  <a:pt x="603" y="551"/>
                </a:cubicBezTo>
                <a:cubicBezTo>
                  <a:pt x="604" y="542"/>
                  <a:pt x="605" y="534"/>
                  <a:pt x="605" y="525"/>
                </a:cubicBezTo>
                <a:cubicBezTo>
                  <a:pt x="605" y="533"/>
                  <a:pt x="605" y="540"/>
                  <a:pt x="605" y="548"/>
                </a:cubicBezTo>
                <a:cubicBezTo>
                  <a:pt x="605" y="549"/>
                  <a:pt x="606" y="549"/>
                  <a:pt x="606" y="548"/>
                </a:cubicBezTo>
                <a:cubicBezTo>
                  <a:pt x="606" y="535"/>
                  <a:pt x="606" y="521"/>
                  <a:pt x="606" y="508"/>
                </a:cubicBezTo>
                <a:cubicBezTo>
                  <a:pt x="606" y="489"/>
                  <a:pt x="604" y="471"/>
                  <a:pt x="603" y="453"/>
                </a:cubicBezTo>
                <a:cubicBezTo>
                  <a:pt x="603" y="453"/>
                  <a:pt x="603" y="453"/>
                  <a:pt x="603" y="453"/>
                </a:cubicBezTo>
                <a:cubicBezTo>
                  <a:pt x="604" y="454"/>
                  <a:pt x="605" y="454"/>
                  <a:pt x="606" y="454"/>
                </a:cubicBezTo>
                <a:cubicBezTo>
                  <a:pt x="606" y="455"/>
                  <a:pt x="606" y="455"/>
                  <a:pt x="606" y="455"/>
                </a:cubicBezTo>
                <a:cubicBezTo>
                  <a:pt x="606" y="457"/>
                  <a:pt x="606" y="460"/>
                  <a:pt x="607" y="462"/>
                </a:cubicBezTo>
                <a:cubicBezTo>
                  <a:pt x="606" y="462"/>
                  <a:pt x="606" y="462"/>
                  <a:pt x="606" y="462"/>
                </a:cubicBezTo>
                <a:cubicBezTo>
                  <a:pt x="607" y="462"/>
                  <a:pt x="607" y="463"/>
                  <a:pt x="607" y="463"/>
                </a:cubicBezTo>
                <a:cubicBezTo>
                  <a:pt x="607" y="468"/>
                  <a:pt x="607" y="473"/>
                  <a:pt x="607" y="478"/>
                </a:cubicBezTo>
                <a:cubicBezTo>
                  <a:pt x="607" y="480"/>
                  <a:pt x="607" y="482"/>
                  <a:pt x="608" y="484"/>
                </a:cubicBezTo>
                <a:cubicBezTo>
                  <a:pt x="607" y="484"/>
                  <a:pt x="607" y="484"/>
                  <a:pt x="608" y="484"/>
                </a:cubicBezTo>
                <a:cubicBezTo>
                  <a:pt x="608" y="484"/>
                  <a:pt x="608" y="484"/>
                  <a:pt x="608" y="484"/>
                </a:cubicBezTo>
                <a:cubicBezTo>
                  <a:pt x="608" y="488"/>
                  <a:pt x="608" y="491"/>
                  <a:pt x="608" y="494"/>
                </a:cubicBezTo>
                <a:cubicBezTo>
                  <a:pt x="607" y="494"/>
                  <a:pt x="607" y="493"/>
                  <a:pt x="607" y="493"/>
                </a:cubicBezTo>
                <a:cubicBezTo>
                  <a:pt x="607" y="493"/>
                  <a:pt x="606" y="493"/>
                  <a:pt x="607" y="493"/>
                </a:cubicBezTo>
                <a:cubicBezTo>
                  <a:pt x="607" y="494"/>
                  <a:pt x="607" y="494"/>
                  <a:pt x="608" y="494"/>
                </a:cubicBezTo>
                <a:cubicBezTo>
                  <a:pt x="608" y="503"/>
                  <a:pt x="608" y="512"/>
                  <a:pt x="608" y="521"/>
                </a:cubicBezTo>
                <a:cubicBezTo>
                  <a:pt x="608" y="522"/>
                  <a:pt x="608" y="522"/>
                  <a:pt x="608" y="523"/>
                </a:cubicBezTo>
                <a:cubicBezTo>
                  <a:pt x="608" y="522"/>
                  <a:pt x="608" y="522"/>
                  <a:pt x="608" y="522"/>
                </a:cubicBezTo>
                <a:cubicBezTo>
                  <a:pt x="608" y="522"/>
                  <a:pt x="607" y="522"/>
                  <a:pt x="608" y="522"/>
                </a:cubicBezTo>
                <a:cubicBezTo>
                  <a:pt x="608" y="523"/>
                  <a:pt x="608" y="523"/>
                  <a:pt x="608" y="523"/>
                </a:cubicBezTo>
                <a:cubicBezTo>
                  <a:pt x="608" y="526"/>
                  <a:pt x="608" y="529"/>
                  <a:pt x="608" y="532"/>
                </a:cubicBezTo>
                <a:cubicBezTo>
                  <a:pt x="608" y="532"/>
                  <a:pt x="608" y="532"/>
                  <a:pt x="608" y="532"/>
                </a:cubicBezTo>
                <a:cubicBezTo>
                  <a:pt x="608" y="532"/>
                  <a:pt x="607" y="532"/>
                  <a:pt x="608" y="532"/>
                </a:cubicBezTo>
                <a:cubicBezTo>
                  <a:pt x="608" y="533"/>
                  <a:pt x="608" y="533"/>
                  <a:pt x="608" y="533"/>
                </a:cubicBezTo>
                <a:cubicBezTo>
                  <a:pt x="608" y="536"/>
                  <a:pt x="608" y="539"/>
                  <a:pt x="608" y="543"/>
                </a:cubicBezTo>
                <a:cubicBezTo>
                  <a:pt x="608" y="543"/>
                  <a:pt x="608" y="542"/>
                  <a:pt x="608" y="542"/>
                </a:cubicBezTo>
                <a:cubicBezTo>
                  <a:pt x="608" y="542"/>
                  <a:pt x="607" y="542"/>
                  <a:pt x="607" y="542"/>
                </a:cubicBezTo>
                <a:cubicBezTo>
                  <a:pt x="608" y="543"/>
                  <a:pt x="608" y="543"/>
                  <a:pt x="608" y="543"/>
                </a:cubicBezTo>
                <a:cubicBezTo>
                  <a:pt x="608" y="546"/>
                  <a:pt x="608" y="549"/>
                  <a:pt x="608" y="552"/>
                </a:cubicBezTo>
                <a:cubicBezTo>
                  <a:pt x="607" y="552"/>
                  <a:pt x="607" y="551"/>
                  <a:pt x="606" y="550"/>
                </a:cubicBezTo>
                <a:cubicBezTo>
                  <a:pt x="606" y="550"/>
                  <a:pt x="605" y="550"/>
                  <a:pt x="605" y="550"/>
                </a:cubicBezTo>
                <a:cubicBezTo>
                  <a:pt x="606" y="551"/>
                  <a:pt x="607" y="552"/>
                  <a:pt x="608" y="553"/>
                </a:cubicBezTo>
                <a:cubicBezTo>
                  <a:pt x="608" y="564"/>
                  <a:pt x="608" y="576"/>
                  <a:pt x="608" y="588"/>
                </a:cubicBezTo>
                <a:cubicBezTo>
                  <a:pt x="608" y="588"/>
                  <a:pt x="607" y="587"/>
                  <a:pt x="607" y="587"/>
                </a:cubicBezTo>
                <a:cubicBezTo>
                  <a:pt x="606" y="587"/>
                  <a:pt x="606" y="587"/>
                  <a:pt x="607" y="588"/>
                </a:cubicBezTo>
                <a:close/>
                <a:moveTo>
                  <a:pt x="621" y="600"/>
                </a:moveTo>
                <a:cubicBezTo>
                  <a:pt x="620" y="600"/>
                  <a:pt x="620" y="600"/>
                  <a:pt x="620" y="600"/>
                </a:cubicBezTo>
                <a:cubicBezTo>
                  <a:pt x="628" y="596"/>
                  <a:pt x="635" y="593"/>
                  <a:pt x="644" y="591"/>
                </a:cubicBezTo>
                <a:cubicBezTo>
                  <a:pt x="642" y="591"/>
                  <a:pt x="641" y="592"/>
                  <a:pt x="639" y="593"/>
                </a:cubicBezTo>
                <a:cubicBezTo>
                  <a:pt x="638" y="593"/>
                  <a:pt x="637" y="593"/>
                  <a:pt x="636" y="593"/>
                </a:cubicBezTo>
                <a:cubicBezTo>
                  <a:pt x="636" y="593"/>
                  <a:pt x="636" y="594"/>
                  <a:pt x="636" y="594"/>
                </a:cubicBezTo>
                <a:cubicBezTo>
                  <a:pt x="633" y="595"/>
                  <a:pt x="630" y="597"/>
                  <a:pt x="627" y="598"/>
                </a:cubicBezTo>
                <a:cubicBezTo>
                  <a:pt x="626" y="599"/>
                  <a:pt x="621" y="601"/>
                  <a:pt x="617" y="603"/>
                </a:cubicBezTo>
                <a:cubicBezTo>
                  <a:pt x="617" y="603"/>
                  <a:pt x="617" y="603"/>
                  <a:pt x="616" y="603"/>
                </a:cubicBezTo>
                <a:cubicBezTo>
                  <a:pt x="617" y="603"/>
                  <a:pt x="617" y="603"/>
                  <a:pt x="617" y="602"/>
                </a:cubicBezTo>
                <a:cubicBezTo>
                  <a:pt x="617" y="602"/>
                  <a:pt x="617" y="602"/>
                  <a:pt x="617" y="602"/>
                </a:cubicBezTo>
                <a:cubicBezTo>
                  <a:pt x="616" y="602"/>
                  <a:pt x="616" y="602"/>
                  <a:pt x="616" y="603"/>
                </a:cubicBezTo>
                <a:cubicBezTo>
                  <a:pt x="616" y="603"/>
                  <a:pt x="616" y="603"/>
                  <a:pt x="615" y="602"/>
                </a:cubicBezTo>
                <a:cubicBezTo>
                  <a:pt x="617" y="602"/>
                  <a:pt x="618" y="601"/>
                  <a:pt x="619" y="601"/>
                </a:cubicBezTo>
                <a:cubicBezTo>
                  <a:pt x="620" y="601"/>
                  <a:pt x="620" y="601"/>
                  <a:pt x="621" y="601"/>
                </a:cubicBezTo>
                <a:cubicBezTo>
                  <a:pt x="621" y="601"/>
                  <a:pt x="621" y="600"/>
                  <a:pt x="621" y="600"/>
                </a:cubicBezTo>
                <a:close/>
                <a:moveTo>
                  <a:pt x="645" y="567"/>
                </a:moveTo>
                <a:cubicBezTo>
                  <a:pt x="645" y="564"/>
                  <a:pt x="645" y="560"/>
                  <a:pt x="646" y="557"/>
                </a:cubicBezTo>
                <a:cubicBezTo>
                  <a:pt x="647" y="557"/>
                  <a:pt x="649" y="557"/>
                  <a:pt x="650" y="556"/>
                </a:cubicBezTo>
                <a:cubicBezTo>
                  <a:pt x="653" y="556"/>
                  <a:pt x="656" y="555"/>
                  <a:pt x="658" y="555"/>
                </a:cubicBezTo>
                <a:cubicBezTo>
                  <a:pt x="658" y="557"/>
                  <a:pt x="658" y="559"/>
                  <a:pt x="658" y="560"/>
                </a:cubicBezTo>
                <a:cubicBezTo>
                  <a:pt x="658" y="561"/>
                  <a:pt x="659" y="561"/>
                  <a:pt x="659" y="560"/>
                </a:cubicBezTo>
                <a:cubicBezTo>
                  <a:pt x="659" y="559"/>
                  <a:pt x="659" y="557"/>
                  <a:pt x="659" y="555"/>
                </a:cubicBezTo>
                <a:cubicBezTo>
                  <a:pt x="661" y="555"/>
                  <a:pt x="664" y="556"/>
                  <a:pt x="666" y="556"/>
                </a:cubicBezTo>
                <a:cubicBezTo>
                  <a:pt x="666" y="559"/>
                  <a:pt x="667" y="562"/>
                  <a:pt x="667" y="565"/>
                </a:cubicBezTo>
                <a:cubicBezTo>
                  <a:pt x="667" y="572"/>
                  <a:pt x="667" y="579"/>
                  <a:pt x="667" y="586"/>
                </a:cubicBezTo>
                <a:cubicBezTo>
                  <a:pt x="662" y="586"/>
                  <a:pt x="658" y="586"/>
                  <a:pt x="653" y="586"/>
                </a:cubicBezTo>
                <a:cubicBezTo>
                  <a:pt x="651" y="586"/>
                  <a:pt x="648" y="586"/>
                  <a:pt x="646" y="586"/>
                </a:cubicBezTo>
                <a:cubicBezTo>
                  <a:pt x="646" y="585"/>
                  <a:pt x="646" y="584"/>
                  <a:pt x="646" y="583"/>
                </a:cubicBezTo>
                <a:cubicBezTo>
                  <a:pt x="646" y="583"/>
                  <a:pt x="645" y="583"/>
                  <a:pt x="645" y="583"/>
                </a:cubicBezTo>
                <a:cubicBezTo>
                  <a:pt x="645" y="584"/>
                  <a:pt x="645" y="585"/>
                  <a:pt x="645" y="586"/>
                </a:cubicBezTo>
                <a:cubicBezTo>
                  <a:pt x="645" y="586"/>
                  <a:pt x="645" y="586"/>
                  <a:pt x="645" y="586"/>
                </a:cubicBezTo>
                <a:cubicBezTo>
                  <a:pt x="645" y="580"/>
                  <a:pt x="644" y="573"/>
                  <a:pt x="645" y="567"/>
                </a:cubicBezTo>
                <a:close/>
                <a:moveTo>
                  <a:pt x="675" y="562"/>
                </a:moveTo>
                <a:cubicBezTo>
                  <a:pt x="675" y="562"/>
                  <a:pt x="675" y="562"/>
                  <a:pt x="675" y="562"/>
                </a:cubicBezTo>
                <a:cubicBezTo>
                  <a:pt x="675" y="570"/>
                  <a:pt x="675" y="578"/>
                  <a:pt x="675" y="586"/>
                </a:cubicBezTo>
                <a:cubicBezTo>
                  <a:pt x="673" y="586"/>
                  <a:pt x="672" y="586"/>
                  <a:pt x="671" y="586"/>
                </a:cubicBezTo>
                <a:cubicBezTo>
                  <a:pt x="671" y="581"/>
                  <a:pt x="671" y="575"/>
                  <a:pt x="671" y="570"/>
                </a:cubicBezTo>
                <a:cubicBezTo>
                  <a:pt x="672" y="570"/>
                  <a:pt x="673" y="569"/>
                  <a:pt x="673" y="568"/>
                </a:cubicBezTo>
                <a:cubicBezTo>
                  <a:pt x="672" y="565"/>
                  <a:pt x="672" y="561"/>
                  <a:pt x="671" y="558"/>
                </a:cubicBezTo>
                <a:cubicBezTo>
                  <a:pt x="673" y="558"/>
                  <a:pt x="674" y="559"/>
                  <a:pt x="676" y="561"/>
                </a:cubicBezTo>
                <a:cubicBezTo>
                  <a:pt x="675" y="561"/>
                  <a:pt x="675" y="561"/>
                  <a:pt x="675" y="562"/>
                </a:cubicBezTo>
                <a:close/>
                <a:moveTo>
                  <a:pt x="667" y="558"/>
                </a:moveTo>
                <a:cubicBezTo>
                  <a:pt x="667" y="559"/>
                  <a:pt x="667" y="561"/>
                  <a:pt x="667" y="563"/>
                </a:cubicBezTo>
                <a:cubicBezTo>
                  <a:pt x="667" y="561"/>
                  <a:pt x="667" y="558"/>
                  <a:pt x="666" y="556"/>
                </a:cubicBezTo>
                <a:cubicBezTo>
                  <a:pt x="667" y="556"/>
                  <a:pt x="667" y="556"/>
                  <a:pt x="667" y="556"/>
                </a:cubicBezTo>
                <a:cubicBezTo>
                  <a:pt x="667" y="557"/>
                  <a:pt x="667" y="557"/>
                  <a:pt x="667" y="558"/>
                </a:cubicBezTo>
                <a:close/>
                <a:moveTo>
                  <a:pt x="667" y="552"/>
                </a:moveTo>
                <a:cubicBezTo>
                  <a:pt x="667" y="553"/>
                  <a:pt x="667" y="554"/>
                  <a:pt x="667" y="555"/>
                </a:cubicBezTo>
                <a:cubicBezTo>
                  <a:pt x="667" y="555"/>
                  <a:pt x="666" y="555"/>
                  <a:pt x="666" y="555"/>
                </a:cubicBezTo>
                <a:cubicBezTo>
                  <a:pt x="666" y="553"/>
                  <a:pt x="666" y="550"/>
                  <a:pt x="665" y="548"/>
                </a:cubicBezTo>
                <a:cubicBezTo>
                  <a:pt x="666" y="547"/>
                  <a:pt x="667" y="547"/>
                  <a:pt x="669" y="547"/>
                </a:cubicBezTo>
                <a:cubicBezTo>
                  <a:pt x="669" y="548"/>
                  <a:pt x="669" y="549"/>
                  <a:pt x="668" y="550"/>
                </a:cubicBezTo>
                <a:cubicBezTo>
                  <a:pt x="668" y="550"/>
                  <a:pt x="667" y="551"/>
                  <a:pt x="667" y="552"/>
                </a:cubicBezTo>
                <a:close/>
                <a:moveTo>
                  <a:pt x="666" y="555"/>
                </a:moveTo>
                <a:cubicBezTo>
                  <a:pt x="663" y="555"/>
                  <a:pt x="661" y="555"/>
                  <a:pt x="659" y="555"/>
                </a:cubicBezTo>
                <a:cubicBezTo>
                  <a:pt x="659" y="553"/>
                  <a:pt x="659" y="552"/>
                  <a:pt x="659" y="551"/>
                </a:cubicBezTo>
                <a:cubicBezTo>
                  <a:pt x="661" y="550"/>
                  <a:pt x="663" y="548"/>
                  <a:pt x="665" y="548"/>
                </a:cubicBezTo>
                <a:cubicBezTo>
                  <a:pt x="665" y="550"/>
                  <a:pt x="665" y="553"/>
                  <a:pt x="666" y="555"/>
                </a:cubicBezTo>
                <a:close/>
                <a:moveTo>
                  <a:pt x="658" y="555"/>
                </a:moveTo>
                <a:cubicBezTo>
                  <a:pt x="658" y="555"/>
                  <a:pt x="658" y="555"/>
                  <a:pt x="658" y="555"/>
                </a:cubicBezTo>
                <a:cubicBezTo>
                  <a:pt x="658" y="554"/>
                  <a:pt x="658" y="552"/>
                  <a:pt x="658" y="551"/>
                </a:cubicBezTo>
                <a:cubicBezTo>
                  <a:pt x="658" y="551"/>
                  <a:pt x="658" y="551"/>
                  <a:pt x="658" y="551"/>
                </a:cubicBezTo>
                <a:cubicBezTo>
                  <a:pt x="658" y="552"/>
                  <a:pt x="658" y="553"/>
                  <a:pt x="658" y="555"/>
                </a:cubicBezTo>
                <a:close/>
                <a:moveTo>
                  <a:pt x="658" y="555"/>
                </a:moveTo>
                <a:cubicBezTo>
                  <a:pt x="658" y="556"/>
                  <a:pt x="658" y="557"/>
                  <a:pt x="658" y="557"/>
                </a:cubicBezTo>
                <a:cubicBezTo>
                  <a:pt x="658" y="557"/>
                  <a:pt x="658" y="556"/>
                  <a:pt x="658" y="555"/>
                </a:cubicBezTo>
                <a:cubicBezTo>
                  <a:pt x="658" y="555"/>
                  <a:pt x="658" y="555"/>
                  <a:pt x="658" y="555"/>
                </a:cubicBezTo>
                <a:close/>
                <a:moveTo>
                  <a:pt x="645" y="586"/>
                </a:moveTo>
                <a:cubicBezTo>
                  <a:pt x="645" y="587"/>
                  <a:pt x="645" y="588"/>
                  <a:pt x="645" y="588"/>
                </a:cubicBezTo>
                <a:cubicBezTo>
                  <a:pt x="645" y="588"/>
                  <a:pt x="645" y="587"/>
                  <a:pt x="645" y="586"/>
                </a:cubicBezTo>
                <a:cubicBezTo>
                  <a:pt x="645" y="586"/>
                  <a:pt x="645" y="586"/>
                  <a:pt x="645" y="586"/>
                </a:cubicBezTo>
                <a:close/>
                <a:moveTo>
                  <a:pt x="644" y="591"/>
                </a:moveTo>
                <a:cubicBezTo>
                  <a:pt x="644" y="591"/>
                  <a:pt x="644" y="592"/>
                  <a:pt x="644" y="592"/>
                </a:cubicBezTo>
                <a:cubicBezTo>
                  <a:pt x="643" y="592"/>
                  <a:pt x="642" y="592"/>
                  <a:pt x="641" y="592"/>
                </a:cubicBezTo>
                <a:cubicBezTo>
                  <a:pt x="642" y="592"/>
                  <a:pt x="643" y="591"/>
                  <a:pt x="644" y="591"/>
                </a:cubicBezTo>
                <a:cubicBezTo>
                  <a:pt x="644" y="591"/>
                  <a:pt x="644" y="591"/>
                  <a:pt x="644" y="591"/>
                </a:cubicBezTo>
                <a:close/>
                <a:moveTo>
                  <a:pt x="645" y="589"/>
                </a:moveTo>
                <a:cubicBezTo>
                  <a:pt x="645" y="585"/>
                  <a:pt x="645" y="586"/>
                  <a:pt x="645" y="589"/>
                </a:cubicBezTo>
                <a:cubicBezTo>
                  <a:pt x="645" y="589"/>
                  <a:pt x="645" y="589"/>
                  <a:pt x="645" y="589"/>
                </a:cubicBezTo>
                <a:close/>
                <a:moveTo>
                  <a:pt x="606" y="608"/>
                </a:moveTo>
                <a:cubicBezTo>
                  <a:pt x="605" y="609"/>
                  <a:pt x="605" y="609"/>
                  <a:pt x="604" y="609"/>
                </a:cubicBezTo>
                <a:cubicBezTo>
                  <a:pt x="604" y="609"/>
                  <a:pt x="604" y="609"/>
                  <a:pt x="604" y="609"/>
                </a:cubicBezTo>
                <a:cubicBezTo>
                  <a:pt x="604" y="608"/>
                  <a:pt x="606" y="606"/>
                  <a:pt x="607" y="605"/>
                </a:cubicBezTo>
                <a:cubicBezTo>
                  <a:pt x="607" y="605"/>
                  <a:pt x="608" y="604"/>
                  <a:pt x="608" y="604"/>
                </a:cubicBezTo>
                <a:cubicBezTo>
                  <a:pt x="608" y="605"/>
                  <a:pt x="608" y="606"/>
                  <a:pt x="608" y="607"/>
                </a:cubicBezTo>
                <a:cubicBezTo>
                  <a:pt x="607" y="607"/>
                  <a:pt x="607" y="608"/>
                  <a:pt x="606" y="608"/>
                </a:cubicBezTo>
                <a:close/>
                <a:moveTo>
                  <a:pt x="607" y="612"/>
                </a:moveTo>
                <a:cubicBezTo>
                  <a:pt x="607" y="610"/>
                  <a:pt x="607" y="612"/>
                  <a:pt x="608" y="613"/>
                </a:cubicBezTo>
                <a:cubicBezTo>
                  <a:pt x="608" y="613"/>
                  <a:pt x="608" y="613"/>
                  <a:pt x="608" y="613"/>
                </a:cubicBezTo>
                <a:cubicBezTo>
                  <a:pt x="608" y="613"/>
                  <a:pt x="607" y="613"/>
                  <a:pt x="607" y="613"/>
                </a:cubicBezTo>
                <a:cubicBezTo>
                  <a:pt x="607" y="613"/>
                  <a:pt x="607" y="612"/>
                  <a:pt x="607" y="612"/>
                </a:cubicBezTo>
                <a:close/>
                <a:moveTo>
                  <a:pt x="605" y="613"/>
                </a:moveTo>
                <a:cubicBezTo>
                  <a:pt x="585" y="614"/>
                  <a:pt x="565" y="612"/>
                  <a:pt x="545" y="610"/>
                </a:cubicBezTo>
                <a:cubicBezTo>
                  <a:pt x="545" y="609"/>
                  <a:pt x="546" y="608"/>
                  <a:pt x="546" y="607"/>
                </a:cubicBezTo>
                <a:cubicBezTo>
                  <a:pt x="546" y="607"/>
                  <a:pt x="547" y="607"/>
                  <a:pt x="547" y="607"/>
                </a:cubicBezTo>
                <a:cubicBezTo>
                  <a:pt x="549" y="607"/>
                  <a:pt x="551" y="607"/>
                  <a:pt x="553" y="606"/>
                </a:cubicBezTo>
                <a:cubicBezTo>
                  <a:pt x="570" y="607"/>
                  <a:pt x="586" y="609"/>
                  <a:pt x="603" y="610"/>
                </a:cubicBezTo>
                <a:cubicBezTo>
                  <a:pt x="603" y="610"/>
                  <a:pt x="603" y="610"/>
                  <a:pt x="602" y="610"/>
                </a:cubicBezTo>
                <a:cubicBezTo>
                  <a:pt x="602" y="610"/>
                  <a:pt x="603" y="611"/>
                  <a:pt x="603" y="610"/>
                </a:cubicBezTo>
                <a:cubicBezTo>
                  <a:pt x="603" y="610"/>
                  <a:pt x="603" y="610"/>
                  <a:pt x="604" y="610"/>
                </a:cubicBezTo>
                <a:cubicBezTo>
                  <a:pt x="604" y="610"/>
                  <a:pt x="605" y="610"/>
                  <a:pt x="606" y="610"/>
                </a:cubicBezTo>
                <a:cubicBezTo>
                  <a:pt x="605" y="611"/>
                  <a:pt x="605" y="612"/>
                  <a:pt x="605" y="613"/>
                </a:cubicBezTo>
                <a:close/>
                <a:moveTo>
                  <a:pt x="605" y="615"/>
                </a:moveTo>
                <a:cubicBezTo>
                  <a:pt x="606" y="620"/>
                  <a:pt x="607" y="625"/>
                  <a:pt x="609" y="629"/>
                </a:cubicBezTo>
                <a:cubicBezTo>
                  <a:pt x="598" y="630"/>
                  <a:pt x="586" y="631"/>
                  <a:pt x="575" y="632"/>
                </a:cubicBezTo>
                <a:cubicBezTo>
                  <a:pt x="576" y="626"/>
                  <a:pt x="576" y="620"/>
                  <a:pt x="577" y="614"/>
                </a:cubicBezTo>
                <a:cubicBezTo>
                  <a:pt x="577" y="614"/>
                  <a:pt x="576" y="614"/>
                  <a:pt x="576" y="614"/>
                </a:cubicBezTo>
                <a:cubicBezTo>
                  <a:pt x="576" y="620"/>
                  <a:pt x="575" y="626"/>
                  <a:pt x="575" y="632"/>
                </a:cubicBezTo>
                <a:cubicBezTo>
                  <a:pt x="565" y="632"/>
                  <a:pt x="555" y="633"/>
                  <a:pt x="546" y="633"/>
                </a:cubicBezTo>
                <a:cubicBezTo>
                  <a:pt x="546" y="633"/>
                  <a:pt x="546" y="632"/>
                  <a:pt x="546" y="632"/>
                </a:cubicBezTo>
                <a:cubicBezTo>
                  <a:pt x="545" y="631"/>
                  <a:pt x="545" y="628"/>
                  <a:pt x="545" y="625"/>
                </a:cubicBezTo>
                <a:cubicBezTo>
                  <a:pt x="545" y="628"/>
                  <a:pt x="545" y="630"/>
                  <a:pt x="545" y="633"/>
                </a:cubicBezTo>
                <a:cubicBezTo>
                  <a:pt x="538" y="633"/>
                  <a:pt x="530" y="633"/>
                  <a:pt x="523" y="633"/>
                </a:cubicBezTo>
                <a:cubicBezTo>
                  <a:pt x="521" y="633"/>
                  <a:pt x="521" y="635"/>
                  <a:pt x="523" y="635"/>
                </a:cubicBezTo>
                <a:cubicBezTo>
                  <a:pt x="530" y="635"/>
                  <a:pt x="538" y="635"/>
                  <a:pt x="545" y="635"/>
                </a:cubicBezTo>
                <a:cubicBezTo>
                  <a:pt x="545" y="636"/>
                  <a:pt x="545" y="636"/>
                  <a:pt x="546" y="637"/>
                </a:cubicBezTo>
                <a:cubicBezTo>
                  <a:pt x="538" y="638"/>
                  <a:pt x="530" y="638"/>
                  <a:pt x="522" y="639"/>
                </a:cubicBezTo>
                <a:cubicBezTo>
                  <a:pt x="522" y="638"/>
                  <a:pt x="522" y="638"/>
                  <a:pt x="522" y="638"/>
                </a:cubicBezTo>
                <a:cubicBezTo>
                  <a:pt x="522" y="638"/>
                  <a:pt x="522" y="638"/>
                  <a:pt x="522" y="638"/>
                </a:cubicBezTo>
                <a:cubicBezTo>
                  <a:pt x="521" y="638"/>
                  <a:pt x="521" y="637"/>
                  <a:pt x="521" y="637"/>
                </a:cubicBezTo>
                <a:cubicBezTo>
                  <a:pt x="520" y="637"/>
                  <a:pt x="519" y="637"/>
                  <a:pt x="519" y="637"/>
                </a:cubicBezTo>
                <a:cubicBezTo>
                  <a:pt x="518" y="637"/>
                  <a:pt x="518" y="638"/>
                  <a:pt x="518" y="638"/>
                </a:cubicBezTo>
                <a:cubicBezTo>
                  <a:pt x="516" y="636"/>
                  <a:pt x="514" y="635"/>
                  <a:pt x="513" y="634"/>
                </a:cubicBezTo>
                <a:cubicBezTo>
                  <a:pt x="513" y="633"/>
                  <a:pt x="513" y="633"/>
                  <a:pt x="513" y="633"/>
                </a:cubicBezTo>
                <a:cubicBezTo>
                  <a:pt x="513" y="633"/>
                  <a:pt x="513" y="633"/>
                  <a:pt x="512" y="633"/>
                </a:cubicBezTo>
                <a:cubicBezTo>
                  <a:pt x="511" y="632"/>
                  <a:pt x="509" y="630"/>
                  <a:pt x="507" y="628"/>
                </a:cubicBezTo>
                <a:cubicBezTo>
                  <a:pt x="507" y="624"/>
                  <a:pt x="507" y="619"/>
                  <a:pt x="507" y="614"/>
                </a:cubicBezTo>
                <a:cubicBezTo>
                  <a:pt x="507" y="614"/>
                  <a:pt x="506" y="614"/>
                  <a:pt x="506" y="614"/>
                </a:cubicBezTo>
                <a:cubicBezTo>
                  <a:pt x="506" y="619"/>
                  <a:pt x="506" y="623"/>
                  <a:pt x="506" y="628"/>
                </a:cubicBezTo>
                <a:cubicBezTo>
                  <a:pt x="505" y="627"/>
                  <a:pt x="503" y="625"/>
                  <a:pt x="502" y="624"/>
                </a:cubicBezTo>
                <a:cubicBezTo>
                  <a:pt x="501" y="623"/>
                  <a:pt x="501" y="622"/>
                  <a:pt x="500" y="622"/>
                </a:cubicBezTo>
                <a:cubicBezTo>
                  <a:pt x="500" y="622"/>
                  <a:pt x="500" y="622"/>
                  <a:pt x="500" y="622"/>
                </a:cubicBezTo>
                <a:cubicBezTo>
                  <a:pt x="498" y="621"/>
                  <a:pt x="497" y="620"/>
                  <a:pt x="496" y="619"/>
                </a:cubicBezTo>
                <a:cubicBezTo>
                  <a:pt x="496" y="618"/>
                  <a:pt x="496" y="617"/>
                  <a:pt x="496" y="616"/>
                </a:cubicBezTo>
                <a:cubicBezTo>
                  <a:pt x="496" y="616"/>
                  <a:pt x="495" y="616"/>
                  <a:pt x="495" y="616"/>
                </a:cubicBezTo>
                <a:cubicBezTo>
                  <a:pt x="495" y="617"/>
                  <a:pt x="495" y="618"/>
                  <a:pt x="495" y="618"/>
                </a:cubicBezTo>
                <a:cubicBezTo>
                  <a:pt x="495" y="618"/>
                  <a:pt x="494" y="617"/>
                  <a:pt x="494" y="617"/>
                </a:cubicBezTo>
                <a:cubicBezTo>
                  <a:pt x="494" y="614"/>
                  <a:pt x="494" y="612"/>
                  <a:pt x="494" y="610"/>
                </a:cubicBezTo>
                <a:cubicBezTo>
                  <a:pt x="496" y="609"/>
                  <a:pt x="497" y="609"/>
                  <a:pt x="499" y="608"/>
                </a:cubicBezTo>
                <a:cubicBezTo>
                  <a:pt x="500" y="608"/>
                  <a:pt x="501" y="608"/>
                  <a:pt x="502" y="608"/>
                </a:cubicBezTo>
                <a:cubicBezTo>
                  <a:pt x="504" y="608"/>
                  <a:pt x="505" y="608"/>
                  <a:pt x="507" y="608"/>
                </a:cubicBezTo>
                <a:cubicBezTo>
                  <a:pt x="507" y="608"/>
                  <a:pt x="507" y="608"/>
                  <a:pt x="507" y="608"/>
                </a:cubicBezTo>
                <a:cubicBezTo>
                  <a:pt x="507" y="609"/>
                  <a:pt x="508" y="609"/>
                  <a:pt x="508" y="608"/>
                </a:cubicBezTo>
                <a:cubicBezTo>
                  <a:pt x="508" y="608"/>
                  <a:pt x="508" y="608"/>
                  <a:pt x="508" y="608"/>
                </a:cubicBezTo>
                <a:cubicBezTo>
                  <a:pt x="519" y="608"/>
                  <a:pt x="531" y="609"/>
                  <a:pt x="543" y="610"/>
                </a:cubicBezTo>
                <a:cubicBezTo>
                  <a:pt x="543" y="610"/>
                  <a:pt x="544" y="610"/>
                  <a:pt x="545" y="610"/>
                </a:cubicBezTo>
                <a:cubicBezTo>
                  <a:pt x="544" y="612"/>
                  <a:pt x="544" y="614"/>
                  <a:pt x="544" y="616"/>
                </a:cubicBezTo>
                <a:cubicBezTo>
                  <a:pt x="544" y="614"/>
                  <a:pt x="544" y="612"/>
                  <a:pt x="545" y="610"/>
                </a:cubicBezTo>
                <a:cubicBezTo>
                  <a:pt x="565" y="612"/>
                  <a:pt x="585" y="614"/>
                  <a:pt x="605" y="614"/>
                </a:cubicBezTo>
                <a:cubicBezTo>
                  <a:pt x="605" y="614"/>
                  <a:pt x="605" y="615"/>
                  <a:pt x="605" y="615"/>
                </a:cubicBezTo>
                <a:close/>
                <a:moveTo>
                  <a:pt x="575" y="636"/>
                </a:moveTo>
                <a:cubicBezTo>
                  <a:pt x="565" y="636"/>
                  <a:pt x="555" y="637"/>
                  <a:pt x="546" y="637"/>
                </a:cubicBezTo>
                <a:cubicBezTo>
                  <a:pt x="546" y="636"/>
                  <a:pt x="546" y="636"/>
                  <a:pt x="546" y="635"/>
                </a:cubicBezTo>
                <a:cubicBezTo>
                  <a:pt x="555" y="635"/>
                  <a:pt x="565" y="634"/>
                  <a:pt x="575" y="634"/>
                </a:cubicBezTo>
                <a:cubicBezTo>
                  <a:pt x="575" y="634"/>
                  <a:pt x="575" y="635"/>
                  <a:pt x="575" y="636"/>
                </a:cubicBezTo>
                <a:close/>
                <a:moveTo>
                  <a:pt x="575" y="634"/>
                </a:moveTo>
                <a:cubicBezTo>
                  <a:pt x="586" y="633"/>
                  <a:pt x="597" y="632"/>
                  <a:pt x="609" y="631"/>
                </a:cubicBezTo>
                <a:cubicBezTo>
                  <a:pt x="607" y="633"/>
                  <a:pt x="606" y="634"/>
                  <a:pt x="605" y="635"/>
                </a:cubicBezTo>
                <a:cubicBezTo>
                  <a:pt x="595" y="635"/>
                  <a:pt x="585" y="636"/>
                  <a:pt x="575" y="636"/>
                </a:cubicBezTo>
                <a:cubicBezTo>
                  <a:pt x="575" y="635"/>
                  <a:pt x="575" y="634"/>
                  <a:pt x="575" y="634"/>
                </a:cubicBezTo>
                <a:close/>
                <a:moveTo>
                  <a:pt x="610" y="635"/>
                </a:moveTo>
                <a:cubicBezTo>
                  <a:pt x="609" y="635"/>
                  <a:pt x="608" y="635"/>
                  <a:pt x="606" y="635"/>
                </a:cubicBezTo>
                <a:cubicBezTo>
                  <a:pt x="607" y="634"/>
                  <a:pt x="608" y="633"/>
                  <a:pt x="609" y="632"/>
                </a:cubicBezTo>
                <a:cubicBezTo>
                  <a:pt x="610" y="633"/>
                  <a:pt x="610" y="634"/>
                  <a:pt x="610" y="635"/>
                </a:cubicBezTo>
                <a:close/>
                <a:moveTo>
                  <a:pt x="520" y="647"/>
                </a:moveTo>
                <a:cubicBezTo>
                  <a:pt x="520" y="650"/>
                  <a:pt x="520" y="653"/>
                  <a:pt x="520" y="655"/>
                </a:cubicBezTo>
                <a:cubicBezTo>
                  <a:pt x="517" y="655"/>
                  <a:pt x="515" y="655"/>
                  <a:pt x="513" y="655"/>
                </a:cubicBezTo>
                <a:cubicBezTo>
                  <a:pt x="513" y="650"/>
                  <a:pt x="513" y="646"/>
                  <a:pt x="513" y="641"/>
                </a:cubicBezTo>
                <a:cubicBezTo>
                  <a:pt x="514" y="641"/>
                  <a:pt x="516" y="641"/>
                  <a:pt x="517" y="641"/>
                </a:cubicBezTo>
                <a:cubicBezTo>
                  <a:pt x="516" y="643"/>
                  <a:pt x="516" y="644"/>
                  <a:pt x="516" y="646"/>
                </a:cubicBezTo>
                <a:cubicBezTo>
                  <a:pt x="515" y="647"/>
                  <a:pt x="517" y="648"/>
                  <a:pt x="518" y="647"/>
                </a:cubicBezTo>
                <a:cubicBezTo>
                  <a:pt x="518" y="646"/>
                  <a:pt x="518" y="644"/>
                  <a:pt x="519" y="642"/>
                </a:cubicBezTo>
                <a:cubicBezTo>
                  <a:pt x="519" y="642"/>
                  <a:pt x="519" y="642"/>
                  <a:pt x="519" y="642"/>
                </a:cubicBezTo>
                <a:cubicBezTo>
                  <a:pt x="519" y="642"/>
                  <a:pt x="519" y="642"/>
                  <a:pt x="520" y="641"/>
                </a:cubicBezTo>
                <a:cubicBezTo>
                  <a:pt x="520" y="643"/>
                  <a:pt x="520" y="647"/>
                  <a:pt x="520" y="647"/>
                </a:cubicBezTo>
                <a:close/>
                <a:moveTo>
                  <a:pt x="509" y="760"/>
                </a:moveTo>
                <a:cubicBezTo>
                  <a:pt x="509" y="758"/>
                  <a:pt x="509" y="756"/>
                  <a:pt x="509" y="753"/>
                </a:cubicBezTo>
                <a:cubicBezTo>
                  <a:pt x="512" y="753"/>
                  <a:pt x="515" y="753"/>
                  <a:pt x="518" y="753"/>
                </a:cubicBezTo>
                <a:cubicBezTo>
                  <a:pt x="517" y="758"/>
                  <a:pt x="517" y="763"/>
                  <a:pt x="517" y="768"/>
                </a:cubicBezTo>
                <a:cubicBezTo>
                  <a:pt x="514" y="768"/>
                  <a:pt x="511" y="768"/>
                  <a:pt x="508" y="768"/>
                </a:cubicBezTo>
                <a:cubicBezTo>
                  <a:pt x="508" y="763"/>
                  <a:pt x="508" y="758"/>
                  <a:pt x="507" y="753"/>
                </a:cubicBezTo>
                <a:cubicBezTo>
                  <a:pt x="508" y="753"/>
                  <a:pt x="508" y="753"/>
                  <a:pt x="509" y="753"/>
                </a:cubicBezTo>
                <a:cubicBezTo>
                  <a:pt x="509" y="756"/>
                  <a:pt x="509" y="758"/>
                  <a:pt x="508" y="760"/>
                </a:cubicBezTo>
                <a:cubicBezTo>
                  <a:pt x="508" y="761"/>
                  <a:pt x="509" y="761"/>
                  <a:pt x="509" y="760"/>
                </a:cubicBezTo>
                <a:close/>
                <a:moveTo>
                  <a:pt x="508" y="929"/>
                </a:moveTo>
                <a:cubicBezTo>
                  <a:pt x="506" y="929"/>
                  <a:pt x="504" y="929"/>
                  <a:pt x="502" y="930"/>
                </a:cubicBezTo>
                <a:cubicBezTo>
                  <a:pt x="502" y="925"/>
                  <a:pt x="502" y="920"/>
                  <a:pt x="501" y="916"/>
                </a:cubicBezTo>
                <a:cubicBezTo>
                  <a:pt x="501" y="913"/>
                  <a:pt x="501" y="911"/>
                  <a:pt x="502" y="909"/>
                </a:cubicBezTo>
                <a:cubicBezTo>
                  <a:pt x="504" y="909"/>
                  <a:pt x="506" y="908"/>
                  <a:pt x="508" y="908"/>
                </a:cubicBezTo>
                <a:cubicBezTo>
                  <a:pt x="508" y="915"/>
                  <a:pt x="508" y="922"/>
                  <a:pt x="508" y="929"/>
                </a:cubicBezTo>
                <a:close/>
                <a:moveTo>
                  <a:pt x="500" y="935"/>
                </a:moveTo>
                <a:cubicBezTo>
                  <a:pt x="501" y="939"/>
                  <a:pt x="501" y="943"/>
                  <a:pt x="501" y="948"/>
                </a:cubicBezTo>
                <a:cubicBezTo>
                  <a:pt x="501" y="948"/>
                  <a:pt x="500" y="948"/>
                  <a:pt x="500" y="948"/>
                </a:cubicBezTo>
                <a:cubicBezTo>
                  <a:pt x="500" y="947"/>
                  <a:pt x="500" y="946"/>
                  <a:pt x="500" y="944"/>
                </a:cubicBezTo>
                <a:cubicBezTo>
                  <a:pt x="500" y="941"/>
                  <a:pt x="500" y="938"/>
                  <a:pt x="500" y="935"/>
                </a:cubicBezTo>
                <a:cubicBezTo>
                  <a:pt x="500" y="935"/>
                  <a:pt x="500" y="935"/>
                  <a:pt x="500" y="935"/>
                </a:cubicBezTo>
                <a:close/>
                <a:moveTo>
                  <a:pt x="491" y="654"/>
                </a:moveTo>
                <a:cubicBezTo>
                  <a:pt x="491" y="652"/>
                  <a:pt x="491" y="649"/>
                  <a:pt x="491" y="647"/>
                </a:cubicBezTo>
                <a:cubicBezTo>
                  <a:pt x="491" y="647"/>
                  <a:pt x="492" y="647"/>
                  <a:pt x="492" y="646"/>
                </a:cubicBezTo>
                <a:cubicBezTo>
                  <a:pt x="492" y="649"/>
                  <a:pt x="492" y="652"/>
                  <a:pt x="492" y="654"/>
                </a:cubicBezTo>
                <a:cubicBezTo>
                  <a:pt x="492" y="656"/>
                  <a:pt x="494" y="656"/>
                  <a:pt x="494" y="654"/>
                </a:cubicBezTo>
                <a:cubicBezTo>
                  <a:pt x="494" y="655"/>
                  <a:pt x="494" y="656"/>
                  <a:pt x="494" y="657"/>
                </a:cubicBezTo>
                <a:cubicBezTo>
                  <a:pt x="493" y="657"/>
                  <a:pt x="492" y="658"/>
                  <a:pt x="493" y="659"/>
                </a:cubicBezTo>
                <a:cubicBezTo>
                  <a:pt x="493" y="659"/>
                  <a:pt x="493" y="659"/>
                  <a:pt x="493" y="659"/>
                </a:cubicBezTo>
                <a:cubicBezTo>
                  <a:pt x="491" y="659"/>
                  <a:pt x="491" y="661"/>
                  <a:pt x="493" y="661"/>
                </a:cubicBezTo>
                <a:cubicBezTo>
                  <a:pt x="493" y="661"/>
                  <a:pt x="493" y="662"/>
                  <a:pt x="493" y="662"/>
                </a:cubicBezTo>
                <a:cubicBezTo>
                  <a:pt x="492" y="683"/>
                  <a:pt x="492" y="705"/>
                  <a:pt x="492" y="726"/>
                </a:cubicBezTo>
                <a:cubicBezTo>
                  <a:pt x="491" y="705"/>
                  <a:pt x="491" y="684"/>
                  <a:pt x="491" y="663"/>
                </a:cubicBezTo>
                <a:cubicBezTo>
                  <a:pt x="491" y="661"/>
                  <a:pt x="491" y="658"/>
                  <a:pt x="491" y="655"/>
                </a:cubicBezTo>
                <a:cubicBezTo>
                  <a:pt x="491" y="655"/>
                  <a:pt x="491" y="654"/>
                  <a:pt x="491" y="654"/>
                </a:cubicBezTo>
                <a:close/>
                <a:moveTo>
                  <a:pt x="502" y="625"/>
                </a:moveTo>
                <a:cubicBezTo>
                  <a:pt x="503" y="626"/>
                  <a:pt x="503" y="627"/>
                  <a:pt x="504" y="629"/>
                </a:cubicBezTo>
                <a:cubicBezTo>
                  <a:pt x="504" y="638"/>
                  <a:pt x="504" y="646"/>
                  <a:pt x="505" y="655"/>
                </a:cubicBezTo>
                <a:cubicBezTo>
                  <a:pt x="503" y="655"/>
                  <a:pt x="501" y="655"/>
                  <a:pt x="499" y="656"/>
                </a:cubicBezTo>
                <a:cubicBezTo>
                  <a:pt x="500" y="646"/>
                  <a:pt x="500" y="637"/>
                  <a:pt x="500" y="627"/>
                </a:cubicBezTo>
                <a:cubicBezTo>
                  <a:pt x="500" y="627"/>
                  <a:pt x="499" y="627"/>
                  <a:pt x="499" y="627"/>
                </a:cubicBezTo>
                <a:cubicBezTo>
                  <a:pt x="499" y="637"/>
                  <a:pt x="499" y="646"/>
                  <a:pt x="499" y="656"/>
                </a:cubicBezTo>
                <a:cubicBezTo>
                  <a:pt x="497" y="656"/>
                  <a:pt x="496" y="656"/>
                  <a:pt x="494" y="656"/>
                </a:cubicBezTo>
                <a:cubicBezTo>
                  <a:pt x="494" y="656"/>
                  <a:pt x="494" y="656"/>
                  <a:pt x="494" y="656"/>
                </a:cubicBezTo>
                <a:cubicBezTo>
                  <a:pt x="494" y="644"/>
                  <a:pt x="495" y="632"/>
                  <a:pt x="496" y="619"/>
                </a:cubicBezTo>
                <a:cubicBezTo>
                  <a:pt x="498" y="621"/>
                  <a:pt x="500" y="623"/>
                  <a:pt x="502" y="625"/>
                </a:cubicBezTo>
                <a:close/>
                <a:moveTo>
                  <a:pt x="519" y="641"/>
                </a:moveTo>
                <a:cubicBezTo>
                  <a:pt x="519" y="641"/>
                  <a:pt x="519" y="641"/>
                  <a:pt x="519" y="641"/>
                </a:cubicBezTo>
                <a:cubicBezTo>
                  <a:pt x="520" y="641"/>
                  <a:pt x="520" y="641"/>
                  <a:pt x="520" y="641"/>
                </a:cubicBezTo>
                <a:cubicBezTo>
                  <a:pt x="520" y="641"/>
                  <a:pt x="520" y="641"/>
                  <a:pt x="520" y="641"/>
                </a:cubicBezTo>
                <a:cubicBezTo>
                  <a:pt x="519" y="641"/>
                  <a:pt x="519" y="641"/>
                  <a:pt x="519" y="642"/>
                </a:cubicBezTo>
                <a:cubicBezTo>
                  <a:pt x="519" y="641"/>
                  <a:pt x="519" y="641"/>
                  <a:pt x="519" y="641"/>
                </a:cubicBezTo>
                <a:close/>
                <a:moveTo>
                  <a:pt x="518" y="639"/>
                </a:moveTo>
                <a:cubicBezTo>
                  <a:pt x="516" y="639"/>
                  <a:pt x="514" y="639"/>
                  <a:pt x="513" y="639"/>
                </a:cubicBezTo>
                <a:cubicBezTo>
                  <a:pt x="513" y="637"/>
                  <a:pt x="513" y="636"/>
                  <a:pt x="513" y="634"/>
                </a:cubicBezTo>
                <a:cubicBezTo>
                  <a:pt x="514" y="635"/>
                  <a:pt x="516" y="637"/>
                  <a:pt x="518" y="638"/>
                </a:cubicBezTo>
                <a:cubicBezTo>
                  <a:pt x="518" y="638"/>
                  <a:pt x="518" y="639"/>
                  <a:pt x="518" y="639"/>
                </a:cubicBezTo>
                <a:close/>
                <a:moveTo>
                  <a:pt x="512" y="639"/>
                </a:moveTo>
                <a:cubicBezTo>
                  <a:pt x="511" y="639"/>
                  <a:pt x="510" y="639"/>
                  <a:pt x="509" y="639"/>
                </a:cubicBezTo>
                <a:cubicBezTo>
                  <a:pt x="507" y="639"/>
                  <a:pt x="507" y="641"/>
                  <a:pt x="509" y="641"/>
                </a:cubicBezTo>
                <a:cubicBezTo>
                  <a:pt x="510" y="641"/>
                  <a:pt x="511" y="641"/>
                  <a:pt x="512" y="641"/>
                </a:cubicBezTo>
                <a:cubicBezTo>
                  <a:pt x="512" y="646"/>
                  <a:pt x="512" y="650"/>
                  <a:pt x="512" y="655"/>
                </a:cubicBezTo>
                <a:cubicBezTo>
                  <a:pt x="511" y="655"/>
                  <a:pt x="509" y="655"/>
                  <a:pt x="507" y="655"/>
                </a:cubicBezTo>
                <a:cubicBezTo>
                  <a:pt x="507" y="652"/>
                  <a:pt x="507" y="650"/>
                  <a:pt x="506" y="647"/>
                </a:cubicBezTo>
                <a:cubicBezTo>
                  <a:pt x="507" y="641"/>
                  <a:pt x="507" y="635"/>
                  <a:pt x="507" y="629"/>
                </a:cubicBezTo>
                <a:cubicBezTo>
                  <a:pt x="509" y="631"/>
                  <a:pt x="511" y="632"/>
                  <a:pt x="512" y="634"/>
                </a:cubicBezTo>
                <a:cubicBezTo>
                  <a:pt x="512" y="636"/>
                  <a:pt x="512" y="637"/>
                  <a:pt x="512" y="639"/>
                </a:cubicBezTo>
                <a:close/>
                <a:moveTo>
                  <a:pt x="496" y="751"/>
                </a:moveTo>
                <a:cubicBezTo>
                  <a:pt x="496" y="746"/>
                  <a:pt x="495" y="741"/>
                  <a:pt x="495" y="735"/>
                </a:cubicBezTo>
                <a:cubicBezTo>
                  <a:pt x="495" y="735"/>
                  <a:pt x="494" y="735"/>
                  <a:pt x="494" y="735"/>
                </a:cubicBezTo>
                <a:cubicBezTo>
                  <a:pt x="495" y="741"/>
                  <a:pt x="495" y="746"/>
                  <a:pt x="496" y="751"/>
                </a:cubicBezTo>
                <a:cubicBezTo>
                  <a:pt x="495" y="752"/>
                  <a:pt x="493" y="752"/>
                  <a:pt x="492" y="752"/>
                </a:cubicBezTo>
                <a:cubicBezTo>
                  <a:pt x="492" y="749"/>
                  <a:pt x="492" y="747"/>
                  <a:pt x="492" y="744"/>
                </a:cubicBezTo>
                <a:cubicBezTo>
                  <a:pt x="492" y="724"/>
                  <a:pt x="492" y="705"/>
                  <a:pt x="493" y="685"/>
                </a:cubicBezTo>
                <a:cubicBezTo>
                  <a:pt x="493" y="686"/>
                  <a:pt x="494" y="687"/>
                  <a:pt x="496" y="686"/>
                </a:cubicBezTo>
                <a:cubicBezTo>
                  <a:pt x="496" y="686"/>
                  <a:pt x="497" y="685"/>
                  <a:pt x="498" y="685"/>
                </a:cubicBezTo>
                <a:cubicBezTo>
                  <a:pt x="498" y="691"/>
                  <a:pt x="498" y="697"/>
                  <a:pt x="498" y="704"/>
                </a:cubicBezTo>
                <a:cubicBezTo>
                  <a:pt x="497" y="705"/>
                  <a:pt x="496" y="706"/>
                  <a:pt x="495" y="707"/>
                </a:cubicBezTo>
                <a:cubicBezTo>
                  <a:pt x="494" y="709"/>
                  <a:pt x="496" y="711"/>
                  <a:pt x="498" y="710"/>
                </a:cubicBezTo>
                <a:cubicBezTo>
                  <a:pt x="498" y="716"/>
                  <a:pt x="498" y="722"/>
                  <a:pt x="498" y="728"/>
                </a:cubicBezTo>
                <a:cubicBezTo>
                  <a:pt x="497" y="729"/>
                  <a:pt x="495" y="730"/>
                  <a:pt x="494" y="731"/>
                </a:cubicBezTo>
                <a:cubicBezTo>
                  <a:pt x="491" y="732"/>
                  <a:pt x="493" y="735"/>
                  <a:pt x="496" y="734"/>
                </a:cubicBezTo>
                <a:cubicBezTo>
                  <a:pt x="496" y="733"/>
                  <a:pt x="497" y="733"/>
                  <a:pt x="498" y="733"/>
                </a:cubicBezTo>
                <a:cubicBezTo>
                  <a:pt x="498" y="735"/>
                  <a:pt x="498" y="736"/>
                  <a:pt x="498" y="738"/>
                </a:cubicBezTo>
                <a:cubicBezTo>
                  <a:pt x="498" y="739"/>
                  <a:pt x="499" y="739"/>
                  <a:pt x="499" y="738"/>
                </a:cubicBezTo>
                <a:cubicBezTo>
                  <a:pt x="499" y="736"/>
                  <a:pt x="499" y="734"/>
                  <a:pt x="499" y="733"/>
                </a:cubicBezTo>
                <a:cubicBezTo>
                  <a:pt x="500" y="732"/>
                  <a:pt x="502" y="731"/>
                  <a:pt x="503" y="731"/>
                </a:cubicBezTo>
                <a:cubicBezTo>
                  <a:pt x="503" y="737"/>
                  <a:pt x="502" y="744"/>
                  <a:pt x="502" y="750"/>
                </a:cubicBezTo>
                <a:cubicBezTo>
                  <a:pt x="500" y="750"/>
                  <a:pt x="498" y="751"/>
                  <a:pt x="496" y="751"/>
                </a:cubicBezTo>
                <a:close/>
                <a:moveTo>
                  <a:pt x="502" y="754"/>
                </a:moveTo>
                <a:cubicBezTo>
                  <a:pt x="502" y="759"/>
                  <a:pt x="502" y="764"/>
                  <a:pt x="502" y="768"/>
                </a:cubicBezTo>
                <a:cubicBezTo>
                  <a:pt x="501" y="768"/>
                  <a:pt x="499" y="768"/>
                  <a:pt x="497" y="768"/>
                </a:cubicBezTo>
                <a:cubicBezTo>
                  <a:pt x="497" y="764"/>
                  <a:pt x="497" y="760"/>
                  <a:pt x="496" y="755"/>
                </a:cubicBezTo>
                <a:cubicBezTo>
                  <a:pt x="498" y="755"/>
                  <a:pt x="500" y="755"/>
                  <a:pt x="502" y="754"/>
                </a:cubicBezTo>
                <a:close/>
                <a:moveTo>
                  <a:pt x="505" y="701"/>
                </a:moveTo>
                <a:cubicBezTo>
                  <a:pt x="502" y="702"/>
                  <a:pt x="500" y="702"/>
                  <a:pt x="498" y="704"/>
                </a:cubicBezTo>
                <a:cubicBezTo>
                  <a:pt x="498" y="697"/>
                  <a:pt x="498" y="691"/>
                  <a:pt x="499" y="685"/>
                </a:cubicBezTo>
                <a:cubicBezTo>
                  <a:pt x="501" y="684"/>
                  <a:pt x="503" y="683"/>
                  <a:pt x="505" y="682"/>
                </a:cubicBezTo>
                <a:cubicBezTo>
                  <a:pt x="505" y="687"/>
                  <a:pt x="505" y="691"/>
                  <a:pt x="505" y="696"/>
                </a:cubicBezTo>
                <a:cubicBezTo>
                  <a:pt x="505" y="698"/>
                  <a:pt x="505" y="699"/>
                  <a:pt x="505" y="701"/>
                </a:cubicBezTo>
                <a:close/>
                <a:moveTo>
                  <a:pt x="498" y="710"/>
                </a:moveTo>
                <a:cubicBezTo>
                  <a:pt x="498" y="709"/>
                  <a:pt x="498" y="709"/>
                  <a:pt x="498" y="709"/>
                </a:cubicBezTo>
                <a:cubicBezTo>
                  <a:pt x="499" y="707"/>
                  <a:pt x="502" y="706"/>
                  <a:pt x="505" y="705"/>
                </a:cubicBezTo>
                <a:cubicBezTo>
                  <a:pt x="504" y="712"/>
                  <a:pt x="504" y="720"/>
                  <a:pt x="503" y="727"/>
                </a:cubicBezTo>
                <a:cubicBezTo>
                  <a:pt x="502" y="727"/>
                  <a:pt x="500" y="728"/>
                  <a:pt x="498" y="728"/>
                </a:cubicBezTo>
                <a:cubicBezTo>
                  <a:pt x="498" y="722"/>
                  <a:pt x="498" y="716"/>
                  <a:pt x="498" y="710"/>
                </a:cubicBezTo>
                <a:close/>
                <a:moveTo>
                  <a:pt x="499" y="680"/>
                </a:moveTo>
                <a:cubicBezTo>
                  <a:pt x="499" y="674"/>
                  <a:pt x="499" y="668"/>
                  <a:pt x="499" y="662"/>
                </a:cubicBezTo>
                <a:cubicBezTo>
                  <a:pt x="501" y="661"/>
                  <a:pt x="502" y="663"/>
                  <a:pt x="504" y="663"/>
                </a:cubicBezTo>
                <a:cubicBezTo>
                  <a:pt x="505" y="663"/>
                  <a:pt x="505" y="663"/>
                  <a:pt x="505" y="663"/>
                </a:cubicBezTo>
                <a:cubicBezTo>
                  <a:pt x="505" y="668"/>
                  <a:pt x="505" y="673"/>
                  <a:pt x="505" y="678"/>
                </a:cubicBezTo>
                <a:cubicBezTo>
                  <a:pt x="503" y="679"/>
                  <a:pt x="501" y="679"/>
                  <a:pt x="499" y="680"/>
                </a:cubicBezTo>
                <a:close/>
                <a:moveTo>
                  <a:pt x="505" y="662"/>
                </a:moveTo>
                <a:cubicBezTo>
                  <a:pt x="505" y="662"/>
                  <a:pt x="505" y="661"/>
                  <a:pt x="505" y="661"/>
                </a:cubicBezTo>
                <a:cubicBezTo>
                  <a:pt x="505" y="661"/>
                  <a:pt x="505" y="661"/>
                  <a:pt x="505" y="661"/>
                </a:cubicBezTo>
                <a:cubicBezTo>
                  <a:pt x="505" y="661"/>
                  <a:pt x="505" y="661"/>
                  <a:pt x="505" y="661"/>
                </a:cubicBezTo>
                <a:cubicBezTo>
                  <a:pt x="505" y="661"/>
                  <a:pt x="505" y="662"/>
                  <a:pt x="505" y="662"/>
                </a:cubicBezTo>
                <a:close/>
                <a:moveTo>
                  <a:pt x="505" y="659"/>
                </a:moveTo>
                <a:cubicBezTo>
                  <a:pt x="504" y="659"/>
                  <a:pt x="503" y="659"/>
                  <a:pt x="502" y="659"/>
                </a:cubicBezTo>
                <a:cubicBezTo>
                  <a:pt x="503" y="659"/>
                  <a:pt x="504" y="659"/>
                  <a:pt x="505" y="659"/>
                </a:cubicBezTo>
                <a:cubicBezTo>
                  <a:pt x="505" y="659"/>
                  <a:pt x="505" y="659"/>
                  <a:pt x="505" y="659"/>
                </a:cubicBezTo>
                <a:close/>
                <a:moveTo>
                  <a:pt x="496" y="663"/>
                </a:moveTo>
                <a:cubicBezTo>
                  <a:pt x="496" y="663"/>
                  <a:pt x="497" y="664"/>
                  <a:pt x="497" y="663"/>
                </a:cubicBezTo>
                <a:cubicBezTo>
                  <a:pt x="498" y="663"/>
                  <a:pt x="498" y="662"/>
                  <a:pt x="499" y="662"/>
                </a:cubicBezTo>
                <a:cubicBezTo>
                  <a:pt x="499" y="668"/>
                  <a:pt x="498" y="674"/>
                  <a:pt x="498" y="680"/>
                </a:cubicBezTo>
                <a:cubicBezTo>
                  <a:pt x="497" y="681"/>
                  <a:pt x="495" y="682"/>
                  <a:pt x="494" y="683"/>
                </a:cubicBezTo>
                <a:cubicBezTo>
                  <a:pt x="493" y="683"/>
                  <a:pt x="493" y="683"/>
                  <a:pt x="493" y="683"/>
                </a:cubicBezTo>
                <a:cubicBezTo>
                  <a:pt x="493" y="676"/>
                  <a:pt x="493" y="669"/>
                  <a:pt x="494" y="662"/>
                </a:cubicBezTo>
                <a:cubicBezTo>
                  <a:pt x="494" y="662"/>
                  <a:pt x="495" y="662"/>
                  <a:pt x="496" y="663"/>
                </a:cubicBezTo>
                <a:close/>
                <a:moveTo>
                  <a:pt x="503" y="731"/>
                </a:moveTo>
                <a:cubicBezTo>
                  <a:pt x="504" y="731"/>
                  <a:pt x="505" y="731"/>
                  <a:pt x="507" y="730"/>
                </a:cubicBezTo>
                <a:cubicBezTo>
                  <a:pt x="507" y="737"/>
                  <a:pt x="507" y="743"/>
                  <a:pt x="507" y="749"/>
                </a:cubicBezTo>
                <a:cubicBezTo>
                  <a:pt x="505" y="750"/>
                  <a:pt x="504" y="750"/>
                  <a:pt x="503" y="750"/>
                </a:cubicBezTo>
                <a:cubicBezTo>
                  <a:pt x="503" y="744"/>
                  <a:pt x="503" y="737"/>
                  <a:pt x="503" y="731"/>
                </a:cubicBezTo>
                <a:close/>
                <a:moveTo>
                  <a:pt x="504" y="727"/>
                </a:moveTo>
                <a:cubicBezTo>
                  <a:pt x="504" y="720"/>
                  <a:pt x="504" y="712"/>
                  <a:pt x="505" y="705"/>
                </a:cubicBezTo>
                <a:cubicBezTo>
                  <a:pt x="505" y="705"/>
                  <a:pt x="506" y="705"/>
                  <a:pt x="506" y="705"/>
                </a:cubicBezTo>
                <a:cubicBezTo>
                  <a:pt x="506" y="712"/>
                  <a:pt x="506" y="719"/>
                  <a:pt x="507" y="726"/>
                </a:cubicBezTo>
                <a:cubicBezTo>
                  <a:pt x="506" y="726"/>
                  <a:pt x="505" y="727"/>
                  <a:pt x="504" y="727"/>
                </a:cubicBezTo>
                <a:close/>
                <a:moveTo>
                  <a:pt x="505" y="701"/>
                </a:moveTo>
                <a:cubicBezTo>
                  <a:pt x="505" y="697"/>
                  <a:pt x="505" y="692"/>
                  <a:pt x="506" y="688"/>
                </a:cubicBezTo>
                <a:cubicBezTo>
                  <a:pt x="506" y="686"/>
                  <a:pt x="506" y="684"/>
                  <a:pt x="506" y="682"/>
                </a:cubicBezTo>
                <a:cubicBezTo>
                  <a:pt x="506" y="682"/>
                  <a:pt x="506" y="682"/>
                  <a:pt x="506" y="682"/>
                </a:cubicBezTo>
                <a:cubicBezTo>
                  <a:pt x="506" y="688"/>
                  <a:pt x="506" y="695"/>
                  <a:pt x="506" y="701"/>
                </a:cubicBezTo>
                <a:cubicBezTo>
                  <a:pt x="506" y="701"/>
                  <a:pt x="505" y="701"/>
                  <a:pt x="505" y="701"/>
                </a:cubicBezTo>
                <a:close/>
                <a:moveTo>
                  <a:pt x="506" y="678"/>
                </a:moveTo>
                <a:cubicBezTo>
                  <a:pt x="506" y="674"/>
                  <a:pt x="506" y="669"/>
                  <a:pt x="506" y="664"/>
                </a:cubicBezTo>
                <a:cubicBezTo>
                  <a:pt x="506" y="665"/>
                  <a:pt x="506" y="666"/>
                  <a:pt x="506" y="667"/>
                </a:cubicBezTo>
                <a:cubicBezTo>
                  <a:pt x="506" y="671"/>
                  <a:pt x="506" y="674"/>
                  <a:pt x="506" y="678"/>
                </a:cubicBezTo>
                <a:cubicBezTo>
                  <a:pt x="506" y="678"/>
                  <a:pt x="506" y="678"/>
                  <a:pt x="506" y="678"/>
                </a:cubicBezTo>
                <a:close/>
                <a:moveTo>
                  <a:pt x="506" y="672"/>
                </a:moveTo>
                <a:cubicBezTo>
                  <a:pt x="507" y="674"/>
                  <a:pt x="507" y="676"/>
                  <a:pt x="507" y="678"/>
                </a:cubicBezTo>
                <a:cubicBezTo>
                  <a:pt x="507" y="678"/>
                  <a:pt x="507" y="678"/>
                  <a:pt x="506" y="678"/>
                </a:cubicBezTo>
                <a:cubicBezTo>
                  <a:pt x="506" y="676"/>
                  <a:pt x="506" y="674"/>
                  <a:pt x="506" y="672"/>
                </a:cubicBezTo>
                <a:close/>
                <a:moveTo>
                  <a:pt x="506" y="642"/>
                </a:moveTo>
                <a:cubicBezTo>
                  <a:pt x="506" y="637"/>
                  <a:pt x="506" y="633"/>
                  <a:pt x="506" y="628"/>
                </a:cubicBezTo>
                <a:cubicBezTo>
                  <a:pt x="506" y="628"/>
                  <a:pt x="506" y="628"/>
                  <a:pt x="505" y="628"/>
                </a:cubicBezTo>
                <a:cubicBezTo>
                  <a:pt x="506" y="628"/>
                  <a:pt x="506" y="628"/>
                  <a:pt x="506" y="629"/>
                </a:cubicBezTo>
                <a:cubicBezTo>
                  <a:pt x="506" y="633"/>
                  <a:pt x="506" y="637"/>
                  <a:pt x="506" y="642"/>
                </a:cubicBezTo>
                <a:close/>
                <a:moveTo>
                  <a:pt x="504" y="628"/>
                </a:moveTo>
                <a:cubicBezTo>
                  <a:pt x="504" y="628"/>
                  <a:pt x="504" y="628"/>
                  <a:pt x="504" y="628"/>
                </a:cubicBezTo>
                <a:cubicBezTo>
                  <a:pt x="503" y="627"/>
                  <a:pt x="503" y="626"/>
                  <a:pt x="503" y="626"/>
                </a:cubicBezTo>
                <a:cubicBezTo>
                  <a:pt x="503" y="626"/>
                  <a:pt x="504" y="626"/>
                  <a:pt x="504" y="627"/>
                </a:cubicBezTo>
                <a:cubicBezTo>
                  <a:pt x="504" y="627"/>
                  <a:pt x="505" y="627"/>
                  <a:pt x="505" y="627"/>
                </a:cubicBezTo>
                <a:cubicBezTo>
                  <a:pt x="504" y="627"/>
                  <a:pt x="504" y="628"/>
                  <a:pt x="504" y="628"/>
                </a:cubicBezTo>
                <a:close/>
                <a:moveTo>
                  <a:pt x="494" y="654"/>
                </a:moveTo>
                <a:cubicBezTo>
                  <a:pt x="494" y="643"/>
                  <a:pt x="494" y="632"/>
                  <a:pt x="494" y="620"/>
                </a:cubicBezTo>
                <a:cubicBezTo>
                  <a:pt x="494" y="619"/>
                  <a:pt x="494" y="618"/>
                  <a:pt x="494" y="617"/>
                </a:cubicBezTo>
                <a:cubicBezTo>
                  <a:pt x="494" y="618"/>
                  <a:pt x="495" y="618"/>
                  <a:pt x="495" y="619"/>
                </a:cubicBezTo>
                <a:cubicBezTo>
                  <a:pt x="495" y="631"/>
                  <a:pt x="494" y="642"/>
                  <a:pt x="494" y="654"/>
                </a:cubicBezTo>
                <a:close/>
                <a:moveTo>
                  <a:pt x="493" y="756"/>
                </a:moveTo>
                <a:cubicBezTo>
                  <a:pt x="494" y="756"/>
                  <a:pt x="495" y="756"/>
                  <a:pt x="496" y="756"/>
                </a:cubicBezTo>
                <a:cubicBezTo>
                  <a:pt x="496" y="760"/>
                  <a:pt x="496" y="764"/>
                  <a:pt x="497" y="768"/>
                </a:cubicBezTo>
                <a:cubicBezTo>
                  <a:pt x="496" y="768"/>
                  <a:pt x="495" y="768"/>
                  <a:pt x="495" y="768"/>
                </a:cubicBezTo>
                <a:cubicBezTo>
                  <a:pt x="494" y="768"/>
                  <a:pt x="493" y="769"/>
                  <a:pt x="493" y="770"/>
                </a:cubicBezTo>
                <a:cubicBezTo>
                  <a:pt x="493" y="765"/>
                  <a:pt x="492" y="761"/>
                  <a:pt x="492" y="756"/>
                </a:cubicBezTo>
                <a:cubicBezTo>
                  <a:pt x="493" y="756"/>
                  <a:pt x="493" y="756"/>
                  <a:pt x="493" y="756"/>
                </a:cubicBezTo>
                <a:close/>
                <a:moveTo>
                  <a:pt x="495" y="772"/>
                </a:moveTo>
                <a:cubicBezTo>
                  <a:pt x="495" y="772"/>
                  <a:pt x="496" y="772"/>
                  <a:pt x="497" y="772"/>
                </a:cubicBezTo>
                <a:cubicBezTo>
                  <a:pt x="497" y="780"/>
                  <a:pt x="497" y="788"/>
                  <a:pt x="497" y="796"/>
                </a:cubicBezTo>
                <a:cubicBezTo>
                  <a:pt x="497" y="796"/>
                  <a:pt x="496" y="796"/>
                  <a:pt x="496" y="796"/>
                </a:cubicBezTo>
                <a:cubicBezTo>
                  <a:pt x="494" y="797"/>
                  <a:pt x="495" y="800"/>
                  <a:pt x="497" y="800"/>
                </a:cubicBezTo>
                <a:cubicBezTo>
                  <a:pt x="497" y="810"/>
                  <a:pt x="496" y="820"/>
                  <a:pt x="496" y="830"/>
                </a:cubicBezTo>
                <a:cubicBezTo>
                  <a:pt x="495" y="810"/>
                  <a:pt x="494" y="791"/>
                  <a:pt x="493" y="771"/>
                </a:cubicBezTo>
                <a:cubicBezTo>
                  <a:pt x="493" y="772"/>
                  <a:pt x="494" y="772"/>
                  <a:pt x="495" y="772"/>
                </a:cubicBezTo>
                <a:close/>
                <a:moveTo>
                  <a:pt x="502" y="854"/>
                </a:moveTo>
                <a:cubicBezTo>
                  <a:pt x="502" y="857"/>
                  <a:pt x="502" y="861"/>
                  <a:pt x="502" y="864"/>
                </a:cubicBezTo>
                <a:cubicBezTo>
                  <a:pt x="502" y="864"/>
                  <a:pt x="501" y="864"/>
                  <a:pt x="500" y="864"/>
                </a:cubicBezTo>
                <a:cubicBezTo>
                  <a:pt x="498" y="865"/>
                  <a:pt x="499" y="869"/>
                  <a:pt x="501" y="868"/>
                </a:cubicBezTo>
                <a:cubicBezTo>
                  <a:pt x="502" y="868"/>
                  <a:pt x="502" y="868"/>
                  <a:pt x="502" y="868"/>
                </a:cubicBezTo>
                <a:cubicBezTo>
                  <a:pt x="502" y="871"/>
                  <a:pt x="502" y="874"/>
                  <a:pt x="502" y="877"/>
                </a:cubicBezTo>
                <a:cubicBezTo>
                  <a:pt x="502" y="879"/>
                  <a:pt x="502" y="882"/>
                  <a:pt x="502" y="884"/>
                </a:cubicBezTo>
                <a:cubicBezTo>
                  <a:pt x="501" y="884"/>
                  <a:pt x="500" y="884"/>
                  <a:pt x="499" y="884"/>
                </a:cubicBezTo>
                <a:cubicBezTo>
                  <a:pt x="498" y="871"/>
                  <a:pt x="498" y="858"/>
                  <a:pt x="497" y="844"/>
                </a:cubicBezTo>
                <a:cubicBezTo>
                  <a:pt x="498" y="844"/>
                  <a:pt x="500" y="844"/>
                  <a:pt x="501" y="844"/>
                </a:cubicBezTo>
                <a:cubicBezTo>
                  <a:pt x="502" y="849"/>
                  <a:pt x="502" y="853"/>
                  <a:pt x="502" y="854"/>
                </a:cubicBezTo>
                <a:close/>
                <a:moveTo>
                  <a:pt x="502" y="888"/>
                </a:moveTo>
                <a:cubicBezTo>
                  <a:pt x="502" y="894"/>
                  <a:pt x="502" y="900"/>
                  <a:pt x="501" y="905"/>
                </a:cubicBezTo>
                <a:cubicBezTo>
                  <a:pt x="501" y="905"/>
                  <a:pt x="501" y="905"/>
                  <a:pt x="501" y="906"/>
                </a:cubicBezTo>
                <a:cubicBezTo>
                  <a:pt x="500" y="900"/>
                  <a:pt x="500" y="894"/>
                  <a:pt x="500" y="888"/>
                </a:cubicBezTo>
                <a:cubicBezTo>
                  <a:pt x="500" y="888"/>
                  <a:pt x="501" y="888"/>
                  <a:pt x="502" y="888"/>
                </a:cubicBezTo>
                <a:close/>
                <a:moveTo>
                  <a:pt x="501" y="910"/>
                </a:moveTo>
                <a:cubicBezTo>
                  <a:pt x="501" y="911"/>
                  <a:pt x="501" y="911"/>
                  <a:pt x="501" y="912"/>
                </a:cubicBezTo>
                <a:cubicBezTo>
                  <a:pt x="501" y="911"/>
                  <a:pt x="501" y="911"/>
                  <a:pt x="501" y="910"/>
                </a:cubicBezTo>
                <a:cubicBezTo>
                  <a:pt x="501" y="910"/>
                  <a:pt x="501" y="910"/>
                  <a:pt x="501" y="910"/>
                </a:cubicBezTo>
                <a:close/>
                <a:moveTo>
                  <a:pt x="502" y="905"/>
                </a:moveTo>
                <a:cubicBezTo>
                  <a:pt x="502" y="899"/>
                  <a:pt x="502" y="894"/>
                  <a:pt x="502" y="888"/>
                </a:cubicBezTo>
                <a:cubicBezTo>
                  <a:pt x="504" y="888"/>
                  <a:pt x="506" y="888"/>
                  <a:pt x="508" y="888"/>
                </a:cubicBezTo>
                <a:cubicBezTo>
                  <a:pt x="508" y="893"/>
                  <a:pt x="508" y="899"/>
                  <a:pt x="508" y="904"/>
                </a:cubicBezTo>
                <a:cubicBezTo>
                  <a:pt x="506" y="904"/>
                  <a:pt x="504" y="905"/>
                  <a:pt x="502" y="905"/>
                </a:cubicBezTo>
                <a:close/>
                <a:moveTo>
                  <a:pt x="503" y="884"/>
                </a:moveTo>
                <a:cubicBezTo>
                  <a:pt x="503" y="879"/>
                  <a:pt x="503" y="873"/>
                  <a:pt x="503" y="868"/>
                </a:cubicBezTo>
                <a:cubicBezTo>
                  <a:pt x="504" y="867"/>
                  <a:pt x="506" y="867"/>
                  <a:pt x="507" y="867"/>
                </a:cubicBezTo>
                <a:cubicBezTo>
                  <a:pt x="507" y="873"/>
                  <a:pt x="507" y="878"/>
                  <a:pt x="508" y="884"/>
                </a:cubicBezTo>
                <a:cubicBezTo>
                  <a:pt x="506" y="884"/>
                  <a:pt x="504" y="884"/>
                  <a:pt x="503" y="884"/>
                </a:cubicBezTo>
                <a:close/>
                <a:moveTo>
                  <a:pt x="503" y="864"/>
                </a:moveTo>
                <a:cubicBezTo>
                  <a:pt x="503" y="857"/>
                  <a:pt x="503" y="851"/>
                  <a:pt x="502" y="844"/>
                </a:cubicBezTo>
                <a:cubicBezTo>
                  <a:pt x="504" y="844"/>
                  <a:pt x="505" y="844"/>
                  <a:pt x="506" y="844"/>
                </a:cubicBezTo>
                <a:cubicBezTo>
                  <a:pt x="507" y="850"/>
                  <a:pt x="507" y="857"/>
                  <a:pt x="507" y="863"/>
                </a:cubicBezTo>
                <a:cubicBezTo>
                  <a:pt x="506" y="863"/>
                  <a:pt x="504" y="863"/>
                  <a:pt x="503" y="864"/>
                </a:cubicBezTo>
                <a:close/>
                <a:moveTo>
                  <a:pt x="502" y="840"/>
                </a:moveTo>
                <a:cubicBezTo>
                  <a:pt x="502" y="838"/>
                  <a:pt x="502" y="836"/>
                  <a:pt x="501" y="835"/>
                </a:cubicBezTo>
                <a:cubicBezTo>
                  <a:pt x="501" y="835"/>
                  <a:pt x="501" y="835"/>
                  <a:pt x="501" y="835"/>
                </a:cubicBezTo>
                <a:cubicBezTo>
                  <a:pt x="501" y="835"/>
                  <a:pt x="501" y="835"/>
                  <a:pt x="500" y="835"/>
                </a:cubicBezTo>
                <a:cubicBezTo>
                  <a:pt x="500" y="835"/>
                  <a:pt x="501" y="836"/>
                  <a:pt x="501" y="835"/>
                </a:cubicBezTo>
                <a:cubicBezTo>
                  <a:pt x="501" y="836"/>
                  <a:pt x="501" y="838"/>
                  <a:pt x="501" y="840"/>
                </a:cubicBezTo>
                <a:cubicBezTo>
                  <a:pt x="500" y="840"/>
                  <a:pt x="498" y="840"/>
                  <a:pt x="497" y="840"/>
                </a:cubicBezTo>
                <a:cubicBezTo>
                  <a:pt x="496" y="838"/>
                  <a:pt x="496" y="835"/>
                  <a:pt x="496" y="833"/>
                </a:cubicBezTo>
                <a:cubicBezTo>
                  <a:pt x="497" y="822"/>
                  <a:pt x="497" y="811"/>
                  <a:pt x="497" y="800"/>
                </a:cubicBezTo>
                <a:cubicBezTo>
                  <a:pt x="497" y="800"/>
                  <a:pt x="497" y="800"/>
                  <a:pt x="497" y="800"/>
                </a:cubicBezTo>
                <a:cubicBezTo>
                  <a:pt x="499" y="800"/>
                  <a:pt x="502" y="799"/>
                  <a:pt x="504" y="799"/>
                </a:cubicBezTo>
                <a:cubicBezTo>
                  <a:pt x="504" y="804"/>
                  <a:pt x="505" y="810"/>
                  <a:pt x="505" y="815"/>
                </a:cubicBezTo>
                <a:cubicBezTo>
                  <a:pt x="503" y="815"/>
                  <a:pt x="500" y="816"/>
                  <a:pt x="498" y="816"/>
                </a:cubicBezTo>
                <a:cubicBezTo>
                  <a:pt x="496" y="817"/>
                  <a:pt x="497" y="821"/>
                  <a:pt x="499" y="820"/>
                </a:cubicBezTo>
                <a:cubicBezTo>
                  <a:pt x="501" y="819"/>
                  <a:pt x="503" y="819"/>
                  <a:pt x="505" y="819"/>
                </a:cubicBezTo>
                <a:cubicBezTo>
                  <a:pt x="506" y="826"/>
                  <a:pt x="506" y="833"/>
                  <a:pt x="506" y="840"/>
                </a:cubicBezTo>
                <a:cubicBezTo>
                  <a:pt x="505" y="840"/>
                  <a:pt x="504" y="840"/>
                  <a:pt x="502" y="840"/>
                </a:cubicBezTo>
                <a:close/>
                <a:moveTo>
                  <a:pt x="506" y="819"/>
                </a:moveTo>
                <a:cubicBezTo>
                  <a:pt x="507" y="819"/>
                  <a:pt x="507" y="819"/>
                  <a:pt x="508" y="819"/>
                </a:cubicBezTo>
                <a:cubicBezTo>
                  <a:pt x="509" y="826"/>
                  <a:pt x="509" y="833"/>
                  <a:pt x="509" y="840"/>
                </a:cubicBezTo>
                <a:cubicBezTo>
                  <a:pt x="508" y="840"/>
                  <a:pt x="507" y="840"/>
                  <a:pt x="507" y="840"/>
                </a:cubicBezTo>
                <a:cubicBezTo>
                  <a:pt x="506" y="833"/>
                  <a:pt x="506" y="826"/>
                  <a:pt x="506" y="819"/>
                </a:cubicBezTo>
                <a:close/>
                <a:moveTo>
                  <a:pt x="505" y="815"/>
                </a:moveTo>
                <a:cubicBezTo>
                  <a:pt x="505" y="809"/>
                  <a:pt x="505" y="804"/>
                  <a:pt x="504" y="799"/>
                </a:cubicBezTo>
                <a:cubicBezTo>
                  <a:pt x="505" y="798"/>
                  <a:pt x="507" y="798"/>
                  <a:pt x="508" y="798"/>
                </a:cubicBezTo>
                <a:cubicBezTo>
                  <a:pt x="508" y="804"/>
                  <a:pt x="508" y="809"/>
                  <a:pt x="508" y="815"/>
                </a:cubicBezTo>
                <a:cubicBezTo>
                  <a:pt x="507" y="815"/>
                  <a:pt x="506" y="815"/>
                  <a:pt x="505" y="815"/>
                </a:cubicBezTo>
                <a:close/>
                <a:moveTo>
                  <a:pt x="504" y="795"/>
                </a:moveTo>
                <a:cubicBezTo>
                  <a:pt x="504" y="790"/>
                  <a:pt x="503" y="786"/>
                  <a:pt x="503" y="781"/>
                </a:cubicBezTo>
                <a:cubicBezTo>
                  <a:pt x="503" y="781"/>
                  <a:pt x="502" y="781"/>
                  <a:pt x="502" y="781"/>
                </a:cubicBezTo>
                <a:cubicBezTo>
                  <a:pt x="503" y="786"/>
                  <a:pt x="503" y="790"/>
                  <a:pt x="504" y="795"/>
                </a:cubicBezTo>
                <a:cubicBezTo>
                  <a:pt x="501" y="795"/>
                  <a:pt x="499" y="796"/>
                  <a:pt x="497" y="796"/>
                </a:cubicBezTo>
                <a:cubicBezTo>
                  <a:pt x="497" y="788"/>
                  <a:pt x="497" y="780"/>
                  <a:pt x="497" y="772"/>
                </a:cubicBezTo>
                <a:cubicBezTo>
                  <a:pt x="500" y="772"/>
                  <a:pt x="504" y="772"/>
                  <a:pt x="507" y="772"/>
                </a:cubicBezTo>
                <a:cubicBezTo>
                  <a:pt x="508" y="780"/>
                  <a:pt x="508" y="787"/>
                  <a:pt x="508" y="794"/>
                </a:cubicBezTo>
                <a:cubicBezTo>
                  <a:pt x="507" y="794"/>
                  <a:pt x="505" y="794"/>
                  <a:pt x="504" y="795"/>
                </a:cubicBezTo>
                <a:close/>
                <a:moveTo>
                  <a:pt x="503" y="768"/>
                </a:moveTo>
                <a:cubicBezTo>
                  <a:pt x="503" y="764"/>
                  <a:pt x="502" y="759"/>
                  <a:pt x="503" y="754"/>
                </a:cubicBezTo>
                <a:cubicBezTo>
                  <a:pt x="504" y="754"/>
                  <a:pt x="505" y="754"/>
                  <a:pt x="507" y="754"/>
                </a:cubicBezTo>
                <a:cubicBezTo>
                  <a:pt x="507" y="758"/>
                  <a:pt x="507" y="763"/>
                  <a:pt x="507" y="768"/>
                </a:cubicBezTo>
                <a:cubicBezTo>
                  <a:pt x="506" y="768"/>
                  <a:pt x="504" y="768"/>
                  <a:pt x="503" y="768"/>
                </a:cubicBezTo>
                <a:close/>
                <a:moveTo>
                  <a:pt x="507" y="749"/>
                </a:moveTo>
                <a:cubicBezTo>
                  <a:pt x="507" y="743"/>
                  <a:pt x="507" y="737"/>
                  <a:pt x="507" y="730"/>
                </a:cubicBezTo>
                <a:cubicBezTo>
                  <a:pt x="508" y="730"/>
                  <a:pt x="509" y="730"/>
                  <a:pt x="510" y="730"/>
                </a:cubicBezTo>
                <a:cubicBezTo>
                  <a:pt x="510" y="737"/>
                  <a:pt x="509" y="743"/>
                  <a:pt x="509" y="749"/>
                </a:cubicBezTo>
                <a:cubicBezTo>
                  <a:pt x="509" y="749"/>
                  <a:pt x="508" y="749"/>
                  <a:pt x="507" y="749"/>
                </a:cubicBezTo>
                <a:close/>
                <a:moveTo>
                  <a:pt x="507" y="726"/>
                </a:moveTo>
                <a:cubicBezTo>
                  <a:pt x="507" y="719"/>
                  <a:pt x="507" y="712"/>
                  <a:pt x="507" y="705"/>
                </a:cubicBezTo>
                <a:cubicBezTo>
                  <a:pt x="508" y="705"/>
                  <a:pt x="510" y="705"/>
                  <a:pt x="511" y="705"/>
                </a:cubicBezTo>
                <a:cubicBezTo>
                  <a:pt x="511" y="712"/>
                  <a:pt x="511" y="719"/>
                  <a:pt x="510" y="726"/>
                </a:cubicBezTo>
                <a:cubicBezTo>
                  <a:pt x="509" y="726"/>
                  <a:pt x="508" y="726"/>
                  <a:pt x="507" y="726"/>
                </a:cubicBezTo>
                <a:close/>
                <a:moveTo>
                  <a:pt x="507" y="701"/>
                </a:moveTo>
                <a:cubicBezTo>
                  <a:pt x="507" y="695"/>
                  <a:pt x="507" y="688"/>
                  <a:pt x="506" y="682"/>
                </a:cubicBezTo>
                <a:cubicBezTo>
                  <a:pt x="507" y="682"/>
                  <a:pt x="507" y="682"/>
                  <a:pt x="507" y="682"/>
                </a:cubicBezTo>
                <a:cubicBezTo>
                  <a:pt x="507" y="687"/>
                  <a:pt x="508" y="692"/>
                  <a:pt x="508" y="696"/>
                </a:cubicBezTo>
                <a:cubicBezTo>
                  <a:pt x="508" y="698"/>
                  <a:pt x="510" y="698"/>
                  <a:pt x="510" y="696"/>
                </a:cubicBezTo>
                <a:cubicBezTo>
                  <a:pt x="510" y="691"/>
                  <a:pt x="509" y="687"/>
                  <a:pt x="509" y="682"/>
                </a:cubicBezTo>
                <a:cubicBezTo>
                  <a:pt x="510" y="682"/>
                  <a:pt x="511" y="682"/>
                  <a:pt x="512" y="682"/>
                </a:cubicBezTo>
                <a:cubicBezTo>
                  <a:pt x="512" y="688"/>
                  <a:pt x="512" y="694"/>
                  <a:pt x="511" y="701"/>
                </a:cubicBezTo>
                <a:cubicBezTo>
                  <a:pt x="510" y="701"/>
                  <a:pt x="508" y="701"/>
                  <a:pt x="507" y="701"/>
                </a:cubicBezTo>
                <a:close/>
                <a:moveTo>
                  <a:pt x="509" y="678"/>
                </a:moveTo>
                <a:cubicBezTo>
                  <a:pt x="508" y="672"/>
                  <a:pt x="508" y="667"/>
                  <a:pt x="508" y="661"/>
                </a:cubicBezTo>
                <a:cubicBezTo>
                  <a:pt x="509" y="661"/>
                  <a:pt x="511" y="661"/>
                  <a:pt x="512" y="661"/>
                </a:cubicBezTo>
                <a:cubicBezTo>
                  <a:pt x="512" y="667"/>
                  <a:pt x="512" y="672"/>
                  <a:pt x="512" y="678"/>
                </a:cubicBezTo>
                <a:cubicBezTo>
                  <a:pt x="511" y="678"/>
                  <a:pt x="510" y="678"/>
                  <a:pt x="509" y="678"/>
                </a:cubicBezTo>
                <a:close/>
                <a:moveTo>
                  <a:pt x="507" y="659"/>
                </a:moveTo>
                <a:cubicBezTo>
                  <a:pt x="507" y="659"/>
                  <a:pt x="507" y="659"/>
                  <a:pt x="507" y="659"/>
                </a:cubicBezTo>
                <a:cubicBezTo>
                  <a:pt x="509" y="659"/>
                  <a:pt x="511" y="659"/>
                  <a:pt x="512" y="659"/>
                </a:cubicBezTo>
                <a:cubicBezTo>
                  <a:pt x="512" y="659"/>
                  <a:pt x="512" y="659"/>
                  <a:pt x="512" y="659"/>
                </a:cubicBezTo>
                <a:cubicBezTo>
                  <a:pt x="511" y="659"/>
                  <a:pt x="509" y="659"/>
                  <a:pt x="507" y="659"/>
                </a:cubicBezTo>
                <a:close/>
                <a:moveTo>
                  <a:pt x="513" y="659"/>
                </a:moveTo>
                <a:cubicBezTo>
                  <a:pt x="515" y="659"/>
                  <a:pt x="517" y="659"/>
                  <a:pt x="519" y="659"/>
                </a:cubicBezTo>
                <a:cubicBezTo>
                  <a:pt x="517" y="659"/>
                  <a:pt x="515" y="659"/>
                  <a:pt x="513" y="659"/>
                </a:cubicBezTo>
                <a:cubicBezTo>
                  <a:pt x="513" y="659"/>
                  <a:pt x="513" y="659"/>
                  <a:pt x="513" y="659"/>
                </a:cubicBezTo>
                <a:close/>
                <a:moveTo>
                  <a:pt x="457" y="441"/>
                </a:moveTo>
                <a:cubicBezTo>
                  <a:pt x="457" y="439"/>
                  <a:pt x="457" y="438"/>
                  <a:pt x="456" y="437"/>
                </a:cubicBezTo>
                <a:cubicBezTo>
                  <a:pt x="455" y="424"/>
                  <a:pt x="455" y="410"/>
                  <a:pt x="454" y="397"/>
                </a:cubicBezTo>
                <a:cubicBezTo>
                  <a:pt x="454" y="396"/>
                  <a:pt x="453" y="394"/>
                  <a:pt x="453" y="392"/>
                </a:cubicBezTo>
                <a:cubicBezTo>
                  <a:pt x="460" y="390"/>
                  <a:pt x="467" y="389"/>
                  <a:pt x="474" y="386"/>
                </a:cubicBezTo>
                <a:cubicBezTo>
                  <a:pt x="475" y="386"/>
                  <a:pt x="474" y="385"/>
                  <a:pt x="474" y="385"/>
                </a:cubicBezTo>
                <a:cubicBezTo>
                  <a:pt x="467" y="388"/>
                  <a:pt x="460" y="389"/>
                  <a:pt x="453" y="391"/>
                </a:cubicBezTo>
                <a:cubicBezTo>
                  <a:pt x="453" y="390"/>
                  <a:pt x="453" y="388"/>
                  <a:pt x="453" y="387"/>
                </a:cubicBezTo>
                <a:cubicBezTo>
                  <a:pt x="457" y="386"/>
                  <a:pt x="461" y="385"/>
                  <a:pt x="463" y="384"/>
                </a:cubicBezTo>
                <a:cubicBezTo>
                  <a:pt x="468" y="383"/>
                  <a:pt x="472" y="382"/>
                  <a:pt x="477" y="381"/>
                </a:cubicBezTo>
                <a:cubicBezTo>
                  <a:pt x="477" y="399"/>
                  <a:pt x="477" y="416"/>
                  <a:pt x="478" y="434"/>
                </a:cubicBezTo>
                <a:cubicBezTo>
                  <a:pt x="471" y="435"/>
                  <a:pt x="464" y="437"/>
                  <a:pt x="458" y="441"/>
                </a:cubicBezTo>
                <a:cubicBezTo>
                  <a:pt x="458" y="441"/>
                  <a:pt x="457" y="441"/>
                  <a:pt x="457" y="441"/>
                </a:cubicBezTo>
                <a:close/>
                <a:moveTo>
                  <a:pt x="483" y="371"/>
                </a:moveTo>
                <a:cubicBezTo>
                  <a:pt x="484" y="372"/>
                  <a:pt x="484" y="372"/>
                  <a:pt x="484" y="372"/>
                </a:cubicBezTo>
                <a:cubicBezTo>
                  <a:pt x="484" y="372"/>
                  <a:pt x="484" y="372"/>
                  <a:pt x="484" y="372"/>
                </a:cubicBezTo>
                <a:cubicBezTo>
                  <a:pt x="485" y="373"/>
                  <a:pt x="485" y="373"/>
                  <a:pt x="485" y="372"/>
                </a:cubicBezTo>
                <a:cubicBezTo>
                  <a:pt x="486" y="373"/>
                  <a:pt x="487" y="374"/>
                  <a:pt x="487" y="374"/>
                </a:cubicBezTo>
                <a:cubicBezTo>
                  <a:pt x="487" y="375"/>
                  <a:pt x="487" y="376"/>
                  <a:pt x="487" y="376"/>
                </a:cubicBezTo>
                <a:cubicBezTo>
                  <a:pt x="485" y="376"/>
                  <a:pt x="483" y="375"/>
                  <a:pt x="483" y="375"/>
                </a:cubicBezTo>
                <a:cubicBezTo>
                  <a:pt x="483" y="373"/>
                  <a:pt x="483" y="372"/>
                  <a:pt x="483" y="371"/>
                </a:cubicBezTo>
                <a:cubicBezTo>
                  <a:pt x="483" y="371"/>
                  <a:pt x="483" y="371"/>
                  <a:pt x="483" y="371"/>
                </a:cubicBezTo>
                <a:close/>
                <a:moveTo>
                  <a:pt x="486" y="369"/>
                </a:moveTo>
                <a:cubicBezTo>
                  <a:pt x="486" y="369"/>
                  <a:pt x="486" y="369"/>
                  <a:pt x="486" y="369"/>
                </a:cubicBezTo>
                <a:cubicBezTo>
                  <a:pt x="486" y="370"/>
                  <a:pt x="487" y="369"/>
                  <a:pt x="487" y="369"/>
                </a:cubicBezTo>
                <a:cubicBezTo>
                  <a:pt x="487" y="369"/>
                  <a:pt x="487" y="369"/>
                  <a:pt x="488" y="369"/>
                </a:cubicBezTo>
                <a:cubicBezTo>
                  <a:pt x="488" y="369"/>
                  <a:pt x="487" y="369"/>
                  <a:pt x="487" y="369"/>
                </a:cubicBezTo>
                <a:cubicBezTo>
                  <a:pt x="487" y="371"/>
                  <a:pt x="487" y="372"/>
                  <a:pt x="487" y="373"/>
                </a:cubicBezTo>
                <a:cubicBezTo>
                  <a:pt x="486" y="372"/>
                  <a:pt x="485" y="371"/>
                  <a:pt x="484" y="370"/>
                </a:cubicBezTo>
                <a:cubicBezTo>
                  <a:pt x="483" y="368"/>
                  <a:pt x="484" y="368"/>
                  <a:pt x="486" y="369"/>
                </a:cubicBezTo>
                <a:close/>
                <a:moveTo>
                  <a:pt x="509" y="380"/>
                </a:moveTo>
                <a:cubicBezTo>
                  <a:pt x="515" y="380"/>
                  <a:pt x="520" y="380"/>
                  <a:pt x="524" y="380"/>
                </a:cubicBezTo>
                <a:cubicBezTo>
                  <a:pt x="524" y="380"/>
                  <a:pt x="524" y="380"/>
                  <a:pt x="524" y="380"/>
                </a:cubicBezTo>
                <a:cubicBezTo>
                  <a:pt x="524" y="381"/>
                  <a:pt x="525" y="381"/>
                  <a:pt x="525" y="380"/>
                </a:cubicBezTo>
                <a:cubicBezTo>
                  <a:pt x="525" y="380"/>
                  <a:pt x="525" y="380"/>
                  <a:pt x="525" y="380"/>
                </a:cubicBezTo>
                <a:cubicBezTo>
                  <a:pt x="528" y="380"/>
                  <a:pt x="530" y="380"/>
                  <a:pt x="531" y="380"/>
                </a:cubicBezTo>
                <a:cubicBezTo>
                  <a:pt x="534" y="380"/>
                  <a:pt x="537" y="380"/>
                  <a:pt x="541" y="380"/>
                </a:cubicBezTo>
                <a:cubicBezTo>
                  <a:pt x="540" y="382"/>
                  <a:pt x="540" y="384"/>
                  <a:pt x="540" y="386"/>
                </a:cubicBezTo>
                <a:cubicBezTo>
                  <a:pt x="534" y="385"/>
                  <a:pt x="527" y="384"/>
                  <a:pt x="521" y="383"/>
                </a:cubicBezTo>
                <a:cubicBezTo>
                  <a:pt x="527" y="385"/>
                  <a:pt x="533" y="386"/>
                  <a:pt x="540" y="386"/>
                </a:cubicBezTo>
                <a:cubicBezTo>
                  <a:pt x="540" y="386"/>
                  <a:pt x="540" y="386"/>
                  <a:pt x="540" y="387"/>
                </a:cubicBezTo>
                <a:cubicBezTo>
                  <a:pt x="525" y="387"/>
                  <a:pt x="510" y="385"/>
                  <a:pt x="497" y="379"/>
                </a:cubicBezTo>
                <a:cubicBezTo>
                  <a:pt x="500" y="379"/>
                  <a:pt x="503" y="379"/>
                  <a:pt x="507" y="379"/>
                </a:cubicBezTo>
                <a:cubicBezTo>
                  <a:pt x="508" y="380"/>
                  <a:pt x="510" y="381"/>
                  <a:pt x="512" y="381"/>
                </a:cubicBezTo>
                <a:cubicBezTo>
                  <a:pt x="515" y="382"/>
                  <a:pt x="518" y="383"/>
                  <a:pt x="521" y="383"/>
                </a:cubicBezTo>
                <a:cubicBezTo>
                  <a:pt x="517" y="382"/>
                  <a:pt x="513" y="381"/>
                  <a:pt x="509" y="380"/>
                </a:cubicBezTo>
                <a:close/>
                <a:moveTo>
                  <a:pt x="526" y="373"/>
                </a:moveTo>
                <a:cubicBezTo>
                  <a:pt x="526" y="368"/>
                  <a:pt x="526" y="363"/>
                  <a:pt x="526" y="358"/>
                </a:cubicBezTo>
                <a:cubicBezTo>
                  <a:pt x="526" y="358"/>
                  <a:pt x="526" y="358"/>
                  <a:pt x="526" y="358"/>
                </a:cubicBezTo>
                <a:cubicBezTo>
                  <a:pt x="526" y="359"/>
                  <a:pt x="527" y="359"/>
                  <a:pt x="527" y="358"/>
                </a:cubicBezTo>
                <a:cubicBezTo>
                  <a:pt x="527" y="357"/>
                  <a:pt x="527" y="357"/>
                  <a:pt x="527" y="356"/>
                </a:cubicBezTo>
                <a:cubicBezTo>
                  <a:pt x="527" y="356"/>
                  <a:pt x="528" y="356"/>
                  <a:pt x="529" y="355"/>
                </a:cubicBezTo>
                <a:cubicBezTo>
                  <a:pt x="530" y="355"/>
                  <a:pt x="530" y="353"/>
                  <a:pt x="528" y="353"/>
                </a:cubicBezTo>
                <a:cubicBezTo>
                  <a:pt x="528" y="354"/>
                  <a:pt x="527" y="354"/>
                  <a:pt x="526" y="354"/>
                </a:cubicBezTo>
                <a:cubicBezTo>
                  <a:pt x="527" y="339"/>
                  <a:pt x="526" y="323"/>
                  <a:pt x="525" y="308"/>
                </a:cubicBezTo>
                <a:cubicBezTo>
                  <a:pt x="528" y="308"/>
                  <a:pt x="530" y="307"/>
                  <a:pt x="533" y="307"/>
                </a:cubicBezTo>
                <a:cubicBezTo>
                  <a:pt x="534" y="307"/>
                  <a:pt x="534" y="305"/>
                  <a:pt x="533" y="305"/>
                </a:cubicBezTo>
                <a:cubicBezTo>
                  <a:pt x="530" y="305"/>
                  <a:pt x="528" y="306"/>
                  <a:pt x="525" y="306"/>
                </a:cubicBezTo>
                <a:cubicBezTo>
                  <a:pt x="525" y="305"/>
                  <a:pt x="525" y="303"/>
                  <a:pt x="525" y="302"/>
                </a:cubicBezTo>
                <a:cubicBezTo>
                  <a:pt x="526" y="301"/>
                  <a:pt x="526" y="299"/>
                  <a:pt x="527" y="298"/>
                </a:cubicBezTo>
                <a:cubicBezTo>
                  <a:pt x="527" y="298"/>
                  <a:pt x="527" y="298"/>
                  <a:pt x="526" y="298"/>
                </a:cubicBezTo>
                <a:cubicBezTo>
                  <a:pt x="526" y="299"/>
                  <a:pt x="525" y="300"/>
                  <a:pt x="525" y="301"/>
                </a:cubicBezTo>
                <a:cubicBezTo>
                  <a:pt x="525" y="298"/>
                  <a:pt x="525" y="295"/>
                  <a:pt x="525" y="292"/>
                </a:cubicBezTo>
                <a:cubicBezTo>
                  <a:pt x="528" y="292"/>
                  <a:pt x="531" y="291"/>
                  <a:pt x="535" y="291"/>
                </a:cubicBezTo>
                <a:cubicBezTo>
                  <a:pt x="536" y="291"/>
                  <a:pt x="536" y="291"/>
                  <a:pt x="537" y="291"/>
                </a:cubicBezTo>
                <a:cubicBezTo>
                  <a:pt x="537" y="292"/>
                  <a:pt x="537" y="293"/>
                  <a:pt x="536" y="293"/>
                </a:cubicBezTo>
                <a:cubicBezTo>
                  <a:pt x="536" y="294"/>
                  <a:pt x="537" y="294"/>
                  <a:pt x="537" y="293"/>
                </a:cubicBezTo>
                <a:cubicBezTo>
                  <a:pt x="537" y="293"/>
                  <a:pt x="537" y="292"/>
                  <a:pt x="537" y="291"/>
                </a:cubicBezTo>
                <a:cubicBezTo>
                  <a:pt x="539" y="291"/>
                  <a:pt x="541" y="292"/>
                  <a:pt x="543" y="292"/>
                </a:cubicBezTo>
                <a:cubicBezTo>
                  <a:pt x="542" y="295"/>
                  <a:pt x="541" y="299"/>
                  <a:pt x="541" y="303"/>
                </a:cubicBezTo>
                <a:cubicBezTo>
                  <a:pt x="541" y="303"/>
                  <a:pt x="541" y="303"/>
                  <a:pt x="541" y="303"/>
                </a:cubicBezTo>
                <a:cubicBezTo>
                  <a:pt x="539" y="303"/>
                  <a:pt x="539" y="305"/>
                  <a:pt x="541" y="305"/>
                </a:cubicBezTo>
                <a:cubicBezTo>
                  <a:pt x="541" y="305"/>
                  <a:pt x="541" y="305"/>
                  <a:pt x="541" y="305"/>
                </a:cubicBezTo>
                <a:cubicBezTo>
                  <a:pt x="541" y="312"/>
                  <a:pt x="542" y="318"/>
                  <a:pt x="542" y="323"/>
                </a:cubicBezTo>
                <a:cubicBezTo>
                  <a:pt x="542" y="323"/>
                  <a:pt x="542" y="324"/>
                  <a:pt x="542" y="324"/>
                </a:cubicBezTo>
                <a:cubicBezTo>
                  <a:pt x="542" y="324"/>
                  <a:pt x="542" y="324"/>
                  <a:pt x="542" y="325"/>
                </a:cubicBezTo>
                <a:cubicBezTo>
                  <a:pt x="542" y="325"/>
                  <a:pt x="542" y="325"/>
                  <a:pt x="542" y="325"/>
                </a:cubicBezTo>
                <a:cubicBezTo>
                  <a:pt x="542" y="342"/>
                  <a:pt x="542" y="360"/>
                  <a:pt x="541" y="377"/>
                </a:cubicBezTo>
                <a:cubicBezTo>
                  <a:pt x="540" y="377"/>
                  <a:pt x="539" y="377"/>
                  <a:pt x="539" y="377"/>
                </a:cubicBezTo>
                <a:cubicBezTo>
                  <a:pt x="539" y="377"/>
                  <a:pt x="538" y="377"/>
                  <a:pt x="538" y="377"/>
                </a:cubicBezTo>
                <a:cubicBezTo>
                  <a:pt x="539" y="377"/>
                  <a:pt x="540" y="377"/>
                  <a:pt x="541" y="377"/>
                </a:cubicBezTo>
                <a:cubicBezTo>
                  <a:pt x="541" y="378"/>
                  <a:pt x="541" y="378"/>
                  <a:pt x="541" y="379"/>
                </a:cubicBezTo>
                <a:cubicBezTo>
                  <a:pt x="540" y="379"/>
                  <a:pt x="539" y="379"/>
                  <a:pt x="539" y="379"/>
                </a:cubicBezTo>
                <a:cubicBezTo>
                  <a:pt x="538" y="379"/>
                  <a:pt x="532" y="379"/>
                  <a:pt x="525" y="379"/>
                </a:cubicBezTo>
                <a:cubicBezTo>
                  <a:pt x="525" y="377"/>
                  <a:pt x="525" y="375"/>
                  <a:pt x="525" y="373"/>
                </a:cubicBezTo>
                <a:cubicBezTo>
                  <a:pt x="530" y="375"/>
                  <a:pt x="534" y="376"/>
                  <a:pt x="538" y="377"/>
                </a:cubicBezTo>
                <a:cubicBezTo>
                  <a:pt x="534" y="376"/>
                  <a:pt x="530" y="374"/>
                  <a:pt x="526" y="373"/>
                </a:cubicBezTo>
                <a:close/>
                <a:moveTo>
                  <a:pt x="519" y="315"/>
                </a:moveTo>
                <a:cubicBezTo>
                  <a:pt x="519" y="313"/>
                  <a:pt x="519" y="311"/>
                  <a:pt x="519" y="309"/>
                </a:cubicBezTo>
                <a:cubicBezTo>
                  <a:pt x="521" y="309"/>
                  <a:pt x="522" y="308"/>
                  <a:pt x="524" y="308"/>
                </a:cubicBezTo>
                <a:cubicBezTo>
                  <a:pt x="524" y="313"/>
                  <a:pt x="524" y="319"/>
                  <a:pt x="524" y="322"/>
                </a:cubicBezTo>
                <a:cubicBezTo>
                  <a:pt x="524" y="325"/>
                  <a:pt x="524" y="328"/>
                  <a:pt x="524" y="331"/>
                </a:cubicBezTo>
                <a:cubicBezTo>
                  <a:pt x="523" y="331"/>
                  <a:pt x="521" y="332"/>
                  <a:pt x="520" y="332"/>
                </a:cubicBezTo>
                <a:cubicBezTo>
                  <a:pt x="519" y="326"/>
                  <a:pt x="519" y="321"/>
                  <a:pt x="519" y="315"/>
                </a:cubicBezTo>
                <a:close/>
                <a:moveTo>
                  <a:pt x="525" y="308"/>
                </a:moveTo>
                <a:cubicBezTo>
                  <a:pt x="525" y="314"/>
                  <a:pt x="525" y="319"/>
                  <a:pt x="526" y="325"/>
                </a:cubicBezTo>
                <a:cubicBezTo>
                  <a:pt x="526" y="334"/>
                  <a:pt x="526" y="343"/>
                  <a:pt x="526" y="352"/>
                </a:cubicBezTo>
                <a:cubicBezTo>
                  <a:pt x="525" y="346"/>
                  <a:pt x="525" y="340"/>
                  <a:pt x="525" y="333"/>
                </a:cubicBezTo>
                <a:cubicBezTo>
                  <a:pt x="526" y="333"/>
                  <a:pt x="526" y="332"/>
                  <a:pt x="525" y="331"/>
                </a:cubicBezTo>
                <a:cubicBezTo>
                  <a:pt x="525" y="330"/>
                  <a:pt x="525" y="328"/>
                  <a:pt x="525" y="327"/>
                </a:cubicBezTo>
                <a:cubicBezTo>
                  <a:pt x="524" y="322"/>
                  <a:pt x="524" y="315"/>
                  <a:pt x="524" y="308"/>
                </a:cubicBezTo>
                <a:cubicBezTo>
                  <a:pt x="524" y="308"/>
                  <a:pt x="525" y="308"/>
                  <a:pt x="525" y="308"/>
                </a:cubicBezTo>
                <a:close/>
                <a:moveTo>
                  <a:pt x="524" y="306"/>
                </a:moveTo>
                <a:cubicBezTo>
                  <a:pt x="524" y="305"/>
                  <a:pt x="525" y="304"/>
                  <a:pt x="525" y="303"/>
                </a:cubicBezTo>
                <a:cubicBezTo>
                  <a:pt x="525" y="304"/>
                  <a:pt x="525" y="305"/>
                  <a:pt x="525" y="306"/>
                </a:cubicBezTo>
                <a:cubicBezTo>
                  <a:pt x="525" y="306"/>
                  <a:pt x="524" y="306"/>
                  <a:pt x="524" y="306"/>
                </a:cubicBezTo>
                <a:close/>
                <a:moveTo>
                  <a:pt x="524" y="333"/>
                </a:moveTo>
                <a:cubicBezTo>
                  <a:pt x="525" y="340"/>
                  <a:pt x="525" y="347"/>
                  <a:pt x="526" y="354"/>
                </a:cubicBezTo>
                <a:cubicBezTo>
                  <a:pt x="524" y="354"/>
                  <a:pt x="522" y="355"/>
                  <a:pt x="520" y="355"/>
                </a:cubicBezTo>
                <a:cubicBezTo>
                  <a:pt x="520" y="348"/>
                  <a:pt x="520" y="341"/>
                  <a:pt x="520" y="334"/>
                </a:cubicBezTo>
                <a:cubicBezTo>
                  <a:pt x="520" y="334"/>
                  <a:pt x="520" y="334"/>
                  <a:pt x="520" y="334"/>
                </a:cubicBezTo>
                <a:cubicBezTo>
                  <a:pt x="521" y="334"/>
                  <a:pt x="523" y="333"/>
                  <a:pt x="524" y="333"/>
                </a:cubicBezTo>
                <a:close/>
                <a:moveTo>
                  <a:pt x="523" y="287"/>
                </a:moveTo>
                <a:cubicBezTo>
                  <a:pt x="524" y="287"/>
                  <a:pt x="524" y="287"/>
                  <a:pt x="524" y="287"/>
                </a:cubicBezTo>
                <a:cubicBezTo>
                  <a:pt x="524" y="287"/>
                  <a:pt x="524" y="287"/>
                  <a:pt x="524" y="288"/>
                </a:cubicBezTo>
                <a:cubicBezTo>
                  <a:pt x="524" y="287"/>
                  <a:pt x="524" y="287"/>
                  <a:pt x="523" y="287"/>
                </a:cubicBezTo>
                <a:cubicBezTo>
                  <a:pt x="523" y="287"/>
                  <a:pt x="523" y="287"/>
                  <a:pt x="523" y="287"/>
                </a:cubicBezTo>
                <a:close/>
                <a:moveTo>
                  <a:pt x="522" y="287"/>
                </a:moveTo>
                <a:cubicBezTo>
                  <a:pt x="522" y="287"/>
                  <a:pt x="522" y="287"/>
                  <a:pt x="521" y="287"/>
                </a:cubicBezTo>
                <a:cubicBezTo>
                  <a:pt x="522" y="287"/>
                  <a:pt x="522" y="287"/>
                  <a:pt x="522" y="287"/>
                </a:cubicBezTo>
                <a:cubicBezTo>
                  <a:pt x="522" y="287"/>
                  <a:pt x="522" y="287"/>
                  <a:pt x="522" y="287"/>
                </a:cubicBezTo>
                <a:close/>
                <a:moveTo>
                  <a:pt x="533" y="279"/>
                </a:moveTo>
                <a:cubicBezTo>
                  <a:pt x="531" y="264"/>
                  <a:pt x="530" y="248"/>
                  <a:pt x="529" y="233"/>
                </a:cubicBezTo>
                <a:cubicBezTo>
                  <a:pt x="532" y="233"/>
                  <a:pt x="534" y="233"/>
                  <a:pt x="536" y="233"/>
                </a:cubicBezTo>
                <a:cubicBezTo>
                  <a:pt x="536" y="234"/>
                  <a:pt x="536" y="235"/>
                  <a:pt x="536" y="236"/>
                </a:cubicBezTo>
                <a:cubicBezTo>
                  <a:pt x="536" y="237"/>
                  <a:pt x="537" y="238"/>
                  <a:pt x="537" y="237"/>
                </a:cubicBezTo>
                <a:cubicBezTo>
                  <a:pt x="537" y="237"/>
                  <a:pt x="538" y="238"/>
                  <a:pt x="538" y="238"/>
                </a:cubicBezTo>
                <a:cubicBezTo>
                  <a:pt x="536" y="242"/>
                  <a:pt x="536" y="245"/>
                  <a:pt x="536" y="249"/>
                </a:cubicBezTo>
                <a:cubicBezTo>
                  <a:pt x="535" y="258"/>
                  <a:pt x="536" y="267"/>
                  <a:pt x="536" y="276"/>
                </a:cubicBezTo>
                <a:cubicBezTo>
                  <a:pt x="536" y="278"/>
                  <a:pt x="538" y="278"/>
                  <a:pt x="538" y="276"/>
                </a:cubicBezTo>
                <a:cubicBezTo>
                  <a:pt x="538" y="268"/>
                  <a:pt x="537" y="259"/>
                  <a:pt x="537" y="251"/>
                </a:cubicBezTo>
                <a:cubicBezTo>
                  <a:pt x="538" y="251"/>
                  <a:pt x="538" y="250"/>
                  <a:pt x="538" y="250"/>
                </a:cubicBezTo>
                <a:cubicBezTo>
                  <a:pt x="538" y="250"/>
                  <a:pt x="538" y="249"/>
                  <a:pt x="538" y="249"/>
                </a:cubicBezTo>
                <a:cubicBezTo>
                  <a:pt x="538" y="248"/>
                  <a:pt x="538" y="247"/>
                  <a:pt x="538" y="246"/>
                </a:cubicBezTo>
                <a:cubicBezTo>
                  <a:pt x="539" y="257"/>
                  <a:pt x="539" y="268"/>
                  <a:pt x="538" y="279"/>
                </a:cubicBezTo>
                <a:cubicBezTo>
                  <a:pt x="537" y="279"/>
                  <a:pt x="537" y="279"/>
                  <a:pt x="536" y="279"/>
                </a:cubicBezTo>
                <a:cubicBezTo>
                  <a:pt x="535" y="279"/>
                  <a:pt x="534" y="279"/>
                  <a:pt x="533" y="279"/>
                </a:cubicBezTo>
                <a:close/>
                <a:moveTo>
                  <a:pt x="526" y="231"/>
                </a:moveTo>
                <a:cubicBezTo>
                  <a:pt x="527" y="231"/>
                  <a:pt x="528" y="231"/>
                  <a:pt x="529" y="232"/>
                </a:cubicBezTo>
                <a:cubicBezTo>
                  <a:pt x="529" y="232"/>
                  <a:pt x="529" y="232"/>
                  <a:pt x="529" y="232"/>
                </a:cubicBezTo>
                <a:cubicBezTo>
                  <a:pt x="528" y="232"/>
                  <a:pt x="527" y="232"/>
                  <a:pt x="526" y="232"/>
                </a:cubicBezTo>
                <a:cubicBezTo>
                  <a:pt x="526" y="232"/>
                  <a:pt x="526" y="231"/>
                  <a:pt x="526" y="231"/>
                </a:cubicBezTo>
                <a:close/>
                <a:moveTo>
                  <a:pt x="524" y="232"/>
                </a:moveTo>
                <a:cubicBezTo>
                  <a:pt x="520" y="232"/>
                  <a:pt x="516" y="233"/>
                  <a:pt x="512" y="234"/>
                </a:cubicBezTo>
                <a:cubicBezTo>
                  <a:pt x="512" y="232"/>
                  <a:pt x="512" y="231"/>
                  <a:pt x="513" y="229"/>
                </a:cubicBezTo>
                <a:cubicBezTo>
                  <a:pt x="514" y="229"/>
                  <a:pt x="516" y="230"/>
                  <a:pt x="517" y="230"/>
                </a:cubicBezTo>
                <a:cubicBezTo>
                  <a:pt x="519" y="230"/>
                  <a:pt x="522" y="230"/>
                  <a:pt x="524" y="230"/>
                </a:cubicBezTo>
                <a:cubicBezTo>
                  <a:pt x="524" y="231"/>
                  <a:pt x="524" y="232"/>
                  <a:pt x="524" y="232"/>
                </a:cubicBezTo>
                <a:close/>
                <a:moveTo>
                  <a:pt x="529" y="232"/>
                </a:moveTo>
                <a:cubicBezTo>
                  <a:pt x="531" y="232"/>
                  <a:pt x="532" y="232"/>
                  <a:pt x="534" y="233"/>
                </a:cubicBezTo>
                <a:cubicBezTo>
                  <a:pt x="532" y="233"/>
                  <a:pt x="531" y="232"/>
                  <a:pt x="529" y="232"/>
                </a:cubicBezTo>
                <a:cubicBezTo>
                  <a:pt x="529" y="232"/>
                  <a:pt x="529" y="232"/>
                  <a:pt x="529" y="232"/>
                </a:cubicBezTo>
                <a:close/>
                <a:moveTo>
                  <a:pt x="528" y="211"/>
                </a:moveTo>
                <a:cubicBezTo>
                  <a:pt x="528" y="211"/>
                  <a:pt x="528" y="211"/>
                  <a:pt x="528" y="211"/>
                </a:cubicBezTo>
                <a:cubicBezTo>
                  <a:pt x="528" y="211"/>
                  <a:pt x="528" y="211"/>
                  <a:pt x="528" y="211"/>
                </a:cubicBezTo>
                <a:cubicBezTo>
                  <a:pt x="528" y="211"/>
                  <a:pt x="528" y="211"/>
                  <a:pt x="528" y="211"/>
                </a:cubicBezTo>
                <a:close/>
                <a:moveTo>
                  <a:pt x="506" y="212"/>
                </a:moveTo>
                <a:cubicBezTo>
                  <a:pt x="509" y="211"/>
                  <a:pt x="512" y="211"/>
                  <a:pt x="515" y="211"/>
                </a:cubicBezTo>
                <a:cubicBezTo>
                  <a:pt x="514" y="211"/>
                  <a:pt x="513" y="211"/>
                  <a:pt x="512" y="212"/>
                </a:cubicBezTo>
                <a:cubicBezTo>
                  <a:pt x="510" y="212"/>
                  <a:pt x="508" y="212"/>
                  <a:pt x="506" y="212"/>
                </a:cubicBezTo>
                <a:cubicBezTo>
                  <a:pt x="506" y="212"/>
                  <a:pt x="506" y="212"/>
                  <a:pt x="506" y="212"/>
                </a:cubicBezTo>
                <a:close/>
                <a:moveTo>
                  <a:pt x="505" y="212"/>
                </a:moveTo>
                <a:cubicBezTo>
                  <a:pt x="505" y="213"/>
                  <a:pt x="504" y="213"/>
                  <a:pt x="503" y="213"/>
                </a:cubicBezTo>
                <a:cubicBezTo>
                  <a:pt x="504" y="213"/>
                  <a:pt x="504" y="212"/>
                  <a:pt x="505" y="212"/>
                </a:cubicBezTo>
                <a:cubicBezTo>
                  <a:pt x="505" y="212"/>
                  <a:pt x="505" y="212"/>
                  <a:pt x="505" y="212"/>
                </a:cubicBezTo>
                <a:close/>
                <a:moveTo>
                  <a:pt x="545" y="174"/>
                </a:moveTo>
                <a:cubicBezTo>
                  <a:pt x="545" y="175"/>
                  <a:pt x="545" y="176"/>
                  <a:pt x="545" y="177"/>
                </a:cubicBezTo>
                <a:cubicBezTo>
                  <a:pt x="544" y="177"/>
                  <a:pt x="543" y="177"/>
                  <a:pt x="541" y="177"/>
                </a:cubicBezTo>
                <a:cubicBezTo>
                  <a:pt x="542" y="175"/>
                  <a:pt x="542" y="174"/>
                  <a:pt x="543" y="173"/>
                </a:cubicBezTo>
                <a:cubicBezTo>
                  <a:pt x="544" y="173"/>
                  <a:pt x="544" y="174"/>
                  <a:pt x="545" y="174"/>
                </a:cubicBezTo>
                <a:close/>
                <a:moveTo>
                  <a:pt x="545" y="179"/>
                </a:moveTo>
                <a:cubicBezTo>
                  <a:pt x="546" y="186"/>
                  <a:pt x="546" y="193"/>
                  <a:pt x="546" y="200"/>
                </a:cubicBezTo>
                <a:cubicBezTo>
                  <a:pt x="544" y="200"/>
                  <a:pt x="542" y="200"/>
                  <a:pt x="539" y="200"/>
                </a:cubicBezTo>
                <a:cubicBezTo>
                  <a:pt x="539" y="196"/>
                  <a:pt x="539" y="192"/>
                  <a:pt x="539" y="188"/>
                </a:cubicBezTo>
                <a:cubicBezTo>
                  <a:pt x="539" y="186"/>
                  <a:pt x="539" y="184"/>
                  <a:pt x="539" y="183"/>
                </a:cubicBezTo>
                <a:cubicBezTo>
                  <a:pt x="539" y="185"/>
                  <a:pt x="539" y="187"/>
                  <a:pt x="540" y="189"/>
                </a:cubicBezTo>
                <a:cubicBezTo>
                  <a:pt x="540" y="190"/>
                  <a:pt x="542" y="189"/>
                  <a:pt x="542" y="188"/>
                </a:cubicBezTo>
                <a:cubicBezTo>
                  <a:pt x="541" y="185"/>
                  <a:pt x="540" y="181"/>
                  <a:pt x="541" y="177"/>
                </a:cubicBezTo>
                <a:cubicBezTo>
                  <a:pt x="543" y="177"/>
                  <a:pt x="544" y="177"/>
                  <a:pt x="545" y="177"/>
                </a:cubicBezTo>
                <a:cubicBezTo>
                  <a:pt x="545" y="178"/>
                  <a:pt x="545" y="179"/>
                  <a:pt x="545" y="179"/>
                </a:cubicBezTo>
                <a:close/>
                <a:moveTo>
                  <a:pt x="546" y="203"/>
                </a:moveTo>
                <a:cubicBezTo>
                  <a:pt x="546" y="204"/>
                  <a:pt x="547" y="204"/>
                  <a:pt x="547" y="203"/>
                </a:cubicBezTo>
                <a:cubicBezTo>
                  <a:pt x="547" y="203"/>
                  <a:pt x="547" y="203"/>
                  <a:pt x="547" y="203"/>
                </a:cubicBezTo>
                <a:cubicBezTo>
                  <a:pt x="548" y="203"/>
                  <a:pt x="549" y="203"/>
                  <a:pt x="550" y="204"/>
                </a:cubicBezTo>
                <a:cubicBezTo>
                  <a:pt x="550" y="204"/>
                  <a:pt x="550" y="204"/>
                  <a:pt x="550" y="204"/>
                </a:cubicBezTo>
                <a:cubicBezTo>
                  <a:pt x="547" y="204"/>
                  <a:pt x="543" y="204"/>
                  <a:pt x="539" y="205"/>
                </a:cubicBezTo>
                <a:cubicBezTo>
                  <a:pt x="539" y="204"/>
                  <a:pt x="539" y="203"/>
                  <a:pt x="539" y="202"/>
                </a:cubicBezTo>
                <a:cubicBezTo>
                  <a:pt x="542" y="202"/>
                  <a:pt x="544" y="202"/>
                  <a:pt x="546" y="203"/>
                </a:cubicBezTo>
                <a:cubicBezTo>
                  <a:pt x="546" y="203"/>
                  <a:pt x="546" y="203"/>
                  <a:pt x="546" y="203"/>
                </a:cubicBezTo>
                <a:close/>
                <a:moveTo>
                  <a:pt x="551" y="204"/>
                </a:moveTo>
                <a:cubicBezTo>
                  <a:pt x="551" y="204"/>
                  <a:pt x="552" y="204"/>
                  <a:pt x="553" y="204"/>
                </a:cubicBezTo>
                <a:cubicBezTo>
                  <a:pt x="552" y="204"/>
                  <a:pt x="551" y="204"/>
                  <a:pt x="551" y="204"/>
                </a:cubicBezTo>
                <a:cubicBezTo>
                  <a:pt x="551" y="204"/>
                  <a:pt x="551" y="204"/>
                  <a:pt x="551" y="204"/>
                </a:cubicBezTo>
                <a:close/>
                <a:moveTo>
                  <a:pt x="552" y="214"/>
                </a:moveTo>
                <a:cubicBezTo>
                  <a:pt x="552" y="215"/>
                  <a:pt x="553" y="215"/>
                  <a:pt x="553" y="214"/>
                </a:cubicBezTo>
                <a:cubicBezTo>
                  <a:pt x="553" y="214"/>
                  <a:pt x="553" y="213"/>
                  <a:pt x="552" y="212"/>
                </a:cubicBezTo>
                <a:cubicBezTo>
                  <a:pt x="554" y="213"/>
                  <a:pt x="555" y="213"/>
                  <a:pt x="556" y="213"/>
                </a:cubicBezTo>
                <a:cubicBezTo>
                  <a:pt x="556" y="213"/>
                  <a:pt x="555" y="213"/>
                  <a:pt x="555" y="213"/>
                </a:cubicBezTo>
                <a:cubicBezTo>
                  <a:pt x="555" y="214"/>
                  <a:pt x="555" y="215"/>
                  <a:pt x="555" y="217"/>
                </a:cubicBezTo>
                <a:cubicBezTo>
                  <a:pt x="552" y="215"/>
                  <a:pt x="549" y="214"/>
                  <a:pt x="545" y="214"/>
                </a:cubicBezTo>
                <a:cubicBezTo>
                  <a:pt x="545" y="213"/>
                  <a:pt x="545" y="213"/>
                  <a:pt x="545" y="213"/>
                </a:cubicBezTo>
                <a:cubicBezTo>
                  <a:pt x="546" y="214"/>
                  <a:pt x="546" y="214"/>
                  <a:pt x="546" y="213"/>
                </a:cubicBezTo>
                <a:cubicBezTo>
                  <a:pt x="546" y="213"/>
                  <a:pt x="546" y="213"/>
                  <a:pt x="545" y="212"/>
                </a:cubicBezTo>
                <a:cubicBezTo>
                  <a:pt x="545" y="212"/>
                  <a:pt x="545" y="212"/>
                  <a:pt x="545" y="212"/>
                </a:cubicBezTo>
                <a:cubicBezTo>
                  <a:pt x="545" y="213"/>
                  <a:pt x="545" y="213"/>
                  <a:pt x="545" y="213"/>
                </a:cubicBezTo>
                <a:cubicBezTo>
                  <a:pt x="543" y="213"/>
                  <a:pt x="541" y="213"/>
                  <a:pt x="540" y="212"/>
                </a:cubicBezTo>
                <a:cubicBezTo>
                  <a:pt x="540" y="212"/>
                  <a:pt x="540" y="212"/>
                  <a:pt x="540" y="211"/>
                </a:cubicBezTo>
                <a:cubicBezTo>
                  <a:pt x="544" y="211"/>
                  <a:pt x="548" y="212"/>
                  <a:pt x="552" y="212"/>
                </a:cubicBezTo>
                <a:cubicBezTo>
                  <a:pt x="552" y="213"/>
                  <a:pt x="552" y="214"/>
                  <a:pt x="552" y="214"/>
                </a:cubicBezTo>
                <a:close/>
                <a:moveTo>
                  <a:pt x="572" y="226"/>
                </a:moveTo>
                <a:cubicBezTo>
                  <a:pt x="572" y="226"/>
                  <a:pt x="572" y="225"/>
                  <a:pt x="572" y="225"/>
                </a:cubicBezTo>
                <a:cubicBezTo>
                  <a:pt x="572" y="224"/>
                  <a:pt x="572" y="222"/>
                  <a:pt x="572" y="220"/>
                </a:cubicBezTo>
                <a:cubicBezTo>
                  <a:pt x="572" y="222"/>
                  <a:pt x="572" y="224"/>
                  <a:pt x="572" y="226"/>
                </a:cubicBezTo>
                <a:close/>
                <a:moveTo>
                  <a:pt x="571" y="219"/>
                </a:moveTo>
                <a:cubicBezTo>
                  <a:pt x="571" y="219"/>
                  <a:pt x="571" y="218"/>
                  <a:pt x="571" y="218"/>
                </a:cubicBezTo>
                <a:cubicBezTo>
                  <a:pt x="571" y="219"/>
                  <a:pt x="571" y="219"/>
                  <a:pt x="572" y="220"/>
                </a:cubicBezTo>
                <a:cubicBezTo>
                  <a:pt x="572" y="220"/>
                  <a:pt x="571" y="220"/>
                  <a:pt x="571" y="219"/>
                </a:cubicBezTo>
                <a:close/>
                <a:moveTo>
                  <a:pt x="570" y="220"/>
                </a:moveTo>
                <a:cubicBezTo>
                  <a:pt x="570" y="221"/>
                  <a:pt x="570" y="223"/>
                  <a:pt x="570" y="224"/>
                </a:cubicBezTo>
                <a:cubicBezTo>
                  <a:pt x="568" y="223"/>
                  <a:pt x="567" y="222"/>
                  <a:pt x="565" y="221"/>
                </a:cubicBezTo>
                <a:cubicBezTo>
                  <a:pt x="566" y="220"/>
                  <a:pt x="566" y="219"/>
                  <a:pt x="566" y="217"/>
                </a:cubicBezTo>
                <a:cubicBezTo>
                  <a:pt x="568" y="218"/>
                  <a:pt x="569" y="219"/>
                  <a:pt x="570" y="220"/>
                </a:cubicBezTo>
                <a:cubicBezTo>
                  <a:pt x="570" y="220"/>
                  <a:pt x="570" y="220"/>
                  <a:pt x="570" y="220"/>
                </a:cubicBezTo>
                <a:close/>
                <a:moveTo>
                  <a:pt x="565" y="221"/>
                </a:moveTo>
                <a:cubicBezTo>
                  <a:pt x="563" y="220"/>
                  <a:pt x="561" y="219"/>
                  <a:pt x="559" y="218"/>
                </a:cubicBezTo>
                <a:cubicBezTo>
                  <a:pt x="559" y="218"/>
                  <a:pt x="559" y="218"/>
                  <a:pt x="559" y="217"/>
                </a:cubicBezTo>
                <a:cubicBezTo>
                  <a:pt x="559" y="217"/>
                  <a:pt x="558" y="217"/>
                  <a:pt x="558" y="217"/>
                </a:cubicBezTo>
                <a:cubicBezTo>
                  <a:pt x="558" y="217"/>
                  <a:pt x="558" y="218"/>
                  <a:pt x="558" y="218"/>
                </a:cubicBezTo>
                <a:cubicBezTo>
                  <a:pt x="557" y="218"/>
                  <a:pt x="556" y="217"/>
                  <a:pt x="555" y="217"/>
                </a:cubicBezTo>
                <a:cubicBezTo>
                  <a:pt x="556" y="216"/>
                  <a:pt x="556" y="214"/>
                  <a:pt x="556" y="213"/>
                </a:cubicBezTo>
                <a:cubicBezTo>
                  <a:pt x="556" y="213"/>
                  <a:pt x="556" y="213"/>
                  <a:pt x="556" y="213"/>
                </a:cubicBezTo>
                <a:cubicBezTo>
                  <a:pt x="559" y="214"/>
                  <a:pt x="563" y="215"/>
                  <a:pt x="566" y="217"/>
                </a:cubicBezTo>
                <a:cubicBezTo>
                  <a:pt x="566" y="218"/>
                  <a:pt x="565" y="220"/>
                  <a:pt x="565" y="221"/>
                </a:cubicBezTo>
                <a:close/>
                <a:moveTo>
                  <a:pt x="538" y="234"/>
                </a:moveTo>
                <a:cubicBezTo>
                  <a:pt x="538" y="234"/>
                  <a:pt x="539" y="234"/>
                  <a:pt x="540" y="234"/>
                </a:cubicBezTo>
                <a:cubicBezTo>
                  <a:pt x="540" y="234"/>
                  <a:pt x="540" y="235"/>
                  <a:pt x="540" y="235"/>
                </a:cubicBezTo>
                <a:cubicBezTo>
                  <a:pt x="539" y="234"/>
                  <a:pt x="538" y="234"/>
                  <a:pt x="538" y="234"/>
                </a:cubicBezTo>
                <a:cubicBezTo>
                  <a:pt x="538" y="234"/>
                  <a:pt x="538" y="234"/>
                  <a:pt x="538" y="234"/>
                </a:cubicBezTo>
                <a:close/>
                <a:moveTo>
                  <a:pt x="541" y="234"/>
                </a:moveTo>
                <a:cubicBezTo>
                  <a:pt x="542" y="234"/>
                  <a:pt x="543" y="235"/>
                  <a:pt x="544" y="235"/>
                </a:cubicBezTo>
                <a:cubicBezTo>
                  <a:pt x="544" y="235"/>
                  <a:pt x="544" y="236"/>
                  <a:pt x="544" y="236"/>
                </a:cubicBezTo>
                <a:cubicBezTo>
                  <a:pt x="543" y="236"/>
                  <a:pt x="542" y="235"/>
                  <a:pt x="541" y="235"/>
                </a:cubicBezTo>
                <a:cubicBezTo>
                  <a:pt x="541" y="235"/>
                  <a:pt x="541" y="234"/>
                  <a:pt x="541" y="234"/>
                </a:cubicBezTo>
                <a:close/>
                <a:moveTo>
                  <a:pt x="540" y="214"/>
                </a:moveTo>
                <a:cubicBezTo>
                  <a:pt x="540" y="214"/>
                  <a:pt x="540" y="213"/>
                  <a:pt x="540" y="213"/>
                </a:cubicBezTo>
                <a:cubicBezTo>
                  <a:pt x="541" y="213"/>
                  <a:pt x="543" y="213"/>
                  <a:pt x="545" y="214"/>
                </a:cubicBezTo>
                <a:cubicBezTo>
                  <a:pt x="543" y="219"/>
                  <a:pt x="544" y="227"/>
                  <a:pt x="544" y="233"/>
                </a:cubicBezTo>
                <a:cubicBezTo>
                  <a:pt x="544" y="233"/>
                  <a:pt x="544" y="234"/>
                  <a:pt x="544" y="235"/>
                </a:cubicBezTo>
                <a:cubicBezTo>
                  <a:pt x="543" y="234"/>
                  <a:pt x="542" y="234"/>
                  <a:pt x="541" y="234"/>
                </a:cubicBezTo>
                <a:cubicBezTo>
                  <a:pt x="540" y="227"/>
                  <a:pt x="540" y="221"/>
                  <a:pt x="540" y="214"/>
                </a:cubicBezTo>
                <a:cubicBezTo>
                  <a:pt x="540" y="214"/>
                  <a:pt x="540" y="214"/>
                  <a:pt x="540" y="214"/>
                </a:cubicBezTo>
                <a:close/>
                <a:moveTo>
                  <a:pt x="545" y="236"/>
                </a:moveTo>
                <a:cubicBezTo>
                  <a:pt x="545" y="236"/>
                  <a:pt x="545" y="236"/>
                  <a:pt x="545" y="236"/>
                </a:cubicBezTo>
                <a:cubicBezTo>
                  <a:pt x="545" y="236"/>
                  <a:pt x="545" y="235"/>
                  <a:pt x="545" y="235"/>
                </a:cubicBezTo>
                <a:cubicBezTo>
                  <a:pt x="545" y="235"/>
                  <a:pt x="545" y="235"/>
                  <a:pt x="546" y="235"/>
                </a:cubicBezTo>
                <a:cubicBezTo>
                  <a:pt x="546" y="236"/>
                  <a:pt x="546" y="236"/>
                  <a:pt x="546" y="237"/>
                </a:cubicBezTo>
                <a:cubicBezTo>
                  <a:pt x="545" y="237"/>
                  <a:pt x="545" y="236"/>
                  <a:pt x="545" y="236"/>
                </a:cubicBezTo>
                <a:close/>
                <a:moveTo>
                  <a:pt x="546" y="237"/>
                </a:moveTo>
                <a:cubicBezTo>
                  <a:pt x="545" y="245"/>
                  <a:pt x="545" y="253"/>
                  <a:pt x="545" y="260"/>
                </a:cubicBezTo>
                <a:cubicBezTo>
                  <a:pt x="545" y="252"/>
                  <a:pt x="545" y="244"/>
                  <a:pt x="545" y="237"/>
                </a:cubicBezTo>
                <a:cubicBezTo>
                  <a:pt x="545" y="237"/>
                  <a:pt x="545" y="237"/>
                  <a:pt x="546" y="237"/>
                </a:cubicBezTo>
                <a:close/>
                <a:moveTo>
                  <a:pt x="548" y="236"/>
                </a:moveTo>
                <a:cubicBezTo>
                  <a:pt x="548" y="237"/>
                  <a:pt x="548" y="237"/>
                  <a:pt x="548" y="237"/>
                </a:cubicBezTo>
                <a:cubicBezTo>
                  <a:pt x="548" y="237"/>
                  <a:pt x="548" y="237"/>
                  <a:pt x="548" y="237"/>
                </a:cubicBezTo>
                <a:cubicBezTo>
                  <a:pt x="548" y="237"/>
                  <a:pt x="548" y="237"/>
                  <a:pt x="548" y="236"/>
                </a:cubicBezTo>
                <a:close/>
                <a:moveTo>
                  <a:pt x="550" y="236"/>
                </a:moveTo>
                <a:cubicBezTo>
                  <a:pt x="550" y="237"/>
                  <a:pt x="550" y="237"/>
                  <a:pt x="551" y="237"/>
                </a:cubicBezTo>
                <a:cubicBezTo>
                  <a:pt x="551" y="237"/>
                  <a:pt x="551" y="238"/>
                  <a:pt x="551" y="239"/>
                </a:cubicBezTo>
                <a:cubicBezTo>
                  <a:pt x="550" y="238"/>
                  <a:pt x="550" y="238"/>
                  <a:pt x="550" y="238"/>
                </a:cubicBezTo>
                <a:cubicBezTo>
                  <a:pt x="550" y="238"/>
                  <a:pt x="550" y="237"/>
                  <a:pt x="550" y="236"/>
                </a:cubicBezTo>
                <a:close/>
                <a:moveTo>
                  <a:pt x="550" y="236"/>
                </a:moveTo>
                <a:cubicBezTo>
                  <a:pt x="550" y="233"/>
                  <a:pt x="550" y="230"/>
                  <a:pt x="550" y="226"/>
                </a:cubicBezTo>
                <a:cubicBezTo>
                  <a:pt x="550" y="226"/>
                  <a:pt x="549" y="225"/>
                  <a:pt x="549" y="225"/>
                </a:cubicBezTo>
                <a:cubicBezTo>
                  <a:pt x="549" y="224"/>
                  <a:pt x="549" y="223"/>
                  <a:pt x="549" y="222"/>
                </a:cubicBezTo>
                <a:cubicBezTo>
                  <a:pt x="550" y="226"/>
                  <a:pt x="550" y="232"/>
                  <a:pt x="551" y="236"/>
                </a:cubicBezTo>
                <a:cubicBezTo>
                  <a:pt x="550" y="236"/>
                  <a:pt x="550" y="236"/>
                  <a:pt x="550" y="236"/>
                </a:cubicBezTo>
                <a:close/>
                <a:moveTo>
                  <a:pt x="549" y="218"/>
                </a:moveTo>
                <a:cubicBezTo>
                  <a:pt x="549" y="218"/>
                  <a:pt x="549" y="218"/>
                  <a:pt x="549" y="218"/>
                </a:cubicBezTo>
                <a:cubicBezTo>
                  <a:pt x="549" y="218"/>
                  <a:pt x="549" y="218"/>
                  <a:pt x="549" y="218"/>
                </a:cubicBezTo>
                <a:cubicBezTo>
                  <a:pt x="548" y="218"/>
                  <a:pt x="548" y="219"/>
                  <a:pt x="549" y="219"/>
                </a:cubicBezTo>
                <a:cubicBezTo>
                  <a:pt x="549" y="218"/>
                  <a:pt x="549" y="219"/>
                  <a:pt x="549" y="219"/>
                </a:cubicBezTo>
                <a:cubicBezTo>
                  <a:pt x="548" y="219"/>
                  <a:pt x="548" y="219"/>
                  <a:pt x="548" y="220"/>
                </a:cubicBezTo>
                <a:cubicBezTo>
                  <a:pt x="547" y="225"/>
                  <a:pt x="546" y="230"/>
                  <a:pt x="546" y="235"/>
                </a:cubicBezTo>
                <a:cubicBezTo>
                  <a:pt x="545" y="235"/>
                  <a:pt x="545" y="235"/>
                  <a:pt x="545" y="235"/>
                </a:cubicBezTo>
                <a:cubicBezTo>
                  <a:pt x="545" y="231"/>
                  <a:pt x="545" y="227"/>
                  <a:pt x="545" y="223"/>
                </a:cubicBezTo>
                <a:cubicBezTo>
                  <a:pt x="545" y="221"/>
                  <a:pt x="545" y="216"/>
                  <a:pt x="545" y="214"/>
                </a:cubicBezTo>
                <a:cubicBezTo>
                  <a:pt x="549" y="215"/>
                  <a:pt x="552" y="216"/>
                  <a:pt x="555" y="217"/>
                </a:cubicBezTo>
                <a:cubicBezTo>
                  <a:pt x="554" y="224"/>
                  <a:pt x="554" y="231"/>
                  <a:pt x="554" y="237"/>
                </a:cubicBezTo>
                <a:cubicBezTo>
                  <a:pt x="553" y="237"/>
                  <a:pt x="552" y="237"/>
                  <a:pt x="552" y="237"/>
                </a:cubicBezTo>
                <a:cubicBezTo>
                  <a:pt x="552" y="230"/>
                  <a:pt x="552" y="221"/>
                  <a:pt x="549" y="218"/>
                </a:cubicBezTo>
                <a:close/>
                <a:moveTo>
                  <a:pt x="544" y="236"/>
                </a:moveTo>
                <a:cubicBezTo>
                  <a:pt x="544" y="247"/>
                  <a:pt x="545" y="258"/>
                  <a:pt x="546" y="269"/>
                </a:cubicBezTo>
                <a:cubicBezTo>
                  <a:pt x="546" y="271"/>
                  <a:pt x="546" y="272"/>
                  <a:pt x="546" y="274"/>
                </a:cubicBezTo>
                <a:cubicBezTo>
                  <a:pt x="546" y="275"/>
                  <a:pt x="546" y="275"/>
                  <a:pt x="546" y="275"/>
                </a:cubicBezTo>
                <a:cubicBezTo>
                  <a:pt x="546" y="277"/>
                  <a:pt x="547" y="278"/>
                  <a:pt x="547" y="280"/>
                </a:cubicBezTo>
                <a:cubicBezTo>
                  <a:pt x="545" y="280"/>
                  <a:pt x="544" y="280"/>
                  <a:pt x="542" y="280"/>
                </a:cubicBezTo>
                <a:cubicBezTo>
                  <a:pt x="543" y="265"/>
                  <a:pt x="542" y="250"/>
                  <a:pt x="541" y="235"/>
                </a:cubicBezTo>
                <a:cubicBezTo>
                  <a:pt x="542" y="235"/>
                  <a:pt x="543" y="236"/>
                  <a:pt x="544" y="236"/>
                </a:cubicBezTo>
                <a:close/>
                <a:moveTo>
                  <a:pt x="547" y="275"/>
                </a:moveTo>
                <a:cubicBezTo>
                  <a:pt x="547" y="275"/>
                  <a:pt x="548" y="275"/>
                  <a:pt x="548" y="274"/>
                </a:cubicBezTo>
                <a:cubicBezTo>
                  <a:pt x="548" y="262"/>
                  <a:pt x="547" y="250"/>
                  <a:pt x="548" y="238"/>
                </a:cubicBezTo>
                <a:cubicBezTo>
                  <a:pt x="548" y="238"/>
                  <a:pt x="548" y="238"/>
                  <a:pt x="548" y="238"/>
                </a:cubicBezTo>
                <a:cubicBezTo>
                  <a:pt x="548" y="238"/>
                  <a:pt x="548" y="238"/>
                  <a:pt x="548" y="238"/>
                </a:cubicBezTo>
                <a:cubicBezTo>
                  <a:pt x="548" y="240"/>
                  <a:pt x="550" y="240"/>
                  <a:pt x="550" y="238"/>
                </a:cubicBezTo>
                <a:cubicBezTo>
                  <a:pt x="550" y="239"/>
                  <a:pt x="550" y="239"/>
                  <a:pt x="551" y="239"/>
                </a:cubicBezTo>
                <a:cubicBezTo>
                  <a:pt x="551" y="242"/>
                  <a:pt x="551" y="245"/>
                  <a:pt x="551" y="246"/>
                </a:cubicBezTo>
                <a:cubicBezTo>
                  <a:pt x="552" y="257"/>
                  <a:pt x="552" y="267"/>
                  <a:pt x="552" y="278"/>
                </a:cubicBezTo>
                <a:cubicBezTo>
                  <a:pt x="552" y="279"/>
                  <a:pt x="553" y="279"/>
                  <a:pt x="553" y="278"/>
                </a:cubicBezTo>
                <a:cubicBezTo>
                  <a:pt x="553" y="266"/>
                  <a:pt x="552" y="254"/>
                  <a:pt x="552" y="241"/>
                </a:cubicBezTo>
                <a:cubicBezTo>
                  <a:pt x="551" y="241"/>
                  <a:pt x="551" y="240"/>
                  <a:pt x="551" y="239"/>
                </a:cubicBezTo>
                <a:cubicBezTo>
                  <a:pt x="552" y="240"/>
                  <a:pt x="553" y="240"/>
                  <a:pt x="554" y="240"/>
                </a:cubicBezTo>
                <a:cubicBezTo>
                  <a:pt x="554" y="254"/>
                  <a:pt x="556" y="268"/>
                  <a:pt x="556" y="282"/>
                </a:cubicBezTo>
                <a:cubicBezTo>
                  <a:pt x="553" y="281"/>
                  <a:pt x="550" y="281"/>
                  <a:pt x="547" y="280"/>
                </a:cubicBezTo>
                <a:cubicBezTo>
                  <a:pt x="547" y="279"/>
                  <a:pt x="547" y="277"/>
                  <a:pt x="547" y="275"/>
                </a:cubicBezTo>
                <a:close/>
                <a:moveTo>
                  <a:pt x="551" y="239"/>
                </a:moveTo>
                <a:cubicBezTo>
                  <a:pt x="551" y="238"/>
                  <a:pt x="552" y="238"/>
                  <a:pt x="552" y="237"/>
                </a:cubicBezTo>
                <a:cubicBezTo>
                  <a:pt x="552" y="237"/>
                  <a:pt x="553" y="238"/>
                  <a:pt x="554" y="238"/>
                </a:cubicBezTo>
                <a:cubicBezTo>
                  <a:pt x="554" y="238"/>
                  <a:pt x="554" y="239"/>
                  <a:pt x="554" y="240"/>
                </a:cubicBezTo>
                <a:cubicBezTo>
                  <a:pt x="553" y="240"/>
                  <a:pt x="552" y="239"/>
                  <a:pt x="551" y="239"/>
                </a:cubicBezTo>
                <a:close/>
                <a:moveTo>
                  <a:pt x="554" y="238"/>
                </a:moveTo>
                <a:cubicBezTo>
                  <a:pt x="555" y="238"/>
                  <a:pt x="557" y="239"/>
                  <a:pt x="558" y="239"/>
                </a:cubicBezTo>
                <a:cubicBezTo>
                  <a:pt x="558" y="240"/>
                  <a:pt x="558" y="241"/>
                  <a:pt x="558" y="241"/>
                </a:cubicBezTo>
                <a:cubicBezTo>
                  <a:pt x="557" y="241"/>
                  <a:pt x="555" y="241"/>
                  <a:pt x="554" y="240"/>
                </a:cubicBezTo>
                <a:cubicBezTo>
                  <a:pt x="554" y="239"/>
                  <a:pt x="554" y="239"/>
                  <a:pt x="554" y="238"/>
                </a:cubicBezTo>
                <a:close/>
                <a:moveTo>
                  <a:pt x="558" y="239"/>
                </a:moveTo>
                <a:cubicBezTo>
                  <a:pt x="557" y="238"/>
                  <a:pt x="555" y="238"/>
                  <a:pt x="554" y="237"/>
                </a:cubicBezTo>
                <a:cubicBezTo>
                  <a:pt x="554" y="231"/>
                  <a:pt x="555" y="224"/>
                  <a:pt x="555" y="217"/>
                </a:cubicBezTo>
                <a:cubicBezTo>
                  <a:pt x="556" y="218"/>
                  <a:pt x="557" y="218"/>
                  <a:pt x="558" y="218"/>
                </a:cubicBezTo>
                <a:cubicBezTo>
                  <a:pt x="558" y="219"/>
                  <a:pt x="558" y="220"/>
                  <a:pt x="558" y="220"/>
                </a:cubicBezTo>
                <a:cubicBezTo>
                  <a:pt x="558" y="220"/>
                  <a:pt x="558" y="220"/>
                  <a:pt x="558" y="220"/>
                </a:cubicBezTo>
                <a:cubicBezTo>
                  <a:pt x="558" y="225"/>
                  <a:pt x="559" y="229"/>
                  <a:pt x="559" y="233"/>
                </a:cubicBezTo>
                <a:cubicBezTo>
                  <a:pt x="558" y="235"/>
                  <a:pt x="558" y="237"/>
                  <a:pt x="558" y="239"/>
                </a:cubicBezTo>
                <a:close/>
                <a:moveTo>
                  <a:pt x="539" y="212"/>
                </a:moveTo>
                <a:cubicBezTo>
                  <a:pt x="538" y="212"/>
                  <a:pt x="536" y="211"/>
                  <a:pt x="534" y="211"/>
                </a:cubicBezTo>
                <a:cubicBezTo>
                  <a:pt x="536" y="211"/>
                  <a:pt x="538" y="211"/>
                  <a:pt x="539" y="211"/>
                </a:cubicBezTo>
                <a:cubicBezTo>
                  <a:pt x="539" y="211"/>
                  <a:pt x="539" y="212"/>
                  <a:pt x="539" y="212"/>
                </a:cubicBezTo>
                <a:close/>
                <a:moveTo>
                  <a:pt x="540" y="211"/>
                </a:moveTo>
                <a:cubicBezTo>
                  <a:pt x="540" y="209"/>
                  <a:pt x="540" y="208"/>
                  <a:pt x="539" y="207"/>
                </a:cubicBezTo>
                <a:cubicBezTo>
                  <a:pt x="543" y="206"/>
                  <a:pt x="547" y="206"/>
                  <a:pt x="551" y="206"/>
                </a:cubicBezTo>
                <a:cubicBezTo>
                  <a:pt x="551" y="208"/>
                  <a:pt x="552" y="210"/>
                  <a:pt x="552" y="212"/>
                </a:cubicBezTo>
                <a:cubicBezTo>
                  <a:pt x="548" y="211"/>
                  <a:pt x="544" y="211"/>
                  <a:pt x="540" y="211"/>
                </a:cubicBezTo>
                <a:close/>
                <a:moveTo>
                  <a:pt x="534" y="177"/>
                </a:moveTo>
                <a:cubicBezTo>
                  <a:pt x="535" y="177"/>
                  <a:pt x="537" y="177"/>
                  <a:pt x="538" y="177"/>
                </a:cubicBezTo>
                <a:cubicBezTo>
                  <a:pt x="538" y="177"/>
                  <a:pt x="538" y="177"/>
                  <a:pt x="538" y="177"/>
                </a:cubicBezTo>
                <a:cubicBezTo>
                  <a:pt x="538" y="182"/>
                  <a:pt x="538" y="187"/>
                  <a:pt x="538" y="191"/>
                </a:cubicBezTo>
                <a:cubicBezTo>
                  <a:pt x="539" y="194"/>
                  <a:pt x="539" y="197"/>
                  <a:pt x="539" y="200"/>
                </a:cubicBezTo>
                <a:cubicBezTo>
                  <a:pt x="538" y="200"/>
                  <a:pt x="536" y="200"/>
                  <a:pt x="535" y="200"/>
                </a:cubicBezTo>
                <a:cubicBezTo>
                  <a:pt x="535" y="196"/>
                  <a:pt x="534" y="192"/>
                  <a:pt x="534" y="188"/>
                </a:cubicBezTo>
                <a:cubicBezTo>
                  <a:pt x="534" y="184"/>
                  <a:pt x="534" y="180"/>
                  <a:pt x="534" y="177"/>
                </a:cubicBezTo>
                <a:close/>
                <a:moveTo>
                  <a:pt x="539" y="177"/>
                </a:moveTo>
                <a:cubicBezTo>
                  <a:pt x="539" y="177"/>
                  <a:pt x="539" y="177"/>
                  <a:pt x="539" y="177"/>
                </a:cubicBezTo>
                <a:cubicBezTo>
                  <a:pt x="539" y="177"/>
                  <a:pt x="539" y="178"/>
                  <a:pt x="539" y="179"/>
                </a:cubicBezTo>
                <a:cubicBezTo>
                  <a:pt x="539" y="178"/>
                  <a:pt x="539" y="177"/>
                  <a:pt x="539" y="177"/>
                </a:cubicBezTo>
                <a:close/>
                <a:moveTo>
                  <a:pt x="541" y="202"/>
                </a:moveTo>
                <a:cubicBezTo>
                  <a:pt x="543" y="202"/>
                  <a:pt x="545" y="202"/>
                  <a:pt x="546" y="201"/>
                </a:cubicBezTo>
                <a:cubicBezTo>
                  <a:pt x="546" y="202"/>
                  <a:pt x="546" y="202"/>
                  <a:pt x="546" y="202"/>
                </a:cubicBezTo>
                <a:cubicBezTo>
                  <a:pt x="545" y="202"/>
                  <a:pt x="543" y="202"/>
                  <a:pt x="541" y="202"/>
                </a:cubicBezTo>
                <a:close/>
                <a:moveTo>
                  <a:pt x="540" y="176"/>
                </a:moveTo>
                <a:cubicBezTo>
                  <a:pt x="539" y="176"/>
                  <a:pt x="539" y="176"/>
                  <a:pt x="539" y="176"/>
                </a:cubicBezTo>
                <a:cubicBezTo>
                  <a:pt x="539" y="175"/>
                  <a:pt x="539" y="174"/>
                  <a:pt x="539" y="173"/>
                </a:cubicBezTo>
                <a:cubicBezTo>
                  <a:pt x="540" y="173"/>
                  <a:pt x="540" y="173"/>
                  <a:pt x="541" y="173"/>
                </a:cubicBezTo>
                <a:cubicBezTo>
                  <a:pt x="540" y="174"/>
                  <a:pt x="540" y="175"/>
                  <a:pt x="540" y="176"/>
                </a:cubicBezTo>
                <a:close/>
                <a:moveTo>
                  <a:pt x="538" y="176"/>
                </a:moveTo>
                <a:cubicBezTo>
                  <a:pt x="537" y="176"/>
                  <a:pt x="535" y="176"/>
                  <a:pt x="534" y="176"/>
                </a:cubicBezTo>
                <a:cubicBezTo>
                  <a:pt x="534" y="176"/>
                  <a:pt x="534" y="176"/>
                  <a:pt x="534" y="175"/>
                </a:cubicBezTo>
                <a:cubicBezTo>
                  <a:pt x="534" y="172"/>
                  <a:pt x="534" y="171"/>
                  <a:pt x="534" y="175"/>
                </a:cubicBezTo>
                <a:cubicBezTo>
                  <a:pt x="534" y="176"/>
                  <a:pt x="535" y="176"/>
                  <a:pt x="535" y="175"/>
                </a:cubicBezTo>
                <a:cubicBezTo>
                  <a:pt x="535" y="174"/>
                  <a:pt x="535" y="173"/>
                  <a:pt x="535" y="172"/>
                </a:cubicBezTo>
                <a:cubicBezTo>
                  <a:pt x="536" y="172"/>
                  <a:pt x="537" y="172"/>
                  <a:pt x="538" y="172"/>
                </a:cubicBezTo>
                <a:cubicBezTo>
                  <a:pt x="538" y="174"/>
                  <a:pt x="538" y="175"/>
                  <a:pt x="538" y="176"/>
                </a:cubicBezTo>
                <a:close/>
                <a:moveTo>
                  <a:pt x="534" y="173"/>
                </a:moveTo>
                <a:cubicBezTo>
                  <a:pt x="534" y="173"/>
                  <a:pt x="534" y="173"/>
                  <a:pt x="534" y="172"/>
                </a:cubicBezTo>
                <a:cubicBezTo>
                  <a:pt x="534" y="172"/>
                  <a:pt x="534" y="172"/>
                  <a:pt x="534" y="172"/>
                </a:cubicBezTo>
                <a:cubicBezTo>
                  <a:pt x="534" y="172"/>
                  <a:pt x="534" y="172"/>
                  <a:pt x="534" y="172"/>
                </a:cubicBezTo>
                <a:cubicBezTo>
                  <a:pt x="534" y="172"/>
                  <a:pt x="534" y="173"/>
                  <a:pt x="534" y="173"/>
                </a:cubicBezTo>
                <a:close/>
                <a:moveTo>
                  <a:pt x="532" y="172"/>
                </a:moveTo>
                <a:cubicBezTo>
                  <a:pt x="532" y="174"/>
                  <a:pt x="532" y="175"/>
                  <a:pt x="532" y="176"/>
                </a:cubicBezTo>
                <a:cubicBezTo>
                  <a:pt x="529" y="176"/>
                  <a:pt x="527" y="176"/>
                  <a:pt x="525" y="177"/>
                </a:cubicBezTo>
                <a:cubicBezTo>
                  <a:pt x="525" y="175"/>
                  <a:pt x="525" y="173"/>
                  <a:pt x="525" y="171"/>
                </a:cubicBezTo>
                <a:cubicBezTo>
                  <a:pt x="527" y="171"/>
                  <a:pt x="529" y="171"/>
                  <a:pt x="532" y="172"/>
                </a:cubicBezTo>
                <a:cubicBezTo>
                  <a:pt x="532" y="172"/>
                  <a:pt x="532" y="172"/>
                  <a:pt x="532" y="172"/>
                </a:cubicBezTo>
                <a:close/>
                <a:moveTo>
                  <a:pt x="532" y="177"/>
                </a:moveTo>
                <a:cubicBezTo>
                  <a:pt x="532" y="181"/>
                  <a:pt x="532" y="186"/>
                  <a:pt x="532" y="190"/>
                </a:cubicBezTo>
                <a:cubicBezTo>
                  <a:pt x="532" y="191"/>
                  <a:pt x="533" y="191"/>
                  <a:pt x="533" y="191"/>
                </a:cubicBezTo>
                <a:cubicBezTo>
                  <a:pt x="534" y="194"/>
                  <a:pt x="534" y="197"/>
                  <a:pt x="535" y="200"/>
                </a:cubicBezTo>
                <a:cubicBezTo>
                  <a:pt x="533" y="201"/>
                  <a:pt x="532" y="201"/>
                  <a:pt x="531" y="201"/>
                </a:cubicBezTo>
                <a:cubicBezTo>
                  <a:pt x="529" y="201"/>
                  <a:pt x="528" y="201"/>
                  <a:pt x="527" y="201"/>
                </a:cubicBezTo>
                <a:cubicBezTo>
                  <a:pt x="526" y="193"/>
                  <a:pt x="526" y="185"/>
                  <a:pt x="525" y="177"/>
                </a:cubicBezTo>
                <a:cubicBezTo>
                  <a:pt x="527" y="177"/>
                  <a:pt x="529" y="177"/>
                  <a:pt x="532" y="177"/>
                </a:cubicBezTo>
                <a:close/>
                <a:moveTo>
                  <a:pt x="528" y="202"/>
                </a:moveTo>
                <a:cubicBezTo>
                  <a:pt x="528" y="202"/>
                  <a:pt x="527" y="202"/>
                  <a:pt x="527" y="202"/>
                </a:cubicBezTo>
                <a:cubicBezTo>
                  <a:pt x="527" y="202"/>
                  <a:pt x="527" y="202"/>
                  <a:pt x="527" y="202"/>
                </a:cubicBezTo>
                <a:cubicBezTo>
                  <a:pt x="527" y="202"/>
                  <a:pt x="528" y="202"/>
                  <a:pt x="528" y="202"/>
                </a:cubicBezTo>
                <a:close/>
                <a:moveTo>
                  <a:pt x="535" y="202"/>
                </a:moveTo>
                <a:cubicBezTo>
                  <a:pt x="535" y="203"/>
                  <a:pt x="535" y="203"/>
                  <a:pt x="535" y="203"/>
                </a:cubicBezTo>
                <a:cubicBezTo>
                  <a:pt x="535" y="204"/>
                  <a:pt x="536" y="204"/>
                  <a:pt x="536" y="203"/>
                </a:cubicBezTo>
                <a:cubicBezTo>
                  <a:pt x="536" y="203"/>
                  <a:pt x="536" y="203"/>
                  <a:pt x="536" y="202"/>
                </a:cubicBezTo>
                <a:cubicBezTo>
                  <a:pt x="537" y="202"/>
                  <a:pt x="538" y="202"/>
                  <a:pt x="539" y="202"/>
                </a:cubicBezTo>
                <a:cubicBezTo>
                  <a:pt x="539" y="203"/>
                  <a:pt x="539" y="204"/>
                  <a:pt x="539" y="205"/>
                </a:cubicBezTo>
                <a:cubicBezTo>
                  <a:pt x="535" y="205"/>
                  <a:pt x="531" y="206"/>
                  <a:pt x="527" y="207"/>
                </a:cubicBezTo>
                <a:cubicBezTo>
                  <a:pt x="527" y="206"/>
                  <a:pt x="527" y="205"/>
                  <a:pt x="527" y="204"/>
                </a:cubicBezTo>
                <a:cubicBezTo>
                  <a:pt x="530" y="203"/>
                  <a:pt x="533" y="203"/>
                  <a:pt x="535" y="202"/>
                </a:cubicBezTo>
                <a:close/>
                <a:moveTo>
                  <a:pt x="539" y="207"/>
                </a:moveTo>
                <a:cubicBezTo>
                  <a:pt x="539" y="208"/>
                  <a:pt x="539" y="209"/>
                  <a:pt x="539" y="211"/>
                </a:cubicBezTo>
                <a:cubicBezTo>
                  <a:pt x="536" y="211"/>
                  <a:pt x="533" y="211"/>
                  <a:pt x="531" y="211"/>
                </a:cubicBezTo>
                <a:cubicBezTo>
                  <a:pt x="530" y="211"/>
                  <a:pt x="529" y="211"/>
                  <a:pt x="529" y="210"/>
                </a:cubicBezTo>
                <a:cubicBezTo>
                  <a:pt x="529" y="210"/>
                  <a:pt x="529" y="210"/>
                  <a:pt x="529" y="210"/>
                </a:cubicBezTo>
                <a:cubicBezTo>
                  <a:pt x="529" y="210"/>
                  <a:pt x="529" y="210"/>
                  <a:pt x="528" y="210"/>
                </a:cubicBezTo>
                <a:cubicBezTo>
                  <a:pt x="528" y="210"/>
                  <a:pt x="528" y="210"/>
                  <a:pt x="528" y="210"/>
                </a:cubicBezTo>
                <a:cubicBezTo>
                  <a:pt x="528" y="210"/>
                  <a:pt x="528" y="210"/>
                  <a:pt x="528" y="210"/>
                </a:cubicBezTo>
                <a:cubicBezTo>
                  <a:pt x="528" y="210"/>
                  <a:pt x="528" y="209"/>
                  <a:pt x="528" y="209"/>
                </a:cubicBezTo>
                <a:cubicBezTo>
                  <a:pt x="531" y="208"/>
                  <a:pt x="535" y="207"/>
                  <a:pt x="539" y="207"/>
                </a:cubicBezTo>
                <a:close/>
                <a:moveTo>
                  <a:pt x="527" y="210"/>
                </a:moveTo>
                <a:cubicBezTo>
                  <a:pt x="526" y="210"/>
                  <a:pt x="525" y="210"/>
                  <a:pt x="523" y="210"/>
                </a:cubicBezTo>
                <a:cubicBezTo>
                  <a:pt x="525" y="210"/>
                  <a:pt x="526" y="209"/>
                  <a:pt x="527" y="209"/>
                </a:cubicBezTo>
                <a:cubicBezTo>
                  <a:pt x="527" y="209"/>
                  <a:pt x="527" y="210"/>
                  <a:pt x="527" y="210"/>
                </a:cubicBezTo>
                <a:close/>
                <a:moveTo>
                  <a:pt x="510" y="213"/>
                </a:moveTo>
                <a:cubicBezTo>
                  <a:pt x="509" y="213"/>
                  <a:pt x="508" y="214"/>
                  <a:pt x="506" y="214"/>
                </a:cubicBezTo>
                <a:cubicBezTo>
                  <a:pt x="506" y="214"/>
                  <a:pt x="506" y="213"/>
                  <a:pt x="506" y="213"/>
                </a:cubicBezTo>
                <a:cubicBezTo>
                  <a:pt x="507" y="213"/>
                  <a:pt x="509" y="213"/>
                  <a:pt x="510" y="213"/>
                </a:cubicBezTo>
                <a:close/>
                <a:moveTo>
                  <a:pt x="522" y="210"/>
                </a:moveTo>
                <a:cubicBezTo>
                  <a:pt x="524" y="210"/>
                  <a:pt x="526" y="211"/>
                  <a:pt x="527" y="211"/>
                </a:cubicBezTo>
                <a:cubicBezTo>
                  <a:pt x="527" y="211"/>
                  <a:pt x="527" y="211"/>
                  <a:pt x="527" y="211"/>
                </a:cubicBezTo>
                <a:cubicBezTo>
                  <a:pt x="525" y="211"/>
                  <a:pt x="522" y="211"/>
                  <a:pt x="520" y="211"/>
                </a:cubicBezTo>
                <a:cubicBezTo>
                  <a:pt x="520" y="211"/>
                  <a:pt x="521" y="211"/>
                  <a:pt x="522" y="210"/>
                </a:cubicBezTo>
                <a:close/>
                <a:moveTo>
                  <a:pt x="532" y="211"/>
                </a:moveTo>
                <a:cubicBezTo>
                  <a:pt x="534" y="212"/>
                  <a:pt x="537" y="212"/>
                  <a:pt x="539" y="212"/>
                </a:cubicBezTo>
                <a:cubicBezTo>
                  <a:pt x="539" y="215"/>
                  <a:pt x="539" y="217"/>
                  <a:pt x="539" y="219"/>
                </a:cubicBezTo>
                <a:cubicBezTo>
                  <a:pt x="539" y="219"/>
                  <a:pt x="540" y="219"/>
                  <a:pt x="540" y="219"/>
                </a:cubicBezTo>
                <a:cubicBezTo>
                  <a:pt x="540" y="224"/>
                  <a:pt x="540" y="229"/>
                  <a:pt x="540" y="234"/>
                </a:cubicBezTo>
                <a:cubicBezTo>
                  <a:pt x="539" y="234"/>
                  <a:pt x="538" y="233"/>
                  <a:pt x="538" y="233"/>
                </a:cubicBezTo>
                <a:cubicBezTo>
                  <a:pt x="537" y="232"/>
                  <a:pt x="537" y="230"/>
                  <a:pt x="537" y="229"/>
                </a:cubicBezTo>
                <a:cubicBezTo>
                  <a:pt x="537" y="229"/>
                  <a:pt x="537" y="229"/>
                  <a:pt x="537" y="229"/>
                </a:cubicBezTo>
                <a:cubicBezTo>
                  <a:pt x="537" y="226"/>
                  <a:pt x="537" y="224"/>
                  <a:pt x="536" y="222"/>
                </a:cubicBezTo>
                <a:cubicBezTo>
                  <a:pt x="536" y="221"/>
                  <a:pt x="536" y="218"/>
                  <a:pt x="536" y="216"/>
                </a:cubicBezTo>
                <a:cubicBezTo>
                  <a:pt x="536" y="214"/>
                  <a:pt x="536" y="214"/>
                  <a:pt x="535" y="212"/>
                </a:cubicBezTo>
                <a:cubicBezTo>
                  <a:pt x="535" y="212"/>
                  <a:pt x="534" y="212"/>
                  <a:pt x="534" y="212"/>
                </a:cubicBezTo>
                <a:cubicBezTo>
                  <a:pt x="535" y="217"/>
                  <a:pt x="536" y="221"/>
                  <a:pt x="536" y="226"/>
                </a:cubicBezTo>
                <a:cubicBezTo>
                  <a:pt x="536" y="225"/>
                  <a:pt x="536" y="225"/>
                  <a:pt x="535" y="224"/>
                </a:cubicBezTo>
                <a:cubicBezTo>
                  <a:pt x="535" y="223"/>
                  <a:pt x="533" y="224"/>
                  <a:pt x="534" y="225"/>
                </a:cubicBezTo>
                <a:cubicBezTo>
                  <a:pt x="535" y="227"/>
                  <a:pt x="535" y="230"/>
                  <a:pt x="536" y="233"/>
                </a:cubicBezTo>
                <a:cubicBezTo>
                  <a:pt x="535" y="233"/>
                  <a:pt x="535" y="233"/>
                  <a:pt x="534" y="233"/>
                </a:cubicBezTo>
                <a:cubicBezTo>
                  <a:pt x="533" y="232"/>
                  <a:pt x="531" y="232"/>
                  <a:pt x="529" y="232"/>
                </a:cubicBezTo>
                <a:cubicBezTo>
                  <a:pt x="529" y="225"/>
                  <a:pt x="529" y="218"/>
                  <a:pt x="529" y="211"/>
                </a:cubicBezTo>
                <a:cubicBezTo>
                  <a:pt x="530" y="211"/>
                  <a:pt x="531" y="211"/>
                  <a:pt x="532" y="211"/>
                </a:cubicBezTo>
                <a:close/>
                <a:moveTo>
                  <a:pt x="539" y="253"/>
                </a:moveTo>
                <a:cubicBezTo>
                  <a:pt x="539" y="250"/>
                  <a:pt x="539" y="247"/>
                  <a:pt x="538" y="244"/>
                </a:cubicBezTo>
                <a:cubicBezTo>
                  <a:pt x="539" y="242"/>
                  <a:pt x="539" y="240"/>
                  <a:pt x="540" y="239"/>
                </a:cubicBezTo>
                <a:cubicBezTo>
                  <a:pt x="540" y="238"/>
                  <a:pt x="538" y="237"/>
                  <a:pt x="538" y="238"/>
                </a:cubicBezTo>
                <a:cubicBezTo>
                  <a:pt x="538" y="237"/>
                  <a:pt x="538" y="236"/>
                  <a:pt x="538" y="235"/>
                </a:cubicBezTo>
                <a:cubicBezTo>
                  <a:pt x="538" y="234"/>
                  <a:pt x="538" y="234"/>
                  <a:pt x="538" y="234"/>
                </a:cubicBezTo>
                <a:cubicBezTo>
                  <a:pt x="538" y="234"/>
                  <a:pt x="539" y="235"/>
                  <a:pt x="540" y="235"/>
                </a:cubicBezTo>
                <a:cubicBezTo>
                  <a:pt x="541" y="250"/>
                  <a:pt x="542" y="265"/>
                  <a:pt x="542" y="280"/>
                </a:cubicBezTo>
                <a:cubicBezTo>
                  <a:pt x="541" y="280"/>
                  <a:pt x="539" y="279"/>
                  <a:pt x="538" y="279"/>
                </a:cubicBezTo>
                <a:cubicBezTo>
                  <a:pt x="539" y="271"/>
                  <a:pt x="539" y="262"/>
                  <a:pt x="539" y="253"/>
                </a:cubicBezTo>
                <a:close/>
                <a:moveTo>
                  <a:pt x="542" y="282"/>
                </a:moveTo>
                <a:cubicBezTo>
                  <a:pt x="542" y="283"/>
                  <a:pt x="542" y="284"/>
                  <a:pt x="542" y="285"/>
                </a:cubicBezTo>
                <a:cubicBezTo>
                  <a:pt x="540" y="285"/>
                  <a:pt x="539" y="285"/>
                  <a:pt x="538" y="285"/>
                </a:cubicBezTo>
                <a:cubicBezTo>
                  <a:pt x="538" y="284"/>
                  <a:pt x="538" y="282"/>
                  <a:pt x="538" y="281"/>
                </a:cubicBezTo>
                <a:cubicBezTo>
                  <a:pt x="539" y="281"/>
                  <a:pt x="541" y="281"/>
                  <a:pt x="542" y="282"/>
                </a:cubicBezTo>
                <a:close/>
                <a:moveTo>
                  <a:pt x="542" y="286"/>
                </a:moveTo>
                <a:cubicBezTo>
                  <a:pt x="540" y="286"/>
                  <a:pt x="539" y="286"/>
                  <a:pt x="538" y="286"/>
                </a:cubicBezTo>
                <a:cubicBezTo>
                  <a:pt x="538" y="286"/>
                  <a:pt x="538" y="285"/>
                  <a:pt x="538" y="285"/>
                </a:cubicBezTo>
                <a:cubicBezTo>
                  <a:pt x="539" y="285"/>
                  <a:pt x="540" y="285"/>
                  <a:pt x="542" y="286"/>
                </a:cubicBezTo>
                <a:close/>
                <a:moveTo>
                  <a:pt x="542" y="286"/>
                </a:moveTo>
                <a:cubicBezTo>
                  <a:pt x="542" y="287"/>
                  <a:pt x="542" y="288"/>
                  <a:pt x="541" y="289"/>
                </a:cubicBezTo>
                <a:cubicBezTo>
                  <a:pt x="541" y="290"/>
                  <a:pt x="542" y="290"/>
                  <a:pt x="542" y="289"/>
                </a:cubicBezTo>
                <a:cubicBezTo>
                  <a:pt x="542" y="288"/>
                  <a:pt x="542" y="287"/>
                  <a:pt x="542" y="286"/>
                </a:cubicBezTo>
                <a:cubicBezTo>
                  <a:pt x="542" y="286"/>
                  <a:pt x="543" y="286"/>
                  <a:pt x="543" y="286"/>
                </a:cubicBezTo>
                <a:cubicBezTo>
                  <a:pt x="549" y="287"/>
                  <a:pt x="554" y="288"/>
                  <a:pt x="559" y="289"/>
                </a:cubicBezTo>
                <a:cubicBezTo>
                  <a:pt x="559" y="290"/>
                  <a:pt x="559" y="290"/>
                  <a:pt x="559" y="291"/>
                </a:cubicBezTo>
                <a:cubicBezTo>
                  <a:pt x="555" y="290"/>
                  <a:pt x="551" y="290"/>
                  <a:pt x="547" y="290"/>
                </a:cubicBezTo>
                <a:cubicBezTo>
                  <a:pt x="547" y="289"/>
                  <a:pt x="547" y="289"/>
                  <a:pt x="547" y="288"/>
                </a:cubicBezTo>
                <a:cubicBezTo>
                  <a:pt x="547" y="288"/>
                  <a:pt x="546" y="288"/>
                  <a:pt x="546" y="288"/>
                </a:cubicBezTo>
                <a:cubicBezTo>
                  <a:pt x="546" y="289"/>
                  <a:pt x="546" y="289"/>
                  <a:pt x="546" y="290"/>
                </a:cubicBezTo>
                <a:cubicBezTo>
                  <a:pt x="545" y="290"/>
                  <a:pt x="544" y="290"/>
                  <a:pt x="543" y="290"/>
                </a:cubicBezTo>
                <a:cubicBezTo>
                  <a:pt x="541" y="290"/>
                  <a:pt x="539" y="289"/>
                  <a:pt x="537" y="289"/>
                </a:cubicBezTo>
                <a:cubicBezTo>
                  <a:pt x="537" y="288"/>
                  <a:pt x="538" y="287"/>
                  <a:pt x="538" y="286"/>
                </a:cubicBezTo>
                <a:cubicBezTo>
                  <a:pt x="539" y="286"/>
                  <a:pt x="540" y="286"/>
                  <a:pt x="542" y="286"/>
                </a:cubicBezTo>
                <a:close/>
                <a:moveTo>
                  <a:pt x="545" y="286"/>
                </a:moveTo>
                <a:cubicBezTo>
                  <a:pt x="549" y="286"/>
                  <a:pt x="554" y="286"/>
                  <a:pt x="559" y="286"/>
                </a:cubicBezTo>
                <a:cubicBezTo>
                  <a:pt x="559" y="287"/>
                  <a:pt x="559" y="288"/>
                  <a:pt x="559" y="289"/>
                </a:cubicBezTo>
                <a:cubicBezTo>
                  <a:pt x="555" y="287"/>
                  <a:pt x="550" y="287"/>
                  <a:pt x="545" y="286"/>
                </a:cubicBezTo>
                <a:close/>
                <a:moveTo>
                  <a:pt x="574" y="294"/>
                </a:moveTo>
                <a:cubicBezTo>
                  <a:pt x="574" y="295"/>
                  <a:pt x="574" y="295"/>
                  <a:pt x="574" y="295"/>
                </a:cubicBezTo>
                <a:cubicBezTo>
                  <a:pt x="572" y="294"/>
                  <a:pt x="569" y="293"/>
                  <a:pt x="567" y="292"/>
                </a:cubicBezTo>
                <a:cubicBezTo>
                  <a:pt x="567" y="292"/>
                  <a:pt x="567" y="291"/>
                  <a:pt x="567" y="291"/>
                </a:cubicBezTo>
                <a:cubicBezTo>
                  <a:pt x="569" y="291"/>
                  <a:pt x="571" y="292"/>
                  <a:pt x="572" y="292"/>
                </a:cubicBezTo>
                <a:cubicBezTo>
                  <a:pt x="573" y="293"/>
                  <a:pt x="574" y="294"/>
                  <a:pt x="574" y="294"/>
                </a:cubicBezTo>
                <a:close/>
                <a:moveTo>
                  <a:pt x="581" y="304"/>
                </a:moveTo>
                <a:cubicBezTo>
                  <a:pt x="580" y="307"/>
                  <a:pt x="580" y="310"/>
                  <a:pt x="580" y="313"/>
                </a:cubicBezTo>
                <a:cubicBezTo>
                  <a:pt x="579" y="313"/>
                  <a:pt x="577" y="312"/>
                  <a:pt x="576" y="312"/>
                </a:cubicBezTo>
                <a:cubicBezTo>
                  <a:pt x="576" y="312"/>
                  <a:pt x="576" y="312"/>
                  <a:pt x="576" y="311"/>
                </a:cubicBezTo>
                <a:cubicBezTo>
                  <a:pt x="576" y="310"/>
                  <a:pt x="576" y="309"/>
                  <a:pt x="576" y="308"/>
                </a:cubicBezTo>
                <a:cubicBezTo>
                  <a:pt x="576" y="307"/>
                  <a:pt x="576" y="303"/>
                  <a:pt x="575" y="302"/>
                </a:cubicBezTo>
                <a:cubicBezTo>
                  <a:pt x="575" y="302"/>
                  <a:pt x="574" y="302"/>
                  <a:pt x="574" y="302"/>
                </a:cubicBezTo>
                <a:cubicBezTo>
                  <a:pt x="576" y="304"/>
                  <a:pt x="576" y="307"/>
                  <a:pt x="575" y="310"/>
                </a:cubicBezTo>
                <a:cubicBezTo>
                  <a:pt x="575" y="310"/>
                  <a:pt x="575" y="309"/>
                  <a:pt x="575" y="309"/>
                </a:cubicBezTo>
                <a:cubicBezTo>
                  <a:pt x="574" y="309"/>
                  <a:pt x="574" y="309"/>
                  <a:pt x="573" y="309"/>
                </a:cubicBezTo>
                <a:cubicBezTo>
                  <a:pt x="573" y="305"/>
                  <a:pt x="574" y="301"/>
                  <a:pt x="574" y="301"/>
                </a:cubicBezTo>
                <a:cubicBezTo>
                  <a:pt x="576" y="302"/>
                  <a:pt x="579" y="303"/>
                  <a:pt x="581" y="304"/>
                </a:cubicBezTo>
                <a:close/>
                <a:moveTo>
                  <a:pt x="585" y="305"/>
                </a:moveTo>
                <a:cubicBezTo>
                  <a:pt x="585" y="305"/>
                  <a:pt x="585" y="305"/>
                  <a:pt x="585" y="305"/>
                </a:cubicBezTo>
                <a:cubicBezTo>
                  <a:pt x="585" y="307"/>
                  <a:pt x="585" y="310"/>
                  <a:pt x="585" y="312"/>
                </a:cubicBezTo>
                <a:cubicBezTo>
                  <a:pt x="585" y="310"/>
                  <a:pt x="585" y="308"/>
                  <a:pt x="585" y="305"/>
                </a:cubicBezTo>
                <a:close/>
                <a:moveTo>
                  <a:pt x="586" y="331"/>
                </a:moveTo>
                <a:cubicBezTo>
                  <a:pt x="584" y="330"/>
                  <a:pt x="583" y="330"/>
                  <a:pt x="582" y="329"/>
                </a:cubicBezTo>
                <a:cubicBezTo>
                  <a:pt x="582" y="325"/>
                  <a:pt x="582" y="321"/>
                  <a:pt x="582" y="317"/>
                </a:cubicBezTo>
                <a:cubicBezTo>
                  <a:pt x="582" y="317"/>
                  <a:pt x="582" y="317"/>
                  <a:pt x="582" y="317"/>
                </a:cubicBezTo>
                <a:cubicBezTo>
                  <a:pt x="583" y="318"/>
                  <a:pt x="584" y="316"/>
                  <a:pt x="583" y="316"/>
                </a:cubicBezTo>
                <a:cubicBezTo>
                  <a:pt x="583" y="315"/>
                  <a:pt x="583" y="315"/>
                  <a:pt x="582" y="315"/>
                </a:cubicBezTo>
                <a:cubicBezTo>
                  <a:pt x="582" y="312"/>
                  <a:pt x="583" y="309"/>
                  <a:pt x="583" y="306"/>
                </a:cubicBezTo>
                <a:cubicBezTo>
                  <a:pt x="583" y="305"/>
                  <a:pt x="583" y="305"/>
                  <a:pt x="583" y="305"/>
                </a:cubicBezTo>
                <a:cubicBezTo>
                  <a:pt x="583" y="305"/>
                  <a:pt x="584" y="305"/>
                  <a:pt x="584" y="305"/>
                </a:cubicBezTo>
                <a:cubicBezTo>
                  <a:pt x="584" y="305"/>
                  <a:pt x="584" y="305"/>
                  <a:pt x="584" y="305"/>
                </a:cubicBezTo>
                <a:cubicBezTo>
                  <a:pt x="585" y="314"/>
                  <a:pt x="585" y="322"/>
                  <a:pt x="586" y="331"/>
                </a:cubicBezTo>
                <a:close/>
                <a:moveTo>
                  <a:pt x="586" y="327"/>
                </a:moveTo>
                <a:cubicBezTo>
                  <a:pt x="586" y="327"/>
                  <a:pt x="586" y="327"/>
                  <a:pt x="586" y="328"/>
                </a:cubicBezTo>
                <a:cubicBezTo>
                  <a:pt x="586" y="327"/>
                  <a:pt x="586" y="327"/>
                  <a:pt x="586" y="327"/>
                </a:cubicBezTo>
                <a:close/>
                <a:moveTo>
                  <a:pt x="580" y="339"/>
                </a:moveTo>
                <a:cubicBezTo>
                  <a:pt x="581" y="344"/>
                  <a:pt x="581" y="349"/>
                  <a:pt x="581" y="355"/>
                </a:cubicBezTo>
                <a:cubicBezTo>
                  <a:pt x="581" y="354"/>
                  <a:pt x="581" y="354"/>
                  <a:pt x="580" y="354"/>
                </a:cubicBezTo>
                <a:cubicBezTo>
                  <a:pt x="579" y="346"/>
                  <a:pt x="579" y="338"/>
                  <a:pt x="579" y="331"/>
                </a:cubicBezTo>
                <a:cubicBezTo>
                  <a:pt x="579" y="331"/>
                  <a:pt x="580" y="331"/>
                  <a:pt x="580" y="331"/>
                </a:cubicBezTo>
                <a:cubicBezTo>
                  <a:pt x="580" y="334"/>
                  <a:pt x="580" y="336"/>
                  <a:pt x="580" y="339"/>
                </a:cubicBezTo>
                <a:close/>
                <a:moveTo>
                  <a:pt x="576" y="330"/>
                </a:moveTo>
                <a:cubicBezTo>
                  <a:pt x="577" y="330"/>
                  <a:pt x="578" y="330"/>
                  <a:pt x="578" y="330"/>
                </a:cubicBezTo>
                <a:cubicBezTo>
                  <a:pt x="579" y="331"/>
                  <a:pt x="579" y="331"/>
                  <a:pt x="579" y="331"/>
                </a:cubicBezTo>
                <a:cubicBezTo>
                  <a:pt x="579" y="338"/>
                  <a:pt x="579" y="346"/>
                  <a:pt x="580" y="354"/>
                </a:cubicBezTo>
                <a:cubicBezTo>
                  <a:pt x="578" y="353"/>
                  <a:pt x="577" y="352"/>
                  <a:pt x="575" y="351"/>
                </a:cubicBezTo>
                <a:cubicBezTo>
                  <a:pt x="575" y="344"/>
                  <a:pt x="576" y="337"/>
                  <a:pt x="576" y="330"/>
                </a:cubicBezTo>
                <a:close/>
                <a:moveTo>
                  <a:pt x="573" y="312"/>
                </a:moveTo>
                <a:cubicBezTo>
                  <a:pt x="574" y="313"/>
                  <a:pt x="574" y="313"/>
                  <a:pt x="575" y="314"/>
                </a:cubicBezTo>
                <a:cubicBezTo>
                  <a:pt x="575" y="318"/>
                  <a:pt x="575" y="323"/>
                  <a:pt x="575" y="328"/>
                </a:cubicBezTo>
                <a:cubicBezTo>
                  <a:pt x="575" y="328"/>
                  <a:pt x="575" y="328"/>
                  <a:pt x="575" y="328"/>
                </a:cubicBezTo>
                <a:cubicBezTo>
                  <a:pt x="574" y="328"/>
                  <a:pt x="573" y="327"/>
                  <a:pt x="573" y="328"/>
                </a:cubicBezTo>
                <a:cubicBezTo>
                  <a:pt x="573" y="323"/>
                  <a:pt x="573" y="317"/>
                  <a:pt x="573" y="312"/>
                </a:cubicBezTo>
                <a:close/>
                <a:moveTo>
                  <a:pt x="575" y="311"/>
                </a:moveTo>
                <a:cubicBezTo>
                  <a:pt x="575" y="311"/>
                  <a:pt x="575" y="311"/>
                  <a:pt x="575" y="311"/>
                </a:cubicBezTo>
                <a:cubicBezTo>
                  <a:pt x="575" y="311"/>
                  <a:pt x="575" y="311"/>
                  <a:pt x="575" y="311"/>
                </a:cubicBezTo>
                <a:cubicBezTo>
                  <a:pt x="575" y="311"/>
                  <a:pt x="575" y="311"/>
                  <a:pt x="575" y="311"/>
                </a:cubicBezTo>
                <a:close/>
                <a:moveTo>
                  <a:pt x="576" y="314"/>
                </a:moveTo>
                <a:cubicBezTo>
                  <a:pt x="576" y="314"/>
                  <a:pt x="577" y="314"/>
                  <a:pt x="577" y="315"/>
                </a:cubicBezTo>
                <a:cubicBezTo>
                  <a:pt x="578" y="315"/>
                  <a:pt x="579" y="315"/>
                  <a:pt x="580" y="316"/>
                </a:cubicBezTo>
                <a:cubicBezTo>
                  <a:pt x="579" y="320"/>
                  <a:pt x="579" y="324"/>
                  <a:pt x="579" y="328"/>
                </a:cubicBezTo>
                <a:cubicBezTo>
                  <a:pt x="578" y="328"/>
                  <a:pt x="577" y="328"/>
                  <a:pt x="576" y="328"/>
                </a:cubicBezTo>
                <a:cubicBezTo>
                  <a:pt x="576" y="323"/>
                  <a:pt x="576" y="318"/>
                  <a:pt x="576" y="314"/>
                </a:cubicBezTo>
                <a:close/>
                <a:moveTo>
                  <a:pt x="579" y="329"/>
                </a:moveTo>
                <a:cubicBezTo>
                  <a:pt x="579" y="324"/>
                  <a:pt x="580" y="320"/>
                  <a:pt x="580" y="316"/>
                </a:cubicBezTo>
                <a:cubicBezTo>
                  <a:pt x="580" y="316"/>
                  <a:pt x="580" y="316"/>
                  <a:pt x="580" y="316"/>
                </a:cubicBezTo>
                <a:cubicBezTo>
                  <a:pt x="580" y="320"/>
                  <a:pt x="580" y="324"/>
                  <a:pt x="580" y="329"/>
                </a:cubicBezTo>
                <a:cubicBezTo>
                  <a:pt x="580" y="329"/>
                  <a:pt x="580" y="329"/>
                  <a:pt x="579" y="329"/>
                </a:cubicBezTo>
                <a:close/>
                <a:moveTo>
                  <a:pt x="581" y="314"/>
                </a:moveTo>
                <a:cubicBezTo>
                  <a:pt x="580" y="314"/>
                  <a:pt x="580" y="314"/>
                  <a:pt x="580" y="314"/>
                </a:cubicBezTo>
                <a:cubicBezTo>
                  <a:pt x="580" y="310"/>
                  <a:pt x="581" y="307"/>
                  <a:pt x="581" y="304"/>
                </a:cubicBezTo>
                <a:cubicBezTo>
                  <a:pt x="581" y="304"/>
                  <a:pt x="581" y="304"/>
                  <a:pt x="582" y="304"/>
                </a:cubicBezTo>
                <a:cubicBezTo>
                  <a:pt x="581" y="307"/>
                  <a:pt x="581" y="311"/>
                  <a:pt x="581" y="314"/>
                </a:cubicBezTo>
                <a:close/>
                <a:moveTo>
                  <a:pt x="572" y="309"/>
                </a:moveTo>
                <a:cubicBezTo>
                  <a:pt x="572" y="309"/>
                  <a:pt x="571" y="309"/>
                  <a:pt x="571" y="309"/>
                </a:cubicBezTo>
                <a:cubicBezTo>
                  <a:pt x="570" y="310"/>
                  <a:pt x="571" y="311"/>
                  <a:pt x="572" y="312"/>
                </a:cubicBezTo>
                <a:cubicBezTo>
                  <a:pt x="572" y="312"/>
                  <a:pt x="572" y="312"/>
                  <a:pt x="572" y="312"/>
                </a:cubicBezTo>
                <a:cubicBezTo>
                  <a:pt x="572" y="325"/>
                  <a:pt x="572" y="345"/>
                  <a:pt x="572" y="348"/>
                </a:cubicBezTo>
                <a:cubicBezTo>
                  <a:pt x="572" y="349"/>
                  <a:pt x="573" y="349"/>
                  <a:pt x="573" y="348"/>
                </a:cubicBezTo>
                <a:cubicBezTo>
                  <a:pt x="573" y="347"/>
                  <a:pt x="573" y="339"/>
                  <a:pt x="573" y="330"/>
                </a:cubicBezTo>
                <a:cubicBezTo>
                  <a:pt x="573" y="330"/>
                  <a:pt x="574" y="331"/>
                  <a:pt x="574" y="331"/>
                </a:cubicBezTo>
                <a:cubicBezTo>
                  <a:pt x="575" y="331"/>
                  <a:pt x="575" y="331"/>
                  <a:pt x="575" y="331"/>
                </a:cubicBezTo>
                <a:cubicBezTo>
                  <a:pt x="575" y="332"/>
                  <a:pt x="575" y="332"/>
                  <a:pt x="575" y="333"/>
                </a:cubicBezTo>
                <a:cubicBezTo>
                  <a:pt x="575" y="339"/>
                  <a:pt x="575" y="345"/>
                  <a:pt x="575" y="351"/>
                </a:cubicBezTo>
                <a:cubicBezTo>
                  <a:pt x="574" y="351"/>
                  <a:pt x="574" y="350"/>
                  <a:pt x="573" y="350"/>
                </a:cubicBezTo>
                <a:cubicBezTo>
                  <a:pt x="572" y="349"/>
                  <a:pt x="571" y="350"/>
                  <a:pt x="572" y="351"/>
                </a:cubicBezTo>
                <a:cubicBezTo>
                  <a:pt x="573" y="352"/>
                  <a:pt x="574" y="353"/>
                  <a:pt x="575" y="353"/>
                </a:cubicBezTo>
                <a:cubicBezTo>
                  <a:pt x="575" y="358"/>
                  <a:pt x="575" y="363"/>
                  <a:pt x="575" y="368"/>
                </a:cubicBezTo>
                <a:cubicBezTo>
                  <a:pt x="575" y="369"/>
                  <a:pt x="576" y="369"/>
                  <a:pt x="576" y="368"/>
                </a:cubicBezTo>
                <a:cubicBezTo>
                  <a:pt x="575" y="363"/>
                  <a:pt x="575" y="359"/>
                  <a:pt x="575" y="354"/>
                </a:cubicBezTo>
                <a:cubicBezTo>
                  <a:pt x="577" y="354"/>
                  <a:pt x="578" y="355"/>
                  <a:pt x="580" y="356"/>
                </a:cubicBezTo>
                <a:cubicBezTo>
                  <a:pt x="580" y="360"/>
                  <a:pt x="581" y="364"/>
                  <a:pt x="581" y="367"/>
                </a:cubicBezTo>
                <a:cubicBezTo>
                  <a:pt x="581" y="368"/>
                  <a:pt x="582" y="368"/>
                  <a:pt x="582" y="367"/>
                </a:cubicBezTo>
                <a:cubicBezTo>
                  <a:pt x="581" y="364"/>
                  <a:pt x="581" y="360"/>
                  <a:pt x="580" y="356"/>
                </a:cubicBezTo>
                <a:cubicBezTo>
                  <a:pt x="581" y="356"/>
                  <a:pt x="581" y="357"/>
                  <a:pt x="582" y="357"/>
                </a:cubicBezTo>
                <a:cubicBezTo>
                  <a:pt x="582" y="361"/>
                  <a:pt x="582" y="366"/>
                  <a:pt x="582" y="370"/>
                </a:cubicBezTo>
                <a:cubicBezTo>
                  <a:pt x="578" y="372"/>
                  <a:pt x="573" y="374"/>
                  <a:pt x="569" y="376"/>
                </a:cubicBezTo>
                <a:cubicBezTo>
                  <a:pt x="568" y="350"/>
                  <a:pt x="567" y="324"/>
                  <a:pt x="567" y="298"/>
                </a:cubicBezTo>
                <a:cubicBezTo>
                  <a:pt x="569" y="299"/>
                  <a:pt x="572" y="300"/>
                  <a:pt x="574" y="301"/>
                </a:cubicBezTo>
                <a:cubicBezTo>
                  <a:pt x="573" y="302"/>
                  <a:pt x="573" y="305"/>
                  <a:pt x="572" y="309"/>
                </a:cubicBezTo>
                <a:close/>
                <a:moveTo>
                  <a:pt x="584" y="380"/>
                </a:moveTo>
                <a:cubicBezTo>
                  <a:pt x="584" y="379"/>
                  <a:pt x="584" y="379"/>
                  <a:pt x="584" y="378"/>
                </a:cubicBezTo>
                <a:cubicBezTo>
                  <a:pt x="585" y="377"/>
                  <a:pt x="586" y="377"/>
                  <a:pt x="587" y="377"/>
                </a:cubicBezTo>
                <a:cubicBezTo>
                  <a:pt x="586" y="378"/>
                  <a:pt x="586" y="379"/>
                  <a:pt x="586" y="380"/>
                </a:cubicBezTo>
                <a:cubicBezTo>
                  <a:pt x="586" y="380"/>
                  <a:pt x="585" y="380"/>
                  <a:pt x="584" y="380"/>
                </a:cubicBezTo>
                <a:close/>
                <a:moveTo>
                  <a:pt x="584" y="394"/>
                </a:moveTo>
                <a:cubicBezTo>
                  <a:pt x="584" y="393"/>
                  <a:pt x="584" y="392"/>
                  <a:pt x="584" y="391"/>
                </a:cubicBezTo>
                <a:cubicBezTo>
                  <a:pt x="587" y="389"/>
                  <a:pt x="590" y="388"/>
                  <a:pt x="593" y="386"/>
                </a:cubicBezTo>
                <a:cubicBezTo>
                  <a:pt x="593" y="385"/>
                  <a:pt x="594" y="385"/>
                  <a:pt x="595" y="384"/>
                </a:cubicBezTo>
                <a:cubicBezTo>
                  <a:pt x="596" y="393"/>
                  <a:pt x="597" y="402"/>
                  <a:pt x="598" y="411"/>
                </a:cubicBezTo>
                <a:cubicBezTo>
                  <a:pt x="598" y="421"/>
                  <a:pt x="598" y="430"/>
                  <a:pt x="598" y="440"/>
                </a:cubicBezTo>
                <a:cubicBezTo>
                  <a:pt x="598" y="440"/>
                  <a:pt x="597" y="440"/>
                  <a:pt x="597" y="440"/>
                </a:cubicBezTo>
                <a:cubicBezTo>
                  <a:pt x="598" y="441"/>
                  <a:pt x="598" y="441"/>
                  <a:pt x="598" y="442"/>
                </a:cubicBezTo>
                <a:cubicBezTo>
                  <a:pt x="598" y="442"/>
                  <a:pt x="598" y="442"/>
                  <a:pt x="598" y="443"/>
                </a:cubicBezTo>
                <a:cubicBezTo>
                  <a:pt x="595" y="444"/>
                  <a:pt x="593" y="445"/>
                  <a:pt x="592" y="445"/>
                </a:cubicBezTo>
                <a:cubicBezTo>
                  <a:pt x="578" y="450"/>
                  <a:pt x="563" y="452"/>
                  <a:pt x="548" y="452"/>
                </a:cubicBezTo>
                <a:cubicBezTo>
                  <a:pt x="546" y="452"/>
                  <a:pt x="544" y="451"/>
                  <a:pt x="543" y="451"/>
                </a:cubicBezTo>
                <a:cubicBezTo>
                  <a:pt x="540" y="451"/>
                  <a:pt x="537" y="450"/>
                  <a:pt x="534" y="449"/>
                </a:cubicBezTo>
                <a:cubicBezTo>
                  <a:pt x="534" y="449"/>
                  <a:pt x="534" y="449"/>
                  <a:pt x="534" y="449"/>
                </a:cubicBezTo>
                <a:cubicBezTo>
                  <a:pt x="536" y="450"/>
                  <a:pt x="538" y="450"/>
                  <a:pt x="540" y="451"/>
                </a:cubicBezTo>
                <a:cubicBezTo>
                  <a:pt x="532" y="450"/>
                  <a:pt x="524" y="448"/>
                  <a:pt x="517" y="445"/>
                </a:cubicBezTo>
                <a:cubicBezTo>
                  <a:pt x="515" y="444"/>
                  <a:pt x="514" y="444"/>
                  <a:pt x="513" y="443"/>
                </a:cubicBezTo>
                <a:cubicBezTo>
                  <a:pt x="513" y="443"/>
                  <a:pt x="514" y="443"/>
                  <a:pt x="515" y="444"/>
                </a:cubicBezTo>
                <a:cubicBezTo>
                  <a:pt x="514" y="443"/>
                  <a:pt x="513" y="443"/>
                  <a:pt x="512" y="443"/>
                </a:cubicBezTo>
                <a:cubicBezTo>
                  <a:pt x="507" y="441"/>
                  <a:pt x="502" y="438"/>
                  <a:pt x="497" y="437"/>
                </a:cubicBezTo>
                <a:cubicBezTo>
                  <a:pt x="496" y="437"/>
                  <a:pt x="496" y="438"/>
                  <a:pt x="496" y="438"/>
                </a:cubicBezTo>
                <a:cubicBezTo>
                  <a:pt x="496" y="438"/>
                  <a:pt x="496" y="438"/>
                  <a:pt x="496" y="438"/>
                </a:cubicBezTo>
                <a:cubicBezTo>
                  <a:pt x="497" y="438"/>
                  <a:pt x="497" y="438"/>
                  <a:pt x="497" y="437"/>
                </a:cubicBezTo>
                <a:cubicBezTo>
                  <a:pt x="500" y="439"/>
                  <a:pt x="503" y="440"/>
                  <a:pt x="506" y="442"/>
                </a:cubicBezTo>
                <a:cubicBezTo>
                  <a:pt x="501" y="441"/>
                  <a:pt x="497" y="441"/>
                  <a:pt x="493" y="442"/>
                </a:cubicBezTo>
                <a:cubicBezTo>
                  <a:pt x="491" y="441"/>
                  <a:pt x="490" y="441"/>
                  <a:pt x="488" y="440"/>
                </a:cubicBezTo>
                <a:cubicBezTo>
                  <a:pt x="488" y="429"/>
                  <a:pt x="488" y="419"/>
                  <a:pt x="488" y="408"/>
                </a:cubicBezTo>
                <a:cubicBezTo>
                  <a:pt x="488" y="402"/>
                  <a:pt x="488" y="395"/>
                  <a:pt x="488" y="389"/>
                </a:cubicBezTo>
                <a:cubicBezTo>
                  <a:pt x="489" y="389"/>
                  <a:pt x="490" y="389"/>
                  <a:pt x="491" y="390"/>
                </a:cubicBezTo>
                <a:cubicBezTo>
                  <a:pt x="491" y="391"/>
                  <a:pt x="491" y="393"/>
                  <a:pt x="491" y="395"/>
                </a:cubicBezTo>
                <a:cubicBezTo>
                  <a:pt x="491" y="395"/>
                  <a:pt x="491" y="395"/>
                  <a:pt x="491" y="395"/>
                </a:cubicBezTo>
                <a:cubicBezTo>
                  <a:pt x="491" y="400"/>
                  <a:pt x="492" y="404"/>
                  <a:pt x="492" y="408"/>
                </a:cubicBezTo>
                <a:cubicBezTo>
                  <a:pt x="491" y="407"/>
                  <a:pt x="490" y="407"/>
                  <a:pt x="489" y="406"/>
                </a:cubicBezTo>
                <a:cubicBezTo>
                  <a:pt x="489" y="406"/>
                  <a:pt x="488" y="406"/>
                  <a:pt x="489" y="406"/>
                </a:cubicBezTo>
                <a:cubicBezTo>
                  <a:pt x="490" y="407"/>
                  <a:pt x="491" y="408"/>
                  <a:pt x="492" y="408"/>
                </a:cubicBezTo>
                <a:cubicBezTo>
                  <a:pt x="492" y="412"/>
                  <a:pt x="492" y="416"/>
                  <a:pt x="492" y="419"/>
                </a:cubicBezTo>
                <a:cubicBezTo>
                  <a:pt x="491" y="419"/>
                  <a:pt x="490" y="419"/>
                  <a:pt x="490" y="418"/>
                </a:cubicBezTo>
                <a:cubicBezTo>
                  <a:pt x="490" y="418"/>
                  <a:pt x="489" y="418"/>
                  <a:pt x="490" y="418"/>
                </a:cubicBezTo>
                <a:cubicBezTo>
                  <a:pt x="490" y="419"/>
                  <a:pt x="491" y="419"/>
                  <a:pt x="492" y="420"/>
                </a:cubicBezTo>
                <a:cubicBezTo>
                  <a:pt x="492" y="424"/>
                  <a:pt x="491" y="427"/>
                  <a:pt x="491" y="431"/>
                </a:cubicBezTo>
                <a:cubicBezTo>
                  <a:pt x="491" y="432"/>
                  <a:pt x="492" y="432"/>
                  <a:pt x="492" y="431"/>
                </a:cubicBezTo>
                <a:cubicBezTo>
                  <a:pt x="492" y="427"/>
                  <a:pt x="493" y="424"/>
                  <a:pt x="493" y="420"/>
                </a:cubicBezTo>
                <a:cubicBezTo>
                  <a:pt x="494" y="421"/>
                  <a:pt x="496" y="422"/>
                  <a:pt x="497" y="423"/>
                </a:cubicBezTo>
                <a:cubicBezTo>
                  <a:pt x="497" y="426"/>
                  <a:pt x="497" y="428"/>
                  <a:pt x="497" y="431"/>
                </a:cubicBezTo>
                <a:cubicBezTo>
                  <a:pt x="497" y="432"/>
                  <a:pt x="498" y="432"/>
                  <a:pt x="498" y="431"/>
                </a:cubicBezTo>
                <a:cubicBezTo>
                  <a:pt x="498" y="428"/>
                  <a:pt x="498" y="426"/>
                  <a:pt x="498" y="424"/>
                </a:cubicBezTo>
                <a:cubicBezTo>
                  <a:pt x="501" y="425"/>
                  <a:pt x="503" y="426"/>
                  <a:pt x="505" y="427"/>
                </a:cubicBezTo>
                <a:cubicBezTo>
                  <a:pt x="505" y="428"/>
                  <a:pt x="505" y="430"/>
                  <a:pt x="505" y="431"/>
                </a:cubicBezTo>
                <a:cubicBezTo>
                  <a:pt x="505" y="432"/>
                  <a:pt x="506" y="432"/>
                  <a:pt x="506" y="431"/>
                </a:cubicBezTo>
                <a:cubicBezTo>
                  <a:pt x="506" y="430"/>
                  <a:pt x="506" y="428"/>
                  <a:pt x="506" y="427"/>
                </a:cubicBezTo>
                <a:cubicBezTo>
                  <a:pt x="516" y="431"/>
                  <a:pt x="526" y="433"/>
                  <a:pt x="537" y="435"/>
                </a:cubicBezTo>
                <a:cubicBezTo>
                  <a:pt x="537" y="435"/>
                  <a:pt x="537" y="434"/>
                  <a:pt x="537" y="434"/>
                </a:cubicBezTo>
                <a:cubicBezTo>
                  <a:pt x="526" y="433"/>
                  <a:pt x="516" y="430"/>
                  <a:pt x="506" y="427"/>
                </a:cubicBezTo>
                <a:cubicBezTo>
                  <a:pt x="507" y="423"/>
                  <a:pt x="507" y="419"/>
                  <a:pt x="507" y="416"/>
                </a:cubicBezTo>
                <a:cubicBezTo>
                  <a:pt x="509" y="416"/>
                  <a:pt x="511" y="417"/>
                  <a:pt x="513" y="418"/>
                </a:cubicBezTo>
                <a:cubicBezTo>
                  <a:pt x="513" y="420"/>
                  <a:pt x="513" y="422"/>
                  <a:pt x="513" y="424"/>
                </a:cubicBezTo>
                <a:cubicBezTo>
                  <a:pt x="513" y="425"/>
                  <a:pt x="513" y="425"/>
                  <a:pt x="513" y="425"/>
                </a:cubicBezTo>
                <a:cubicBezTo>
                  <a:pt x="513" y="426"/>
                  <a:pt x="513" y="427"/>
                  <a:pt x="513" y="428"/>
                </a:cubicBezTo>
                <a:cubicBezTo>
                  <a:pt x="513" y="429"/>
                  <a:pt x="514" y="429"/>
                  <a:pt x="514" y="428"/>
                </a:cubicBezTo>
                <a:cubicBezTo>
                  <a:pt x="514" y="427"/>
                  <a:pt x="514" y="426"/>
                  <a:pt x="514" y="425"/>
                </a:cubicBezTo>
                <a:cubicBezTo>
                  <a:pt x="515" y="425"/>
                  <a:pt x="515" y="425"/>
                  <a:pt x="515" y="424"/>
                </a:cubicBezTo>
                <a:cubicBezTo>
                  <a:pt x="515" y="423"/>
                  <a:pt x="515" y="421"/>
                  <a:pt x="515" y="419"/>
                </a:cubicBezTo>
                <a:cubicBezTo>
                  <a:pt x="519" y="420"/>
                  <a:pt x="522" y="421"/>
                  <a:pt x="526" y="421"/>
                </a:cubicBezTo>
                <a:cubicBezTo>
                  <a:pt x="526" y="422"/>
                  <a:pt x="526" y="423"/>
                  <a:pt x="526" y="424"/>
                </a:cubicBezTo>
                <a:cubicBezTo>
                  <a:pt x="526" y="425"/>
                  <a:pt x="527" y="425"/>
                  <a:pt x="528" y="425"/>
                </a:cubicBezTo>
                <a:cubicBezTo>
                  <a:pt x="528" y="426"/>
                  <a:pt x="528" y="427"/>
                  <a:pt x="528" y="428"/>
                </a:cubicBezTo>
                <a:cubicBezTo>
                  <a:pt x="528" y="430"/>
                  <a:pt x="530" y="430"/>
                  <a:pt x="530" y="428"/>
                </a:cubicBezTo>
                <a:cubicBezTo>
                  <a:pt x="530" y="426"/>
                  <a:pt x="530" y="424"/>
                  <a:pt x="530" y="421"/>
                </a:cubicBezTo>
                <a:cubicBezTo>
                  <a:pt x="531" y="421"/>
                  <a:pt x="532" y="422"/>
                  <a:pt x="534" y="422"/>
                </a:cubicBezTo>
                <a:cubicBezTo>
                  <a:pt x="534" y="422"/>
                  <a:pt x="534" y="421"/>
                  <a:pt x="534" y="421"/>
                </a:cubicBezTo>
                <a:cubicBezTo>
                  <a:pt x="532" y="421"/>
                  <a:pt x="531" y="421"/>
                  <a:pt x="530" y="421"/>
                </a:cubicBezTo>
                <a:cubicBezTo>
                  <a:pt x="530" y="421"/>
                  <a:pt x="530" y="420"/>
                  <a:pt x="530" y="420"/>
                </a:cubicBezTo>
                <a:cubicBezTo>
                  <a:pt x="530" y="419"/>
                  <a:pt x="530" y="418"/>
                  <a:pt x="530" y="416"/>
                </a:cubicBezTo>
                <a:cubicBezTo>
                  <a:pt x="530" y="416"/>
                  <a:pt x="530" y="415"/>
                  <a:pt x="530" y="415"/>
                </a:cubicBezTo>
                <a:cubicBezTo>
                  <a:pt x="530" y="415"/>
                  <a:pt x="530" y="415"/>
                  <a:pt x="530" y="415"/>
                </a:cubicBezTo>
                <a:cubicBezTo>
                  <a:pt x="531" y="415"/>
                  <a:pt x="531" y="413"/>
                  <a:pt x="530" y="413"/>
                </a:cubicBezTo>
                <a:cubicBezTo>
                  <a:pt x="529" y="412"/>
                  <a:pt x="528" y="414"/>
                  <a:pt x="528" y="415"/>
                </a:cubicBezTo>
                <a:cubicBezTo>
                  <a:pt x="528" y="415"/>
                  <a:pt x="528" y="415"/>
                  <a:pt x="528" y="415"/>
                </a:cubicBezTo>
                <a:cubicBezTo>
                  <a:pt x="528" y="415"/>
                  <a:pt x="528" y="415"/>
                  <a:pt x="528" y="415"/>
                </a:cubicBezTo>
                <a:cubicBezTo>
                  <a:pt x="528" y="414"/>
                  <a:pt x="528" y="412"/>
                  <a:pt x="527" y="412"/>
                </a:cubicBezTo>
                <a:cubicBezTo>
                  <a:pt x="526" y="412"/>
                  <a:pt x="525" y="414"/>
                  <a:pt x="525" y="415"/>
                </a:cubicBezTo>
                <a:cubicBezTo>
                  <a:pt x="525" y="416"/>
                  <a:pt x="526" y="416"/>
                  <a:pt x="526" y="416"/>
                </a:cubicBezTo>
                <a:cubicBezTo>
                  <a:pt x="526" y="416"/>
                  <a:pt x="526" y="417"/>
                  <a:pt x="526" y="417"/>
                </a:cubicBezTo>
                <a:cubicBezTo>
                  <a:pt x="526" y="418"/>
                  <a:pt x="526" y="420"/>
                  <a:pt x="526" y="421"/>
                </a:cubicBezTo>
                <a:cubicBezTo>
                  <a:pt x="522" y="420"/>
                  <a:pt x="519" y="419"/>
                  <a:pt x="515" y="418"/>
                </a:cubicBezTo>
                <a:cubicBezTo>
                  <a:pt x="515" y="415"/>
                  <a:pt x="516" y="412"/>
                  <a:pt x="516" y="409"/>
                </a:cubicBezTo>
                <a:cubicBezTo>
                  <a:pt x="516" y="409"/>
                  <a:pt x="516" y="409"/>
                  <a:pt x="516" y="409"/>
                </a:cubicBezTo>
                <a:cubicBezTo>
                  <a:pt x="516" y="408"/>
                  <a:pt x="516" y="408"/>
                  <a:pt x="516" y="408"/>
                </a:cubicBezTo>
                <a:cubicBezTo>
                  <a:pt x="516" y="408"/>
                  <a:pt x="516" y="408"/>
                  <a:pt x="516" y="408"/>
                </a:cubicBezTo>
                <a:cubicBezTo>
                  <a:pt x="516" y="408"/>
                  <a:pt x="516" y="407"/>
                  <a:pt x="516" y="407"/>
                </a:cubicBezTo>
                <a:cubicBezTo>
                  <a:pt x="516" y="407"/>
                  <a:pt x="516" y="407"/>
                  <a:pt x="516" y="407"/>
                </a:cubicBezTo>
                <a:cubicBezTo>
                  <a:pt x="516" y="407"/>
                  <a:pt x="515" y="407"/>
                  <a:pt x="515" y="407"/>
                </a:cubicBezTo>
                <a:cubicBezTo>
                  <a:pt x="516" y="406"/>
                  <a:pt x="516" y="406"/>
                  <a:pt x="516" y="405"/>
                </a:cubicBezTo>
                <a:cubicBezTo>
                  <a:pt x="520" y="406"/>
                  <a:pt x="525" y="408"/>
                  <a:pt x="530" y="410"/>
                </a:cubicBezTo>
                <a:cubicBezTo>
                  <a:pt x="530" y="410"/>
                  <a:pt x="530" y="409"/>
                  <a:pt x="530" y="409"/>
                </a:cubicBezTo>
                <a:cubicBezTo>
                  <a:pt x="525" y="408"/>
                  <a:pt x="520" y="406"/>
                  <a:pt x="516" y="404"/>
                </a:cubicBezTo>
                <a:cubicBezTo>
                  <a:pt x="516" y="404"/>
                  <a:pt x="515" y="404"/>
                  <a:pt x="515" y="404"/>
                </a:cubicBezTo>
                <a:cubicBezTo>
                  <a:pt x="513" y="403"/>
                  <a:pt x="511" y="403"/>
                  <a:pt x="509" y="402"/>
                </a:cubicBezTo>
                <a:cubicBezTo>
                  <a:pt x="509" y="399"/>
                  <a:pt x="509" y="397"/>
                  <a:pt x="509" y="394"/>
                </a:cubicBezTo>
                <a:cubicBezTo>
                  <a:pt x="509" y="394"/>
                  <a:pt x="510" y="394"/>
                  <a:pt x="510" y="394"/>
                </a:cubicBezTo>
                <a:cubicBezTo>
                  <a:pt x="515" y="397"/>
                  <a:pt x="521" y="398"/>
                  <a:pt x="527" y="399"/>
                </a:cubicBezTo>
                <a:cubicBezTo>
                  <a:pt x="527" y="399"/>
                  <a:pt x="527" y="398"/>
                  <a:pt x="527" y="398"/>
                </a:cubicBezTo>
                <a:cubicBezTo>
                  <a:pt x="521" y="398"/>
                  <a:pt x="516" y="397"/>
                  <a:pt x="512" y="395"/>
                </a:cubicBezTo>
                <a:cubicBezTo>
                  <a:pt x="524" y="397"/>
                  <a:pt x="536" y="399"/>
                  <a:pt x="549" y="399"/>
                </a:cubicBezTo>
                <a:cubicBezTo>
                  <a:pt x="559" y="399"/>
                  <a:pt x="570" y="397"/>
                  <a:pt x="580" y="393"/>
                </a:cubicBezTo>
                <a:cubicBezTo>
                  <a:pt x="580" y="393"/>
                  <a:pt x="581" y="392"/>
                  <a:pt x="582" y="392"/>
                </a:cubicBezTo>
                <a:cubicBezTo>
                  <a:pt x="582" y="393"/>
                  <a:pt x="582" y="394"/>
                  <a:pt x="582" y="394"/>
                </a:cubicBezTo>
                <a:cubicBezTo>
                  <a:pt x="581" y="396"/>
                  <a:pt x="583" y="396"/>
                  <a:pt x="584" y="394"/>
                </a:cubicBezTo>
                <a:close/>
                <a:moveTo>
                  <a:pt x="598" y="382"/>
                </a:moveTo>
                <a:cubicBezTo>
                  <a:pt x="598" y="382"/>
                  <a:pt x="598" y="382"/>
                  <a:pt x="598" y="383"/>
                </a:cubicBezTo>
                <a:cubicBezTo>
                  <a:pt x="598" y="384"/>
                  <a:pt x="598" y="385"/>
                  <a:pt x="598" y="387"/>
                </a:cubicBezTo>
                <a:cubicBezTo>
                  <a:pt x="598" y="394"/>
                  <a:pt x="598" y="401"/>
                  <a:pt x="598" y="408"/>
                </a:cubicBezTo>
                <a:cubicBezTo>
                  <a:pt x="597" y="400"/>
                  <a:pt x="596" y="392"/>
                  <a:pt x="596" y="384"/>
                </a:cubicBezTo>
                <a:cubicBezTo>
                  <a:pt x="596" y="383"/>
                  <a:pt x="597" y="383"/>
                  <a:pt x="598" y="382"/>
                </a:cubicBezTo>
                <a:cubicBezTo>
                  <a:pt x="598" y="382"/>
                  <a:pt x="598" y="382"/>
                  <a:pt x="598" y="382"/>
                </a:cubicBezTo>
                <a:close/>
                <a:moveTo>
                  <a:pt x="616" y="392"/>
                </a:moveTo>
                <a:cubicBezTo>
                  <a:pt x="616" y="393"/>
                  <a:pt x="617" y="393"/>
                  <a:pt x="617" y="392"/>
                </a:cubicBezTo>
                <a:cubicBezTo>
                  <a:pt x="617" y="392"/>
                  <a:pt x="617" y="392"/>
                  <a:pt x="617" y="391"/>
                </a:cubicBezTo>
                <a:cubicBezTo>
                  <a:pt x="617" y="392"/>
                  <a:pt x="618" y="392"/>
                  <a:pt x="618" y="392"/>
                </a:cubicBezTo>
                <a:cubicBezTo>
                  <a:pt x="618" y="393"/>
                  <a:pt x="618" y="394"/>
                  <a:pt x="618" y="395"/>
                </a:cubicBezTo>
                <a:cubicBezTo>
                  <a:pt x="618" y="394"/>
                  <a:pt x="618" y="394"/>
                  <a:pt x="617" y="395"/>
                </a:cubicBezTo>
                <a:cubicBezTo>
                  <a:pt x="617" y="398"/>
                  <a:pt x="616" y="401"/>
                  <a:pt x="616" y="404"/>
                </a:cubicBezTo>
                <a:cubicBezTo>
                  <a:pt x="612" y="401"/>
                  <a:pt x="610" y="399"/>
                  <a:pt x="607" y="396"/>
                </a:cubicBezTo>
                <a:cubicBezTo>
                  <a:pt x="607" y="391"/>
                  <a:pt x="607" y="387"/>
                  <a:pt x="606" y="382"/>
                </a:cubicBezTo>
                <a:cubicBezTo>
                  <a:pt x="609" y="385"/>
                  <a:pt x="613" y="388"/>
                  <a:pt x="616" y="391"/>
                </a:cubicBezTo>
                <a:cubicBezTo>
                  <a:pt x="616" y="391"/>
                  <a:pt x="616" y="392"/>
                  <a:pt x="616" y="392"/>
                </a:cubicBezTo>
                <a:close/>
                <a:moveTo>
                  <a:pt x="625" y="396"/>
                </a:moveTo>
                <a:cubicBezTo>
                  <a:pt x="625" y="399"/>
                  <a:pt x="625" y="402"/>
                  <a:pt x="625" y="406"/>
                </a:cubicBezTo>
                <a:cubicBezTo>
                  <a:pt x="625" y="407"/>
                  <a:pt x="624" y="409"/>
                  <a:pt x="624" y="411"/>
                </a:cubicBezTo>
                <a:cubicBezTo>
                  <a:pt x="624" y="407"/>
                  <a:pt x="624" y="403"/>
                  <a:pt x="624" y="399"/>
                </a:cubicBezTo>
                <a:cubicBezTo>
                  <a:pt x="625" y="398"/>
                  <a:pt x="625" y="397"/>
                  <a:pt x="625" y="396"/>
                </a:cubicBezTo>
                <a:close/>
                <a:moveTo>
                  <a:pt x="618" y="501"/>
                </a:moveTo>
                <a:cubicBezTo>
                  <a:pt x="617" y="500"/>
                  <a:pt x="616" y="499"/>
                  <a:pt x="615" y="499"/>
                </a:cubicBezTo>
                <a:cubicBezTo>
                  <a:pt x="615" y="495"/>
                  <a:pt x="615" y="492"/>
                  <a:pt x="615" y="489"/>
                </a:cubicBezTo>
                <a:cubicBezTo>
                  <a:pt x="616" y="490"/>
                  <a:pt x="617" y="491"/>
                  <a:pt x="619" y="491"/>
                </a:cubicBezTo>
                <a:cubicBezTo>
                  <a:pt x="619" y="492"/>
                  <a:pt x="619" y="491"/>
                  <a:pt x="619" y="491"/>
                </a:cubicBezTo>
                <a:cubicBezTo>
                  <a:pt x="619" y="493"/>
                  <a:pt x="618" y="494"/>
                  <a:pt x="618" y="496"/>
                </a:cubicBezTo>
                <a:cubicBezTo>
                  <a:pt x="618" y="497"/>
                  <a:pt x="618" y="499"/>
                  <a:pt x="618" y="501"/>
                </a:cubicBezTo>
                <a:close/>
                <a:moveTo>
                  <a:pt x="602" y="508"/>
                </a:moveTo>
                <a:cubicBezTo>
                  <a:pt x="601" y="500"/>
                  <a:pt x="601" y="492"/>
                  <a:pt x="601" y="483"/>
                </a:cubicBezTo>
                <a:cubicBezTo>
                  <a:pt x="601" y="481"/>
                  <a:pt x="601" y="479"/>
                  <a:pt x="601" y="477"/>
                </a:cubicBezTo>
                <a:cubicBezTo>
                  <a:pt x="601" y="478"/>
                  <a:pt x="602" y="480"/>
                  <a:pt x="602" y="481"/>
                </a:cubicBezTo>
                <a:cubicBezTo>
                  <a:pt x="603" y="489"/>
                  <a:pt x="604" y="497"/>
                  <a:pt x="605" y="505"/>
                </a:cubicBezTo>
                <a:cubicBezTo>
                  <a:pt x="605" y="510"/>
                  <a:pt x="605" y="514"/>
                  <a:pt x="605" y="518"/>
                </a:cubicBezTo>
                <a:cubicBezTo>
                  <a:pt x="605" y="528"/>
                  <a:pt x="604" y="538"/>
                  <a:pt x="603" y="548"/>
                </a:cubicBezTo>
                <a:cubicBezTo>
                  <a:pt x="603" y="535"/>
                  <a:pt x="602" y="521"/>
                  <a:pt x="602" y="508"/>
                </a:cubicBezTo>
                <a:close/>
                <a:moveTo>
                  <a:pt x="602" y="555"/>
                </a:moveTo>
                <a:cubicBezTo>
                  <a:pt x="602" y="558"/>
                  <a:pt x="602" y="561"/>
                  <a:pt x="601" y="565"/>
                </a:cubicBezTo>
                <a:cubicBezTo>
                  <a:pt x="598" y="552"/>
                  <a:pt x="599" y="538"/>
                  <a:pt x="599" y="525"/>
                </a:cubicBezTo>
                <a:cubicBezTo>
                  <a:pt x="600" y="517"/>
                  <a:pt x="600" y="508"/>
                  <a:pt x="600" y="500"/>
                </a:cubicBezTo>
                <a:cubicBezTo>
                  <a:pt x="601" y="518"/>
                  <a:pt x="602" y="537"/>
                  <a:pt x="602" y="555"/>
                </a:cubicBezTo>
                <a:close/>
                <a:moveTo>
                  <a:pt x="496" y="448"/>
                </a:moveTo>
                <a:cubicBezTo>
                  <a:pt x="495" y="447"/>
                  <a:pt x="493" y="447"/>
                  <a:pt x="492" y="446"/>
                </a:cubicBezTo>
                <a:cubicBezTo>
                  <a:pt x="493" y="447"/>
                  <a:pt x="492" y="446"/>
                  <a:pt x="491" y="446"/>
                </a:cubicBezTo>
                <a:cubicBezTo>
                  <a:pt x="491" y="445"/>
                  <a:pt x="490" y="445"/>
                  <a:pt x="490" y="444"/>
                </a:cubicBezTo>
                <a:cubicBezTo>
                  <a:pt x="491" y="444"/>
                  <a:pt x="491" y="444"/>
                  <a:pt x="492" y="444"/>
                </a:cubicBezTo>
                <a:cubicBezTo>
                  <a:pt x="493" y="444"/>
                  <a:pt x="493" y="444"/>
                  <a:pt x="493" y="444"/>
                </a:cubicBezTo>
                <a:cubicBezTo>
                  <a:pt x="498" y="446"/>
                  <a:pt x="503" y="448"/>
                  <a:pt x="508" y="450"/>
                </a:cubicBezTo>
                <a:cubicBezTo>
                  <a:pt x="515" y="452"/>
                  <a:pt x="523" y="454"/>
                  <a:pt x="530" y="456"/>
                </a:cubicBezTo>
                <a:cubicBezTo>
                  <a:pt x="520" y="454"/>
                  <a:pt x="509" y="452"/>
                  <a:pt x="499" y="449"/>
                </a:cubicBezTo>
                <a:cubicBezTo>
                  <a:pt x="499" y="449"/>
                  <a:pt x="498" y="449"/>
                  <a:pt x="497" y="448"/>
                </a:cubicBezTo>
                <a:cubicBezTo>
                  <a:pt x="497" y="448"/>
                  <a:pt x="497" y="448"/>
                  <a:pt x="496" y="448"/>
                </a:cubicBezTo>
                <a:close/>
                <a:moveTo>
                  <a:pt x="526" y="494"/>
                </a:moveTo>
                <a:cubicBezTo>
                  <a:pt x="526" y="495"/>
                  <a:pt x="526" y="495"/>
                  <a:pt x="526" y="496"/>
                </a:cubicBezTo>
                <a:cubicBezTo>
                  <a:pt x="522" y="495"/>
                  <a:pt x="519" y="494"/>
                  <a:pt x="516" y="493"/>
                </a:cubicBezTo>
                <a:cubicBezTo>
                  <a:pt x="515" y="491"/>
                  <a:pt x="515" y="490"/>
                  <a:pt x="515" y="488"/>
                </a:cubicBezTo>
                <a:cubicBezTo>
                  <a:pt x="515" y="488"/>
                  <a:pt x="516" y="488"/>
                  <a:pt x="516" y="488"/>
                </a:cubicBezTo>
                <a:cubicBezTo>
                  <a:pt x="516" y="488"/>
                  <a:pt x="516" y="488"/>
                  <a:pt x="516" y="488"/>
                </a:cubicBezTo>
                <a:cubicBezTo>
                  <a:pt x="516" y="491"/>
                  <a:pt x="520" y="491"/>
                  <a:pt x="520" y="488"/>
                </a:cubicBezTo>
                <a:cubicBezTo>
                  <a:pt x="520" y="487"/>
                  <a:pt x="520" y="486"/>
                  <a:pt x="520" y="484"/>
                </a:cubicBezTo>
                <a:cubicBezTo>
                  <a:pt x="522" y="485"/>
                  <a:pt x="524" y="486"/>
                  <a:pt x="526" y="486"/>
                </a:cubicBezTo>
                <a:cubicBezTo>
                  <a:pt x="526" y="489"/>
                  <a:pt x="526" y="491"/>
                  <a:pt x="526" y="494"/>
                </a:cubicBezTo>
                <a:close/>
                <a:moveTo>
                  <a:pt x="526" y="505"/>
                </a:moveTo>
                <a:cubicBezTo>
                  <a:pt x="523" y="504"/>
                  <a:pt x="519" y="503"/>
                  <a:pt x="516" y="503"/>
                </a:cubicBezTo>
                <a:cubicBezTo>
                  <a:pt x="516" y="500"/>
                  <a:pt x="516" y="496"/>
                  <a:pt x="516" y="493"/>
                </a:cubicBezTo>
                <a:cubicBezTo>
                  <a:pt x="519" y="494"/>
                  <a:pt x="522" y="496"/>
                  <a:pt x="526" y="497"/>
                </a:cubicBezTo>
                <a:cubicBezTo>
                  <a:pt x="526" y="499"/>
                  <a:pt x="526" y="502"/>
                  <a:pt x="526" y="505"/>
                </a:cubicBezTo>
                <a:close/>
                <a:moveTo>
                  <a:pt x="537" y="529"/>
                </a:moveTo>
                <a:cubicBezTo>
                  <a:pt x="538" y="534"/>
                  <a:pt x="538" y="539"/>
                  <a:pt x="538" y="544"/>
                </a:cubicBezTo>
                <a:cubicBezTo>
                  <a:pt x="534" y="543"/>
                  <a:pt x="529" y="542"/>
                  <a:pt x="525" y="541"/>
                </a:cubicBezTo>
                <a:cubicBezTo>
                  <a:pt x="525" y="538"/>
                  <a:pt x="526" y="534"/>
                  <a:pt x="526" y="531"/>
                </a:cubicBezTo>
                <a:cubicBezTo>
                  <a:pt x="527" y="531"/>
                  <a:pt x="528" y="531"/>
                  <a:pt x="529" y="532"/>
                </a:cubicBezTo>
                <a:cubicBezTo>
                  <a:pt x="529" y="532"/>
                  <a:pt x="529" y="531"/>
                  <a:pt x="529" y="531"/>
                </a:cubicBezTo>
                <a:cubicBezTo>
                  <a:pt x="528" y="531"/>
                  <a:pt x="527" y="531"/>
                  <a:pt x="526" y="530"/>
                </a:cubicBezTo>
                <a:cubicBezTo>
                  <a:pt x="526" y="527"/>
                  <a:pt x="526" y="523"/>
                  <a:pt x="526" y="519"/>
                </a:cubicBezTo>
                <a:cubicBezTo>
                  <a:pt x="529" y="520"/>
                  <a:pt x="532" y="521"/>
                  <a:pt x="535" y="522"/>
                </a:cubicBezTo>
                <a:cubicBezTo>
                  <a:pt x="535" y="523"/>
                  <a:pt x="535" y="525"/>
                  <a:pt x="535" y="527"/>
                </a:cubicBezTo>
                <a:cubicBezTo>
                  <a:pt x="535" y="528"/>
                  <a:pt x="536" y="529"/>
                  <a:pt x="537" y="529"/>
                </a:cubicBezTo>
                <a:close/>
                <a:moveTo>
                  <a:pt x="538" y="554"/>
                </a:moveTo>
                <a:cubicBezTo>
                  <a:pt x="534" y="554"/>
                  <a:pt x="531" y="553"/>
                  <a:pt x="527" y="552"/>
                </a:cubicBezTo>
                <a:cubicBezTo>
                  <a:pt x="526" y="551"/>
                  <a:pt x="525" y="550"/>
                  <a:pt x="524" y="550"/>
                </a:cubicBezTo>
                <a:cubicBezTo>
                  <a:pt x="525" y="547"/>
                  <a:pt x="525" y="545"/>
                  <a:pt x="525" y="542"/>
                </a:cubicBezTo>
                <a:cubicBezTo>
                  <a:pt x="529" y="543"/>
                  <a:pt x="534" y="544"/>
                  <a:pt x="538" y="545"/>
                </a:cubicBezTo>
                <a:cubicBezTo>
                  <a:pt x="538" y="548"/>
                  <a:pt x="538" y="551"/>
                  <a:pt x="538" y="554"/>
                </a:cubicBezTo>
                <a:close/>
                <a:moveTo>
                  <a:pt x="538" y="563"/>
                </a:moveTo>
                <a:cubicBezTo>
                  <a:pt x="534" y="563"/>
                  <a:pt x="530" y="562"/>
                  <a:pt x="527" y="561"/>
                </a:cubicBezTo>
                <a:cubicBezTo>
                  <a:pt x="527" y="558"/>
                  <a:pt x="527" y="555"/>
                  <a:pt x="527" y="552"/>
                </a:cubicBezTo>
                <a:cubicBezTo>
                  <a:pt x="531" y="553"/>
                  <a:pt x="534" y="554"/>
                  <a:pt x="538" y="555"/>
                </a:cubicBezTo>
                <a:cubicBezTo>
                  <a:pt x="538" y="558"/>
                  <a:pt x="538" y="561"/>
                  <a:pt x="538" y="563"/>
                </a:cubicBezTo>
                <a:close/>
                <a:moveTo>
                  <a:pt x="539" y="555"/>
                </a:moveTo>
                <a:cubicBezTo>
                  <a:pt x="540" y="555"/>
                  <a:pt x="541" y="555"/>
                  <a:pt x="542" y="556"/>
                </a:cubicBezTo>
                <a:cubicBezTo>
                  <a:pt x="542" y="558"/>
                  <a:pt x="541" y="561"/>
                  <a:pt x="541" y="564"/>
                </a:cubicBezTo>
                <a:cubicBezTo>
                  <a:pt x="541" y="564"/>
                  <a:pt x="540" y="564"/>
                  <a:pt x="539" y="564"/>
                </a:cubicBezTo>
                <a:cubicBezTo>
                  <a:pt x="539" y="561"/>
                  <a:pt x="539" y="558"/>
                  <a:pt x="539" y="555"/>
                </a:cubicBezTo>
                <a:close/>
                <a:moveTo>
                  <a:pt x="522" y="590"/>
                </a:moveTo>
                <a:cubicBezTo>
                  <a:pt x="522" y="589"/>
                  <a:pt x="522" y="588"/>
                  <a:pt x="522" y="588"/>
                </a:cubicBezTo>
                <a:cubicBezTo>
                  <a:pt x="523" y="588"/>
                  <a:pt x="523" y="588"/>
                  <a:pt x="523" y="588"/>
                </a:cubicBezTo>
                <a:cubicBezTo>
                  <a:pt x="523" y="588"/>
                  <a:pt x="523" y="589"/>
                  <a:pt x="523" y="590"/>
                </a:cubicBezTo>
                <a:cubicBezTo>
                  <a:pt x="522" y="592"/>
                  <a:pt x="522" y="595"/>
                  <a:pt x="523" y="598"/>
                </a:cubicBezTo>
                <a:cubicBezTo>
                  <a:pt x="518" y="597"/>
                  <a:pt x="514" y="596"/>
                  <a:pt x="509" y="595"/>
                </a:cubicBezTo>
                <a:cubicBezTo>
                  <a:pt x="510" y="593"/>
                  <a:pt x="510" y="591"/>
                  <a:pt x="510" y="588"/>
                </a:cubicBezTo>
                <a:cubicBezTo>
                  <a:pt x="511" y="589"/>
                  <a:pt x="512" y="589"/>
                  <a:pt x="514" y="590"/>
                </a:cubicBezTo>
                <a:cubicBezTo>
                  <a:pt x="514" y="590"/>
                  <a:pt x="514" y="589"/>
                  <a:pt x="514" y="589"/>
                </a:cubicBezTo>
                <a:cubicBezTo>
                  <a:pt x="513" y="589"/>
                  <a:pt x="511" y="588"/>
                  <a:pt x="510" y="588"/>
                </a:cubicBezTo>
                <a:cubicBezTo>
                  <a:pt x="510" y="587"/>
                  <a:pt x="510" y="586"/>
                  <a:pt x="511" y="585"/>
                </a:cubicBezTo>
                <a:cubicBezTo>
                  <a:pt x="514" y="586"/>
                  <a:pt x="518" y="587"/>
                  <a:pt x="522" y="587"/>
                </a:cubicBezTo>
                <a:cubicBezTo>
                  <a:pt x="522" y="588"/>
                  <a:pt x="521" y="589"/>
                  <a:pt x="521" y="590"/>
                </a:cubicBezTo>
                <a:cubicBezTo>
                  <a:pt x="521" y="590"/>
                  <a:pt x="522" y="590"/>
                  <a:pt x="522" y="590"/>
                </a:cubicBezTo>
                <a:close/>
                <a:moveTo>
                  <a:pt x="511" y="585"/>
                </a:moveTo>
                <a:cubicBezTo>
                  <a:pt x="511" y="582"/>
                  <a:pt x="511" y="579"/>
                  <a:pt x="512" y="576"/>
                </a:cubicBezTo>
                <a:cubicBezTo>
                  <a:pt x="515" y="577"/>
                  <a:pt x="518" y="578"/>
                  <a:pt x="522" y="579"/>
                </a:cubicBezTo>
                <a:cubicBezTo>
                  <a:pt x="522" y="582"/>
                  <a:pt x="522" y="584"/>
                  <a:pt x="522" y="587"/>
                </a:cubicBezTo>
                <a:cubicBezTo>
                  <a:pt x="518" y="586"/>
                  <a:pt x="514" y="585"/>
                  <a:pt x="511" y="585"/>
                </a:cubicBezTo>
                <a:close/>
                <a:moveTo>
                  <a:pt x="481" y="516"/>
                </a:moveTo>
                <a:cubicBezTo>
                  <a:pt x="481" y="514"/>
                  <a:pt x="481" y="513"/>
                  <a:pt x="481" y="512"/>
                </a:cubicBezTo>
                <a:cubicBezTo>
                  <a:pt x="483" y="513"/>
                  <a:pt x="486" y="515"/>
                  <a:pt x="489" y="516"/>
                </a:cubicBezTo>
                <a:cubicBezTo>
                  <a:pt x="489" y="520"/>
                  <a:pt x="489" y="524"/>
                  <a:pt x="490" y="528"/>
                </a:cubicBezTo>
                <a:cubicBezTo>
                  <a:pt x="487" y="527"/>
                  <a:pt x="484" y="525"/>
                  <a:pt x="481" y="523"/>
                </a:cubicBezTo>
                <a:cubicBezTo>
                  <a:pt x="481" y="523"/>
                  <a:pt x="481" y="523"/>
                  <a:pt x="481" y="523"/>
                </a:cubicBezTo>
                <a:cubicBezTo>
                  <a:pt x="481" y="521"/>
                  <a:pt x="481" y="518"/>
                  <a:pt x="481" y="516"/>
                </a:cubicBezTo>
                <a:close/>
                <a:moveTo>
                  <a:pt x="489" y="516"/>
                </a:moveTo>
                <a:cubicBezTo>
                  <a:pt x="490" y="517"/>
                  <a:pt x="490" y="517"/>
                  <a:pt x="490" y="517"/>
                </a:cubicBezTo>
                <a:cubicBezTo>
                  <a:pt x="490" y="521"/>
                  <a:pt x="490" y="525"/>
                  <a:pt x="490" y="529"/>
                </a:cubicBezTo>
                <a:cubicBezTo>
                  <a:pt x="490" y="529"/>
                  <a:pt x="490" y="529"/>
                  <a:pt x="490" y="529"/>
                </a:cubicBezTo>
                <a:cubicBezTo>
                  <a:pt x="490" y="524"/>
                  <a:pt x="490" y="520"/>
                  <a:pt x="489" y="516"/>
                </a:cubicBezTo>
                <a:close/>
                <a:moveTo>
                  <a:pt x="488" y="463"/>
                </a:moveTo>
                <a:cubicBezTo>
                  <a:pt x="488" y="462"/>
                  <a:pt x="488" y="461"/>
                  <a:pt x="488" y="460"/>
                </a:cubicBezTo>
                <a:cubicBezTo>
                  <a:pt x="489" y="461"/>
                  <a:pt x="490" y="462"/>
                  <a:pt x="492" y="462"/>
                </a:cubicBezTo>
                <a:cubicBezTo>
                  <a:pt x="491" y="466"/>
                  <a:pt x="491" y="470"/>
                  <a:pt x="491" y="473"/>
                </a:cubicBezTo>
                <a:cubicBezTo>
                  <a:pt x="490" y="473"/>
                  <a:pt x="489" y="473"/>
                  <a:pt x="488" y="472"/>
                </a:cubicBezTo>
                <a:cubicBezTo>
                  <a:pt x="488" y="469"/>
                  <a:pt x="488" y="466"/>
                  <a:pt x="488" y="463"/>
                </a:cubicBezTo>
                <a:close/>
                <a:moveTo>
                  <a:pt x="485" y="444"/>
                </a:moveTo>
                <a:cubicBezTo>
                  <a:pt x="485" y="444"/>
                  <a:pt x="485" y="444"/>
                  <a:pt x="485" y="444"/>
                </a:cubicBezTo>
                <a:cubicBezTo>
                  <a:pt x="485" y="444"/>
                  <a:pt x="486" y="444"/>
                  <a:pt x="486" y="444"/>
                </a:cubicBezTo>
                <a:cubicBezTo>
                  <a:pt x="486" y="444"/>
                  <a:pt x="486" y="444"/>
                  <a:pt x="486" y="444"/>
                </a:cubicBezTo>
                <a:cubicBezTo>
                  <a:pt x="485" y="444"/>
                  <a:pt x="485" y="444"/>
                  <a:pt x="485" y="444"/>
                </a:cubicBezTo>
                <a:close/>
                <a:moveTo>
                  <a:pt x="481" y="439"/>
                </a:moveTo>
                <a:cubicBezTo>
                  <a:pt x="481" y="438"/>
                  <a:pt x="481" y="437"/>
                  <a:pt x="482" y="437"/>
                </a:cubicBezTo>
                <a:cubicBezTo>
                  <a:pt x="483" y="437"/>
                  <a:pt x="484" y="437"/>
                  <a:pt x="485" y="437"/>
                </a:cubicBezTo>
                <a:cubicBezTo>
                  <a:pt x="485" y="437"/>
                  <a:pt x="484" y="438"/>
                  <a:pt x="484" y="439"/>
                </a:cubicBezTo>
                <a:cubicBezTo>
                  <a:pt x="484" y="439"/>
                  <a:pt x="484" y="439"/>
                  <a:pt x="484" y="439"/>
                </a:cubicBezTo>
                <a:cubicBezTo>
                  <a:pt x="484" y="439"/>
                  <a:pt x="484" y="439"/>
                  <a:pt x="484" y="439"/>
                </a:cubicBezTo>
                <a:cubicBezTo>
                  <a:pt x="484" y="439"/>
                  <a:pt x="484" y="439"/>
                  <a:pt x="484" y="440"/>
                </a:cubicBezTo>
                <a:cubicBezTo>
                  <a:pt x="483" y="439"/>
                  <a:pt x="482" y="439"/>
                  <a:pt x="481" y="439"/>
                </a:cubicBezTo>
                <a:close/>
                <a:moveTo>
                  <a:pt x="484" y="430"/>
                </a:moveTo>
                <a:cubicBezTo>
                  <a:pt x="484" y="416"/>
                  <a:pt x="484" y="402"/>
                  <a:pt x="484" y="388"/>
                </a:cubicBezTo>
                <a:cubicBezTo>
                  <a:pt x="485" y="388"/>
                  <a:pt x="486" y="388"/>
                  <a:pt x="487" y="389"/>
                </a:cubicBezTo>
                <a:cubicBezTo>
                  <a:pt x="487" y="404"/>
                  <a:pt x="487" y="420"/>
                  <a:pt x="487" y="435"/>
                </a:cubicBezTo>
                <a:cubicBezTo>
                  <a:pt x="487" y="433"/>
                  <a:pt x="487" y="431"/>
                  <a:pt x="486" y="430"/>
                </a:cubicBezTo>
                <a:cubicBezTo>
                  <a:pt x="486" y="429"/>
                  <a:pt x="486" y="429"/>
                  <a:pt x="485" y="430"/>
                </a:cubicBezTo>
                <a:cubicBezTo>
                  <a:pt x="485" y="430"/>
                  <a:pt x="485" y="431"/>
                  <a:pt x="485" y="432"/>
                </a:cubicBezTo>
                <a:cubicBezTo>
                  <a:pt x="484" y="432"/>
                  <a:pt x="483" y="433"/>
                  <a:pt x="482" y="433"/>
                </a:cubicBezTo>
                <a:cubicBezTo>
                  <a:pt x="482" y="432"/>
                  <a:pt x="482" y="432"/>
                  <a:pt x="482" y="432"/>
                </a:cubicBezTo>
                <a:cubicBezTo>
                  <a:pt x="483" y="432"/>
                  <a:pt x="484" y="431"/>
                  <a:pt x="484" y="430"/>
                </a:cubicBezTo>
                <a:close/>
                <a:moveTo>
                  <a:pt x="493" y="443"/>
                </a:moveTo>
                <a:cubicBezTo>
                  <a:pt x="493" y="442"/>
                  <a:pt x="493" y="442"/>
                  <a:pt x="493" y="442"/>
                </a:cubicBezTo>
                <a:cubicBezTo>
                  <a:pt x="493" y="442"/>
                  <a:pt x="493" y="443"/>
                  <a:pt x="493" y="443"/>
                </a:cubicBezTo>
                <a:cubicBezTo>
                  <a:pt x="493" y="443"/>
                  <a:pt x="492" y="443"/>
                  <a:pt x="492" y="443"/>
                </a:cubicBezTo>
                <a:cubicBezTo>
                  <a:pt x="491" y="443"/>
                  <a:pt x="490" y="442"/>
                  <a:pt x="489" y="442"/>
                </a:cubicBezTo>
                <a:cubicBezTo>
                  <a:pt x="489" y="442"/>
                  <a:pt x="489" y="442"/>
                  <a:pt x="489" y="441"/>
                </a:cubicBezTo>
                <a:cubicBezTo>
                  <a:pt x="489" y="441"/>
                  <a:pt x="488" y="441"/>
                  <a:pt x="488" y="441"/>
                </a:cubicBezTo>
                <a:cubicBezTo>
                  <a:pt x="488" y="441"/>
                  <a:pt x="488" y="441"/>
                  <a:pt x="488" y="441"/>
                </a:cubicBezTo>
                <a:cubicBezTo>
                  <a:pt x="488" y="441"/>
                  <a:pt x="488" y="441"/>
                  <a:pt x="488" y="441"/>
                </a:cubicBezTo>
                <a:cubicBezTo>
                  <a:pt x="489" y="441"/>
                  <a:pt x="491" y="442"/>
                  <a:pt x="492" y="442"/>
                </a:cubicBezTo>
                <a:cubicBezTo>
                  <a:pt x="492" y="442"/>
                  <a:pt x="493" y="443"/>
                  <a:pt x="493" y="443"/>
                </a:cubicBezTo>
                <a:close/>
                <a:moveTo>
                  <a:pt x="546" y="452"/>
                </a:moveTo>
                <a:cubicBezTo>
                  <a:pt x="555" y="454"/>
                  <a:pt x="565" y="455"/>
                  <a:pt x="574" y="454"/>
                </a:cubicBezTo>
                <a:cubicBezTo>
                  <a:pt x="561" y="456"/>
                  <a:pt x="547" y="457"/>
                  <a:pt x="533" y="455"/>
                </a:cubicBezTo>
                <a:cubicBezTo>
                  <a:pt x="520" y="453"/>
                  <a:pt x="507" y="448"/>
                  <a:pt x="494" y="444"/>
                </a:cubicBezTo>
                <a:cubicBezTo>
                  <a:pt x="494" y="444"/>
                  <a:pt x="494" y="443"/>
                  <a:pt x="494" y="443"/>
                </a:cubicBezTo>
                <a:cubicBezTo>
                  <a:pt x="494" y="443"/>
                  <a:pt x="494" y="443"/>
                  <a:pt x="494" y="443"/>
                </a:cubicBezTo>
                <a:cubicBezTo>
                  <a:pt x="507" y="447"/>
                  <a:pt x="519" y="452"/>
                  <a:pt x="532" y="455"/>
                </a:cubicBezTo>
                <a:cubicBezTo>
                  <a:pt x="532" y="455"/>
                  <a:pt x="532" y="454"/>
                  <a:pt x="532" y="454"/>
                </a:cubicBezTo>
                <a:cubicBezTo>
                  <a:pt x="518" y="452"/>
                  <a:pt x="506" y="447"/>
                  <a:pt x="494" y="442"/>
                </a:cubicBezTo>
                <a:cubicBezTo>
                  <a:pt x="498" y="441"/>
                  <a:pt x="502" y="441"/>
                  <a:pt x="507" y="442"/>
                </a:cubicBezTo>
                <a:cubicBezTo>
                  <a:pt x="518" y="447"/>
                  <a:pt x="533" y="451"/>
                  <a:pt x="546" y="452"/>
                </a:cubicBezTo>
                <a:close/>
                <a:moveTo>
                  <a:pt x="551" y="453"/>
                </a:moveTo>
                <a:cubicBezTo>
                  <a:pt x="564" y="453"/>
                  <a:pt x="579" y="451"/>
                  <a:pt x="593" y="446"/>
                </a:cubicBezTo>
                <a:cubicBezTo>
                  <a:pt x="580" y="454"/>
                  <a:pt x="565" y="455"/>
                  <a:pt x="551" y="453"/>
                </a:cubicBezTo>
                <a:close/>
                <a:moveTo>
                  <a:pt x="485" y="442"/>
                </a:moveTo>
                <a:cubicBezTo>
                  <a:pt x="486" y="442"/>
                  <a:pt x="486" y="442"/>
                  <a:pt x="486" y="442"/>
                </a:cubicBezTo>
                <a:cubicBezTo>
                  <a:pt x="486" y="442"/>
                  <a:pt x="487" y="442"/>
                  <a:pt x="487" y="442"/>
                </a:cubicBezTo>
                <a:cubicBezTo>
                  <a:pt x="487" y="442"/>
                  <a:pt x="487" y="443"/>
                  <a:pt x="487" y="443"/>
                </a:cubicBezTo>
                <a:cubicBezTo>
                  <a:pt x="487" y="443"/>
                  <a:pt x="487" y="443"/>
                  <a:pt x="487" y="443"/>
                </a:cubicBezTo>
                <a:cubicBezTo>
                  <a:pt x="487" y="444"/>
                  <a:pt x="487" y="444"/>
                  <a:pt x="487" y="444"/>
                </a:cubicBezTo>
                <a:cubicBezTo>
                  <a:pt x="487" y="444"/>
                  <a:pt x="487" y="444"/>
                  <a:pt x="487" y="444"/>
                </a:cubicBezTo>
                <a:cubicBezTo>
                  <a:pt x="486" y="443"/>
                  <a:pt x="485" y="443"/>
                  <a:pt x="485" y="443"/>
                </a:cubicBezTo>
                <a:cubicBezTo>
                  <a:pt x="485" y="443"/>
                  <a:pt x="485" y="443"/>
                  <a:pt x="485" y="442"/>
                </a:cubicBezTo>
                <a:close/>
                <a:moveTo>
                  <a:pt x="486" y="433"/>
                </a:moveTo>
                <a:cubicBezTo>
                  <a:pt x="486" y="433"/>
                  <a:pt x="486" y="433"/>
                  <a:pt x="486" y="433"/>
                </a:cubicBezTo>
                <a:cubicBezTo>
                  <a:pt x="486" y="433"/>
                  <a:pt x="486" y="433"/>
                  <a:pt x="486" y="433"/>
                </a:cubicBezTo>
                <a:cubicBezTo>
                  <a:pt x="486" y="433"/>
                  <a:pt x="486" y="434"/>
                  <a:pt x="487" y="436"/>
                </a:cubicBezTo>
                <a:cubicBezTo>
                  <a:pt x="486" y="436"/>
                  <a:pt x="486" y="436"/>
                  <a:pt x="486" y="436"/>
                </a:cubicBezTo>
                <a:cubicBezTo>
                  <a:pt x="486" y="435"/>
                  <a:pt x="486" y="434"/>
                  <a:pt x="486" y="433"/>
                </a:cubicBezTo>
                <a:cubicBezTo>
                  <a:pt x="486" y="433"/>
                  <a:pt x="486" y="433"/>
                  <a:pt x="486" y="433"/>
                </a:cubicBezTo>
                <a:close/>
                <a:moveTo>
                  <a:pt x="487" y="441"/>
                </a:moveTo>
                <a:cubicBezTo>
                  <a:pt x="487" y="441"/>
                  <a:pt x="487" y="441"/>
                  <a:pt x="487" y="441"/>
                </a:cubicBezTo>
                <a:cubicBezTo>
                  <a:pt x="487" y="441"/>
                  <a:pt x="487" y="441"/>
                  <a:pt x="487" y="441"/>
                </a:cubicBezTo>
                <a:cubicBezTo>
                  <a:pt x="487" y="441"/>
                  <a:pt x="487" y="441"/>
                  <a:pt x="487" y="441"/>
                </a:cubicBezTo>
                <a:close/>
                <a:moveTo>
                  <a:pt x="487" y="437"/>
                </a:moveTo>
                <a:cubicBezTo>
                  <a:pt x="487" y="438"/>
                  <a:pt x="487" y="439"/>
                  <a:pt x="487" y="440"/>
                </a:cubicBezTo>
                <a:cubicBezTo>
                  <a:pt x="486" y="439"/>
                  <a:pt x="486" y="439"/>
                  <a:pt x="485" y="439"/>
                </a:cubicBezTo>
                <a:cubicBezTo>
                  <a:pt x="485" y="438"/>
                  <a:pt x="485" y="437"/>
                  <a:pt x="486" y="437"/>
                </a:cubicBezTo>
                <a:cubicBezTo>
                  <a:pt x="486" y="437"/>
                  <a:pt x="486" y="437"/>
                  <a:pt x="487" y="437"/>
                </a:cubicBezTo>
                <a:close/>
                <a:moveTo>
                  <a:pt x="488" y="444"/>
                </a:moveTo>
                <a:cubicBezTo>
                  <a:pt x="488" y="443"/>
                  <a:pt x="488" y="443"/>
                  <a:pt x="488" y="442"/>
                </a:cubicBezTo>
                <a:cubicBezTo>
                  <a:pt x="488" y="442"/>
                  <a:pt x="488" y="442"/>
                  <a:pt x="488" y="443"/>
                </a:cubicBezTo>
                <a:cubicBezTo>
                  <a:pt x="489" y="443"/>
                  <a:pt x="489" y="443"/>
                  <a:pt x="489" y="443"/>
                </a:cubicBezTo>
                <a:cubicBezTo>
                  <a:pt x="489" y="444"/>
                  <a:pt x="488" y="444"/>
                  <a:pt x="488" y="444"/>
                </a:cubicBezTo>
                <a:close/>
                <a:moveTo>
                  <a:pt x="489" y="444"/>
                </a:moveTo>
                <a:cubicBezTo>
                  <a:pt x="489" y="445"/>
                  <a:pt x="489" y="445"/>
                  <a:pt x="489" y="445"/>
                </a:cubicBezTo>
                <a:cubicBezTo>
                  <a:pt x="489" y="445"/>
                  <a:pt x="489" y="445"/>
                  <a:pt x="489" y="445"/>
                </a:cubicBezTo>
                <a:cubicBezTo>
                  <a:pt x="489" y="445"/>
                  <a:pt x="489" y="445"/>
                  <a:pt x="489" y="444"/>
                </a:cubicBezTo>
                <a:close/>
                <a:moveTo>
                  <a:pt x="490" y="443"/>
                </a:moveTo>
                <a:cubicBezTo>
                  <a:pt x="490" y="443"/>
                  <a:pt x="490" y="443"/>
                  <a:pt x="490" y="443"/>
                </a:cubicBezTo>
                <a:cubicBezTo>
                  <a:pt x="490" y="443"/>
                  <a:pt x="490" y="443"/>
                  <a:pt x="490" y="443"/>
                </a:cubicBezTo>
                <a:cubicBezTo>
                  <a:pt x="490" y="443"/>
                  <a:pt x="490" y="443"/>
                  <a:pt x="490" y="443"/>
                </a:cubicBezTo>
                <a:close/>
                <a:moveTo>
                  <a:pt x="485" y="433"/>
                </a:moveTo>
                <a:cubicBezTo>
                  <a:pt x="485" y="434"/>
                  <a:pt x="485" y="435"/>
                  <a:pt x="485" y="436"/>
                </a:cubicBezTo>
                <a:cubicBezTo>
                  <a:pt x="484" y="436"/>
                  <a:pt x="483" y="436"/>
                  <a:pt x="482" y="436"/>
                </a:cubicBezTo>
                <a:cubicBezTo>
                  <a:pt x="482" y="436"/>
                  <a:pt x="482" y="435"/>
                  <a:pt x="482" y="434"/>
                </a:cubicBezTo>
                <a:cubicBezTo>
                  <a:pt x="483" y="434"/>
                  <a:pt x="484" y="433"/>
                  <a:pt x="485" y="433"/>
                </a:cubicBezTo>
                <a:close/>
                <a:moveTo>
                  <a:pt x="490" y="446"/>
                </a:moveTo>
                <a:cubicBezTo>
                  <a:pt x="491" y="448"/>
                  <a:pt x="491" y="451"/>
                  <a:pt x="491" y="453"/>
                </a:cubicBezTo>
                <a:cubicBezTo>
                  <a:pt x="490" y="453"/>
                  <a:pt x="489" y="452"/>
                  <a:pt x="488" y="451"/>
                </a:cubicBezTo>
                <a:cubicBezTo>
                  <a:pt x="488" y="449"/>
                  <a:pt x="488" y="447"/>
                  <a:pt x="488" y="445"/>
                </a:cubicBezTo>
                <a:cubicBezTo>
                  <a:pt x="488" y="445"/>
                  <a:pt x="489" y="446"/>
                  <a:pt x="490" y="446"/>
                </a:cubicBezTo>
                <a:close/>
                <a:moveTo>
                  <a:pt x="491" y="454"/>
                </a:moveTo>
                <a:cubicBezTo>
                  <a:pt x="492" y="456"/>
                  <a:pt x="492" y="459"/>
                  <a:pt x="492" y="462"/>
                </a:cubicBezTo>
                <a:cubicBezTo>
                  <a:pt x="490" y="461"/>
                  <a:pt x="489" y="460"/>
                  <a:pt x="488" y="460"/>
                </a:cubicBezTo>
                <a:cubicBezTo>
                  <a:pt x="488" y="457"/>
                  <a:pt x="488" y="455"/>
                  <a:pt x="488" y="452"/>
                </a:cubicBezTo>
                <a:cubicBezTo>
                  <a:pt x="489" y="453"/>
                  <a:pt x="490" y="453"/>
                  <a:pt x="491" y="454"/>
                </a:cubicBezTo>
                <a:close/>
                <a:moveTo>
                  <a:pt x="515" y="493"/>
                </a:moveTo>
                <a:cubicBezTo>
                  <a:pt x="511" y="491"/>
                  <a:pt x="508" y="490"/>
                  <a:pt x="504" y="489"/>
                </a:cubicBezTo>
                <a:cubicBezTo>
                  <a:pt x="505" y="489"/>
                  <a:pt x="507" y="488"/>
                  <a:pt x="507" y="487"/>
                </a:cubicBezTo>
                <a:cubicBezTo>
                  <a:pt x="507" y="485"/>
                  <a:pt x="507" y="482"/>
                  <a:pt x="507" y="480"/>
                </a:cubicBezTo>
                <a:cubicBezTo>
                  <a:pt x="509" y="481"/>
                  <a:pt x="511" y="482"/>
                  <a:pt x="514" y="482"/>
                </a:cubicBezTo>
                <a:cubicBezTo>
                  <a:pt x="514" y="486"/>
                  <a:pt x="514" y="489"/>
                  <a:pt x="515" y="493"/>
                </a:cubicBezTo>
                <a:close/>
                <a:moveTo>
                  <a:pt x="515" y="494"/>
                </a:moveTo>
                <a:cubicBezTo>
                  <a:pt x="515" y="497"/>
                  <a:pt x="515" y="500"/>
                  <a:pt x="515" y="502"/>
                </a:cubicBezTo>
                <a:cubicBezTo>
                  <a:pt x="511" y="501"/>
                  <a:pt x="508" y="501"/>
                  <a:pt x="504" y="499"/>
                </a:cubicBezTo>
                <a:cubicBezTo>
                  <a:pt x="504" y="496"/>
                  <a:pt x="504" y="493"/>
                  <a:pt x="504" y="489"/>
                </a:cubicBezTo>
                <a:cubicBezTo>
                  <a:pt x="507" y="491"/>
                  <a:pt x="511" y="492"/>
                  <a:pt x="515" y="493"/>
                </a:cubicBezTo>
                <a:cubicBezTo>
                  <a:pt x="515" y="493"/>
                  <a:pt x="515" y="494"/>
                  <a:pt x="515" y="494"/>
                </a:cubicBezTo>
                <a:close/>
                <a:moveTo>
                  <a:pt x="492" y="496"/>
                </a:moveTo>
                <a:cubicBezTo>
                  <a:pt x="493" y="496"/>
                  <a:pt x="493" y="496"/>
                  <a:pt x="494" y="497"/>
                </a:cubicBezTo>
                <a:cubicBezTo>
                  <a:pt x="494" y="498"/>
                  <a:pt x="494" y="499"/>
                  <a:pt x="494" y="499"/>
                </a:cubicBezTo>
                <a:cubicBezTo>
                  <a:pt x="494" y="502"/>
                  <a:pt x="494" y="505"/>
                  <a:pt x="494" y="507"/>
                </a:cubicBezTo>
                <a:cubicBezTo>
                  <a:pt x="493" y="507"/>
                  <a:pt x="492" y="506"/>
                  <a:pt x="492" y="506"/>
                </a:cubicBezTo>
                <a:cubicBezTo>
                  <a:pt x="492" y="504"/>
                  <a:pt x="492" y="502"/>
                  <a:pt x="492" y="500"/>
                </a:cubicBezTo>
                <a:cubicBezTo>
                  <a:pt x="492" y="499"/>
                  <a:pt x="492" y="497"/>
                  <a:pt x="492" y="496"/>
                </a:cubicBezTo>
                <a:close/>
                <a:moveTo>
                  <a:pt x="511" y="526"/>
                </a:moveTo>
                <a:cubicBezTo>
                  <a:pt x="509" y="525"/>
                  <a:pt x="506" y="524"/>
                  <a:pt x="504" y="523"/>
                </a:cubicBezTo>
                <a:cubicBezTo>
                  <a:pt x="504" y="521"/>
                  <a:pt x="504" y="519"/>
                  <a:pt x="504" y="517"/>
                </a:cubicBezTo>
                <a:cubicBezTo>
                  <a:pt x="504" y="516"/>
                  <a:pt x="504" y="514"/>
                  <a:pt x="505" y="512"/>
                </a:cubicBezTo>
                <a:cubicBezTo>
                  <a:pt x="505" y="512"/>
                  <a:pt x="505" y="512"/>
                  <a:pt x="505" y="512"/>
                </a:cubicBezTo>
                <a:cubicBezTo>
                  <a:pt x="507" y="513"/>
                  <a:pt x="510" y="514"/>
                  <a:pt x="512" y="515"/>
                </a:cubicBezTo>
                <a:cubicBezTo>
                  <a:pt x="512" y="515"/>
                  <a:pt x="512" y="515"/>
                  <a:pt x="512" y="515"/>
                </a:cubicBezTo>
                <a:cubicBezTo>
                  <a:pt x="512" y="519"/>
                  <a:pt x="512" y="522"/>
                  <a:pt x="511" y="526"/>
                </a:cubicBezTo>
                <a:close/>
                <a:moveTo>
                  <a:pt x="496" y="497"/>
                </a:moveTo>
                <a:cubicBezTo>
                  <a:pt x="495" y="500"/>
                  <a:pt x="495" y="503"/>
                  <a:pt x="495" y="506"/>
                </a:cubicBezTo>
                <a:cubicBezTo>
                  <a:pt x="495" y="503"/>
                  <a:pt x="495" y="500"/>
                  <a:pt x="495" y="497"/>
                </a:cubicBezTo>
                <a:cubicBezTo>
                  <a:pt x="495" y="497"/>
                  <a:pt x="495" y="497"/>
                  <a:pt x="496" y="497"/>
                </a:cubicBezTo>
                <a:close/>
                <a:moveTo>
                  <a:pt x="495" y="497"/>
                </a:moveTo>
                <a:cubicBezTo>
                  <a:pt x="495" y="493"/>
                  <a:pt x="495" y="489"/>
                  <a:pt x="495" y="485"/>
                </a:cubicBezTo>
                <a:cubicBezTo>
                  <a:pt x="495" y="485"/>
                  <a:pt x="496" y="485"/>
                  <a:pt x="496" y="486"/>
                </a:cubicBezTo>
                <a:cubicBezTo>
                  <a:pt x="496" y="489"/>
                  <a:pt x="496" y="493"/>
                  <a:pt x="496" y="497"/>
                </a:cubicBezTo>
                <a:cubicBezTo>
                  <a:pt x="495" y="497"/>
                  <a:pt x="495" y="497"/>
                  <a:pt x="495" y="497"/>
                </a:cubicBezTo>
                <a:close/>
                <a:moveTo>
                  <a:pt x="500" y="521"/>
                </a:moveTo>
                <a:cubicBezTo>
                  <a:pt x="498" y="520"/>
                  <a:pt x="497" y="520"/>
                  <a:pt x="496" y="519"/>
                </a:cubicBezTo>
                <a:cubicBezTo>
                  <a:pt x="496" y="516"/>
                  <a:pt x="496" y="512"/>
                  <a:pt x="496" y="508"/>
                </a:cubicBezTo>
                <a:cubicBezTo>
                  <a:pt x="497" y="509"/>
                  <a:pt x="498" y="509"/>
                  <a:pt x="500" y="510"/>
                </a:cubicBezTo>
                <a:cubicBezTo>
                  <a:pt x="499" y="511"/>
                  <a:pt x="499" y="512"/>
                  <a:pt x="499" y="513"/>
                </a:cubicBezTo>
                <a:cubicBezTo>
                  <a:pt x="499" y="516"/>
                  <a:pt x="499" y="518"/>
                  <a:pt x="500" y="521"/>
                </a:cubicBezTo>
                <a:close/>
                <a:moveTo>
                  <a:pt x="496" y="520"/>
                </a:moveTo>
                <a:cubicBezTo>
                  <a:pt x="497" y="520"/>
                  <a:pt x="499" y="521"/>
                  <a:pt x="500" y="522"/>
                </a:cubicBezTo>
                <a:cubicBezTo>
                  <a:pt x="500" y="524"/>
                  <a:pt x="501" y="526"/>
                  <a:pt x="501" y="529"/>
                </a:cubicBezTo>
                <a:cubicBezTo>
                  <a:pt x="502" y="529"/>
                  <a:pt x="502" y="530"/>
                  <a:pt x="502" y="530"/>
                </a:cubicBezTo>
                <a:cubicBezTo>
                  <a:pt x="502" y="531"/>
                  <a:pt x="502" y="533"/>
                  <a:pt x="502" y="534"/>
                </a:cubicBezTo>
                <a:cubicBezTo>
                  <a:pt x="500" y="533"/>
                  <a:pt x="498" y="532"/>
                  <a:pt x="496" y="531"/>
                </a:cubicBezTo>
                <a:cubicBezTo>
                  <a:pt x="496" y="528"/>
                  <a:pt x="496" y="524"/>
                  <a:pt x="496" y="520"/>
                </a:cubicBezTo>
                <a:close/>
                <a:moveTo>
                  <a:pt x="501" y="508"/>
                </a:moveTo>
                <a:cubicBezTo>
                  <a:pt x="500" y="509"/>
                  <a:pt x="500" y="509"/>
                  <a:pt x="500" y="509"/>
                </a:cubicBezTo>
                <a:cubicBezTo>
                  <a:pt x="499" y="509"/>
                  <a:pt x="497" y="508"/>
                  <a:pt x="496" y="508"/>
                </a:cubicBezTo>
                <a:cubicBezTo>
                  <a:pt x="496" y="504"/>
                  <a:pt x="496" y="501"/>
                  <a:pt x="497" y="498"/>
                </a:cubicBezTo>
                <a:cubicBezTo>
                  <a:pt x="499" y="498"/>
                  <a:pt x="501" y="499"/>
                  <a:pt x="503" y="500"/>
                </a:cubicBezTo>
                <a:cubicBezTo>
                  <a:pt x="503" y="502"/>
                  <a:pt x="503" y="505"/>
                  <a:pt x="503" y="508"/>
                </a:cubicBezTo>
                <a:cubicBezTo>
                  <a:pt x="502" y="508"/>
                  <a:pt x="501" y="508"/>
                  <a:pt x="501" y="508"/>
                </a:cubicBezTo>
                <a:close/>
                <a:moveTo>
                  <a:pt x="497" y="497"/>
                </a:moveTo>
                <a:cubicBezTo>
                  <a:pt x="497" y="493"/>
                  <a:pt x="497" y="490"/>
                  <a:pt x="497" y="486"/>
                </a:cubicBezTo>
                <a:cubicBezTo>
                  <a:pt x="499" y="487"/>
                  <a:pt x="501" y="488"/>
                  <a:pt x="503" y="489"/>
                </a:cubicBezTo>
                <a:cubicBezTo>
                  <a:pt x="503" y="492"/>
                  <a:pt x="503" y="496"/>
                  <a:pt x="503" y="499"/>
                </a:cubicBezTo>
                <a:cubicBezTo>
                  <a:pt x="501" y="499"/>
                  <a:pt x="499" y="498"/>
                  <a:pt x="497" y="497"/>
                </a:cubicBezTo>
                <a:close/>
                <a:moveTo>
                  <a:pt x="501" y="484"/>
                </a:moveTo>
                <a:cubicBezTo>
                  <a:pt x="501" y="485"/>
                  <a:pt x="502" y="486"/>
                  <a:pt x="503" y="485"/>
                </a:cubicBezTo>
                <a:cubicBezTo>
                  <a:pt x="503" y="486"/>
                  <a:pt x="503" y="486"/>
                  <a:pt x="503" y="487"/>
                </a:cubicBezTo>
                <a:cubicBezTo>
                  <a:pt x="503" y="487"/>
                  <a:pt x="503" y="488"/>
                  <a:pt x="503" y="488"/>
                </a:cubicBezTo>
                <a:cubicBezTo>
                  <a:pt x="503" y="488"/>
                  <a:pt x="503" y="488"/>
                  <a:pt x="503" y="488"/>
                </a:cubicBezTo>
                <a:cubicBezTo>
                  <a:pt x="501" y="487"/>
                  <a:pt x="499" y="487"/>
                  <a:pt x="497" y="486"/>
                </a:cubicBezTo>
                <a:cubicBezTo>
                  <a:pt x="497" y="483"/>
                  <a:pt x="498" y="480"/>
                  <a:pt x="498" y="477"/>
                </a:cubicBezTo>
                <a:cubicBezTo>
                  <a:pt x="499" y="477"/>
                  <a:pt x="500" y="477"/>
                  <a:pt x="501" y="478"/>
                </a:cubicBezTo>
                <a:cubicBezTo>
                  <a:pt x="501" y="480"/>
                  <a:pt x="501" y="482"/>
                  <a:pt x="501" y="484"/>
                </a:cubicBezTo>
                <a:close/>
                <a:moveTo>
                  <a:pt x="496" y="485"/>
                </a:moveTo>
                <a:cubicBezTo>
                  <a:pt x="496" y="485"/>
                  <a:pt x="495" y="485"/>
                  <a:pt x="495" y="484"/>
                </a:cubicBezTo>
                <a:cubicBezTo>
                  <a:pt x="495" y="482"/>
                  <a:pt x="495" y="479"/>
                  <a:pt x="494" y="476"/>
                </a:cubicBezTo>
                <a:cubicBezTo>
                  <a:pt x="494" y="476"/>
                  <a:pt x="494" y="476"/>
                  <a:pt x="494" y="475"/>
                </a:cubicBezTo>
                <a:cubicBezTo>
                  <a:pt x="495" y="476"/>
                  <a:pt x="496" y="476"/>
                  <a:pt x="497" y="476"/>
                </a:cubicBezTo>
                <a:cubicBezTo>
                  <a:pt x="497" y="479"/>
                  <a:pt x="497" y="482"/>
                  <a:pt x="496" y="485"/>
                </a:cubicBezTo>
                <a:close/>
                <a:moveTo>
                  <a:pt x="494" y="484"/>
                </a:moveTo>
                <a:cubicBezTo>
                  <a:pt x="493" y="483"/>
                  <a:pt x="493" y="483"/>
                  <a:pt x="493" y="483"/>
                </a:cubicBezTo>
                <a:cubicBezTo>
                  <a:pt x="493" y="483"/>
                  <a:pt x="492" y="483"/>
                  <a:pt x="493" y="483"/>
                </a:cubicBezTo>
                <a:cubicBezTo>
                  <a:pt x="493" y="484"/>
                  <a:pt x="493" y="484"/>
                  <a:pt x="494" y="484"/>
                </a:cubicBezTo>
                <a:cubicBezTo>
                  <a:pt x="494" y="488"/>
                  <a:pt x="494" y="492"/>
                  <a:pt x="494" y="496"/>
                </a:cubicBezTo>
                <a:cubicBezTo>
                  <a:pt x="493" y="496"/>
                  <a:pt x="493" y="496"/>
                  <a:pt x="492" y="495"/>
                </a:cubicBezTo>
                <a:cubicBezTo>
                  <a:pt x="492" y="488"/>
                  <a:pt x="492" y="481"/>
                  <a:pt x="492" y="474"/>
                </a:cubicBezTo>
                <a:cubicBezTo>
                  <a:pt x="493" y="475"/>
                  <a:pt x="493" y="475"/>
                  <a:pt x="493" y="475"/>
                </a:cubicBezTo>
                <a:cubicBezTo>
                  <a:pt x="494" y="478"/>
                  <a:pt x="494" y="481"/>
                  <a:pt x="494" y="484"/>
                </a:cubicBezTo>
                <a:close/>
                <a:moveTo>
                  <a:pt x="494" y="508"/>
                </a:moveTo>
                <a:cubicBezTo>
                  <a:pt x="494" y="511"/>
                  <a:pt x="494" y="515"/>
                  <a:pt x="495" y="519"/>
                </a:cubicBezTo>
                <a:cubicBezTo>
                  <a:pt x="493" y="518"/>
                  <a:pt x="492" y="518"/>
                  <a:pt x="491" y="517"/>
                </a:cubicBezTo>
                <a:cubicBezTo>
                  <a:pt x="491" y="513"/>
                  <a:pt x="492" y="510"/>
                  <a:pt x="492" y="506"/>
                </a:cubicBezTo>
                <a:cubicBezTo>
                  <a:pt x="492" y="507"/>
                  <a:pt x="493" y="507"/>
                  <a:pt x="494" y="508"/>
                </a:cubicBezTo>
                <a:close/>
                <a:moveTo>
                  <a:pt x="495" y="519"/>
                </a:moveTo>
                <a:cubicBezTo>
                  <a:pt x="495" y="523"/>
                  <a:pt x="495" y="527"/>
                  <a:pt x="495" y="531"/>
                </a:cubicBezTo>
                <a:cubicBezTo>
                  <a:pt x="493" y="530"/>
                  <a:pt x="492" y="530"/>
                  <a:pt x="491" y="529"/>
                </a:cubicBezTo>
                <a:cubicBezTo>
                  <a:pt x="491" y="525"/>
                  <a:pt x="491" y="521"/>
                  <a:pt x="491" y="517"/>
                </a:cubicBezTo>
                <a:cubicBezTo>
                  <a:pt x="492" y="518"/>
                  <a:pt x="493" y="518"/>
                  <a:pt x="495" y="519"/>
                </a:cubicBezTo>
                <a:close/>
                <a:moveTo>
                  <a:pt x="495" y="531"/>
                </a:moveTo>
                <a:cubicBezTo>
                  <a:pt x="495" y="536"/>
                  <a:pt x="495" y="540"/>
                  <a:pt x="495" y="545"/>
                </a:cubicBezTo>
                <a:cubicBezTo>
                  <a:pt x="493" y="544"/>
                  <a:pt x="492" y="544"/>
                  <a:pt x="491" y="543"/>
                </a:cubicBezTo>
                <a:cubicBezTo>
                  <a:pt x="491" y="539"/>
                  <a:pt x="491" y="534"/>
                  <a:pt x="491" y="530"/>
                </a:cubicBezTo>
                <a:cubicBezTo>
                  <a:pt x="492" y="530"/>
                  <a:pt x="493" y="531"/>
                  <a:pt x="495" y="531"/>
                </a:cubicBezTo>
                <a:close/>
                <a:moveTo>
                  <a:pt x="496" y="542"/>
                </a:moveTo>
                <a:cubicBezTo>
                  <a:pt x="496" y="542"/>
                  <a:pt x="496" y="542"/>
                  <a:pt x="496" y="542"/>
                </a:cubicBezTo>
                <a:cubicBezTo>
                  <a:pt x="496" y="538"/>
                  <a:pt x="496" y="535"/>
                  <a:pt x="496" y="532"/>
                </a:cubicBezTo>
                <a:cubicBezTo>
                  <a:pt x="498" y="533"/>
                  <a:pt x="500" y="534"/>
                  <a:pt x="502" y="534"/>
                </a:cubicBezTo>
                <a:cubicBezTo>
                  <a:pt x="502" y="539"/>
                  <a:pt x="502" y="543"/>
                  <a:pt x="501" y="547"/>
                </a:cubicBezTo>
                <a:cubicBezTo>
                  <a:pt x="500" y="546"/>
                  <a:pt x="498" y="546"/>
                  <a:pt x="496" y="545"/>
                </a:cubicBezTo>
                <a:cubicBezTo>
                  <a:pt x="496" y="544"/>
                  <a:pt x="496" y="543"/>
                  <a:pt x="496" y="542"/>
                </a:cubicBezTo>
                <a:close/>
                <a:moveTo>
                  <a:pt x="503" y="535"/>
                </a:moveTo>
                <a:cubicBezTo>
                  <a:pt x="507" y="536"/>
                  <a:pt x="510" y="537"/>
                  <a:pt x="514" y="538"/>
                </a:cubicBezTo>
                <a:cubicBezTo>
                  <a:pt x="514" y="542"/>
                  <a:pt x="514" y="546"/>
                  <a:pt x="513" y="550"/>
                </a:cubicBezTo>
                <a:cubicBezTo>
                  <a:pt x="510" y="549"/>
                  <a:pt x="506" y="548"/>
                  <a:pt x="502" y="547"/>
                </a:cubicBezTo>
                <a:cubicBezTo>
                  <a:pt x="503" y="543"/>
                  <a:pt x="503" y="539"/>
                  <a:pt x="503" y="535"/>
                </a:cubicBezTo>
                <a:close/>
                <a:moveTo>
                  <a:pt x="501" y="547"/>
                </a:moveTo>
                <a:cubicBezTo>
                  <a:pt x="501" y="550"/>
                  <a:pt x="501" y="552"/>
                  <a:pt x="501" y="554"/>
                </a:cubicBezTo>
                <a:cubicBezTo>
                  <a:pt x="499" y="554"/>
                  <a:pt x="497" y="553"/>
                  <a:pt x="496" y="553"/>
                </a:cubicBezTo>
                <a:cubicBezTo>
                  <a:pt x="496" y="550"/>
                  <a:pt x="496" y="548"/>
                  <a:pt x="496" y="546"/>
                </a:cubicBezTo>
                <a:cubicBezTo>
                  <a:pt x="498" y="546"/>
                  <a:pt x="499" y="547"/>
                  <a:pt x="501" y="547"/>
                </a:cubicBezTo>
                <a:close/>
                <a:moveTo>
                  <a:pt x="501" y="555"/>
                </a:moveTo>
                <a:cubicBezTo>
                  <a:pt x="501" y="558"/>
                  <a:pt x="500" y="562"/>
                  <a:pt x="500" y="566"/>
                </a:cubicBezTo>
                <a:cubicBezTo>
                  <a:pt x="498" y="566"/>
                  <a:pt x="497" y="565"/>
                  <a:pt x="496" y="564"/>
                </a:cubicBezTo>
                <a:cubicBezTo>
                  <a:pt x="496" y="561"/>
                  <a:pt x="496" y="557"/>
                  <a:pt x="496" y="553"/>
                </a:cubicBezTo>
                <a:cubicBezTo>
                  <a:pt x="497" y="554"/>
                  <a:pt x="499" y="554"/>
                  <a:pt x="501" y="555"/>
                </a:cubicBezTo>
                <a:close/>
                <a:moveTo>
                  <a:pt x="504" y="567"/>
                </a:moveTo>
                <a:cubicBezTo>
                  <a:pt x="504" y="567"/>
                  <a:pt x="504" y="568"/>
                  <a:pt x="504" y="568"/>
                </a:cubicBezTo>
                <a:cubicBezTo>
                  <a:pt x="503" y="567"/>
                  <a:pt x="502" y="567"/>
                  <a:pt x="501" y="567"/>
                </a:cubicBezTo>
                <a:cubicBezTo>
                  <a:pt x="501" y="563"/>
                  <a:pt x="502" y="559"/>
                  <a:pt x="502" y="555"/>
                </a:cubicBezTo>
                <a:cubicBezTo>
                  <a:pt x="502" y="555"/>
                  <a:pt x="503" y="555"/>
                  <a:pt x="503" y="555"/>
                </a:cubicBezTo>
                <a:cubicBezTo>
                  <a:pt x="503" y="559"/>
                  <a:pt x="504" y="563"/>
                  <a:pt x="504" y="567"/>
                </a:cubicBezTo>
                <a:close/>
                <a:moveTo>
                  <a:pt x="500" y="567"/>
                </a:moveTo>
                <a:cubicBezTo>
                  <a:pt x="500" y="568"/>
                  <a:pt x="499" y="570"/>
                  <a:pt x="499" y="572"/>
                </a:cubicBezTo>
                <a:cubicBezTo>
                  <a:pt x="498" y="572"/>
                  <a:pt x="497" y="571"/>
                  <a:pt x="496" y="571"/>
                </a:cubicBezTo>
                <a:cubicBezTo>
                  <a:pt x="496" y="569"/>
                  <a:pt x="496" y="567"/>
                  <a:pt x="496" y="565"/>
                </a:cubicBezTo>
                <a:cubicBezTo>
                  <a:pt x="497" y="565"/>
                  <a:pt x="498" y="566"/>
                  <a:pt x="500" y="567"/>
                </a:cubicBezTo>
                <a:close/>
                <a:moveTo>
                  <a:pt x="501" y="567"/>
                </a:moveTo>
                <a:cubicBezTo>
                  <a:pt x="502" y="567"/>
                  <a:pt x="503" y="568"/>
                  <a:pt x="505" y="568"/>
                </a:cubicBezTo>
                <a:cubicBezTo>
                  <a:pt x="505" y="569"/>
                  <a:pt x="505" y="569"/>
                  <a:pt x="506" y="569"/>
                </a:cubicBezTo>
                <a:cubicBezTo>
                  <a:pt x="508" y="570"/>
                  <a:pt x="509" y="570"/>
                  <a:pt x="511" y="571"/>
                </a:cubicBezTo>
                <a:cubicBezTo>
                  <a:pt x="511" y="572"/>
                  <a:pt x="511" y="574"/>
                  <a:pt x="511" y="576"/>
                </a:cubicBezTo>
                <a:cubicBezTo>
                  <a:pt x="510" y="575"/>
                  <a:pt x="509" y="575"/>
                  <a:pt x="508" y="575"/>
                </a:cubicBezTo>
                <a:cubicBezTo>
                  <a:pt x="506" y="574"/>
                  <a:pt x="504" y="573"/>
                  <a:pt x="500" y="572"/>
                </a:cubicBezTo>
                <a:cubicBezTo>
                  <a:pt x="500" y="571"/>
                  <a:pt x="500" y="569"/>
                  <a:pt x="501" y="567"/>
                </a:cubicBezTo>
                <a:close/>
                <a:moveTo>
                  <a:pt x="507" y="569"/>
                </a:moveTo>
                <a:cubicBezTo>
                  <a:pt x="507" y="569"/>
                  <a:pt x="508" y="568"/>
                  <a:pt x="508" y="567"/>
                </a:cubicBezTo>
                <a:cubicBezTo>
                  <a:pt x="508" y="564"/>
                  <a:pt x="508" y="562"/>
                  <a:pt x="507" y="559"/>
                </a:cubicBezTo>
                <a:cubicBezTo>
                  <a:pt x="507" y="558"/>
                  <a:pt x="507" y="557"/>
                  <a:pt x="507" y="556"/>
                </a:cubicBezTo>
                <a:cubicBezTo>
                  <a:pt x="509" y="557"/>
                  <a:pt x="511" y="557"/>
                  <a:pt x="512" y="558"/>
                </a:cubicBezTo>
                <a:cubicBezTo>
                  <a:pt x="512" y="562"/>
                  <a:pt x="512" y="566"/>
                  <a:pt x="511" y="570"/>
                </a:cubicBezTo>
                <a:cubicBezTo>
                  <a:pt x="510" y="570"/>
                  <a:pt x="508" y="569"/>
                  <a:pt x="507" y="569"/>
                </a:cubicBezTo>
                <a:close/>
                <a:moveTo>
                  <a:pt x="507" y="556"/>
                </a:moveTo>
                <a:cubicBezTo>
                  <a:pt x="507" y="556"/>
                  <a:pt x="507" y="556"/>
                  <a:pt x="507" y="556"/>
                </a:cubicBezTo>
                <a:cubicBezTo>
                  <a:pt x="509" y="556"/>
                  <a:pt x="510" y="554"/>
                  <a:pt x="509" y="552"/>
                </a:cubicBezTo>
                <a:cubicBezTo>
                  <a:pt x="508" y="551"/>
                  <a:pt x="506" y="550"/>
                  <a:pt x="505" y="551"/>
                </a:cubicBezTo>
                <a:cubicBezTo>
                  <a:pt x="503" y="552"/>
                  <a:pt x="503" y="553"/>
                  <a:pt x="503" y="555"/>
                </a:cubicBezTo>
                <a:cubicBezTo>
                  <a:pt x="503" y="555"/>
                  <a:pt x="503" y="555"/>
                  <a:pt x="503" y="555"/>
                </a:cubicBezTo>
                <a:cubicBezTo>
                  <a:pt x="503" y="555"/>
                  <a:pt x="502" y="555"/>
                  <a:pt x="502" y="555"/>
                </a:cubicBezTo>
                <a:cubicBezTo>
                  <a:pt x="502" y="552"/>
                  <a:pt x="502" y="550"/>
                  <a:pt x="502" y="548"/>
                </a:cubicBezTo>
                <a:cubicBezTo>
                  <a:pt x="506" y="548"/>
                  <a:pt x="510" y="549"/>
                  <a:pt x="513" y="550"/>
                </a:cubicBezTo>
                <a:cubicBezTo>
                  <a:pt x="513" y="553"/>
                  <a:pt x="513" y="555"/>
                  <a:pt x="513" y="558"/>
                </a:cubicBezTo>
                <a:cubicBezTo>
                  <a:pt x="511" y="557"/>
                  <a:pt x="509" y="557"/>
                  <a:pt x="507" y="556"/>
                </a:cubicBezTo>
                <a:close/>
                <a:moveTo>
                  <a:pt x="514" y="550"/>
                </a:moveTo>
                <a:cubicBezTo>
                  <a:pt x="517" y="551"/>
                  <a:pt x="520" y="551"/>
                  <a:pt x="523" y="552"/>
                </a:cubicBezTo>
                <a:cubicBezTo>
                  <a:pt x="523" y="552"/>
                  <a:pt x="523" y="552"/>
                  <a:pt x="523" y="552"/>
                </a:cubicBezTo>
                <a:cubicBezTo>
                  <a:pt x="523" y="555"/>
                  <a:pt x="523" y="557"/>
                  <a:pt x="523" y="560"/>
                </a:cubicBezTo>
                <a:cubicBezTo>
                  <a:pt x="520" y="559"/>
                  <a:pt x="517" y="559"/>
                  <a:pt x="514" y="558"/>
                </a:cubicBezTo>
                <a:cubicBezTo>
                  <a:pt x="514" y="555"/>
                  <a:pt x="514" y="553"/>
                  <a:pt x="514" y="550"/>
                </a:cubicBezTo>
                <a:close/>
                <a:moveTo>
                  <a:pt x="523" y="551"/>
                </a:moveTo>
                <a:cubicBezTo>
                  <a:pt x="520" y="551"/>
                  <a:pt x="517" y="550"/>
                  <a:pt x="514" y="550"/>
                </a:cubicBezTo>
                <a:cubicBezTo>
                  <a:pt x="515" y="546"/>
                  <a:pt x="515" y="542"/>
                  <a:pt x="515" y="539"/>
                </a:cubicBezTo>
                <a:cubicBezTo>
                  <a:pt x="518" y="540"/>
                  <a:pt x="521" y="541"/>
                  <a:pt x="524" y="541"/>
                </a:cubicBezTo>
                <a:cubicBezTo>
                  <a:pt x="524" y="544"/>
                  <a:pt x="524" y="548"/>
                  <a:pt x="523" y="551"/>
                </a:cubicBezTo>
                <a:cubicBezTo>
                  <a:pt x="523" y="551"/>
                  <a:pt x="523" y="551"/>
                  <a:pt x="523" y="551"/>
                </a:cubicBezTo>
                <a:close/>
                <a:moveTo>
                  <a:pt x="515" y="538"/>
                </a:moveTo>
                <a:cubicBezTo>
                  <a:pt x="515" y="535"/>
                  <a:pt x="516" y="531"/>
                  <a:pt x="516" y="528"/>
                </a:cubicBezTo>
                <a:cubicBezTo>
                  <a:pt x="519" y="529"/>
                  <a:pt x="522" y="530"/>
                  <a:pt x="525" y="530"/>
                </a:cubicBezTo>
                <a:cubicBezTo>
                  <a:pt x="525" y="534"/>
                  <a:pt x="524" y="537"/>
                  <a:pt x="524" y="541"/>
                </a:cubicBezTo>
                <a:cubicBezTo>
                  <a:pt x="521" y="540"/>
                  <a:pt x="518" y="539"/>
                  <a:pt x="515" y="538"/>
                </a:cubicBezTo>
                <a:close/>
                <a:moveTo>
                  <a:pt x="514" y="533"/>
                </a:moveTo>
                <a:cubicBezTo>
                  <a:pt x="514" y="535"/>
                  <a:pt x="514" y="536"/>
                  <a:pt x="514" y="538"/>
                </a:cubicBezTo>
                <a:cubicBezTo>
                  <a:pt x="510" y="537"/>
                  <a:pt x="507" y="536"/>
                  <a:pt x="503" y="534"/>
                </a:cubicBezTo>
                <a:cubicBezTo>
                  <a:pt x="503" y="533"/>
                  <a:pt x="503" y="532"/>
                  <a:pt x="503" y="530"/>
                </a:cubicBezTo>
                <a:cubicBezTo>
                  <a:pt x="504" y="530"/>
                  <a:pt x="506" y="529"/>
                  <a:pt x="505" y="528"/>
                </a:cubicBezTo>
                <a:cubicBezTo>
                  <a:pt x="505" y="526"/>
                  <a:pt x="505" y="525"/>
                  <a:pt x="504" y="523"/>
                </a:cubicBezTo>
                <a:cubicBezTo>
                  <a:pt x="506" y="524"/>
                  <a:pt x="508" y="525"/>
                  <a:pt x="511" y="526"/>
                </a:cubicBezTo>
                <a:cubicBezTo>
                  <a:pt x="510" y="526"/>
                  <a:pt x="510" y="526"/>
                  <a:pt x="510" y="527"/>
                </a:cubicBezTo>
                <a:cubicBezTo>
                  <a:pt x="510" y="528"/>
                  <a:pt x="512" y="528"/>
                  <a:pt x="512" y="527"/>
                </a:cubicBezTo>
                <a:cubicBezTo>
                  <a:pt x="512" y="527"/>
                  <a:pt x="512" y="527"/>
                  <a:pt x="512" y="527"/>
                </a:cubicBezTo>
                <a:cubicBezTo>
                  <a:pt x="513" y="527"/>
                  <a:pt x="514" y="527"/>
                  <a:pt x="515" y="527"/>
                </a:cubicBezTo>
                <a:cubicBezTo>
                  <a:pt x="515" y="529"/>
                  <a:pt x="515" y="531"/>
                  <a:pt x="514" y="533"/>
                </a:cubicBezTo>
                <a:close/>
                <a:moveTo>
                  <a:pt x="513" y="526"/>
                </a:moveTo>
                <a:cubicBezTo>
                  <a:pt x="513" y="523"/>
                  <a:pt x="514" y="519"/>
                  <a:pt x="514" y="515"/>
                </a:cubicBezTo>
                <a:cubicBezTo>
                  <a:pt x="514" y="515"/>
                  <a:pt x="515" y="515"/>
                  <a:pt x="515" y="516"/>
                </a:cubicBezTo>
                <a:cubicBezTo>
                  <a:pt x="515" y="519"/>
                  <a:pt x="515" y="523"/>
                  <a:pt x="515" y="527"/>
                </a:cubicBezTo>
                <a:cubicBezTo>
                  <a:pt x="514" y="527"/>
                  <a:pt x="513" y="526"/>
                  <a:pt x="513" y="526"/>
                </a:cubicBezTo>
                <a:close/>
                <a:moveTo>
                  <a:pt x="515" y="515"/>
                </a:moveTo>
                <a:cubicBezTo>
                  <a:pt x="515" y="515"/>
                  <a:pt x="514" y="515"/>
                  <a:pt x="514" y="515"/>
                </a:cubicBezTo>
                <a:cubicBezTo>
                  <a:pt x="513" y="514"/>
                  <a:pt x="513" y="514"/>
                  <a:pt x="512" y="514"/>
                </a:cubicBezTo>
                <a:cubicBezTo>
                  <a:pt x="510" y="513"/>
                  <a:pt x="507" y="512"/>
                  <a:pt x="505" y="512"/>
                </a:cubicBezTo>
                <a:cubicBezTo>
                  <a:pt x="505" y="511"/>
                  <a:pt x="505" y="511"/>
                  <a:pt x="505" y="510"/>
                </a:cubicBezTo>
                <a:cubicBezTo>
                  <a:pt x="506" y="510"/>
                  <a:pt x="505" y="508"/>
                  <a:pt x="504" y="509"/>
                </a:cubicBezTo>
                <a:cubicBezTo>
                  <a:pt x="504" y="509"/>
                  <a:pt x="504" y="509"/>
                  <a:pt x="504" y="509"/>
                </a:cubicBezTo>
                <a:cubicBezTo>
                  <a:pt x="504" y="509"/>
                  <a:pt x="504" y="509"/>
                  <a:pt x="504" y="509"/>
                </a:cubicBezTo>
                <a:cubicBezTo>
                  <a:pt x="504" y="506"/>
                  <a:pt x="504" y="503"/>
                  <a:pt x="504" y="500"/>
                </a:cubicBezTo>
                <a:cubicBezTo>
                  <a:pt x="508" y="501"/>
                  <a:pt x="511" y="502"/>
                  <a:pt x="515" y="503"/>
                </a:cubicBezTo>
                <a:cubicBezTo>
                  <a:pt x="515" y="507"/>
                  <a:pt x="515" y="511"/>
                  <a:pt x="515" y="515"/>
                </a:cubicBezTo>
                <a:close/>
                <a:moveTo>
                  <a:pt x="501" y="473"/>
                </a:moveTo>
                <a:cubicBezTo>
                  <a:pt x="501" y="475"/>
                  <a:pt x="501" y="476"/>
                  <a:pt x="501" y="477"/>
                </a:cubicBezTo>
                <a:cubicBezTo>
                  <a:pt x="500" y="477"/>
                  <a:pt x="499" y="477"/>
                  <a:pt x="498" y="476"/>
                </a:cubicBezTo>
                <a:cubicBezTo>
                  <a:pt x="498" y="473"/>
                  <a:pt x="499" y="469"/>
                  <a:pt x="499" y="466"/>
                </a:cubicBezTo>
                <a:cubicBezTo>
                  <a:pt x="499" y="466"/>
                  <a:pt x="500" y="466"/>
                  <a:pt x="500" y="466"/>
                </a:cubicBezTo>
                <a:cubicBezTo>
                  <a:pt x="500" y="468"/>
                  <a:pt x="500" y="470"/>
                  <a:pt x="500" y="472"/>
                </a:cubicBezTo>
                <a:cubicBezTo>
                  <a:pt x="500" y="473"/>
                  <a:pt x="500" y="473"/>
                  <a:pt x="501" y="473"/>
                </a:cubicBezTo>
                <a:close/>
                <a:moveTo>
                  <a:pt x="497" y="476"/>
                </a:moveTo>
                <a:cubicBezTo>
                  <a:pt x="496" y="476"/>
                  <a:pt x="495" y="475"/>
                  <a:pt x="494" y="475"/>
                </a:cubicBezTo>
                <a:cubicBezTo>
                  <a:pt x="494" y="471"/>
                  <a:pt x="494" y="467"/>
                  <a:pt x="494" y="463"/>
                </a:cubicBezTo>
                <a:cubicBezTo>
                  <a:pt x="495" y="464"/>
                  <a:pt x="497" y="465"/>
                  <a:pt x="498" y="466"/>
                </a:cubicBezTo>
                <a:cubicBezTo>
                  <a:pt x="498" y="469"/>
                  <a:pt x="497" y="472"/>
                  <a:pt x="497" y="476"/>
                </a:cubicBezTo>
                <a:close/>
                <a:moveTo>
                  <a:pt x="493" y="466"/>
                </a:moveTo>
                <a:cubicBezTo>
                  <a:pt x="493" y="469"/>
                  <a:pt x="493" y="472"/>
                  <a:pt x="493" y="474"/>
                </a:cubicBezTo>
                <a:cubicBezTo>
                  <a:pt x="493" y="474"/>
                  <a:pt x="493" y="474"/>
                  <a:pt x="492" y="474"/>
                </a:cubicBezTo>
                <a:cubicBezTo>
                  <a:pt x="492" y="471"/>
                  <a:pt x="492" y="468"/>
                  <a:pt x="492" y="465"/>
                </a:cubicBezTo>
                <a:cubicBezTo>
                  <a:pt x="492" y="464"/>
                  <a:pt x="492" y="463"/>
                  <a:pt x="492" y="463"/>
                </a:cubicBezTo>
                <a:cubicBezTo>
                  <a:pt x="493" y="463"/>
                  <a:pt x="493" y="463"/>
                  <a:pt x="493" y="463"/>
                </a:cubicBezTo>
                <a:cubicBezTo>
                  <a:pt x="493" y="464"/>
                  <a:pt x="493" y="465"/>
                  <a:pt x="493" y="466"/>
                </a:cubicBezTo>
                <a:close/>
                <a:moveTo>
                  <a:pt x="491" y="474"/>
                </a:moveTo>
                <a:cubicBezTo>
                  <a:pt x="491" y="481"/>
                  <a:pt x="491" y="488"/>
                  <a:pt x="491" y="495"/>
                </a:cubicBezTo>
                <a:cubicBezTo>
                  <a:pt x="490" y="495"/>
                  <a:pt x="489" y="494"/>
                  <a:pt x="489" y="494"/>
                </a:cubicBezTo>
                <a:cubicBezTo>
                  <a:pt x="489" y="494"/>
                  <a:pt x="489" y="494"/>
                  <a:pt x="489" y="494"/>
                </a:cubicBezTo>
                <a:cubicBezTo>
                  <a:pt x="488" y="487"/>
                  <a:pt x="488" y="480"/>
                  <a:pt x="488" y="473"/>
                </a:cubicBezTo>
                <a:cubicBezTo>
                  <a:pt x="489" y="473"/>
                  <a:pt x="490" y="473"/>
                  <a:pt x="491" y="474"/>
                </a:cubicBezTo>
                <a:close/>
                <a:moveTo>
                  <a:pt x="491" y="495"/>
                </a:moveTo>
                <a:cubicBezTo>
                  <a:pt x="491" y="499"/>
                  <a:pt x="491" y="502"/>
                  <a:pt x="491" y="505"/>
                </a:cubicBezTo>
                <a:cubicBezTo>
                  <a:pt x="490" y="505"/>
                  <a:pt x="490" y="505"/>
                  <a:pt x="489" y="505"/>
                </a:cubicBezTo>
                <a:cubicBezTo>
                  <a:pt x="489" y="501"/>
                  <a:pt x="489" y="498"/>
                  <a:pt x="489" y="495"/>
                </a:cubicBezTo>
                <a:cubicBezTo>
                  <a:pt x="489" y="495"/>
                  <a:pt x="490" y="495"/>
                  <a:pt x="491" y="495"/>
                </a:cubicBezTo>
                <a:close/>
                <a:moveTo>
                  <a:pt x="491" y="506"/>
                </a:moveTo>
                <a:cubicBezTo>
                  <a:pt x="491" y="507"/>
                  <a:pt x="491" y="507"/>
                  <a:pt x="491" y="508"/>
                </a:cubicBezTo>
                <a:cubicBezTo>
                  <a:pt x="491" y="511"/>
                  <a:pt x="490" y="514"/>
                  <a:pt x="490" y="516"/>
                </a:cubicBezTo>
                <a:cubicBezTo>
                  <a:pt x="490" y="516"/>
                  <a:pt x="490" y="516"/>
                  <a:pt x="489" y="516"/>
                </a:cubicBezTo>
                <a:cubicBezTo>
                  <a:pt x="489" y="512"/>
                  <a:pt x="489" y="509"/>
                  <a:pt x="489" y="505"/>
                </a:cubicBezTo>
                <a:cubicBezTo>
                  <a:pt x="490" y="505"/>
                  <a:pt x="490" y="506"/>
                  <a:pt x="491" y="506"/>
                </a:cubicBezTo>
                <a:close/>
                <a:moveTo>
                  <a:pt x="490" y="529"/>
                </a:moveTo>
                <a:cubicBezTo>
                  <a:pt x="490" y="530"/>
                  <a:pt x="490" y="531"/>
                  <a:pt x="490" y="532"/>
                </a:cubicBezTo>
                <a:cubicBezTo>
                  <a:pt x="490" y="531"/>
                  <a:pt x="490" y="530"/>
                  <a:pt x="490" y="529"/>
                </a:cubicBezTo>
                <a:cubicBezTo>
                  <a:pt x="490" y="529"/>
                  <a:pt x="490" y="529"/>
                  <a:pt x="490" y="529"/>
                </a:cubicBezTo>
                <a:close/>
                <a:moveTo>
                  <a:pt x="491" y="545"/>
                </a:moveTo>
                <a:cubicBezTo>
                  <a:pt x="491" y="545"/>
                  <a:pt x="491" y="544"/>
                  <a:pt x="491" y="544"/>
                </a:cubicBezTo>
                <a:cubicBezTo>
                  <a:pt x="492" y="544"/>
                  <a:pt x="493" y="545"/>
                  <a:pt x="495" y="545"/>
                </a:cubicBezTo>
                <a:cubicBezTo>
                  <a:pt x="495" y="548"/>
                  <a:pt x="495" y="550"/>
                  <a:pt x="495" y="552"/>
                </a:cubicBezTo>
                <a:cubicBezTo>
                  <a:pt x="494" y="552"/>
                  <a:pt x="492" y="551"/>
                  <a:pt x="491" y="551"/>
                </a:cubicBezTo>
                <a:cubicBezTo>
                  <a:pt x="491" y="549"/>
                  <a:pt x="491" y="547"/>
                  <a:pt x="491" y="545"/>
                </a:cubicBezTo>
                <a:close/>
                <a:moveTo>
                  <a:pt x="491" y="551"/>
                </a:moveTo>
                <a:cubicBezTo>
                  <a:pt x="491" y="551"/>
                  <a:pt x="491" y="551"/>
                  <a:pt x="491" y="551"/>
                </a:cubicBezTo>
                <a:cubicBezTo>
                  <a:pt x="491" y="551"/>
                  <a:pt x="491" y="550"/>
                  <a:pt x="491" y="550"/>
                </a:cubicBezTo>
                <a:cubicBezTo>
                  <a:pt x="491" y="550"/>
                  <a:pt x="491" y="551"/>
                  <a:pt x="491" y="551"/>
                </a:cubicBezTo>
                <a:close/>
                <a:moveTo>
                  <a:pt x="495" y="553"/>
                </a:moveTo>
                <a:cubicBezTo>
                  <a:pt x="495" y="556"/>
                  <a:pt x="495" y="560"/>
                  <a:pt x="495" y="564"/>
                </a:cubicBezTo>
                <a:cubicBezTo>
                  <a:pt x="494" y="563"/>
                  <a:pt x="493" y="563"/>
                  <a:pt x="492" y="563"/>
                </a:cubicBezTo>
                <a:cubicBezTo>
                  <a:pt x="492" y="559"/>
                  <a:pt x="492" y="555"/>
                  <a:pt x="491" y="551"/>
                </a:cubicBezTo>
                <a:cubicBezTo>
                  <a:pt x="492" y="552"/>
                  <a:pt x="494" y="552"/>
                  <a:pt x="495" y="553"/>
                </a:cubicBezTo>
                <a:close/>
                <a:moveTo>
                  <a:pt x="495" y="564"/>
                </a:moveTo>
                <a:cubicBezTo>
                  <a:pt x="495" y="566"/>
                  <a:pt x="495" y="569"/>
                  <a:pt x="495" y="571"/>
                </a:cubicBezTo>
                <a:cubicBezTo>
                  <a:pt x="494" y="570"/>
                  <a:pt x="494" y="570"/>
                  <a:pt x="493" y="570"/>
                </a:cubicBezTo>
                <a:cubicBezTo>
                  <a:pt x="493" y="568"/>
                  <a:pt x="492" y="565"/>
                  <a:pt x="492" y="563"/>
                </a:cubicBezTo>
                <a:cubicBezTo>
                  <a:pt x="493" y="564"/>
                  <a:pt x="494" y="564"/>
                  <a:pt x="495" y="564"/>
                </a:cubicBezTo>
                <a:close/>
                <a:moveTo>
                  <a:pt x="499" y="572"/>
                </a:moveTo>
                <a:cubicBezTo>
                  <a:pt x="499" y="573"/>
                  <a:pt x="499" y="574"/>
                  <a:pt x="499" y="575"/>
                </a:cubicBezTo>
                <a:cubicBezTo>
                  <a:pt x="499" y="576"/>
                  <a:pt x="500" y="576"/>
                  <a:pt x="500" y="575"/>
                </a:cubicBezTo>
                <a:cubicBezTo>
                  <a:pt x="500" y="574"/>
                  <a:pt x="500" y="573"/>
                  <a:pt x="500" y="572"/>
                </a:cubicBezTo>
                <a:cubicBezTo>
                  <a:pt x="504" y="574"/>
                  <a:pt x="507" y="575"/>
                  <a:pt x="511" y="576"/>
                </a:cubicBezTo>
                <a:cubicBezTo>
                  <a:pt x="510" y="579"/>
                  <a:pt x="510" y="582"/>
                  <a:pt x="510" y="584"/>
                </a:cubicBezTo>
                <a:cubicBezTo>
                  <a:pt x="505" y="583"/>
                  <a:pt x="500" y="582"/>
                  <a:pt x="496" y="580"/>
                </a:cubicBezTo>
                <a:cubicBezTo>
                  <a:pt x="496" y="580"/>
                  <a:pt x="496" y="580"/>
                  <a:pt x="496" y="580"/>
                </a:cubicBezTo>
                <a:cubicBezTo>
                  <a:pt x="496" y="577"/>
                  <a:pt x="496" y="574"/>
                  <a:pt x="496" y="571"/>
                </a:cubicBezTo>
                <a:cubicBezTo>
                  <a:pt x="497" y="571"/>
                  <a:pt x="498" y="572"/>
                  <a:pt x="499" y="572"/>
                </a:cubicBezTo>
                <a:close/>
                <a:moveTo>
                  <a:pt x="512" y="576"/>
                </a:moveTo>
                <a:cubicBezTo>
                  <a:pt x="512" y="574"/>
                  <a:pt x="512" y="573"/>
                  <a:pt x="512" y="571"/>
                </a:cubicBezTo>
                <a:cubicBezTo>
                  <a:pt x="515" y="572"/>
                  <a:pt x="519" y="573"/>
                  <a:pt x="522" y="574"/>
                </a:cubicBezTo>
                <a:cubicBezTo>
                  <a:pt x="522" y="576"/>
                  <a:pt x="522" y="577"/>
                  <a:pt x="522" y="579"/>
                </a:cubicBezTo>
                <a:cubicBezTo>
                  <a:pt x="518" y="578"/>
                  <a:pt x="515" y="577"/>
                  <a:pt x="512" y="576"/>
                </a:cubicBezTo>
                <a:close/>
                <a:moveTo>
                  <a:pt x="512" y="571"/>
                </a:moveTo>
                <a:cubicBezTo>
                  <a:pt x="513" y="566"/>
                  <a:pt x="513" y="562"/>
                  <a:pt x="514" y="558"/>
                </a:cubicBezTo>
                <a:cubicBezTo>
                  <a:pt x="517" y="559"/>
                  <a:pt x="520" y="560"/>
                  <a:pt x="523" y="560"/>
                </a:cubicBezTo>
                <a:cubicBezTo>
                  <a:pt x="523" y="561"/>
                  <a:pt x="523" y="561"/>
                  <a:pt x="523" y="562"/>
                </a:cubicBezTo>
                <a:cubicBezTo>
                  <a:pt x="522" y="566"/>
                  <a:pt x="522" y="570"/>
                  <a:pt x="522" y="574"/>
                </a:cubicBezTo>
                <a:cubicBezTo>
                  <a:pt x="519" y="573"/>
                  <a:pt x="515" y="572"/>
                  <a:pt x="512" y="571"/>
                </a:cubicBezTo>
                <a:close/>
                <a:moveTo>
                  <a:pt x="525" y="527"/>
                </a:moveTo>
                <a:cubicBezTo>
                  <a:pt x="525" y="528"/>
                  <a:pt x="525" y="529"/>
                  <a:pt x="525" y="530"/>
                </a:cubicBezTo>
                <a:cubicBezTo>
                  <a:pt x="522" y="529"/>
                  <a:pt x="519" y="528"/>
                  <a:pt x="516" y="527"/>
                </a:cubicBezTo>
                <a:cubicBezTo>
                  <a:pt x="516" y="526"/>
                  <a:pt x="516" y="524"/>
                  <a:pt x="516" y="523"/>
                </a:cubicBezTo>
                <a:cubicBezTo>
                  <a:pt x="516" y="524"/>
                  <a:pt x="516" y="525"/>
                  <a:pt x="516" y="526"/>
                </a:cubicBezTo>
                <a:cubicBezTo>
                  <a:pt x="516" y="528"/>
                  <a:pt x="520" y="528"/>
                  <a:pt x="520" y="526"/>
                </a:cubicBezTo>
                <a:cubicBezTo>
                  <a:pt x="520" y="523"/>
                  <a:pt x="520" y="520"/>
                  <a:pt x="520" y="517"/>
                </a:cubicBezTo>
                <a:cubicBezTo>
                  <a:pt x="522" y="518"/>
                  <a:pt x="524" y="518"/>
                  <a:pt x="525" y="519"/>
                </a:cubicBezTo>
                <a:cubicBezTo>
                  <a:pt x="525" y="522"/>
                  <a:pt x="525" y="524"/>
                  <a:pt x="525" y="527"/>
                </a:cubicBezTo>
                <a:close/>
                <a:moveTo>
                  <a:pt x="520" y="517"/>
                </a:moveTo>
                <a:cubicBezTo>
                  <a:pt x="520" y="514"/>
                  <a:pt x="520" y="510"/>
                  <a:pt x="520" y="507"/>
                </a:cubicBezTo>
                <a:cubicBezTo>
                  <a:pt x="520" y="505"/>
                  <a:pt x="517" y="504"/>
                  <a:pt x="516" y="506"/>
                </a:cubicBezTo>
                <a:cubicBezTo>
                  <a:pt x="516" y="505"/>
                  <a:pt x="516" y="504"/>
                  <a:pt x="516" y="503"/>
                </a:cubicBezTo>
                <a:cubicBezTo>
                  <a:pt x="519" y="504"/>
                  <a:pt x="523" y="505"/>
                  <a:pt x="526" y="506"/>
                </a:cubicBezTo>
                <a:cubicBezTo>
                  <a:pt x="526" y="510"/>
                  <a:pt x="526" y="514"/>
                  <a:pt x="525" y="519"/>
                </a:cubicBezTo>
                <a:cubicBezTo>
                  <a:pt x="524" y="518"/>
                  <a:pt x="522" y="517"/>
                  <a:pt x="520" y="517"/>
                </a:cubicBezTo>
                <a:close/>
                <a:moveTo>
                  <a:pt x="515" y="481"/>
                </a:moveTo>
                <a:cubicBezTo>
                  <a:pt x="514" y="478"/>
                  <a:pt x="514" y="475"/>
                  <a:pt x="513" y="472"/>
                </a:cubicBezTo>
                <a:cubicBezTo>
                  <a:pt x="514" y="472"/>
                  <a:pt x="515" y="472"/>
                  <a:pt x="515" y="473"/>
                </a:cubicBezTo>
                <a:cubicBezTo>
                  <a:pt x="515" y="476"/>
                  <a:pt x="515" y="478"/>
                  <a:pt x="515" y="481"/>
                </a:cubicBezTo>
                <a:close/>
                <a:moveTo>
                  <a:pt x="513" y="473"/>
                </a:moveTo>
                <a:cubicBezTo>
                  <a:pt x="513" y="476"/>
                  <a:pt x="513" y="479"/>
                  <a:pt x="514" y="482"/>
                </a:cubicBezTo>
                <a:cubicBezTo>
                  <a:pt x="511" y="481"/>
                  <a:pt x="509" y="480"/>
                  <a:pt x="507" y="480"/>
                </a:cubicBezTo>
                <a:cubicBezTo>
                  <a:pt x="507" y="479"/>
                  <a:pt x="507" y="478"/>
                  <a:pt x="507" y="478"/>
                </a:cubicBezTo>
                <a:cubicBezTo>
                  <a:pt x="507" y="477"/>
                  <a:pt x="507" y="476"/>
                  <a:pt x="507" y="475"/>
                </a:cubicBezTo>
                <a:cubicBezTo>
                  <a:pt x="507" y="473"/>
                  <a:pt x="505" y="473"/>
                  <a:pt x="504" y="473"/>
                </a:cubicBezTo>
                <a:cubicBezTo>
                  <a:pt x="504" y="471"/>
                  <a:pt x="504" y="470"/>
                  <a:pt x="504" y="468"/>
                </a:cubicBezTo>
                <a:cubicBezTo>
                  <a:pt x="507" y="469"/>
                  <a:pt x="510" y="471"/>
                  <a:pt x="512" y="472"/>
                </a:cubicBezTo>
                <a:cubicBezTo>
                  <a:pt x="512" y="472"/>
                  <a:pt x="513" y="473"/>
                  <a:pt x="513" y="473"/>
                </a:cubicBezTo>
                <a:close/>
                <a:moveTo>
                  <a:pt x="503" y="474"/>
                </a:moveTo>
                <a:cubicBezTo>
                  <a:pt x="503" y="474"/>
                  <a:pt x="503" y="474"/>
                  <a:pt x="503" y="474"/>
                </a:cubicBezTo>
                <a:cubicBezTo>
                  <a:pt x="503" y="472"/>
                  <a:pt x="502" y="470"/>
                  <a:pt x="502" y="467"/>
                </a:cubicBezTo>
                <a:cubicBezTo>
                  <a:pt x="502" y="467"/>
                  <a:pt x="503" y="468"/>
                  <a:pt x="503" y="468"/>
                </a:cubicBezTo>
                <a:cubicBezTo>
                  <a:pt x="503" y="470"/>
                  <a:pt x="503" y="472"/>
                  <a:pt x="503" y="474"/>
                </a:cubicBezTo>
                <a:close/>
                <a:moveTo>
                  <a:pt x="502" y="467"/>
                </a:moveTo>
                <a:cubicBezTo>
                  <a:pt x="502" y="466"/>
                  <a:pt x="502" y="466"/>
                  <a:pt x="502" y="465"/>
                </a:cubicBezTo>
                <a:cubicBezTo>
                  <a:pt x="501" y="464"/>
                  <a:pt x="500" y="465"/>
                  <a:pt x="500" y="466"/>
                </a:cubicBezTo>
                <a:cubicBezTo>
                  <a:pt x="500" y="466"/>
                  <a:pt x="500" y="466"/>
                  <a:pt x="500" y="466"/>
                </a:cubicBezTo>
                <a:cubicBezTo>
                  <a:pt x="500" y="466"/>
                  <a:pt x="499" y="466"/>
                  <a:pt x="499" y="466"/>
                </a:cubicBezTo>
                <a:cubicBezTo>
                  <a:pt x="500" y="463"/>
                  <a:pt x="500" y="460"/>
                  <a:pt x="500" y="458"/>
                </a:cubicBezTo>
                <a:cubicBezTo>
                  <a:pt x="501" y="458"/>
                  <a:pt x="502" y="459"/>
                  <a:pt x="503" y="459"/>
                </a:cubicBezTo>
                <a:cubicBezTo>
                  <a:pt x="503" y="462"/>
                  <a:pt x="503" y="464"/>
                  <a:pt x="503" y="467"/>
                </a:cubicBezTo>
                <a:cubicBezTo>
                  <a:pt x="503" y="467"/>
                  <a:pt x="502" y="467"/>
                  <a:pt x="502" y="467"/>
                </a:cubicBezTo>
                <a:close/>
                <a:moveTo>
                  <a:pt x="498" y="465"/>
                </a:moveTo>
                <a:cubicBezTo>
                  <a:pt x="497" y="464"/>
                  <a:pt x="495" y="464"/>
                  <a:pt x="494" y="463"/>
                </a:cubicBezTo>
                <a:cubicBezTo>
                  <a:pt x="494" y="460"/>
                  <a:pt x="494" y="458"/>
                  <a:pt x="494" y="455"/>
                </a:cubicBezTo>
                <a:cubicBezTo>
                  <a:pt x="496" y="456"/>
                  <a:pt x="498" y="457"/>
                  <a:pt x="500" y="458"/>
                </a:cubicBezTo>
                <a:cubicBezTo>
                  <a:pt x="499" y="460"/>
                  <a:pt x="499" y="463"/>
                  <a:pt x="498" y="465"/>
                </a:cubicBezTo>
                <a:close/>
                <a:moveTo>
                  <a:pt x="493" y="463"/>
                </a:moveTo>
                <a:cubicBezTo>
                  <a:pt x="493" y="462"/>
                  <a:pt x="493" y="462"/>
                  <a:pt x="492" y="462"/>
                </a:cubicBezTo>
                <a:cubicBezTo>
                  <a:pt x="493" y="460"/>
                  <a:pt x="492" y="457"/>
                  <a:pt x="492" y="454"/>
                </a:cubicBezTo>
                <a:cubicBezTo>
                  <a:pt x="493" y="454"/>
                  <a:pt x="493" y="455"/>
                  <a:pt x="494" y="455"/>
                </a:cubicBezTo>
                <a:cubicBezTo>
                  <a:pt x="493" y="457"/>
                  <a:pt x="493" y="460"/>
                  <a:pt x="493" y="463"/>
                </a:cubicBezTo>
                <a:close/>
                <a:moveTo>
                  <a:pt x="492" y="454"/>
                </a:moveTo>
                <a:cubicBezTo>
                  <a:pt x="492" y="451"/>
                  <a:pt x="492" y="449"/>
                  <a:pt x="491" y="446"/>
                </a:cubicBezTo>
                <a:cubicBezTo>
                  <a:pt x="493" y="447"/>
                  <a:pt x="494" y="448"/>
                  <a:pt x="496" y="448"/>
                </a:cubicBezTo>
                <a:cubicBezTo>
                  <a:pt x="495" y="450"/>
                  <a:pt x="494" y="452"/>
                  <a:pt x="494" y="454"/>
                </a:cubicBezTo>
                <a:cubicBezTo>
                  <a:pt x="493" y="454"/>
                  <a:pt x="493" y="454"/>
                  <a:pt x="492" y="454"/>
                </a:cubicBezTo>
                <a:close/>
                <a:moveTo>
                  <a:pt x="591" y="449"/>
                </a:moveTo>
                <a:cubicBezTo>
                  <a:pt x="588" y="450"/>
                  <a:pt x="585" y="451"/>
                  <a:pt x="582" y="452"/>
                </a:cubicBezTo>
                <a:cubicBezTo>
                  <a:pt x="587" y="450"/>
                  <a:pt x="591" y="448"/>
                  <a:pt x="595" y="446"/>
                </a:cubicBezTo>
                <a:cubicBezTo>
                  <a:pt x="596" y="445"/>
                  <a:pt x="597" y="445"/>
                  <a:pt x="598" y="445"/>
                </a:cubicBezTo>
                <a:cubicBezTo>
                  <a:pt x="598" y="445"/>
                  <a:pt x="598" y="445"/>
                  <a:pt x="598" y="446"/>
                </a:cubicBezTo>
                <a:cubicBezTo>
                  <a:pt x="598" y="446"/>
                  <a:pt x="598" y="447"/>
                  <a:pt x="598" y="448"/>
                </a:cubicBezTo>
                <a:cubicBezTo>
                  <a:pt x="589" y="452"/>
                  <a:pt x="579" y="454"/>
                  <a:pt x="570" y="456"/>
                </a:cubicBezTo>
                <a:cubicBezTo>
                  <a:pt x="577" y="454"/>
                  <a:pt x="584" y="452"/>
                  <a:pt x="591" y="450"/>
                </a:cubicBezTo>
                <a:cubicBezTo>
                  <a:pt x="592" y="450"/>
                  <a:pt x="592" y="449"/>
                  <a:pt x="591" y="449"/>
                </a:cubicBezTo>
                <a:close/>
                <a:moveTo>
                  <a:pt x="599" y="381"/>
                </a:moveTo>
                <a:cubicBezTo>
                  <a:pt x="599" y="381"/>
                  <a:pt x="599" y="381"/>
                  <a:pt x="599" y="381"/>
                </a:cubicBezTo>
                <a:cubicBezTo>
                  <a:pt x="599" y="383"/>
                  <a:pt x="599" y="385"/>
                  <a:pt x="599" y="387"/>
                </a:cubicBezTo>
                <a:cubicBezTo>
                  <a:pt x="599" y="387"/>
                  <a:pt x="599" y="386"/>
                  <a:pt x="599" y="386"/>
                </a:cubicBezTo>
                <a:cubicBezTo>
                  <a:pt x="599" y="384"/>
                  <a:pt x="599" y="383"/>
                  <a:pt x="599" y="381"/>
                </a:cubicBezTo>
                <a:close/>
                <a:moveTo>
                  <a:pt x="601" y="381"/>
                </a:moveTo>
                <a:cubicBezTo>
                  <a:pt x="602" y="380"/>
                  <a:pt x="602" y="380"/>
                  <a:pt x="603" y="379"/>
                </a:cubicBezTo>
                <a:cubicBezTo>
                  <a:pt x="603" y="383"/>
                  <a:pt x="603" y="387"/>
                  <a:pt x="602" y="391"/>
                </a:cubicBezTo>
                <a:cubicBezTo>
                  <a:pt x="602" y="391"/>
                  <a:pt x="602" y="390"/>
                  <a:pt x="602" y="390"/>
                </a:cubicBezTo>
                <a:cubicBezTo>
                  <a:pt x="602" y="390"/>
                  <a:pt x="601" y="390"/>
                  <a:pt x="601" y="390"/>
                </a:cubicBezTo>
                <a:cubicBezTo>
                  <a:pt x="602" y="391"/>
                  <a:pt x="602" y="391"/>
                  <a:pt x="602" y="392"/>
                </a:cubicBezTo>
                <a:cubicBezTo>
                  <a:pt x="602" y="394"/>
                  <a:pt x="602" y="397"/>
                  <a:pt x="601" y="400"/>
                </a:cubicBezTo>
                <a:cubicBezTo>
                  <a:pt x="601" y="400"/>
                  <a:pt x="602" y="400"/>
                  <a:pt x="602" y="400"/>
                </a:cubicBezTo>
                <a:cubicBezTo>
                  <a:pt x="601" y="400"/>
                  <a:pt x="601" y="399"/>
                  <a:pt x="600" y="399"/>
                </a:cubicBezTo>
                <a:cubicBezTo>
                  <a:pt x="600" y="398"/>
                  <a:pt x="600" y="397"/>
                  <a:pt x="600" y="397"/>
                </a:cubicBezTo>
                <a:cubicBezTo>
                  <a:pt x="600" y="393"/>
                  <a:pt x="600" y="389"/>
                  <a:pt x="600" y="385"/>
                </a:cubicBezTo>
                <a:cubicBezTo>
                  <a:pt x="600" y="384"/>
                  <a:pt x="600" y="383"/>
                  <a:pt x="599" y="381"/>
                </a:cubicBezTo>
                <a:cubicBezTo>
                  <a:pt x="600" y="381"/>
                  <a:pt x="600" y="381"/>
                  <a:pt x="600" y="380"/>
                </a:cubicBezTo>
                <a:cubicBezTo>
                  <a:pt x="600" y="380"/>
                  <a:pt x="600" y="380"/>
                  <a:pt x="600" y="380"/>
                </a:cubicBezTo>
                <a:cubicBezTo>
                  <a:pt x="602" y="379"/>
                  <a:pt x="603" y="378"/>
                  <a:pt x="600" y="380"/>
                </a:cubicBezTo>
                <a:cubicBezTo>
                  <a:pt x="600" y="380"/>
                  <a:pt x="600" y="381"/>
                  <a:pt x="601" y="381"/>
                </a:cubicBezTo>
                <a:close/>
                <a:moveTo>
                  <a:pt x="619" y="439"/>
                </a:moveTo>
                <a:cubicBezTo>
                  <a:pt x="617" y="438"/>
                  <a:pt x="616" y="437"/>
                  <a:pt x="614" y="436"/>
                </a:cubicBezTo>
                <a:cubicBezTo>
                  <a:pt x="614" y="435"/>
                  <a:pt x="614" y="435"/>
                  <a:pt x="615" y="435"/>
                </a:cubicBezTo>
                <a:cubicBezTo>
                  <a:pt x="615" y="434"/>
                  <a:pt x="616" y="434"/>
                  <a:pt x="617" y="433"/>
                </a:cubicBezTo>
                <a:cubicBezTo>
                  <a:pt x="617" y="433"/>
                  <a:pt x="617" y="432"/>
                  <a:pt x="617" y="432"/>
                </a:cubicBezTo>
                <a:cubicBezTo>
                  <a:pt x="617" y="432"/>
                  <a:pt x="617" y="432"/>
                  <a:pt x="617" y="432"/>
                </a:cubicBezTo>
                <a:cubicBezTo>
                  <a:pt x="617" y="432"/>
                  <a:pt x="616" y="432"/>
                  <a:pt x="616" y="432"/>
                </a:cubicBezTo>
                <a:cubicBezTo>
                  <a:pt x="616" y="433"/>
                  <a:pt x="616" y="433"/>
                  <a:pt x="615" y="434"/>
                </a:cubicBezTo>
                <a:cubicBezTo>
                  <a:pt x="615" y="432"/>
                  <a:pt x="615" y="431"/>
                  <a:pt x="615" y="429"/>
                </a:cubicBezTo>
                <a:cubicBezTo>
                  <a:pt x="616" y="430"/>
                  <a:pt x="617" y="432"/>
                  <a:pt x="619" y="433"/>
                </a:cubicBezTo>
                <a:cubicBezTo>
                  <a:pt x="619" y="435"/>
                  <a:pt x="619" y="437"/>
                  <a:pt x="619" y="439"/>
                </a:cubicBezTo>
                <a:close/>
                <a:moveTo>
                  <a:pt x="613" y="458"/>
                </a:moveTo>
                <a:cubicBezTo>
                  <a:pt x="613" y="458"/>
                  <a:pt x="612" y="457"/>
                  <a:pt x="611" y="456"/>
                </a:cubicBezTo>
                <a:cubicBezTo>
                  <a:pt x="612" y="457"/>
                  <a:pt x="613" y="457"/>
                  <a:pt x="614" y="457"/>
                </a:cubicBezTo>
                <a:cubicBezTo>
                  <a:pt x="614" y="458"/>
                  <a:pt x="614" y="458"/>
                  <a:pt x="614" y="458"/>
                </a:cubicBezTo>
                <a:cubicBezTo>
                  <a:pt x="613" y="458"/>
                  <a:pt x="613" y="458"/>
                  <a:pt x="613" y="458"/>
                </a:cubicBezTo>
                <a:close/>
                <a:moveTo>
                  <a:pt x="615" y="458"/>
                </a:moveTo>
                <a:cubicBezTo>
                  <a:pt x="615" y="458"/>
                  <a:pt x="615" y="458"/>
                  <a:pt x="615" y="458"/>
                </a:cubicBezTo>
                <a:cubicBezTo>
                  <a:pt x="615" y="458"/>
                  <a:pt x="615" y="458"/>
                  <a:pt x="615" y="458"/>
                </a:cubicBezTo>
                <a:cubicBezTo>
                  <a:pt x="615" y="458"/>
                  <a:pt x="615" y="458"/>
                  <a:pt x="615" y="458"/>
                </a:cubicBezTo>
                <a:close/>
                <a:moveTo>
                  <a:pt x="615" y="456"/>
                </a:moveTo>
                <a:cubicBezTo>
                  <a:pt x="615" y="456"/>
                  <a:pt x="615" y="455"/>
                  <a:pt x="614" y="455"/>
                </a:cubicBezTo>
                <a:cubicBezTo>
                  <a:pt x="616" y="455"/>
                  <a:pt x="618" y="456"/>
                  <a:pt x="619" y="456"/>
                </a:cubicBezTo>
                <a:cubicBezTo>
                  <a:pt x="620" y="456"/>
                  <a:pt x="620" y="456"/>
                  <a:pt x="621" y="457"/>
                </a:cubicBezTo>
                <a:cubicBezTo>
                  <a:pt x="621" y="457"/>
                  <a:pt x="621" y="457"/>
                  <a:pt x="621" y="457"/>
                </a:cubicBezTo>
                <a:cubicBezTo>
                  <a:pt x="620" y="457"/>
                  <a:pt x="619" y="457"/>
                  <a:pt x="618" y="457"/>
                </a:cubicBezTo>
                <a:cubicBezTo>
                  <a:pt x="617" y="457"/>
                  <a:pt x="616" y="457"/>
                  <a:pt x="615" y="456"/>
                </a:cubicBezTo>
                <a:close/>
                <a:moveTo>
                  <a:pt x="603" y="398"/>
                </a:moveTo>
                <a:cubicBezTo>
                  <a:pt x="603" y="399"/>
                  <a:pt x="603" y="401"/>
                  <a:pt x="603" y="402"/>
                </a:cubicBezTo>
                <a:cubicBezTo>
                  <a:pt x="603" y="402"/>
                  <a:pt x="602" y="401"/>
                  <a:pt x="602" y="401"/>
                </a:cubicBezTo>
                <a:cubicBezTo>
                  <a:pt x="602" y="401"/>
                  <a:pt x="602" y="401"/>
                  <a:pt x="602" y="400"/>
                </a:cubicBezTo>
                <a:cubicBezTo>
                  <a:pt x="603" y="399"/>
                  <a:pt x="603" y="397"/>
                  <a:pt x="603" y="396"/>
                </a:cubicBezTo>
                <a:cubicBezTo>
                  <a:pt x="603" y="396"/>
                  <a:pt x="603" y="397"/>
                  <a:pt x="603" y="398"/>
                </a:cubicBezTo>
                <a:close/>
                <a:moveTo>
                  <a:pt x="603" y="403"/>
                </a:moveTo>
                <a:cubicBezTo>
                  <a:pt x="604" y="415"/>
                  <a:pt x="604" y="426"/>
                  <a:pt x="604" y="438"/>
                </a:cubicBezTo>
                <a:cubicBezTo>
                  <a:pt x="603" y="438"/>
                  <a:pt x="602" y="438"/>
                  <a:pt x="601" y="438"/>
                </a:cubicBezTo>
                <a:cubicBezTo>
                  <a:pt x="601" y="437"/>
                  <a:pt x="601" y="437"/>
                  <a:pt x="601" y="436"/>
                </a:cubicBezTo>
                <a:cubicBezTo>
                  <a:pt x="601" y="429"/>
                  <a:pt x="601" y="423"/>
                  <a:pt x="601" y="416"/>
                </a:cubicBezTo>
                <a:cubicBezTo>
                  <a:pt x="601" y="410"/>
                  <a:pt x="601" y="405"/>
                  <a:pt x="600" y="399"/>
                </a:cubicBezTo>
                <a:cubicBezTo>
                  <a:pt x="601" y="401"/>
                  <a:pt x="602" y="402"/>
                  <a:pt x="603" y="403"/>
                </a:cubicBezTo>
                <a:close/>
                <a:moveTo>
                  <a:pt x="606" y="406"/>
                </a:moveTo>
                <a:cubicBezTo>
                  <a:pt x="606" y="407"/>
                  <a:pt x="606" y="408"/>
                  <a:pt x="606" y="409"/>
                </a:cubicBezTo>
                <a:cubicBezTo>
                  <a:pt x="606" y="413"/>
                  <a:pt x="606" y="417"/>
                  <a:pt x="606" y="421"/>
                </a:cubicBezTo>
                <a:cubicBezTo>
                  <a:pt x="606" y="421"/>
                  <a:pt x="606" y="420"/>
                  <a:pt x="606" y="420"/>
                </a:cubicBezTo>
                <a:cubicBezTo>
                  <a:pt x="606" y="415"/>
                  <a:pt x="606" y="411"/>
                  <a:pt x="606" y="406"/>
                </a:cubicBezTo>
                <a:cubicBezTo>
                  <a:pt x="606" y="406"/>
                  <a:pt x="606" y="406"/>
                  <a:pt x="606" y="406"/>
                </a:cubicBezTo>
                <a:close/>
                <a:moveTo>
                  <a:pt x="606" y="406"/>
                </a:moveTo>
                <a:cubicBezTo>
                  <a:pt x="606" y="405"/>
                  <a:pt x="606" y="405"/>
                  <a:pt x="606" y="405"/>
                </a:cubicBezTo>
                <a:cubicBezTo>
                  <a:pt x="606" y="405"/>
                  <a:pt x="606" y="405"/>
                  <a:pt x="606" y="406"/>
                </a:cubicBezTo>
                <a:cubicBezTo>
                  <a:pt x="606" y="406"/>
                  <a:pt x="606" y="406"/>
                  <a:pt x="606" y="406"/>
                </a:cubicBezTo>
                <a:close/>
                <a:moveTo>
                  <a:pt x="610" y="421"/>
                </a:moveTo>
                <a:cubicBezTo>
                  <a:pt x="610" y="422"/>
                  <a:pt x="610" y="423"/>
                  <a:pt x="610" y="424"/>
                </a:cubicBezTo>
                <a:cubicBezTo>
                  <a:pt x="609" y="423"/>
                  <a:pt x="608" y="423"/>
                  <a:pt x="608" y="422"/>
                </a:cubicBezTo>
                <a:cubicBezTo>
                  <a:pt x="607" y="420"/>
                  <a:pt x="607" y="418"/>
                  <a:pt x="607" y="415"/>
                </a:cubicBezTo>
                <a:cubicBezTo>
                  <a:pt x="607" y="415"/>
                  <a:pt x="608" y="415"/>
                  <a:pt x="608" y="415"/>
                </a:cubicBezTo>
                <a:cubicBezTo>
                  <a:pt x="610" y="413"/>
                  <a:pt x="610" y="420"/>
                  <a:pt x="610" y="421"/>
                </a:cubicBezTo>
                <a:close/>
                <a:moveTo>
                  <a:pt x="606" y="420"/>
                </a:moveTo>
                <a:cubicBezTo>
                  <a:pt x="606" y="421"/>
                  <a:pt x="606" y="421"/>
                  <a:pt x="607" y="421"/>
                </a:cubicBezTo>
                <a:cubicBezTo>
                  <a:pt x="607" y="424"/>
                  <a:pt x="607" y="426"/>
                  <a:pt x="607" y="429"/>
                </a:cubicBezTo>
                <a:cubicBezTo>
                  <a:pt x="606" y="428"/>
                  <a:pt x="606" y="428"/>
                  <a:pt x="605" y="428"/>
                </a:cubicBezTo>
                <a:cubicBezTo>
                  <a:pt x="605" y="425"/>
                  <a:pt x="605" y="423"/>
                  <a:pt x="606" y="420"/>
                </a:cubicBezTo>
                <a:close/>
                <a:moveTo>
                  <a:pt x="605" y="419"/>
                </a:moveTo>
                <a:cubicBezTo>
                  <a:pt x="604" y="419"/>
                  <a:pt x="604" y="419"/>
                  <a:pt x="604" y="419"/>
                </a:cubicBezTo>
                <a:cubicBezTo>
                  <a:pt x="605" y="419"/>
                  <a:pt x="605" y="420"/>
                  <a:pt x="605" y="420"/>
                </a:cubicBezTo>
                <a:cubicBezTo>
                  <a:pt x="604" y="426"/>
                  <a:pt x="604" y="432"/>
                  <a:pt x="604" y="438"/>
                </a:cubicBezTo>
                <a:cubicBezTo>
                  <a:pt x="604" y="438"/>
                  <a:pt x="604" y="438"/>
                  <a:pt x="604" y="438"/>
                </a:cubicBezTo>
                <a:cubicBezTo>
                  <a:pt x="604" y="428"/>
                  <a:pt x="604" y="416"/>
                  <a:pt x="604" y="404"/>
                </a:cubicBezTo>
                <a:cubicBezTo>
                  <a:pt x="604" y="404"/>
                  <a:pt x="605" y="405"/>
                  <a:pt x="605" y="405"/>
                </a:cubicBezTo>
                <a:cubicBezTo>
                  <a:pt x="605" y="410"/>
                  <a:pt x="605" y="414"/>
                  <a:pt x="605" y="419"/>
                </a:cubicBezTo>
                <a:close/>
                <a:moveTo>
                  <a:pt x="604" y="443"/>
                </a:moveTo>
                <a:cubicBezTo>
                  <a:pt x="604" y="444"/>
                  <a:pt x="605" y="444"/>
                  <a:pt x="605" y="443"/>
                </a:cubicBezTo>
                <a:cubicBezTo>
                  <a:pt x="605" y="443"/>
                  <a:pt x="605" y="443"/>
                  <a:pt x="605" y="444"/>
                </a:cubicBezTo>
                <a:cubicBezTo>
                  <a:pt x="605" y="445"/>
                  <a:pt x="605" y="446"/>
                  <a:pt x="605" y="447"/>
                </a:cubicBezTo>
                <a:cubicBezTo>
                  <a:pt x="606" y="447"/>
                  <a:pt x="606" y="447"/>
                  <a:pt x="606" y="447"/>
                </a:cubicBezTo>
                <a:cubicBezTo>
                  <a:pt x="606" y="448"/>
                  <a:pt x="606" y="448"/>
                  <a:pt x="606" y="449"/>
                </a:cubicBezTo>
                <a:cubicBezTo>
                  <a:pt x="605" y="448"/>
                  <a:pt x="604" y="447"/>
                  <a:pt x="603" y="446"/>
                </a:cubicBezTo>
                <a:cubicBezTo>
                  <a:pt x="603" y="445"/>
                  <a:pt x="604" y="445"/>
                  <a:pt x="605" y="444"/>
                </a:cubicBezTo>
                <a:cubicBezTo>
                  <a:pt x="605" y="444"/>
                  <a:pt x="605" y="444"/>
                  <a:pt x="605" y="444"/>
                </a:cubicBezTo>
                <a:cubicBezTo>
                  <a:pt x="604" y="445"/>
                  <a:pt x="603" y="445"/>
                  <a:pt x="602" y="445"/>
                </a:cubicBezTo>
                <a:cubicBezTo>
                  <a:pt x="602" y="445"/>
                  <a:pt x="602" y="445"/>
                  <a:pt x="602" y="445"/>
                </a:cubicBezTo>
                <a:cubicBezTo>
                  <a:pt x="602" y="444"/>
                  <a:pt x="602" y="444"/>
                  <a:pt x="602" y="443"/>
                </a:cubicBezTo>
                <a:cubicBezTo>
                  <a:pt x="603" y="442"/>
                  <a:pt x="603" y="442"/>
                  <a:pt x="604" y="442"/>
                </a:cubicBezTo>
                <a:cubicBezTo>
                  <a:pt x="604" y="442"/>
                  <a:pt x="604" y="443"/>
                  <a:pt x="604" y="443"/>
                </a:cubicBezTo>
                <a:close/>
                <a:moveTo>
                  <a:pt x="601" y="439"/>
                </a:moveTo>
                <a:cubicBezTo>
                  <a:pt x="601" y="440"/>
                  <a:pt x="601" y="441"/>
                  <a:pt x="601" y="441"/>
                </a:cubicBezTo>
                <a:cubicBezTo>
                  <a:pt x="601" y="441"/>
                  <a:pt x="601" y="441"/>
                  <a:pt x="601" y="441"/>
                </a:cubicBezTo>
                <a:cubicBezTo>
                  <a:pt x="600" y="440"/>
                  <a:pt x="601" y="440"/>
                  <a:pt x="601" y="439"/>
                </a:cubicBezTo>
                <a:close/>
                <a:moveTo>
                  <a:pt x="601" y="444"/>
                </a:moveTo>
                <a:cubicBezTo>
                  <a:pt x="601" y="444"/>
                  <a:pt x="601" y="443"/>
                  <a:pt x="601" y="443"/>
                </a:cubicBezTo>
                <a:cubicBezTo>
                  <a:pt x="601" y="443"/>
                  <a:pt x="601" y="443"/>
                  <a:pt x="602" y="443"/>
                </a:cubicBezTo>
                <a:cubicBezTo>
                  <a:pt x="602" y="443"/>
                  <a:pt x="602" y="444"/>
                  <a:pt x="602" y="444"/>
                </a:cubicBezTo>
                <a:cubicBezTo>
                  <a:pt x="602" y="444"/>
                  <a:pt x="601" y="444"/>
                  <a:pt x="601" y="444"/>
                </a:cubicBezTo>
                <a:close/>
                <a:moveTo>
                  <a:pt x="601" y="441"/>
                </a:moveTo>
                <a:cubicBezTo>
                  <a:pt x="601" y="441"/>
                  <a:pt x="601" y="440"/>
                  <a:pt x="601" y="440"/>
                </a:cubicBezTo>
                <a:cubicBezTo>
                  <a:pt x="601" y="440"/>
                  <a:pt x="601" y="441"/>
                  <a:pt x="601" y="441"/>
                </a:cubicBezTo>
                <a:cubicBezTo>
                  <a:pt x="601" y="441"/>
                  <a:pt x="601" y="441"/>
                  <a:pt x="601" y="441"/>
                </a:cubicBezTo>
                <a:close/>
                <a:moveTo>
                  <a:pt x="601" y="443"/>
                </a:moveTo>
                <a:cubicBezTo>
                  <a:pt x="601" y="443"/>
                  <a:pt x="601" y="443"/>
                  <a:pt x="601" y="444"/>
                </a:cubicBezTo>
                <a:cubicBezTo>
                  <a:pt x="601" y="444"/>
                  <a:pt x="601" y="443"/>
                  <a:pt x="601" y="443"/>
                </a:cubicBezTo>
                <a:cubicBezTo>
                  <a:pt x="601" y="443"/>
                  <a:pt x="601" y="443"/>
                  <a:pt x="601" y="443"/>
                </a:cubicBezTo>
                <a:close/>
                <a:moveTo>
                  <a:pt x="601" y="446"/>
                </a:moveTo>
                <a:cubicBezTo>
                  <a:pt x="601" y="446"/>
                  <a:pt x="601" y="446"/>
                  <a:pt x="601" y="446"/>
                </a:cubicBezTo>
                <a:cubicBezTo>
                  <a:pt x="601" y="446"/>
                  <a:pt x="601" y="446"/>
                  <a:pt x="601" y="446"/>
                </a:cubicBezTo>
                <a:cubicBezTo>
                  <a:pt x="601" y="446"/>
                  <a:pt x="601" y="446"/>
                  <a:pt x="601" y="446"/>
                </a:cubicBezTo>
                <a:close/>
                <a:moveTo>
                  <a:pt x="602" y="441"/>
                </a:moveTo>
                <a:cubicBezTo>
                  <a:pt x="602" y="440"/>
                  <a:pt x="602" y="439"/>
                  <a:pt x="601" y="439"/>
                </a:cubicBezTo>
                <a:cubicBezTo>
                  <a:pt x="602" y="438"/>
                  <a:pt x="603" y="438"/>
                  <a:pt x="604" y="439"/>
                </a:cubicBezTo>
                <a:cubicBezTo>
                  <a:pt x="604" y="439"/>
                  <a:pt x="604" y="439"/>
                  <a:pt x="604" y="440"/>
                </a:cubicBezTo>
                <a:cubicBezTo>
                  <a:pt x="603" y="440"/>
                  <a:pt x="602" y="440"/>
                  <a:pt x="602" y="441"/>
                </a:cubicBezTo>
                <a:close/>
                <a:moveTo>
                  <a:pt x="604" y="439"/>
                </a:moveTo>
                <a:cubicBezTo>
                  <a:pt x="604" y="439"/>
                  <a:pt x="604" y="439"/>
                  <a:pt x="604" y="439"/>
                </a:cubicBezTo>
                <a:cubicBezTo>
                  <a:pt x="604" y="439"/>
                  <a:pt x="604" y="439"/>
                  <a:pt x="604" y="439"/>
                </a:cubicBezTo>
                <a:cubicBezTo>
                  <a:pt x="604" y="439"/>
                  <a:pt x="604" y="439"/>
                  <a:pt x="604" y="439"/>
                </a:cubicBezTo>
                <a:close/>
                <a:moveTo>
                  <a:pt x="600" y="404"/>
                </a:moveTo>
                <a:cubicBezTo>
                  <a:pt x="600" y="408"/>
                  <a:pt x="600" y="412"/>
                  <a:pt x="601" y="416"/>
                </a:cubicBezTo>
                <a:cubicBezTo>
                  <a:pt x="601" y="421"/>
                  <a:pt x="601" y="427"/>
                  <a:pt x="601" y="433"/>
                </a:cubicBezTo>
                <a:cubicBezTo>
                  <a:pt x="601" y="430"/>
                  <a:pt x="600" y="427"/>
                  <a:pt x="600" y="424"/>
                </a:cubicBezTo>
                <a:cubicBezTo>
                  <a:pt x="600" y="419"/>
                  <a:pt x="600" y="413"/>
                  <a:pt x="600" y="408"/>
                </a:cubicBezTo>
                <a:cubicBezTo>
                  <a:pt x="600" y="406"/>
                  <a:pt x="600" y="405"/>
                  <a:pt x="600" y="404"/>
                </a:cubicBezTo>
                <a:close/>
                <a:moveTo>
                  <a:pt x="601" y="437"/>
                </a:moveTo>
                <a:cubicBezTo>
                  <a:pt x="601" y="437"/>
                  <a:pt x="601" y="438"/>
                  <a:pt x="601" y="439"/>
                </a:cubicBezTo>
                <a:cubicBezTo>
                  <a:pt x="600" y="439"/>
                  <a:pt x="600" y="440"/>
                  <a:pt x="600" y="441"/>
                </a:cubicBezTo>
                <a:cubicBezTo>
                  <a:pt x="600" y="442"/>
                  <a:pt x="600" y="442"/>
                  <a:pt x="600" y="442"/>
                </a:cubicBezTo>
                <a:cubicBezTo>
                  <a:pt x="599" y="442"/>
                  <a:pt x="599" y="441"/>
                  <a:pt x="599" y="441"/>
                </a:cubicBezTo>
                <a:cubicBezTo>
                  <a:pt x="599" y="436"/>
                  <a:pt x="600" y="432"/>
                  <a:pt x="600" y="427"/>
                </a:cubicBezTo>
                <a:cubicBezTo>
                  <a:pt x="600" y="430"/>
                  <a:pt x="601" y="433"/>
                  <a:pt x="601" y="437"/>
                </a:cubicBezTo>
                <a:close/>
                <a:moveTo>
                  <a:pt x="599" y="444"/>
                </a:moveTo>
                <a:cubicBezTo>
                  <a:pt x="599" y="444"/>
                  <a:pt x="599" y="444"/>
                  <a:pt x="599" y="444"/>
                </a:cubicBezTo>
                <a:cubicBezTo>
                  <a:pt x="600" y="444"/>
                  <a:pt x="600" y="444"/>
                  <a:pt x="600" y="445"/>
                </a:cubicBezTo>
                <a:cubicBezTo>
                  <a:pt x="600" y="445"/>
                  <a:pt x="600" y="445"/>
                  <a:pt x="600" y="445"/>
                </a:cubicBezTo>
                <a:cubicBezTo>
                  <a:pt x="601" y="445"/>
                  <a:pt x="601" y="445"/>
                  <a:pt x="601" y="445"/>
                </a:cubicBezTo>
                <a:cubicBezTo>
                  <a:pt x="601" y="445"/>
                  <a:pt x="601" y="445"/>
                  <a:pt x="601" y="445"/>
                </a:cubicBezTo>
                <a:cubicBezTo>
                  <a:pt x="601" y="445"/>
                  <a:pt x="600" y="445"/>
                  <a:pt x="600" y="446"/>
                </a:cubicBezTo>
                <a:cubicBezTo>
                  <a:pt x="600" y="446"/>
                  <a:pt x="600" y="446"/>
                  <a:pt x="600" y="447"/>
                </a:cubicBezTo>
                <a:cubicBezTo>
                  <a:pt x="600" y="447"/>
                  <a:pt x="599" y="447"/>
                  <a:pt x="599" y="447"/>
                </a:cubicBezTo>
                <a:cubicBezTo>
                  <a:pt x="599" y="446"/>
                  <a:pt x="599" y="445"/>
                  <a:pt x="599" y="444"/>
                </a:cubicBezTo>
                <a:close/>
                <a:moveTo>
                  <a:pt x="601" y="446"/>
                </a:moveTo>
                <a:cubicBezTo>
                  <a:pt x="601" y="446"/>
                  <a:pt x="602" y="446"/>
                  <a:pt x="602" y="446"/>
                </a:cubicBezTo>
                <a:cubicBezTo>
                  <a:pt x="602" y="446"/>
                  <a:pt x="602" y="446"/>
                  <a:pt x="602" y="446"/>
                </a:cubicBezTo>
                <a:cubicBezTo>
                  <a:pt x="602" y="447"/>
                  <a:pt x="602" y="448"/>
                  <a:pt x="602" y="449"/>
                </a:cubicBezTo>
                <a:cubicBezTo>
                  <a:pt x="602" y="449"/>
                  <a:pt x="601" y="449"/>
                  <a:pt x="601" y="449"/>
                </a:cubicBezTo>
                <a:cubicBezTo>
                  <a:pt x="601" y="448"/>
                  <a:pt x="601" y="447"/>
                  <a:pt x="601" y="446"/>
                </a:cubicBezTo>
                <a:close/>
                <a:moveTo>
                  <a:pt x="602" y="447"/>
                </a:moveTo>
                <a:cubicBezTo>
                  <a:pt x="603" y="448"/>
                  <a:pt x="605" y="449"/>
                  <a:pt x="606" y="450"/>
                </a:cubicBezTo>
                <a:cubicBezTo>
                  <a:pt x="606" y="450"/>
                  <a:pt x="606" y="450"/>
                  <a:pt x="606" y="451"/>
                </a:cubicBezTo>
                <a:cubicBezTo>
                  <a:pt x="605" y="450"/>
                  <a:pt x="604" y="450"/>
                  <a:pt x="603" y="449"/>
                </a:cubicBezTo>
                <a:cubicBezTo>
                  <a:pt x="602" y="448"/>
                  <a:pt x="602" y="448"/>
                  <a:pt x="602" y="447"/>
                </a:cubicBezTo>
                <a:close/>
                <a:moveTo>
                  <a:pt x="607" y="451"/>
                </a:moveTo>
                <a:cubicBezTo>
                  <a:pt x="607" y="451"/>
                  <a:pt x="607" y="451"/>
                  <a:pt x="607" y="451"/>
                </a:cubicBezTo>
                <a:cubicBezTo>
                  <a:pt x="607" y="451"/>
                  <a:pt x="607" y="451"/>
                  <a:pt x="607" y="451"/>
                </a:cubicBezTo>
                <a:cubicBezTo>
                  <a:pt x="607" y="451"/>
                  <a:pt x="607" y="451"/>
                  <a:pt x="607" y="451"/>
                </a:cubicBezTo>
                <a:close/>
                <a:moveTo>
                  <a:pt x="623" y="456"/>
                </a:moveTo>
                <a:cubicBezTo>
                  <a:pt x="623" y="453"/>
                  <a:pt x="623" y="451"/>
                  <a:pt x="623" y="449"/>
                </a:cubicBezTo>
                <a:cubicBezTo>
                  <a:pt x="623" y="449"/>
                  <a:pt x="623" y="449"/>
                  <a:pt x="623" y="449"/>
                </a:cubicBezTo>
                <a:cubicBezTo>
                  <a:pt x="623" y="451"/>
                  <a:pt x="623" y="453"/>
                  <a:pt x="623" y="456"/>
                </a:cubicBezTo>
                <a:cubicBezTo>
                  <a:pt x="623" y="456"/>
                  <a:pt x="623" y="456"/>
                  <a:pt x="623" y="456"/>
                </a:cubicBezTo>
                <a:close/>
                <a:moveTo>
                  <a:pt x="623" y="448"/>
                </a:moveTo>
                <a:cubicBezTo>
                  <a:pt x="623" y="448"/>
                  <a:pt x="623" y="448"/>
                  <a:pt x="623" y="448"/>
                </a:cubicBezTo>
                <a:cubicBezTo>
                  <a:pt x="623" y="445"/>
                  <a:pt x="623" y="442"/>
                  <a:pt x="623" y="440"/>
                </a:cubicBezTo>
                <a:cubicBezTo>
                  <a:pt x="623" y="440"/>
                  <a:pt x="623" y="440"/>
                  <a:pt x="623" y="439"/>
                </a:cubicBezTo>
                <a:cubicBezTo>
                  <a:pt x="623" y="442"/>
                  <a:pt x="623" y="445"/>
                  <a:pt x="623" y="448"/>
                </a:cubicBezTo>
                <a:close/>
                <a:moveTo>
                  <a:pt x="623" y="416"/>
                </a:moveTo>
                <a:cubicBezTo>
                  <a:pt x="624" y="412"/>
                  <a:pt x="624" y="407"/>
                  <a:pt x="624" y="403"/>
                </a:cubicBezTo>
                <a:cubicBezTo>
                  <a:pt x="624" y="407"/>
                  <a:pt x="624" y="411"/>
                  <a:pt x="623" y="415"/>
                </a:cubicBezTo>
                <a:cubicBezTo>
                  <a:pt x="623" y="415"/>
                  <a:pt x="623" y="416"/>
                  <a:pt x="623" y="416"/>
                </a:cubicBezTo>
                <a:close/>
                <a:moveTo>
                  <a:pt x="621" y="453"/>
                </a:moveTo>
                <a:cubicBezTo>
                  <a:pt x="621" y="454"/>
                  <a:pt x="621" y="455"/>
                  <a:pt x="621" y="455"/>
                </a:cubicBezTo>
                <a:cubicBezTo>
                  <a:pt x="620" y="455"/>
                  <a:pt x="620" y="455"/>
                  <a:pt x="620" y="455"/>
                </a:cubicBezTo>
                <a:cubicBezTo>
                  <a:pt x="618" y="455"/>
                  <a:pt x="616" y="454"/>
                  <a:pt x="615" y="454"/>
                </a:cubicBezTo>
                <a:cubicBezTo>
                  <a:pt x="615" y="454"/>
                  <a:pt x="615" y="453"/>
                  <a:pt x="614" y="453"/>
                </a:cubicBezTo>
                <a:cubicBezTo>
                  <a:pt x="614" y="453"/>
                  <a:pt x="614" y="452"/>
                  <a:pt x="614" y="452"/>
                </a:cubicBezTo>
                <a:cubicBezTo>
                  <a:pt x="616" y="452"/>
                  <a:pt x="619" y="453"/>
                  <a:pt x="621" y="453"/>
                </a:cubicBezTo>
                <a:cubicBezTo>
                  <a:pt x="621" y="453"/>
                  <a:pt x="621" y="452"/>
                  <a:pt x="621" y="452"/>
                </a:cubicBezTo>
                <a:cubicBezTo>
                  <a:pt x="619" y="452"/>
                  <a:pt x="616" y="452"/>
                  <a:pt x="614" y="451"/>
                </a:cubicBezTo>
                <a:cubicBezTo>
                  <a:pt x="614" y="451"/>
                  <a:pt x="614" y="450"/>
                  <a:pt x="614" y="449"/>
                </a:cubicBezTo>
                <a:cubicBezTo>
                  <a:pt x="615" y="450"/>
                  <a:pt x="616" y="451"/>
                  <a:pt x="618" y="451"/>
                </a:cubicBezTo>
                <a:cubicBezTo>
                  <a:pt x="618" y="452"/>
                  <a:pt x="618" y="451"/>
                  <a:pt x="618" y="451"/>
                </a:cubicBezTo>
                <a:cubicBezTo>
                  <a:pt x="617" y="450"/>
                  <a:pt x="616" y="449"/>
                  <a:pt x="614" y="449"/>
                </a:cubicBezTo>
                <a:cubicBezTo>
                  <a:pt x="614" y="448"/>
                  <a:pt x="614" y="447"/>
                  <a:pt x="614" y="446"/>
                </a:cubicBezTo>
                <a:cubicBezTo>
                  <a:pt x="614" y="445"/>
                  <a:pt x="613" y="445"/>
                  <a:pt x="613" y="446"/>
                </a:cubicBezTo>
                <a:cubicBezTo>
                  <a:pt x="613" y="446"/>
                  <a:pt x="613" y="447"/>
                  <a:pt x="613" y="448"/>
                </a:cubicBezTo>
                <a:cubicBezTo>
                  <a:pt x="611" y="446"/>
                  <a:pt x="608" y="444"/>
                  <a:pt x="606" y="441"/>
                </a:cubicBezTo>
                <a:cubicBezTo>
                  <a:pt x="606" y="441"/>
                  <a:pt x="605" y="441"/>
                  <a:pt x="605" y="441"/>
                </a:cubicBezTo>
                <a:cubicBezTo>
                  <a:pt x="608" y="444"/>
                  <a:pt x="611" y="446"/>
                  <a:pt x="613" y="448"/>
                </a:cubicBezTo>
                <a:cubicBezTo>
                  <a:pt x="613" y="449"/>
                  <a:pt x="613" y="450"/>
                  <a:pt x="613" y="451"/>
                </a:cubicBezTo>
                <a:cubicBezTo>
                  <a:pt x="613" y="450"/>
                  <a:pt x="613" y="450"/>
                  <a:pt x="613" y="450"/>
                </a:cubicBezTo>
                <a:cubicBezTo>
                  <a:pt x="613" y="450"/>
                  <a:pt x="612" y="450"/>
                  <a:pt x="612" y="450"/>
                </a:cubicBezTo>
                <a:cubicBezTo>
                  <a:pt x="613" y="451"/>
                  <a:pt x="613" y="451"/>
                  <a:pt x="613" y="451"/>
                </a:cubicBezTo>
                <a:cubicBezTo>
                  <a:pt x="613" y="452"/>
                  <a:pt x="613" y="452"/>
                  <a:pt x="613" y="453"/>
                </a:cubicBezTo>
                <a:cubicBezTo>
                  <a:pt x="611" y="452"/>
                  <a:pt x="609" y="451"/>
                  <a:pt x="607" y="449"/>
                </a:cubicBezTo>
                <a:cubicBezTo>
                  <a:pt x="607" y="447"/>
                  <a:pt x="607" y="445"/>
                  <a:pt x="606" y="443"/>
                </a:cubicBezTo>
                <a:cubicBezTo>
                  <a:pt x="606" y="443"/>
                  <a:pt x="606" y="442"/>
                  <a:pt x="606" y="443"/>
                </a:cubicBezTo>
                <a:cubicBezTo>
                  <a:pt x="606" y="443"/>
                  <a:pt x="605" y="443"/>
                  <a:pt x="605" y="443"/>
                </a:cubicBezTo>
                <a:cubicBezTo>
                  <a:pt x="605" y="443"/>
                  <a:pt x="605" y="443"/>
                  <a:pt x="605" y="443"/>
                </a:cubicBezTo>
                <a:cubicBezTo>
                  <a:pt x="605" y="442"/>
                  <a:pt x="605" y="442"/>
                  <a:pt x="605" y="441"/>
                </a:cubicBezTo>
                <a:cubicBezTo>
                  <a:pt x="606" y="441"/>
                  <a:pt x="607" y="440"/>
                  <a:pt x="608" y="440"/>
                </a:cubicBezTo>
                <a:cubicBezTo>
                  <a:pt x="610" y="440"/>
                  <a:pt x="612" y="441"/>
                  <a:pt x="613" y="441"/>
                </a:cubicBezTo>
                <a:cubicBezTo>
                  <a:pt x="615" y="443"/>
                  <a:pt x="618" y="445"/>
                  <a:pt x="621" y="447"/>
                </a:cubicBezTo>
                <a:cubicBezTo>
                  <a:pt x="621" y="449"/>
                  <a:pt x="621" y="451"/>
                  <a:pt x="621" y="453"/>
                </a:cubicBezTo>
                <a:close/>
                <a:moveTo>
                  <a:pt x="605" y="439"/>
                </a:moveTo>
                <a:cubicBezTo>
                  <a:pt x="605" y="439"/>
                  <a:pt x="605" y="439"/>
                  <a:pt x="605" y="439"/>
                </a:cubicBezTo>
                <a:cubicBezTo>
                  <a:pt x="605" y="439"/>
                  <a:pt x="606" y="439"/>
                  <a:pt x="606" y="439"/>
                </a:cubicBezTo>
                <a:cubicBezTo>
                  <a:pt x="606" y="439"/>
                  <a:pt x="605" y="439"/>
                  <a:pt x="605" y="439"/>
                </a:cubicBezTo>
                <a:close/>
                <a:moveTo>
                  <a:pt x="606" y="438"/>
                </a:moveTo>
                <a:cubicBezTo>
                  <a:pt x="606" y="438"/>
                  <a:pt x="606" y="438"/>
                  <a:pt x="605" y="438"/>
                </a:cubicBezTo>
                <a:cubicBezTo>
                  <a:pt x="605" y="435"/>
                  <a:pt x="605" y="432"/>
                  <a:pt x="605" y="428"/>
                </a:cubicBezTo>
                <a:cubicBezTo>
                  <a:pt x="606" y="429"/>
                  <a:pt x="606" y="429"/>
                  <a:pt x="607" y="429"/>
                </a:cubicBezTo>
                <a:cubicBezTo>
                  <a:pt x="607" y="432"/>
                  <a:pt x="607" y="435"/>
                  <a:pt x="607" y="438"/>
                </a:cubicBezTo>
                <a:cubicBezTo>
                  <a:pt x="607" y="438"/>
                  <a:pt x="607" y="438"/>
                  <a:pt x="607" y="438"/>
                </a:cubicBezTo>
                <a:cubicBezTo>
                  <a:pt x="607" y="438"/>
                  <a:pt x="607" y="438"/>
                  <a:pt x="606" y="439"/>
                </a:cubicBezTo>
                <a:cubicBezTo>
                  <a:pt x="606" y="439"/>
                  <a:pt x="606" y="438"/>
                  <a:pt x="606" y="438"/>
                </a:cubicBezTo>
                <a:close/>
                <a:moveTo>
                  <a:pt x="608" y="430"/>
                </a:moveTo>
                <a:cubicBezTo>
                  <a:pt x="609" y="432"/>
                  <a:pt x="611" y="434"/>
                  <a:pt x="613" y="435"/>
                </a:cubicBezTo>
                <a:cubicBezTo>
                  <a:pt x="612" y="436"/>
                  <a:pt x="610" y="437"/>
                  <a:pt x="608" y="438"/>
                </a:cubicBezTo>
                <a:cubicBezTo>
                  <a:pt x="608" y="438"/>
                  <a:pt x="608" y="438"/>
                  <a:pt x="608" y="438"/>
                </a:cubicBezTo>
                <a:cubicBezTo>
                  <a:pt x="608" y="435"/>
                  <a:pt x="608" y="433"/>
                  <a:pt x="608" y="430"/>
                </a:cubicBezTo>
                <a:close/>
                <a:moveTo>
                  <a:pt x="614" y="435"/>
                </a:moveTo>
                <a:cubicBezTo>
                  <a:pt x="613" y="435"/>
                  <a:pt x="613" y="435"/>
                  <a:pt x="613" y="435"/>
                </a:cubicBezTo>
                <a:cubicBezTo>
                  <a:pt x="611" y="433"/>
                  <a:pt x="610" y="432"/>
                  <a:pt x="608" y="430"/>
                </a:cubicBezTo>
                <a:cubicBezTo>
                  <a:pt x="608" y="427"/>
                  <a:pt x="608" y="425"/>
                  <a:pt x="608" y="422"/>
                </a:cubicBezTo>
                <a:cubicBezTo>
                  <a:pt x="608" y="423"/>
                  <a:pt x="609" y="424"/>
                  <a:pt x="610" y="424"/>
                </a:cubicBezTo>
                <a:cubicBezTo>
                  <a:pt x="610" y="427"/>
                  <a:pt x="609" y="429"/>
                  <a:pt x="609" y="431"/>
                </a:cubicBezTo>
                <a:cubicBezTo>
                  <a:pt x="609" y="432"/>
                  <a:pt x="610" y="432"/>
                  <a:pt x="610" y="431"/>
                </a:cubicBezTo>
                <a:cubicBezTo>
                  <a:pt x="610" y="429"/>
                  <a:pt x="611" y="427"/>
                  <a:pt x="611" y="425"/>
                </a:cubicBezTo>
                <a:cubicBezTo>
                  <a:pt x="612" y="426"/>
                  <a:pt x="613" y="427"/>
                  <a:pt x="614" y="428"/>
                </a:cubicBezTo>
                <a:cubicBezTo>
                  <a:pt x="614" y="430"/>
                  <a:pt x="614" y="433"/>
                  <a:pt x="614" y="435"/>
                </a:cubicBezTo>
                <a:close/>
                <a:moveTo>
                  <a:pt x="611" y="425"/>
                </a:moveTo>
                <a:cubicBezTo>
                  <a:pt x="611" y="422"/>
                  <a:pt x="611" y="419"/>
                  <a:pt x="610" y="417"/>
                </a:cubicBezTo>
                <a:cubicBezTo>
                  <a:pt x="610" y="415"/>
                  <a:pt x="609" y="413"/>
                  <a:pt x="607" y="414"/>
                </a:cubicBezTo>
                <a:cubicBezTo>
                  <a:pt x="607" y="412"/>
                  <a:pt x="607" y="410"/>
                  <a:pt x="607" y="407"/>
                </a:cubicBezTo>
                <a:cubicBezTo>
                  <a:pt x="609" y="410"/>
                  <a:pt x="612" y="412"/>
                  <a:pt x="614" y="414"/>
                </a:cubicBezTo>
                <a:cubicBezTo>
                  <a:pt x="614" y="419"/>
                  <a:pt x="614" y="423"/>
                  <a:pt x="614" y="428"/>
                </a:cubicBezTo>
                <a:cubicBezTo>
                  <a:pt x="613" y="427"/>
                  <a:pt x="612" y="426"/>
                  <a:pt x="611" y="425"/>
                </a:cubicBezTo>
                <a:close/>
                <a:moveTo>
                  <a:pt x="607" y="407"/>
                </a:moveTo>
                <a:cubicBezTo>
                  <a:pt x="607" y="403"/>
                  <a:pt x="607" y="400"/>
                  <a:pt x="607" y="396"/>
                </a:cubicBezTo>
                <a:cubicBezTo>
                  <a:pt x="610" y="399"/>
                  <a:pt x="612" y="402"/>
                  <a:pt x="615" y="405"/>
                </a:cubicBezTo>
                <a:cubicBezTo>
                  <a:pt x="615" y="408"/>
                  <a:pt x="615" y="411"/>
                  <a:pt x="614" y="414"/>
                </a:cubicBezTo>
                <a:cubicBezTo>
                  <a:pt x="612" y="412"/>
                  <a:pt x="609" y="409"/>
                  <a:pt x="607" y="407"/>
                </a:cubicBezTo>
                <a:close/>
                <a:moveTo>
                  <a:pt x="605" y="405"/>
                </a:moveTo>
                <a:cubicBezTo>
                  <a:pt x="605" y="404"/>
                  <a:pt x="604" y="404"/>
                  <a:pt x="604" y="403"/>
                </a:cubicBezTo>
                <a:cubicBezTo>
                  <a:pt x="604" y="400"/>
                  <a:pt x="604" y="396"/>
                  <a:pt x="604" y="393"/>
                </a:cubicBezTo>
                <a:cubicBezTo>
                  <a:pt x="604" y="394"/>
                  <a:pt x="605" y="394"/>
                  <a:pt x="605" y="395"/>
                </a:cubicBezTo>
                <a:cubicBezTo>
                  <a:pt x="605" y="398"/>
                  <a:pt x="605" y="401"/>
                  <a:pt x="605" y="405"/>
                </a:cubicBezTo>
                <a:close/>
                <a:moveTo>
                  <a:pt x="599" y="380"/>
                </a:moveTo>
                <a:cubicBezTo>
                  <a:pt x="599" y="380"/>
                  <a:pt x="599" y="380"/>
                  <a:pt x="599" y="380"/>
                </a:cubicBezTo>
                <a:cubicBezTo>
                  <a:pt x="599" y="379"/>
                  <a:pt x="599" y="377"/>
                  <a:pt x="599" y="376"/>
                </a:cubicBezTo>
                <a:cubicBezTo>
                  <a:pt x="599" y="377"/>
                  <a:pt x="599" y="379"/>
                  <a:pt x="599" y="380"/>
                </a:cubicBezTo>
                <a:close/>
                <a:moveTo>
                  <a:pt x="599" y="391"/>
                </a:moveTo>
                <a:cubicBezTo>
                  <a:pt x="599" y="399"/>
                  <a:pt x="599" y="407"/>
                  <a:pt x="599" y="416"/>
                </a:cubicBezTo>
                <a:cubicBezTo>
                  <a:pt x="599" y="414"/>
                  <a:pt x="599" y="413"/>
                  <a:pt x="599" y="412"/>
                </a:cubicBezTo>
                <a:cubicBezTo>
                  <a:pt x="599" y="404"/>
                  <a:pt x="599" y="397"/>
                  <a:pt x="599" y="389"/>
                </a:cubicBezTo>
                <a:cubicBezTo>
                  <a:pt x="599" y="390"/>
                  <a:pt x="599" y="390"/>
                  <a:pt x="599" y="391"/>
                </a:cubicBezTo>
                <a:close/>
                <a:moveTo>
                  <a:pt x="599" y="419"/>
                </a:moveTo>
                <a:cubicBezTo>
                  <a:pt x="599" y="426"/>
                  <a:pt x="599" y="432"/>
                  <a:pt x="598" y="439"/>
                </a:cubicBezTo>
                <a:cubicBezTo>
                  <a:pt x="598" y="431"/>
                  <a:pt x="598" y="423"/>
                  <a:pt x="599" y="415"/>
                </a:cubicBezTo>
                <a:cubicBezTo>
                  <a:pt x="599" y="416"/>
                  <a:pt x="599" y="418"/>
                  <a:pt x="599" y="419"/>
                </a:cubicBezTo>
                <a:close/>
                <a:moveTo>
                  <a:pt x="599" y="448"/>
                </a:moveTo>
                <a:cubicBezTo>
                  <a:pt x="599" y="448"/>
                  <a:pt x="600" y="447"/>
                  <a:pt x="600" y="447"/>
                </a:cubicBezTo>
                <a:cubicBezTo>
                  <a:pt x="600" y="447"/>
                  <a:pt x="600" y="448"/>
                  <a:pt x="600" y="449"/>
                </a:cubicBezTo>
                <a:cubicBezTo>
                  <a:pt x="600" y="448"/>
                  <a:pt x="599" y="448"/>
                  <a:pt x="599" y="448"/>
                </a:cubicBezTo>
                <a:cubicBezTo>
                  <a:pt x="599" y="448"/>
                  <a:pt x="599" y="448"/>
                  <a:pt x="599" y="448"/>
                </a:cubicBezTo>
                <a:close/>
                <a:moveTo>
                  <a:pt x="601" y="473"/>
                </a:moveTo>
                <a:cubicBezTo>
                  <a:pt x="601" y="473"/>
                  <a:pt x="601" y="473"/>
                  <a:pt x="601" y="472"/>
                </a:cubicBezTo>
                <a:cubicBezTo>
                  <a:pt x="601" y="466"/>
                  <a:pt x="601" y="459"/>
                  <a:pt x="601" y="452"/>
                </a:cubicBezTo>
                <a:cubicBezTo>
                  <a:pt x="602" y="452"/>
                  <a:pt x="602" y="453"/>
                  <a:pt x="602" y="453"/>
                </a:cubicBezTo>
                <a:cubicBezTo>
                  <a:pt x="604" y="469"/>
                  <a:pt x="605" y="486"/>
                  <a:pt x="605" y="502"/>
                </a:cubicBezTo>
                <a:cubicBezTo>
                  <a:pt x="604" y="493"/>
                  <a:pt x="603" y="483"/>
                  <a:pt x="601" y="473"/>
                </a:cubicBezTo>
                <a:close/>
                <a:moveTo>
                  <a:pt x="601" y="451"/>
                </a:moveTo>
                <a:cubicBezTo>
                  <a:pt x="601" y="451"/>
                  <a:pt x="601" y="450"/>
                  <a:pt x="601" y="450"/>
                </a:cubicBezTo>
                <a:cubicBezTo>
                  <a:pt x="602" y="450"/>
                  <a:pt x="602" y="450"/>
                  <a:pt x="602" y="450"/>
                </a:cubicBezTo>
                <a:cubicBezTo>
                  <a:pt x="602" y="451"/>
                  <a:pt x="602" y="451"/>
                  <a:pt x="602" y="452"/>
                </a:cubicBezTo>
                <a:cubicBezTo>
                  <a:pt x="602" y="451"/>
                  <a:pt x="602" y="451"/>
                  <a:pt x="601" y="451"/>
                </a:cubicBezTo>
                <a:close/>
                <a:moveTo>
                  <a:pt x="603" y="450"/>
                </a:moveTo>
                <a:cubicBezTo>
                  <a:pt x="604" y="451"/>
                  <a:pt x="605" y="451"/>
                  <a:pt x="606" y="452"/>
                </a:cubicBezTo>
                <a:cubicBezTo>
                  <a:pt x="606" y="452"/>
                  <a:pt x="606" y="453"/>
                  <a:pt x="606" y="453"/>
                </a:cubicBezTo>
                <a:cubicBezTo>
                  <a:pt x="606" y="453"/>
                  <a:pt x="606" y="453"/>
                  <a:pt x="605" y="453"/>
                </a:cubicBezTo>
                <a:cubicBezTo>
                  <a:pt x="605" y="453"/>
                  <a:pt x="604" y="452"/>
                  <a:pt x="603" y="452"/>
                </a:cubicBezTo>
                <a:cubicBezTo>
                  <a:pt x="603" y="451"/>
                  <a:pt x="603" y="451"/>
                  <a:pt x="603" y="450"/>
                </a:cubicBezTo>
                <a:close/>
                <a:moveTo>
                  <a:pt x="607" y="452"/>
                </a:moveTo>
                <a:cubicBezTo>
                  <a:pt x="609" y="453"/>
                  <a:pt x="611" y="453"/>
                  <a:pt x="613" y="454"/>
                </a:cubicBezTo>
                <a:cubicBezTo>
                  <a:pt x="613" y="454"/>
                  <a:pt x="613" y="454"/>
                  <a:pt x="613" y="454"/>
                </a:cubicBezTo>
                <a:cubicBezTo>
                  <a:pt x="613" y="455"/>
                  <a:pt x="614" y="455"/>
                  <a:pt x="614" y="456"/>
                </a:cubicBezTo>
                <a:cubicBezTo>
                  <a:pt x="611" y="455"/>
                  <a:pt x="609" y="455"/>
                  <a:pt x="607" y="454"/>
                </a:cubicBezTo>
                <a:cubicBezTo>
                  <a:pt x="607" y="453"/>
                  <a:pt x="607" y="453"/>
                  <a:pt x="607" y="452"/>
                </a:cubicBezTo>
                <a:close/>
                <a:moveTo>
                  <a:pt x="610" y="456"/>
                </a:moveTo>
                <a:cubicBezTo>
                  <a:pt x="611" y="457"/>
                  <a:pt x="612" y="458"/>
                  <a:pt x="613" y="458"/>
                </a:cubicBezTo>
                <a:cubicBezTo>
                  <a:pt x="612" y="458"/>
                  <a:pt x="612" y="458"/>
                  <a:pt x="611" y="458"/>
                </a:cubicBezTo>
                <a:cubicBezTo>
                  <a:pt x="611" y="459"/>
                  <a:pt x="611" y="460"/>
                  <a:pt x="611" y="459"/>
                </a:cubicBezTo>
                <a:cubicBezTo>
                  <a:pt x="612" y="459"/>
                  <a:pt x="613" y="459"/>
                  <a:pt x="614" y="459"/>
                </a:cubicBezTo>
                <a:cubicBezTo>
                  <a:pt x="614" y="462"/>
                  <a:pt x="614" y="464"/>
                  <a:pt x="614" y="467"/>
                </a:cubicBezTo>
                <a:cubicBezTo>
                  <a:pt x="611" y="466"/>
                  <a:pt x="609" y="464"/>
                  <a:pt x="608" y="463"/>
                </a:cubicBezTo>
                <a:cubicBezTo>
                  <a:pt x="608" y="460"/>
                  <a:pt x="607" y="458"/>
                  <a:pt x="607" y="455"/>
                </a:cubicBezTo>
                <a:cubicBezTo>
                  <a:pt x="608" y="455"/>
                  <a:pt x="609" y="456"/>
                  <a:pt x="610" y="456"/>
                </a:cubicBezTo>
                <a:close/>
                <a:moveTo>
                  <a:pt x="614" y="467"/>
                </a:moveTo>
                <a:cubicBezTo>
                  <a:pt x="614" y="471"/>
                  <a:pt x="614" y="475"/>
                  <a:pt x="614" y="479"/>
                </a:cubicBezTo>
                <a:cubicBezTo>
                  <a:pt x="612" y="478"/>
                  <a:pt x="610" y="477"/>
                  <a:pt x="609" y="475"/>
                </a:cubicBezTo>
                <a:cubicBezTo>
                  <a:pt x="609" y="475"/>
                  <a:pt x="608" y="475"/>
                  <a:pt x="608" y="475"/>
                </a:cubicBezTo>
                <a:cubicBezTo>
                  <a:pt x="610" y="477"/>
                  <a:pt x="612" y="479"/>
                  <a:pt x="614" y="480"/>
                </a:cubicBezTo>
                <a:cubicBezTo>
                  <a:pt x="614" y="483"/>
                  <a:pt x="614" y="485"/>
                  <a:pt x="614" y="488"/>
                </a:cubicBezTo>
                <a:cubicBezTo>
                  <a:pt x="612" y="487"/>
                  <a:pt x="610" y="486"/>
                  <a:pt x="609" y="485"/>
                </a:cubicBezTo>
                <a:cubicBezTo>
                  <a:pt x="608" y="478"/>
                  <a:pt x="608" y="471"/>
                  <a:pt x="608" y="463"/>
                </a:cubicBezTo>
                <a:cubicBezTo>
                  <a:pt x="610" y="465"/>
                  <a:pt x="611" y="466"/>
                  <a:pt x="614" y="467"/>
                </a:cubicBezTo>
                <a:close/>
                <a:moveTo>
                  <a:pt x="614" y="489"/>
                </a:moveTo>
                <a:cubicBezTo>
                  <a:pt x="614" y="492"/>
                  <a:pt x="614" y="495"/>
                  <a:pt x="614" y="498"/>
                </a:cubicBezTo>
                <a:cubicBezTo>
                  <a:pt x="612" y="497"/>
                  <a:pt x="610" y="496"/>
                  <a:pt x="609" y="495"/>
                </a:cubicBezTo>
                <a:cubicBezTo>
                  <a:pt x="609" y="491"/>
                  <a:pt x="609" y="488"/>
                  <a:pt x="609" y="485"/>
                </a:cubicBezTo>
                <a:cubicBezTo>
                  <a:pt x="610" y="486"/>
                  <a:pt x="612" y="488"/>
                  <a:pt x="614" y="489"/>
                </a:cubicBezTo>
                <a:close/>
                <a:moveTo>
                  <a:pt x="614" y="498"/>
                </a:moveTo>
                <a:cubicBezTo>
                  <a:pt x="614" y="501"/>
                  <a:pt x="614" y="504"/>
                  <a:pt x="614" y="506"/>
                </a:cubicBezTo>
                <a:cubicBezTo>
                  <a:pt x="612" y="505"/>
                  <a:pt x="611" y="504"/>
                  <a:pt x="609" y="503"/>
                </a:cubicBezTo>
                <a:cubicBezTo>
                  <a:pt x="609" y="501"/>
                  <a:pt x="609" y="498"/>
                  <a:pt x="609" y="495"/>
                </a:cubicBezTo>
                <a:cubicBezTo>
                  <a:pt x="610" y="496"/>
                  <a:pt x="612" y="497"/>
                  <a:pt x="614" y="498"/>
                </a:cubicBezTo>
                <a:close/>
                <a:moveTo>
                  <a:pt x="609" y="504"/>
                </a:moveTo>
                <a:cubicBezTo>
                  <a:pt x="611" y="505"/>
                  <a:pt x="612" y="506"/>
                  <a:pt x="614" y="507"/>
                </a:cubicBezTo>
                <a:cubicBezTo>
                  <a:pt x="614" y="509"/>
                  <a:pt x="614" y="512"/>
                  <a:pt x="614" y="515"/>
                </a:cubicBezTo>
                <a:cubicBezTo>
                  <a:pt x="613" y="514"/>
                  <a:pt x="611" y="512"/>
                  <a:pt x="610" y="511"/>
                </a:cubicBezTo>
                <a:cubicBezTo>
                  <a:pt x="610" y="511"/>
                  <a:pt x="609" y="511"/>
                  <a:pt x="609" y="511"/>
                </a:cubicBezTo>
                <a:cubicBezTo>
                  <a:pt x="611" y="513"/>
                  <a:pt x="612" y="514"/>
                  <a:pt x="614" y="515"/>
                </a:cubicBezTo>
                <a:cubicBezTo>
                  <a:pt x="614" y="519"/>
                  <a:pt x="614" y="523"/>
                  <a:pt x="614" y="527"/>
                </a:cubicBezTo>
                <a:cubicBezTo>
                  <a:pt x="612" y="526"/>
                  <a:pt x="611" y="525"/>
                  <a:pt x="609" y="523"/>
                </a:cubicBezTo>
                <a:cubicBezTo>
                  <a:pt x="609" y="517"/>
                  <a:pt x="609" y="510"/>
                  <a:pt x="609" y="504"/>
                </a:cubicBezTo>
                <a:close/>
                <a:moveTo>
                  <a:pt x="614" y="527"/>
                </a:moveTo>
                <a:cubicBezTo>
                  <a:pt x="614" y="530"/>
                  <a:pt x="614" y="533"/>
                  <a:pt x="614" y="536"/>
                </a:cubicBezTo>
                <a:cubicBezTo>
                  <a:pt x="612" y="535"/>
                  <a:pt x="611" y="534"/>
                  <a:pt x="609" y="533"/>
                </a:cubicBezTo>
                <a:cubicBezTo>
                  <a:pt x="609" y="530"/>
                  <a:pt x="609" y="527"/>
                  <a:pt x="609" y="524"/>
                </a:cubicBezTo>
                <a:cubicBezTo>
                  <a:pt x="611" y="525"/>
                  <a:pt x="612" y="526"/>
                  <a:pt x="614" y="527"/>
                </a:cubicBezTo>
                <a:close/>
                <a:moveTo>
                  <a:pt x="614" y="536"/>
                </a:moveTo>
                <a:cubicBezTo>
                  <a:pt x="614" y="540"/>
                  <a:pt x="614" y="543"/>
                  <a:pt x="614" y="547"/>
                </a:cubicBezTo>
                <a:cubicBezTo>
                  <a:pt x="612" y="546"/>
                  <a:pt x="611" y="545"/>
                  <a:pt x="609" y="544"/>
                </a:cubicBezTo>
                <a:cubicBezTo>
                  <a:pt x="609" y="540"/>
                  <a:pt x="609" y="537"/>
                  <a:pt x="609" y="533"/>
                </a:cubicBezTo>
                <a:cubicBezTo>
                  <a:pt x="611" y="534"/>
                  <a:pt x="612" y="535"/>
                  <a:pt x="614" y="536"/>
                </a:cubicBezTo>
                <a:close/>
                <a:moveTo>
                  <a:pt x="615" y="537"/>
                </a:moveTo>
                <a:cubicBezTo>
                  <a:pt x="616" y="537"/>
                  <a:pt x="616" y="538"/>
                  <a:pt x="617" y="538"/>
                </a:cubicBezTo>
                <a:cubicBezTo>
                  <a:pt x="617" y="541"/>
                  <a:pt x="617" y="545"/>
                  <a:pt x="617" y="548"/>
                </a:cubicBezTo>
                <a:cubicBezTo>
                  <a:pt x="616" y="548"/>
                  <a:pt x="615" y="548"/>
                  <a:pt x="615" y="547"/>
                </a:cubicBezTo>
                <a:cubicBezTo>
                  <a:pt x="615" y="544"/>
                  <a:pt x="615" y="540"/>
                  <a:pt x="615" y="537"/>
                </a:cubicBezTo>
                <a:close/>
                <a:moveTo>
                  <a:pt x="615" y="536"/>
                </a:moveTo>
                <a:cubicBezTo>
                  <a:pt x="615" y="534"/>
                  <a:pt x="615" y="531"/>
                  <a:pt x="615" y="528"/>
                </a:cubicBezTo>
                <a:cubicBezTo>
                  <a:pt x="616" y="528"/>
                  <a:pt x="616" y="529"/>
                  <a:pt x="617" y="529"/>
                </a:cubicBezTo>
                <a:cubicBezTo>
                  <a:pt x="617" y="532"/>
                  <a:pt x="617" y="535"/>
                  <a:pt x="617" y="538"/>
                </a:cubicBezTo>
                <a:cubicBezTo>
                  <a:pt x="616" y="537"/>
                  <a:pt x="616" y="537"/>
                  <a:pt x="615" y="536"/>
                </a:cubicBezTo>
                <a:close/>
                <a:moveTo>
                  <a:pt x="615" y="528"/>
                </a:moveTo>
                <a:cubicBezTo>
                  <a:pt x="615" y="524"/>
                  <a:pt x="615" y="520"/>
                  <a:pt x="615" y="516"/>
                </a:cubicBezTo>
                <a:cubicBezTo>
                  <a:pt x="616" y="517"/>
                  <a:pt x="616" y="517"/>
                  <a:pt x="617" y="518"/>
                </a:cubicBezTo>
                <a:cubicBezTo>
                  <a:pt x="617" y="521"/>
                  <a:pt x="617" y="525"/>
                  <a:pt x="617" y="529"/>
                </a:cubicBezTo>
                <a:cubicBezTo>
                  <a:pt x="616" y="528"/>
                  <a:pt x="616" y="528"/>
                  <a:pt x="615" y="528"/>
                </a:cubicBezTo>
                <a:close/>
                <a:moveTo>
                  <a:pt x="615" y="515"/>
                </a:moveTo>
                <a:cubicBezTo>
                  <a:pt x="615" y="513"/>
                  <a:pt x="615" y="510"/>
                  <a:pt x="615" y="507"/>
                </a:cubicBezTo>
                <a:cubicBezTo>
                  <a:pt x="616" y="508"/>
                  <a:pt x="617" y="508"/>
                  <a:pt x="618" y="509"/>
                </a:cubicBezTo>
                <a:cubicBezTo>
                  <a:pt x="618" y="512"/>
                  <a:pt x="617" y="514"/>
                  <a:pt x="617" y="517"/>
                </a:cubicBezTo>
                <a:cubicBezTo>
                  <a:pt x="616" y="517"/>
                  <a:pt x="616" y="516"/>
                  <a:pt x="615" y="515"/>
                </a:cubicBezTo>
                <a:close/>
                <a:moveTo>
                  <a:pt x="615" y="507"/>
                </a:moveTo>
                <a:cubicBezTo>
                  <a:pt x="615" y="504"/>
                  <a:pt x="615" y="502"/>
                  <a:pt x="615" y="499"/>
                </a:cubicBezTo>
                <a:cubicBezTo>
                  <a:pt x="616" y="500"/>
                  <a:pt x="617" y="500"/>
                  <a:pt x="618" y="501"/>
                </a:cubicBezTo>
                <a:cubicBezTo>
                  <a:pt x="618" y="503"/>
                  <a:pt x="618" y="506"/>
                  <a:pt x="618" y="508"/>
                </a:cubicBezTo>
                <a:cubicBezTo>
                  <a:pt x="617" y="508"/>
                  <a:pt x="616" y="507"/>
                  <a:pt x="615" y="507"/>
                </a:cubicBezTo>
                <a:close/>
                <a:moveTo>
                  <a:pt x="619" y="491"/>
                </a:moveTo>
                <a:cubicBezTo>
                  <a:pt x="617" y="490"/>
                  <a:pt x="616" y="490"/>
                  <a:pt x="615" y="489"/>
                </a:cubicBezTo>
                <a:cubicBezTo>
                  <a:pt x="615" y="486"/>
                  <a:pt x="615" y="483"/>
                  <a:pt x="615" y="481"/>
                </a:cubicBezTo>
                <a:cubicBezTo>
                  <a:pt x="616" y="482"/>
                  <a:pt x="617" y="483"/>
                  <a:pt x="619" y="483"/>
                </a:cubicBezTo>
                <a:cubicBezTo>
                  <a:pt x="619" y="484"/>
                  <a:pt x="619" y="483"/>
                  <a:pt x="619" y="483"/>
                </a:cubicBezTo>
                <a:cubicBezTo>
                  <a:pt x="617" y="482"/>
                  <a:pt x="616" y="481"/>
                  <a:pt x="615" y="480"/>
                </a:cubicBezTo>
                <a:cubicBezTo>
                  <a:pt x="615" y="476"/>
                  <a:pt x="615" y="472"/>
                  <a:pt x="615" y="468"/>
                </a:cubicBezTo>
                <a:cubicBezTo>
                  <a:pt x="616" y="468"/>
                  <a:pt x="617" y="469"/>
                  <a:pt x="618" y="469"/>
                </a:cubicBezTo>
                <a:cubicBezTo>
                  <a:pt x="618" y="470"/>
                  <a:pt x="618" y="469"/>
                  <a:pt x="618" y="469"/>
                </a:cubicBezTo>
                <a:cubicBezTo>
                  <a:pt x="617" y="469"/>
                  <a:pt x="616" y="468"/>
                  <a:pt x="615" y="468"/>
                </a:cubicBezTo>
                <a:cubicBezTo>
                  <a:pt x="615" y="465"/>
                  <a:pt x="615" y="462"/>
                  <a:pt x="615" y="459"/>
                </a:cubicBezTo>
                <a:cubicBezTo>
                  <a:pt x="616" y="460"/>
                  <a:pt x="617" y="461"/>
                  <a:pt x="618" y="461"/>
                </a:cubicBezTo>
                <a:cubicBezTo>
                  <a:pt x="618" y="462"/>
                  <a:pt x="618" y="461"/>
                  <a:pt x="618" y="461"/>
                </a:cubicBezTo>
                <a:cubicBezTo>
                  <a:pt x="617" y="460"/>
                  <a:pt x="616" y="460"/>
                  <a:pt x="615" y="459"/>
                </a:cubicBezTo>
                <a:cubicBezTo>
                  <a:pt x="615" y="459"/>
                  <a:pt x="615" y="459"/>
                  <a:pt x="615" y="459"/>
                </a:cubicBezTo>
                <a:cubicBezTo>
                  <a:pt x="615" y="459"/>
                  <a:pt x="616" y="459"/>
                  <a:pt x="617" y="458"/>
                </a:cubicBezTo>
                <a:cubicBezTo>
                  <a:pt x="618" y="459"/>
                  <a:pt x="619" y="459"/>
                  <a:pt x="621" y="460"/>
                </a:cubicBezTo>
                <a:cubicBezTo>
                  <a:pt x="620" y="470"/>
                  <a:pt x="619" y="481"/>
                  <a:pt x="619" y="491"/>
                </a:cubicBezTo>
                <a:close/>
                <a:moveTo>
                  <a:pt x="620" y="458"/>
                </a:moveTo>
                <a:cubicBezTo>
                  <a:pt x="620" y="458"/>
                  <a:pt x="620" y="458"/>
                  <a:pt x="621" y="458"/>
                </a:cubicBezTo>
                <a:cubicBezTo>
                  <a:pt x="621" y="458"/>
                  <a:pt x="621" y="458"/>
                  <a:pt x="621" y="458"/>
                </a:cubicBezTo>
                <a:cubicBezTo>
                  <a:pt x="620" y="458"/>
                  <a:pt x="620" y="458"/>
                  <a:pt x="620" y="458"/>
                </a:cubicBezTo>
                <a:close/>
                <a:moveTo>
                  <a:pt x="621" y="458"/>
                </a:moveTo>
                <a:cubicBezTo>
                  <a:pt x="621" y="458"/>
                  <a:pt x="621" y="458"/>
                  <a:pt x="621" y="458"/>
                </a:cubicBezTo>
                <a:cubicBezTo>
                  <a:pt x="621" y="458"/>
                  <a:pt x="621" y="458"/>
                  <a:pt x="621" y="458"/>
                </a:cubicBezTo>
                <a:cubicBezTo>
                  <a:pt x="621" y="458"/>
                  <a:pt x="621" y="458"/>
                  <a:pt x="621" y="459"/>
                </a:cubicBezTo>
                <a:cubicBezTo>
                  <a:pt x="621" y="459"/>
                  <a:pt x="621" y="459"/>
                  <a:pt x="621" y="459"/>
                </a:cubicBezTo>
                <a:cubicBezTo>
                  <a:pt x="621" y="458"/>
                  <a:pt x="621" y="458"/>
                  <a:pt x="621" y="458"/>
                </a:cubicBezTo>
                <a:close/>
                <a:moveTo>
                  <a:pt x="624" y="456"/>
                </a:moveTo>
                <a:cubicBezTo>
                  <a:pt x="624" y="456"/>
                  <a:pt x="624" y="456"/>
                  <a:pt x="623" y="456"/>
                </a:cubicBezTo>
                <a:cubicBezTo>
                  <a:pt x="623" y="454"/>
                  <a:pt x="623" y="451"/>
                  <a:pt x="623" y="449"/>
                </a:cubicBezTo>
                <a:cubicBezTo>
                  <a:pt x="624" y="450"/>
                  <a:pt x="624" y="450"/>
                  <a:pt x="624" y="450"/>
                </a:cubicBezTo>
                <a:cubicBezTo>
                  <a:pt x="624" y="451"/>
                  <a:pt x="624" y="452"/>
                  <a:pt x="624" y="453"/>
                </a:cubicBezTo>
                <a:cubicBezTo>
                  <a:pt x="624" y="454"/>
                  <a:pt x="624" y="455"/>
                  <a:pt x="624" y="456"/>
                </a:cubicBezTo>
                <a:cubicBezTo>
                  <a:pt x="624" y="456"/>
                  <a:pt x="624" y="456"/>
                  <a:pt x="624" y="456"/>
                </a:cubicBezTo>
                <a:cubicBezTo>
                  <a:pt x="624" y="456"/>
                  <a:pt x="624" y="456"/>
                  <a:pt x="624" y="456"/>
                </a:cubicBezTo>
                <a:close/>
                <a:moveTo>
                  <a:pt x="623" y="449"/>
                </a:moveTo>
                <a:cubicBezTo>
                  <a:pt x="623" y="445"/>
                  <a:pt x="623" y="442"/>
                  <a:pt x="623" y="438"/>
                </a:cubicBezTo>
                <a:cubicBezTo>
                  <a:pt x="623" y="438"/>
                  <a:pt x="623" y="438"/>
                  <a:pt x="623" y="438"/>
                </a:cubicBezTo>
                <a:cubicBezTo>
                  <a:pt x="623" y="442"/>
                  <a:pt x="624" y="446"/>
                  <a:pt x="624" y="449"/>
                </a:cubicBezTo>
                <a:cubicBezTo>
                  <a:pt x="624" y="449"/>
                  <a:pt x="624" y="449"/>
                  <a:pt x="623" y="449"/>
                </a:cubicBezTo>
                <a:close/>
                <a:moveTo>
                  <a:pt x="623" y="406"/>
                </a:moveTo>
                <a:cubicBezTo>
                  <a:pt x="623" y="400"/>
                  <a:pt x="623" y="394"/>
                  <a:pt x="623" y="388"/>
                </a:cubicBezTo>
                <a:cubicBezTo>
                  <a:pt x="623" y="391"/>
                  <a:pt x="624" y="393"/>
                  <a:pt x="624" y="395"/>
                </a:cubicBezTo>
                <a:cubicBezTo>
                  <a:pt x="624" y="399"/>
                  <a:pt x="623" y="402"/>
                  <a:pt x="623" y="406"/>
                </a:cubicBezTo>
                <a:close/>
                <a:moveTo>
                  <a:pt x="622" y="439"/>
                </a:moveTo>
                <a:cubicBezTo>
                  <a:pt x="622" y="439"/>
                  <a:pt x="622" y="439"/>
                  <a:pt x="622" y="439"/>
                </a:cubicBezTo>
                <a:cubicBezTo>
                  <a:pt x="621" y="442"/>
                  <a:pt x="621" y="444"/>
                  <a:pt x="621" y="446"/>
                </a:cubicBezTo>
                <a:cubicBezTo>
                  <a:pt x="617" y="443"/>
                  <a:pt x="613" y="441"/>
                  <a:pt x="608" y="439"/>
                </a:cubicBezTo>
                <a:cubicBezTo>
                  <a:pt x="610" y="438"/>
                  <a:pt x="612" y="437"/>
                  <a:pt x="613" y="436"/>
                </a:cubicBezTo>
                <a:cubicBezTo>
                  <a:pt x="613" y="437"/>
                  <a:pt x="613" y="439"/>
                  <a:pt x="613" y="440"/>
                </a:cubicBezTo>
                <a:cubicBezTo>
                  <a:pt x="613" y="441"/>
                  <a:pt x="614" y="441"/>
                  <a:pt x="614" y="440"/>
                </a:cubicBezTo>
                <a:cubicBezTo>
                  <a:pt x="614" y="439"/>
                  <a:pt x="614" y="438"/>
                  <a:pt x="614" y="436"/>
                </a:cubicBezTo>
                <a:cubicBezTo>
                  <a:pt x="616" y="437"/>
                  <a:pt x="617" y="438"/>
                  <a:pt x="618" y="439"/>
                </a:cubicBezTo>
                <a:cubicBezTo>
                  <a:pt x="619" y="440"/>
                  <a:pt x="619" y="439"/>
                  <a:pt x="619" y="439"/>
                </a:cubicBezTo>
                <a:cubicBezTo>
                  <a:pt x="619" y="441"/>
                  <a:pt x="619" y="442"/>
                  <a:pt x="619" y="443"/>
                </a:cubicBezTo>
                <a:cubicBezTo>
                  <a:pt x="619" y="444"/>
                  <a:pt x="620" y="444"/>
                  <a:pt x="620" y="443"/>
                </a:cubicBezTo>
                <a:cubicBezTo>
                  <a:pt x="620" y="440"/>
                  <a:pt x="620" y="437"/>
                  <a:pt x="620" y="434"/>
                </a:cubicBezTo>
                <a:cubicBezTo>
                  <a:pt x="620" y="434"/>
                  <a:pt x="620" y="434"/>
                  <a:pt x="620" y="434"/>
                </a:cubicBezTo>
                <a:cubicBezTo>
                  <a:pt x="621" y="435"/>
                  <a:pt x="621" y="434"/>
                  <a:pt x="621" y="434"/>
                </a:cubicBezTo>
                <a:cubicBezTo>
                  <a:pt x="620" y="434"/>
                  <a:pt x="620" y="434"/>
                  <a:pt x="620" y="433"/>
                </a:cubicBezTo>
                <a:cubicBezTo>
                  <a:pt x="620" y="428"/>
                  <a:pt x="620" y="424"/>
                  <a:pt x="620" y="419"/>
                </a:cubicBezTo>
                <a:cubicBezTo>
                  <a:pt x="620" y="420"/>
                  <a:pt x="621" y="421"/>
                  <a:pt x="622" y="421"/>
                </a:cubicBezTo>
                <a:cubicBezTo>
                  <a:pt x="622" y="427"/>
                  <a:pt x="622" y="433"/>
                  <a:pt x="622" y="439"/>
                </a:cubicBezTo>
                <a:close/>
                <a:moveTo>
                  <a:pt x="619" y="432"/>
                </a:moveTo>
                <a:cubicBezTo>
                  <a:pt x="617" y="431"/>
                  <a:pt x="616" y="430"/>
                  <a:pt x="615" y="429"/>
                </a:cubicBezTo>
                <a:cubicBezTo>
                  <a:pt x="615" y="424"/>
                  <a:pt x="615" y="420"/>
                  <a:pt x="615" y="415"/>
                </a:cubicBezTo>
                <a:cubicBezTo>
                  <a:pt x="616" y="416"/>
                  <a:pt x="617" y="417"/>
                  <a:pt x="619" y="418"/>
                </a:cubicBezTo>
                <a:cubicBezTo>
                  <a:pt x="619" y="423"/>
                  <a:pt x="619" y="428"/>
                  <a:pt x="619" y="432"/>
                </a:cubicBezTo>
                <a:close/>
                <a:moveTo>
                  <a:pt x="615" y="415"/>
                </a:moveTo>
                <a:cubicBezTo>
                  <a:pt x="616" y="412"/>
                  <a:pt x="616" y="409"/>
                  <a:pt x="616" y="406"/>
                </a:cubicBezTo>
                <a:cubicBezTo>
                  <a:pt x="617" y="406"/>
                  <a:pt x="618" y="407"/>
                  <a:pt x="618" y="407"/>
                </a:cubicBezTo>
                <a:cubicBezTo>
                  <a:pt x="618" y="408"/>
                  <a:pt x="618" y="408"/>
                  <a:pt x="618" y="408"/>
                </a:cubicBezTo>
                <a:cubicBezTo>
                  <a:pt x="618" y="411"/>
                  <a:pt x="619" y="415"/>
                  <a:pt x="619" y="418"/>
                </a:cubicBezTo>
                <a:cubicBezTo>
                  <a:pt x="617" y="417"/>
                  <a:pt x="616" y="416"/>
                  <a:pt x="615" y="415"/>
                </a:cubicBezTo>
                <a:close/>
                <a:moveTo>
                  <a:pt x="618" y="396"/>
                </a:moveTo>
                <a:cubicBezTo>
                  <a:pt x="618" y="400"/>
                  <a:pt x="618" y="404"/>
                  <a:pt x="618" y="407"/>
                </a:cubicBezTo>
                <a:cubicBezTo>
                  <a:pt x="618" y="406"/>
                  <a:pt x="617" y="406"/>
                  <a:pt x="616" y="405"/>
                </a:cubicBezTo>
                <a:cubicBezTo>
                  <a:pt x="617" y="402"/>
                  <a:pt x="617" y="399"/>
                  <a:pt x="618" y="396"/>
                </a:cubicBezTo>
                <a:close/>
                <a:moveTo>
                  <a:pt x="605" y="384"/>
                </a:moveTo>
                <a:cubicBezTo>
                  <a:pt x="605" y="384"/>
                  <a:pt x="605" y="385"/>
                  <a:pt x="605" y="387"/>
                </a:cubicBezTo>
                <a:cubicBezTo>
                  <a:pt x="605" y="389"/>
                  <a:pt x="605" y="392"/>
                  <a:pt x="605" y="394"/>
                </a:cubicBezTo>
                <a:cubicBezTo>
                  <a:pt x="605" y="393"/>
                  <a:pt x="604" y="393"/>
                  <a:pt x="604" y="392"/>
                </a:cubicBezTo>
                <a:cubicBezTo>
                  <a:pt x="604" y="388"/>
                  <a:pt x="604" y="384"/>
                  <a:pt x="604" y="379"/>
                </a:cubicBezTo>
                <a:cubicBezTo>
                  <a:pt x="604" y="380"/>
                  <a:pt x="605" y="380"/>
                  <a:pt x="605" y="381"/>
                </a:cubicBezTo>
                <a:cubicBezTo>
                  <a:pt x="605" y="382"/>
                  <a:pt x="605" y="383"/>
                  <a:pt x="605" y="384"/>
                </a:cubicBezTo>
                <a:close/>
                <a:moveTo>
                  <a:pt x="602" y="377"/>
                </a:moveTo>
                <a:cubicBezTo>
                  <a:pt x="601" y="378"/>
                  <a:pt x="601" y="378"/>
                  <a:pt x="600" y="378"/>
                </a:cubicBezTo>
                <a:cubicBezTo>
                  <a:pt x="601" y="378"/>
                  <a:pt x="601" y="377"/>
                  <a:pt x="601" y="376"/>
                </a:cubicBezTo>
                <a:cubicBezTo>
                  <a:pt x="601" y="376"/>
                  <a:pt x="601" y="377"/>
                  <a:pt x="602" y="377"/>
                </a:cubicBezTo>
                <a:cubicBezTo>
                  <a:pt x="602" y="377"/>
                  <a:pt x="602" y="377"/>
                  <a:pt x="602" y="377"/>
                </a:cubicBezTo>
                <a:cubicBezTo>
                  <a:pt x="602" y="377"/>
                  <a:pt x="602" y="377"/>
                  <a:pt x="602" y="377"/>
                </a:cubicBezTo>
                <a:close/>
                <a:moveTo>
                  <a:pt x="598" y="380"/>
                </a:moveTo>
                <a:cubicBezTo>
                  <a:pt x="598" y="380"/>
                  <a:pt x="598" y="380"/>
                  <a:pt x="598" y="380"/>
                </a:cubicBezTo>
                <a:cubicBezTo>
                  <a:pt x="598" y="378"/>
                  <a:pt x="598" y="376"/>
                  <a:pt x="597" y="374"/>
                </a:cubicBezTo>
                <a:cubicBezTo>
                  <a:pt x="598" y="375"/>
                  <a:pt x="598" y="375"/>
                  <a:pt x="598" y="375"/>
                </a:cubicBezTo>
                <a:cubicBezTo>
                  <a:pt x="598" y="377"/>
                  <a:pt x="598" y="378"/>
                  <a:pt x="598" y="380"/>
                </a:cubicBezTo>
                <a:close/>
                <a:moveTo>
                  <a:pt x="499" y="388"/>
                </a:moveTo>
                <a:cubicBezTo>
                  <a:pt x="499" y="389"/>
                  <a:pt x="499" y="390"/>
                  <a:pt x="499" y="391"/>
                </a:cubicBezTo>
                <a:cubicBezTo>
                  <a:pt x="499" y="391"/>
                  <a:pt x="499" y="391"/>
                  <a:pt x="498" y="390"/>
                </a:cubicBezTo>
                <a:cubicBezTo>
                  <a:pt x="498" y="390"/>
                  <a:pt x="498" y="389"/>
                  <a:pt x="498" y="388"/>
                </a:cubicBezTo>
                <a:cubicBezTo>
                  <a:pt x="499" y="388"/>
                  <a:pt x="499" y="388"/>
                  <a:pt x="499" y="388"/>
                </a:cubicBezTo>
                <a:close/>
                <a:moveTo>
                  <a:pt x="498" y="388"/>
                </a:moveTo>
                <a:cubicBezTo>
                  <a:pt x="499" y="387"/>
                  <a:pt x="499" y="386"/>
                  <a:pt x="499" y="386"/>
                </a:cubicBezTo>
                <a:cubicBezTo>
                  <a:pt x="499" y="386"/>
                  <a:pt x="499" y="387"/>
                  <a:pt x="499" y="388"/>
                </a:cubicBezTo>
                <a:cubicBezTo>
                  <a:pt x="499" y="388"/>
                  <a:pt x="499" y="388"/>
                  <a:pt x="498" y="388"/>
                </a:cubicBezTo>
                <a:close/>
                <a:moveTo>
                  <a:pt x="508" y="402"/>
                </a:moveTo>
                <a:cubicBezTo>
                  <a:pt x="508" y="402"/>
                  <a:pt x="508" y="402"/>
                  <a:pt x="508" y="401"/>
                </a:cubicBezTo>
                <a:cubicBezTo>
                  <a:pt x="508" y="399"/>
                  <a:pt x="508" y="397"/>
                  <a:pt x="509" y="395"/>
                </a:cubicBezTo>
                <a:cubicBezTo>
                  <a:pt x="508" y="397"/>
                  <a:pt x="508" y="399"/>
                  <a:pt x="508" y="402"/>
                </a:cubicBezTo>
                <a:close/>
                <a:moveTo>
                  <a:pt x="509" y="403"/>
                </a:moveTo>
                <a:cubicBezTo>
                  <a:pt x="509" y="403"/>
                  <a:pt x="509" y="403"/>
                  <a:pt x="509" y="402"/>
                </a:cubicBezTo>
                <a:cubicBezTo>
                  <a:pt x="511" y="403"/>
                  <a:pt x="513" y="404"/>
                  <a:pt x="515" y="404"/>
                </a:cubicBezTo>
                <a:cubicBezTo>
                  <a:pt x="515" y="406"/>
                  <a:pt x="514" y="407"/>
                  <a:pt x="514" y="408"/>
                </a:cubicBezTo>
                <a:cubicBezTo>
                  <a:pt x="514" y="408"/>
                  <a:pt x="514" y="408"/>
                  <a:pt x="514" y="408"/>
                </a:cubicBezTo>
                <a:cubicBezTo>
                  <a:pt x="514" y="411"/>
                  <a:pt x="513" y="414"/>
                  <a:pt x="513" y="418"/>
                </a:cubicBezTo>
                <a:cubicBezTo>
                  <a:pt x="511" y="417"/>
                  <a:pt x="509" y="416"/>
                  <a:pt x="507" y="415"/>
                </a:cubicBezTo>
                <a:cubicBezTo>
                  <a:pt x="507" y="413"/>
                  <a:pt x="507" y="411"/>
                  <a:pt x="507" y="408"/>
                </a:cubicBezTo>
                <a:cubicBezTo>
                  <a:pt x="507" y="406"/>
                  <a:pt x="507" y="404"/>
                  <a:pt x="508" y="402"/>
                </a:cubicBezTo>
                <a:cubicBezTo>
                  <a:pt x="508" y="402"/>
                  <a:pt x="508" y="402"/>
                  <a:pt x="508" y="402"/>
                </a:cubicBezTo>
                <a:cubicBezTo>
                  <a:pt x="508" y="402"/>
                  <a:pt x="508" y="403"/>
                  <a:pt x="508" y="403"/>
                </a:cubicBezTo>
                <a:cubicBezTo>
                  <a:pt x="508" y="404"/>
                  <a:pt x="509" y="404"/>
                  <a:pt x="509" y="403"/>
                </a:cubicBezTo>
                <a:close/>
                <a:moveTo>
                  <a:pt x="497" y="420"/>
                </a:moveTo>
                <a:cubicBezTo>
                  <a:pt x="497" y="421"/>
                  <a:pt x="497" y="422"/>
                  <a:pt x="497" y="423"/>
                </a:cubicBezTo>
                <a:cubicBezTo>
                  <a:pt x="496" y="422"/>
                  <a:pt x="494" y="421"/>
                  <a:pt x="493" y="420"/>
                </a:cubicBezTo>
                <a:cubicBezTo>
                  <a:pt x="493" y="416"/>
                  <a:pt x="493" y="412"/>
                  <a:pt x="493" y="409"/>
                </a:cubicBezTo>
                <a:cubicBezTo>
                  <a:pt x="494" y="409"/>
                  <a:pt x="496" y="410"/>
                  <a:pt x="497" y="411"/>
                </a:cubicBezTo>
                <a:cubicBezTo>
                  <a:pt x="497" y="414"/>
                  <a:pt x="497" y="416"/>
                  <a:pt x="497" y="419"/>
                </a:cubicBezTo>
                <a:cubicBezTo>
                  <a:pt x="497" y="419"/>
                  <a:pt x="497" y="420"/>
                  <a:pt x="497" y="420"/>
                </a:cubicBezTo>
                <a:close/>
                <a:moveTo>
                  <a:pt x="498" y="420"/>
                </a:moveTo>
                <a:cubicBezTo>
                  <a:pt x="499" y="420"/>
                  <a:pt x="499" y="419"/>
                  <a:pt x="499" y="419"/>
                </a:cubicBezTo>
                <a:cubicBezTo>
                  <a:pt x="499" y="417"/>
                  <a:pt x="499" y="414"/>
                  <a:pt x="499" y="412"/>
                </a:cubicBezTo>
                <a:cubicBezTo>
                  <a:pt x="501" y="413"/>
                  <a:pt x="503" y="414"/>
                  <a:pt x="506" y="415"/>
                </a:cubicBezTo>
                <a:cubicBezTo>
                  <a:pt x="506" y="419"/>
                  <a:pt x="505" y="423"/>
                  <a:pt x="505" y="426"/>
                </a:cubicBezTo>
                <a:cubicBezTo>
                  <a:pt x="503" y="425"/>
                  <a:pt x="501" y="424"/>
                  <a:pt x="498" y="423"/>
                </a:cubicBezTo>
                <a:cubicBezTo>
                  <a:pt x="498" y="422"/>
                  <a:pt x="498" y="421"/>
                  <a:pt x="498" y="420"/>
                </a:cubicBezTo>
                <a:close/>
                <a:moveTo>
                  <a:pt x="499" y="412"/>
                </a:moveTo>
                <a:cubicBezTo>
                  <a:pt x="499" y="409"/>
                  <a:pt x="499" y="406"/>
                  <a:pt x="499" y="403"/>
                </a:cubicBezTo>
                <a:cubicBezTo>
                  <a:pt x="499" y="403"/>
                  <a:pt x="499" y="404"/>
                  <a:pt x="500" y="403"/>
                </a:cubicBezTo>
                <a:cubicBezTo>
                  <a:pt x="501" y="403"/>
                  <a:pt x="500" y="405"/>
                  <a:pt x="500" y="406"/>
                </a:cubicBezTo>
                <a:cubicBezTo>
                  <a:pt x="500" y="407"/>
                  <a:pt x="500" y="407"/>
                  <a:pt x="500" y="408"/>
                </a:cubicBezTo>
                <a:cubicBezTo>
                  <a:pt x="500" y="409"/>
                  <a:pt x="501" y="409"/>
                  <a:pt x="501" y="408"/>
                </a:cubicBezTo>
                <a:cubicBezTo>
                  <a:pt x="501" y="407"/>
                  <a:pt x="503" y="401"/>
                  <a:pt x="499" y="403"/>
                </a:cubicBezTo>
                <a:cubicBezTo>
                  <a:pt x="499" y="403"/>
                  <a:pt x="499" y="403"/>
                  <a:pt x="499" y="403"/>
                </a:cubicBezTo>
                <a:cubicBezTo>
                  <a:pt x="499" y="402"/>
                  <a:pt x="499" y="402"/>
                  <a:pt x="498" y="402"/>
                </a:cubicBezTo>
                <a:cubicBezTo>
                  <a:pt x="498" y="402"/>
                  <a:pt x="498" y="402"/>
                  <a:pt x="498" y="401"/>
                </a:cubicBezTo>
                <a:cubicBezTo>
                  <a:pt x="498" y="401"/>
                  <a:pt x="498" y="400"/>
                  <a:pt x="498" y="398"/>
                </a:cubicBezTo>
                <a:cubicBezTo>
                  <a:pt x="499" y="398"/>
                  <a:pt x="499" y="399"/>
                  <a:pt x="499" y="399"/>
                </a:cubicBezTo>
                <a:cubicBezTo>
                  <a:pt x="499" y="400"/>
                  <a:pt x="499" y="401"/>
                  <a:pt x="499" y="402"/>
                </a:cubicBezTo>
                <a:cubicBezTo>
                  <a:pt x="499" y="402"/>
                  <a:pt x="500" y="402"/>
                  <a:pt x="500" y="402"/>
                </a:cubicBezTo>
                <a:cubicBezTo>
                  <a:pt x="500" y="401"/>
                  <a:pt x="500" y="400"/>
                  <a:pt x="500" y="399"/>
                </a:cubicBezTo>
                <a:cubicBezTo>
                  <a:pt x="502" y="400"/>
                  <a:pt x="504" y="401"/>
                  <a:pt x="507" y="402"/>
                </a:cubicBezTo>
                <a:cubicBezTo>
                  <a:pt x="506" y="406"/>
                  <a:pt x="506" y="410"/>
                  <a:pt x="506" y="415"/>
                </a:cubicBezTo>
                <a:cubicBezTo>
                  <a:pt x="503" y="414"/>
                  <a:pt x="501" y="413"/>
                  <a:pt x="499" y="412"/>
                </a:cubicBezTo>
                <a:close/>
                <a:moveTo>
                  <a:pt x="507" y="401"/>
                </a:moveTo>
                <a:cubicBezTo>
                  <a:pt x="504" y="400"/>
                  <a:pt x="502" y="399"/>
                  <a:pt x="500" y="399"/>
                </a:cubicBezTo>
                <a:cubicBezTo>
                  <a:pt x="500" y="396"/>
                  <a:pt x="500" y="394"/>
                  <a:pt x="500" y="392"/>
                </a:cubicBezTo>
                <a:cubicBezTo>
                  <a:pt x="502" y="393"/>
                  <a:pt x="505" y="393"/>
                  <a:pt x="508" y="394"/>
                </a:cubicBezTo>
                <a:cubicBezTo>
                  <a:pt x="507" y="396"/>
                  <a:pt x="507" y="399"/>
                  <a:pt x="507" y="401"/>
                </a:cubicBezTo>
                <a:close/>
                <a:moveTo>
                  <a:pt x="500" y="391"/>
                </a:moveTo>
                <a:cubicBezTo>
                  <a:pt x="500" y="390"/>
                  <a:pt x="500" y="390"/>
                  <a:pt x="500" y="389"/>
                </a:cubicBezTo>
                <a:cubicBezTo>
                  <a:pt x="502" y="390"/>
                  <a:pt x="504" y="391"/>
                  <a:pt x="506" y="392"/>
                </a:cubicBezTo>
                <a:cubicBezTo>
                  <a:pt x="504" y="392"/>
                  <a:pt x="502" y="391"/>
                  <a:pt x="500" y="391"/>
                </a:cubicBezTo>
                <a:close/>
                <a:moveTo>
                  <a:pt x="499" y="392"/>
                </a:moveTo>
                <a:cubicBezTo>
                  <a:pt x="499" y="394"/>
                  <a:pt x="499" y="396"/>
                  <a:pt x="499" y="398"/>
                </a:cubicBezTo>
                <a:cubicBezTo>
                  <a:pt x="499" y="398"/>
                  <a:pt x="499" y="398"/>
                  <a:pt x="498" y="398"/>
                </a:cubicBezTo>
                <a:cubicBezTo>
                  <a:pt x="498" y="396"/>
                  <a:pt x="498" y="394"/>
                  <a:pt x="498" y="392"/>
                </a:cubicBezTo>
                <a:cubicBezTo>
                  <a:pt x="499" y="392"/>
                  <a:pt x="499" y="392"/>
                  <a:pt x="499" y="392"/>
                </a:cubicBezTo>
                <a:close/>
                <a:moveTo>
                  <a:pt x="497" y="398"/>
                </a:moveTo>
                <a:cubicBezTo>
                  <a:pt x="496" y="397"/>
                  <a:pt x="495" y="397"/>
                  <a:pt x="494" y="396"/>
                </a:cubicBezTo>
                <a:cubicBezTo>
                  <a:pt x="493" y="396"/>
                  <a:pt x="493" y="396"/>
                  <a:pt x="494" y="397"/>
                </a:cubicBezTo>
                <a:cubicBezTo>
                  <a:pt x="495" y="397"/>
                  <a:pt x="496" y="398"/>
                  <a:pt x="497" y="398"/>
                </a:cubicBezTo>
                <a:cubicBezTo>
                  <a:pt x="497" y="399"/>
                  <a:pt x="497" y="401"/>
                  <a:pt x="497" y="402"/>
                </a:cubicBezTo>
                <a:cubicBezTo>
                  <a:pt x="497" y="402"/>
                  <a:pt x="497" y="402"/>
                  <a:pt x="497" y="402"/>
                </a:cubicBezTo>
                <a:cubicBezTo>
                  <a:pt x="496" y="404"/>
                  <a:pt x="496" y="406"/>
                  <a:pt x="494" y="408"/>
                </a:cubicBezTo>
                <a:cubicBezTo>
                  <a:pt x="494" y="409"/>
                  <a:pt x="495" y="410"/>
                  <a:pt x="496" y="409"/>
                </a:cubicBezTo>
                <a:cubicBezTo>
                  <a:pt x="496" y="408"/>
                  <a:pt x="497" y="408"/>
                  <a:pt x="497" y="407"/>
                </a:cubicBezTo>
                <a:cubicBezTo>
                  <a:pt x="497" y="408"/>
                  <a:pt x="497" y="409"/>
                  <a:pt x="497" y="410"/>
                </a:cubicBezTo>
                <a:cubicBezTo>
                  <a:pt x="496" y="410"/>
                  <a:pt x="494" y="409"/>
                  <a:pt x="493" y="408"/>
                </a:cubicBezTo>
                <a:cubicBezTo>
                  <a:pt x="493" y="402"/>
                  <a:pt x="492" y="396"/>
                  <a:pt x="492" y="390"/>
                </a:cubicBezTo>
                <a:cubicBezTo>
                  <a:pt x="494" y="390"/>
                  <a:pt x="496" y="391"/>
                  <a:pt x="497" y="391"/>
                </a:cubicBezTo>
                <a:cubicBezTo>
                  <a:pt x="497" y="393"/>
                  <a:pt x="497" y="395"/>
                  <a:pt x="497" y="398"/>
                </a:cubicBezTo>
                <a:close/>
                <a:moveTo>
                  <a:pt x="529" y="415"/>
                </a:moveTo>
                <a:cubicBezTo>
                  <a:pt x="530" y="415"/>
                  <a:pt x="530" y="415"/>
                  <a:pt x="530" y="415"/>
                </a:cubicBezTo>
                <a:cubicBezTo>
                  <a:pt x="530" y="415"/>
                  <a:pt x="530" y="415"/>
                  <a:pt x="529" y="415"/>
                </a:cubicBezTo>
                <a:close/>
                <a:moveTo>
                  <a:pt x="509" y="393"/>
                </a:moveTo>
                <a:cubicBezTo>
                  <a:pt x="509" y="393"/>
                  <a:pt x="509" y="393"/>
                  <a:pt x="509" y="392"/>
                </a:cubicBezTo>
                <a:cubicBezTo>
                  <a:pt x="509" y="392"/>
                  <a:pt x="508" y="392"/>
                  <a:pt x="508" y="392"/>
                </a:cubicBezTo>
                <a:cubicBezTo>
                  <a:pt x="508" y="392"/>
                  <a:pt x="508" y="393"/>
                  <a:pt x="508" y="393"/>
                </a:cubicBezTo>
                <a:cubicBezTo>
                  <a:pt x="508" y="393"/>
                  <a:pt x="508" y="393"/>
                  <a:pt x="507" y="393"/>
                </a:cubicBezTo>
                <a:cubicBezTo>
                  <a:pt x="505" y="391"/>
                  <a:pt x="502" y="390"/>
                  <a:pt x="500" y="389"/>
                </a:cubicBezTo>
                <a:cubicBezTo>
                  <a:pt x="500" y="388"/>
                  <a:pt x="500" y="387"/>
                  <a:pt x="500" y="386"/>
                </a:cubicBezTo>
                <a:cubicBezTo>
                  <a:pt x="500" y="385"/>
                  <a:pt x="500" y="385"/>
                  <a:pt x="499" y="385"/>
                </a:cubicBezTo>
                <a:cubicBezTo>
                  <a:pt x="499" y="385"/>
                  <a:pt x="498" y="385"/>
                  <a:pt x="498" y="385"/>
                </a:cubicBezTo>
                <a:cubicBezTo>
                  <a:pt x="498" y="385"/>
                  <a:pt x="497" y="385"/>
                  <a:pt x="497" y="386"/>
                </a:cubicBezTo>
                <a:cubicBezTo>
                  <a:pt x="497" y="386"/>
                  <a:pt x="497" y="387"/>
                  <a:pt x="497" y="387"/>
                </a:cubicBezTo>
                <a:cubicBezTo>
                  <a:pt x="496" y="387"/>
                  <a:pt x="495" y="386"/>
                  <a:pt x="494" y="385"/>
                </a:cubicBezTo>
                <a:cubicBezTo>
                  <a:pt x="494" y="385"/>
                  <a:pt x="493" y="385"/>
                  <a:pt x="494" y="385"/>
                </a:cubicBezTo>
                <a:cubicBezTo>
                  <a:pt x="495" y="386"/>
                  <a:pt x="496" y="387"/>
                  <a:pt x="497" y="388"/>
                </a:cubicBezTo>
                <a:cubicBezTo>
                  <a:pt x="497" y="389"/>
                  <a:pt x="497" y="389"/>
                  <a:pt x="497" y="390"/>
                </a:cubicBezTo>
                <a:cubicBezTo>
                  <a:pt x="496" y="390"/>
                  <a:pt x="494" y="389"/>
                  <a:pt x="492" y="389"/>
                </a:cubicBezTo>
                <a:cubicBezTo>
                  <a:pt x="492" y="387"/>
                  <a:pt x="492" y="384"/>
                  <a:pt x="492" y="382"/>
                </a:cubicBezTo>
                <a:cubicBezTo>
                  <a:pt x="492" y="382"/>
                  <a:pt x="492" y="382"/>
                  <a:pt x="492" y="381"/>
                </a:cubicBezTo>
                <a:cubicBezTo>
                  <a:pt x="492" y="381"/>
                  <a:pt x="492" y="381"/>
                  <a:pt x="492" y="380"/>
                </a:cubicBezTo>
                <a:cubicBezTo>
                  <a:pt x="492" y="380"/>
                  <a:pt x="491" y="380"/>
                  <a:pt x="491" y="380"/>
                </a:cubicBezTo>
                <a:cubicBezTo>
                  <a:pt x="491" y="383"/>
                  <a:pt x="491" y="386"/>
                  <a:pt x="491" y="388"/>
                </a:cubicBezTo>
                <a:cubicBezTo>
                  <a:pt x="490" y="388"/>
                  <a:pt x="489" y="388"/>
                  <a:pt x="488" y="388"/>
                </a:cubicBezTo>
                <a:cubicBezTo>
                  <a:pt x="488" y="386"/>
                  <a:pt x="488" y="384"/>
                  <a:pt x="488" y="382"/>
                </a:cubicBezTo>
                <a:cubicBezTo>
                  <a:pt x="488" y="382"/>
                  <a:pt x="488" y="382"/>
                  <a:pt x="488" y="382"/>
                </a:cubicBezTo>
                <a:cubicBezTo>
                  <a:pt x="488" y="381"/>
                  <a:pt x="488" y="379"/>
                  <a:pt x="488" y="377"/>
                </a:cubicBezTo>
                <a:cubicBezTo>
                  <a:pt x="489" y="378"/>
                  <a:pt x="491" y="378"/>
                  <a:pt x="493" y="378"/>
                </a:cubicBezTo>
                <a:cubicBezTo>
                  <a:pt x="494" y="378"/>
                  <a:pt x="494" y="379"/>
                  <a:pt x="495" y="379"/>
                </a:cubicBezTo>
                <a:cubicBezTo>
                  <a:pt x="507" y="386"/>
                  <a:pt x="521" y="393"/>
                  <a:pt x="535" y="388"/>
                </a:cubicBezTo>
                <a:cubicBezTo>
                  <a:pt x="536" y="388"/>
                  <a:pt x="538" y="388"/>
                  <a:pt x="540" y="388"/>
                </a:cubicBezTo>
                <a:cubicBezTo>
                  <a:pt x="540" y="389"/>
                  <a:pt x="540" y="391"/>
                  <a:pt x="539" y="392"/>
                </a:cubicBezTo>
                <a:cubicBezTo>
                  <a:pt x="539" y="393"/>
                  <a:pt x="540" y="393"/>
                  <a:pt x="540" y="392"/>
                </a:cubicBezTo>
                <a:cubicBezTo>
                  <a:pt x="540" y="391"/>
                  <a:pt x="540" y="389"/>
                  <a:pt x="540" y="388"/>
                </a:cubicBezTo>
                <a:cubicBezTo>
                  <a:pt x="550" y="388"/>
                  <a:pt x="559" y="386"/>
                  <a:pt x="568" y="385"/>
                </a:cubicBezTo>
                <a:cubicBezTo>
                  <a:pt x="568" y="385"/>
                  <a:pt x="568" y="386"/>
                  <a:pt x="568" y="386"/>
                </a:cubicBezTo>
                <a:cubicBezTo>
                  <a:pt x="568" y="387"/>
                  <a:pt x="569" y="387"/>
                  <a:pt x="569" y="386"/>
                </a:cubicBezTo>
                <a:cubicBezTo>
                  <a:pt x="569" y="386"/>
                  <a:pt x="569" y="385"/>
                  <a:pt x="569" y="385"/>
                </a:cubicBezTo>
                <a:cubicBezTo>
                  <a:pt x="573" y="384"/>
                  <a:pt x="578" y="383"/>
                  <a:pt x="582" y="382"/>
                </a:cubicBezTo>
                <a:cubicBezTo>
                  <a:pt x="582" y="385"/>
                  <a:pt x="582" y="388"/>
                  <a:pt x="582" y="390"/>
                </a:cubicBezTo>
                <a:cubicBezTo>
                  <a:pt x="560" y="401"/>
                  <a:pt x="534" y="398"/>
                  <a:pt x="509" y="393"/>
                </a:cubicBezTo>
                <a:close/>
                <a:moveTo>
                  <a:pt x="488" y="375"/>
                </a:moveTo>
                <a:cubicBezTo>
                  <a:pt x="488" y="375"/>
                  <a:pt x="488" y="375"/>
                  <a:pt x="488" y="375"/>
                </a:cubicBezTo>
                <a:cubicBezTo>
                  <a:pt x="489" y="375"/>
                  <a:pt x="490" y="376"/>
                  <a:pt x="491" y="377"/>
                </a:cubicBezTo>
                <a:cubicBezTo>
                  <a:pt x="490" y="377"/>
                  <a:pt x="489" y="376"/>
                  <a:pt x="488" y="376"/>
                </a:cubicBezTo>
                <a:cubicBezTo>
                  <a:pt x="488" y="376"/>
                  <a:pt x="488" y="375"/>
                  <a:pt x="488" y="375"/>
                </a:cubicBezTo>
                <a:close/>
                <a:moveTo>
                  <a:pt x="499" y="381"/>
                </a:moveTo>
                <a:cubicBezTo>
                  <a:pt x="500" y="381"/>
                  <a:pt x="500" y="381"/>
                  <a:pt x="500" y="381"/>
                </a:cubicBezTo>
                <a:cubicBezTo>
                  <a:pt x="509" y="385"/>
                  <a:pt x="518" y="387"/>
                  <a:pt x="528" y="387"/>
                </a:cubicBezTo>
                <a:cubicBezTo>
                  <a:pt x="530" y="388"/>
                  <a:pt x="532" y="388"/>
                  <a:pt x="534" y="388"/>
                </a:cubicBezTo>
                <a:cubicBezTo>
                  <a:pt x="522" y="391"/>
                  <a:pt x="510" y="387"/>
                  <a:pt x="499" y="381"/>
                </a:cubicBezTo>
                <a:close/>
                <a:moveTo>
                  <a:pt x="540" y="386"/>
                </a:moveTo>
                <a:cubicBezTo>
                  <a:pt x="541" y="384"/>
                  <a:pt x="541" y="382"/>
                  <a:pt x="541" y="380"/>
                </a:cubicBezTo>
                <a:cubicBezTo>
                  <a:pt x="545" y="380"/>
                  <a:pt x="548" y="380"/>
                  <a:pt x="552" y="380"/>
                </a:cubicBezTo>
                <a:cubicBezTo>
                  <a:pt x="554" y="380"/>
                  <a:pt x="557" y="380"/>
                  <a:pt x="560" y="381"/>
                </a:cubicBezTo>
                <a:cubicBezTo>
                  <a:pt x="560" y="381"/>
                  <a:pt x="560" y="382"/>
                  <a:pt x="560" y="382"/>
                </a:cubicBezTo>
                <a:cubicBezTo>
                  <a:pt x="560" y="383"/>
                  <a:pt x="561" y="383"/>
                  <a:pt x="561" y="382"/>
                </a:cubicBezTo>
                <a:cubicBezTo>
                  <a:pt x="561" y="382"/>
                  <a:pt x="561" y="381"/>
                  <a:pt x="561" y="381"/>
                </a:cubicBezTo>
                <a:cubicBezTo>
                  <a:pt x="564" y="381"/>
                  <a:pt x="566" y="381"/>
                  <a:pt x="568" y="381"/>
                </a:cubicBezTo>
                <a:cubicBezTo>
                  <a:pt x="568" y="382"/>
                  <a:pt x="568" y="383"/>
                  <a:pt x="568" y="384"/>
                </a:cubicBezTo>
                <a:cubicBezTo>
                  <a:pt x="564" y="384"/>
                  <a:pt x="560" y="385"/>
                  <a:pt x="555" y="386"/>
                </a:cubicBezTo>
                <a:cubicBezTo>
                  <a:pt x="555" y="386"/>
                  <a:pt x="554" y="386"/>
                  <a:pt x="554" y="386"/>
                </a:cubicBezTo>
                <a:cubicBezTo>
                  <a:pt x="554" y="386"/>
                  <a:pt x="554" y="386"/>
                  <a:pt x="555" y="386"/>
                </a:cubicBezTo>
                <a:cubicBezTo>
                  <a:pt x="550" y="386"/>
                  <a:pt x="545" y="387"/>
                  <a:pt x="540" y="387"/>
                </a:cubicBezTo>
                <a:cubicBezTo>
                  <a:pt x="540" y="386"/>
                  <a:pt x="540" y="386"/>
                  <a:pt x="540" y="386"/>
                </a:cubicBezTo>
                <a:cubicBezTo>
                  <a:pt x="545" y="386"/>
                  <a:pt x="549" y="386"/>
                  <a:pt x="554" y="386"/>
                </a:cubicBezTo>
                <a:cubicBezTo>
                  <a:pt x="549" y="386"/>
                  <a:pt x="545" y="386"/>
                  <a:pt x="540" y="386"/>
                </a:cubicBezTo>
                <a:close/>
                <a:moveTo>
                  <a:pt x="543" y="292"/>
                </a:moveTo>
                <a:cubicBezTo>
                  <a:pt x="544" y="292"/>
                  <a:pt x="545" y="292"/>
                  <a:pt x="546" y="293"/>
                </a:cubicBezTo>
                <a:cubicBezTo>
                  <a:pt x="546" y="293"/>
                  <a:pt x="545" y="293"/>
                  <a:pt x="545" y="293"/>
                </a:cubicBezTo>
                <a:cubicBezTo>
                  <a:pt x="545" y="293"/>
                  <a:pt x="545" y="293"/>
                  <a:pt x="545" y="293"/>
                </a:cubicBezTo>
                <a:cubicBezTo>
                  <a:pt x="545" y="294"/>
                  <a:pt x="545" y="295"/>
                  <a:pt x="545" y="296"/>
                </a:cubicBezTo>
                <a:cubicBezTo>
                  <a:pt x="544" y="298"/>
                  <a:pt x="543" y="301"/>
                  <a:pt x="543" y="303"/>
                </a:cubicBezTo>
                <a:cubicBezTo>
                  <a:pt x="542" y="303"/>
                  <a:pt x="542" y="303"/>
                  <a:pt x="542" y="303"/>
                </a:cubicBezTo>
                <a:cubicBezTo>
                  <a:pt x="542" y="299"/>
                  <a:pt x="542" y="295"/>
                  <a:pt x="543" y="292"/>
                </a:cubicBezTo>
                <a:close/>
                <a:moveTo>
                  <a:pt x="559" y="291"/>
                </a:moveTo>
                <a:cubicBezTo>
                  <a:pt x="559" y="292"/>
                  <a:pt x="560" y="292"/>
                  <a:pt x="560" y="291"/>
                </a:cubicBezTo>
                <a:cubicBezTo>
                  <a:pt x="560" y="291"/>
                  <a:pt x="560" y="291"/>
                  <a:pt x="560" y="291"/>
                </a:cubicBezTo>
                <a:cubicBezTo>
                  <a:pt x="561" y="291"/>
                  <a:pt x="562" y="291"/>
                  <a:pt x="563" y="292"/>
                </a:cubicBezTo>
                <a:cubicBezTo>
                  <a:pt x="562" y="293"/>
                  <a:pt x="562" y="293"/>
                  <a:pt x="562" y="294"/>
                </a:cubicBezTo>
                <a:cubicBezTo>
                  <a:pt x="560" y="294"/>
                  <a:pt x="558" y="293"/>
                  <a:pt x="556" y="293"/>
                </a:cubicBezTo>
                <a:cubicBezTo>
                  <a:pt x="556" y="292"/>
                  <a:pt x="556" y="292"/>
                  <a:pt x="556" y="291"/>
                </a:cubicBezTo>
                <a:cubicBezTo>
                  <a:pt x="556" y="291"/>
                  <a:pt x="555" y="291"/>
                  <a:pt x="555" y="291"/>
                </a:cubicBezTo>
                <a:cubicBezTo>
                  <a:pt x="555" y="292"/>
                  <a:pt x="555" y="292"/>
                  <a:pt x="555" y="293"/>
                </a:cubicBezTo>
                <a:cubicBezTo>
                  <a:pt x="553" y="292"/>
                  <a:pt x="550" y="291"/>
                  <a:pt x="547" y="291"/>
                </a:cubicBezTo>
                <a:cubicBezTo>
                  <a:pt x="547" y="291"/>
                  <a:pt x="547" y="290"/>
                  <a:pt x="547" y="290"/>
                </a:cubicBezTo>
                <a:cubicBezTo>
                  <a:pt x="551" y="290"/>
                  <a:pt x="555" y="291"/>
                  <a:pt x="559" y="291"/>
                </a:cubicBezTo>
                <a:cubicBezTo>
                  <a:pt x="559" y="291"/>
                  <a:pt x="559" y="291"/>
                  <a:pt x="559" y="291"/>
                </a:cubicBezTo>
                <a:close/>
                <a:moveTo>
                  <a:pt x="565" y="305"/>
                </a:moveTo>
                <a:cubicBezTo>
                  <a:pt x="565" y="314"/>
                  <a:pt x="564" y="323"/>
                  <a:pt x="563" y="331"/>
                </a:cubicBezTo>
                <a:cubicBezTo>
                  <a:pt x="563" y="333"/>
                  <a:pt x="563" y="334"/>
                  <a:pt x="563" y="335"/>
                </a:cubicBezTo>
                <a:cubicBezTo>
                  <a:pt x="563" y="325"/>
                  <a:pt x="563" y="315"/>
                  <a:pt x="565" y="305"/>
                </a:cubicBezTo>
                <a:close/>
                <a:moveTo>
                  <a:pt x="563" y="339"/>
                </a:moveTo>
                <a:cubicBezTo>
                  <a:pt x="562" y="343"/>
                  <a:pt x="562" y="347"/>
                  <a:pt x="562" y="351"/>
                </a:cubicBezTo>
                <a:cubicBezTo>
                  <a:pt x="562" y="351"/>
                  <a:pt x="561" y="351"/>
                  <a:pt x="561" y="351"/>
                </a:cubicBezTo>
                <a:cubicBezTo>
                  <a:pt x="561" y="346"/>
                  <a:pt x="560" y="341"/>
                  <a:pt x="560" y="336"/>
                </a:cubicBezTo>
                <a:cubicBezTo>
                  <a:pt x="560" y="333"/>
                  <a:pt x="560" y="329"/>
                  <a:pt x="560" y="325"/>
                </a:cubicBezTo>
                <a:cubicBezTo>
                  <a:pt x="560" y="325"/>
                  <a:pt x="560" y="325"/>
                  <a:pt x="561" y="325"/>
                </a:cubicBezTo>
                <a:cubicBezTo>
                  <a:pt x="562" y="325"/>
                  <a:pt x="562" y="323"/>
                  <a:pt x="561" y="323"/>
                </a:cubicBezTo>
                <a:cubicBezTo>
                  <a:pt x="560" y="323"/>
                  <a:pt x="560" y="323"/>
                  <a:pt x="559" y="323"/>
                </a:cubicBezTo>
                <a:cubicBezTo>
                  <a:pt x="559" y="314"/>
                  <a:pt x="559" y="305"/>
                  <a:pt x="561" y="296"/>
                </a:cubicBezTo>
                <a:cubicBezTo>
                  <a:pt x="562" y="296"/>
                  <a:pt x="562" y="297"/>
                  <a:pt x="563" y="297"/>
                </a:cubicBezTo>
                <a:cubicBezTo>
                  <a:pt x="562" y="300"/>
                  <a:pt x="562" y="303"/>
                  <a:pt x="562" y="306"/>
                </a:cubicBezTo>
                <a:cubicBezTo>
                  <a:pt x="562" y="307"/>
                  <a:pt x="563" y="307"/>
                  <a:pt x="563" y="306"/>
                </a:cubicBezTo>
                <a:cubicBezTo>
                  <a:pt x="563" y="303"/>
                  <a:pt x="563" y="300"/>
                  <a:pt x="564" y="297"/>
                </a:cubicBezTo>
                <a:cubicBezTo>
                  <a:pt x="564" y="297"/>
                  <a:pt x="564" y="297"/>
                  <a:pt x="564" y="297"/>
                </a:cubicBezTo>
                <a:cubicBezTo>
                  <a:pt x="564" y="299"/>
                  <a:pt x="564" y="301"/>
                  <a:pt x="564" y="303"/>
                </a:cubicBezTo>
                <a:cubicBezTo>
                  <a:pt x="562" y="315"/>
                  <a:pt x="562" y="327"/>
                  <a:pt x="563" y="339"/>
                </a:cubicBezTo>
                <a:close/>
                <a:moveTo>
                  <a:pt x="561" y="378"/>
                </a:moveTo>
                <a:cubicBezTo>
                  <a:pt x="561" y="373"/>
                  <a:pt x="562" y="369"/>
                  <a:pt x="562" y="364"/>
                </a:cubicBezTo>
                <a:cubicBezTo>
                  <a:pt x="562" y="369"/>
                  <a:pt x="562" y="373"/>
                  <a:pt x="562" y="378"/>
                </a:cubicBezTo>
                <a:cubicBezTo>
                  <a:pt x="562" y="378"/>
                  <a:pt x="562" y="378"/>
                  <a:pt x="561" y="378"/>
                </a:cubicBezTo>
                <a:close/>
                <a:moveTo>
                  <a:pt x="560" y="379"/>
                </a:moveTo>
                <a:cubicBezTo>
                  <a:pt x="560" y="379"/>
                  <a:pt x="560" y="380"/>
                  <a:pt x="560" y="380"/>
                </a:cubicBezTo>
                <a:cubicBezTo>
                  <a:pt x="558" y="380"/>
                  <a:pt x="556" y="380"/>
                  <a:pt x="554" y="380"/>
                </a:cubicBezTo>
                <a:cubicBezTo>
                  <a:pt x="556" y="379"/>
                  <a:pt x="558" y="379"/>
                  <a:pt x="560" y="379"/>
                </a:cubicBezTo>
                <a:close/>
                <a:moveTo>
                  <a:pt x="561" y="379"/>
                </a:moveTo>
                <a:cubicBezTo>
                  <a:pt x="564" y="379"/>
                  <a:pt x="566" y="378"/>
                  <a:pt x="568" y="378"/>
                </a:cubicBezTo>
                <a:cubicBezTo>
                  <a:pt x="568" y="379"/>
                  <a:pt x="568" y="380"/>
                  <a:pt x="568" y="380"/>
                </a:cubicBezTo>
                <a:cubicBezTo>
                  <a:pt x="566" y="380"/>
                  <a:pt x="564" y="380"/>
                  <a:pt x="561" y="380"/>
                </a:cubicBezTo>
                <a:cubicBezTo>
                  <a:pt x="561" y="380"/>
                  <a:pt x="561" y="379"/>
                  <a:pt x="561" y="379"/>
                </a:cubicBezTo>
                <a:close/>
                <a:moveTo>
                  <a:pt x="565" y="378"/>
                </a:moveTo>
                <a:cubicBezTo>
                  <a:pt x="566" y="377"/>
                  <a:pt x="567" y="377"/>
                  <a:pt x="568" y="377"/>
                </a:cubicBezTo>
                <a:cubicBezTo>
                  <a:pt x="568" y="377"/>
                  <a:pt x="568" y="377"/>
                  <a:pt x="568" y="377"/>
                </a:cubicBezTo>
                <a:cubicBezTo>
                  <a:pt x="567" y="377"/>
                  <a:pt x="566" y="377"/>
                  <a:pt x="565" y="378"/>
                </a:cubicBezTo>
                <a:close/>
                <a:moveTo>
                  <a:pt x="563" y="378"/>
                </a:moveTo>
                <a:cubicBezTo>
                  <a:pt x="563" y="372"/>
                  <a:pt x="562" y="366"/>
                  <a:pt x="562" y="361"/>
                </a:cubicBezTo>
                <a:cubicBezTo>
                  <a:pt x="562" y="358"/>
                  <a:pt x="562" y="356"/>
                  <a:pt x="563" y="353"/>
                </a:cubicBezTo>
                <a:cubicBezTo>
                  <a:pt x="563" y="353"/>
                  <a:pt x="563" y="353"/>
                  <a:pt x="563" y="353"/>
                </a:cubicBezTo>
                <a:cubicBezTo>
                  <a:pt x="564" y="361"/>
                  <a:pt x="564" y="369"/>
                  <a:pt x="564" y="377"/>
                </a:cubicBezTo>
                <a:cubicBezTo>
                  <a:pt x="564" y="377"/>
                  <a:pt x="563" y="378"/>
                  <a:pt x="563" y="378"/>
                </a:cubicBezTo>
                <a:close/>
                <a:moveTo>
                  <a:pt x="562" y="354"/>
                </a:moveTo>
                <a:cubicBezTo>
                  <a:pt x="562" y="354"/>
                  <a:pt x="561" y="353"/>
                  <a:pt x="561" y="353"/>
                </a:cubicBezTo>
                <a:cubicBezTo>
                  <a:pt x="562" y="353"/>
                  <a:pt x="562" y="353"/>
                  <a:pt x="562" y="353"/>
                </a:cubicBezTo>
                <a:cubicBezTo>
                  <a:pt x="562" y="353"/>
                  <a:pt x="562" y="354"/>
                  <a:pt x="562" y="354"/>
                </a:cubicBezTo>
                <a:close/>
                <a:moveTo>
                  <a:pt x="563" y="351"/>
                </a:moveTo>
                <a:cubicBezTo>
                  <a:pt x="563" y="351"/>
                  <a:pt x="563" y="351"/>
                  <a:pt x="563" y="351"/>
                </a:cubicBezTo>
                <a:cubicBezTo>
                  <a:pt x="563" y="350"/>
                  <a:pt x="563" y="348"/>
                  <a:pt x="563" y="347"/>
                </a:cubicBezTo>
                <a:cubicBezTo>
                  <a:pt x="563" y="348"/>
                  <a:pt x="563" y="350"/>
                  <a:pt x="563" y="352"/>
                </a:cubicBezTo>
                <a:cubicBezTo>
                  <a:pt x="563" y="352"/>
                  <a:pt x="563" y="351"/>
                  <a:pt x="563" y="351"/>
                </a:cubicBezTo>
                <a:close/>
                <a:moveTo>
                  <a:pt x="550" y="345"/>
                </a:moveTo>
                <a:cubicBezTo>
                  <a:pt x="550" y="341"/>
                  <a:pt x="550" y="337"/>
                  <a:pt x="550" y="333"/>
                </a:cubicBezTo>
                <a:cubicBezTo>
                  <a:pt x="550" y="335"/>
                  <a:pt x="550" y="338"/>
                  <a:pt x="550" y="340"/>
                </a:cubicBezTo>
                <a:cubicBezTo>
                  <a:pt x="550" y="335"/>
                  <a:pt x="550" y="331"/>
                  <a:pt x="550" y="326"/>
                </a:cubicBezTo>
                <a:cubicBezTo>
                  <a:pt x="550" y="326"/>
                  <a:pt x="550" y="326"/>
                  <a:pt x="550" y="326"/>
                </a:cubicBezTo>
                <a:cubicBezTo>
                  <a:pt x="550" y="328"/>
                  <a:pt x="550" y="330"/>
                  <a:pt x="550" y="333"/>
                </a:cubicBezTo>
                <a:cubicBezTo>
                  <a:pt x="550" y="330"/>
                  <a:pt x="550" y="328"/>
                  <a:pt x="551" y="326"/>
                </a:cubicBezTo>
                <a:cubicBezTo>
                  <a:pt x="551" y="326"/>
                  <a:pt x="552" y="326"/>
                  <a:pt x="553" y="326"/>
                </a:cubicBezTo>
                <a:cubicBezTo>
                  <a:pt x="552" y="333"/>
                  <a:pt x="552" y="341"/>
                  <a:pt x="553" y="349"/>
                </a:cubicBezTo>
                <a:cubicBezTo>
                  <a:pt x="552" y="349"/>
                  <a:pt x="550" y="349"/>
                  <a:pt x="550" y="349"/>
                </a:cubicBezTo>
                <a:cubicBezTo>
                  <a:pt x="550" y="348"/>
                  <a:pt x="550" y="347"/>
                  <a:pt x="550" y="345"/>
                </a:cubicBezTo>
                <a:close/>
                <a:moveTo>
                  <a:pt x="544" y="324"/>
                </a:moveTo>
                <a:cubicBezTo>
                  <a:pt x="543" y="323"/>
                  <a:pt x="543" y="323"/>
                  <a:pt x="542" y="323"/>
                </a:cubicBezTo>
                <a:cubicBezTo>
                  <a:pt x="542" y="317"/>
                  <a:pt x="542" y="311"/>
                  <a:pt x="543" y="305"/>
                </a:cubicBezTo>
                <a:cubicBezTo>
                  <a:pt x="544" y="305"/>
                  <a:pt x="546" y="305"/>
                  <a:pt x="547" y="306"/>
                </a:cubicBezTo>
                <a:cubicBezTo>
                  <a:pt x="547" y="306"/>
                  <a:pt x="547" y="307"/>
                  <a:pt x="547" y="307"/>
                </a:cubicBezTo>
                <a:cubicBezTo>
                  <a:pt x="548" y="313"/>
                  <a:pt x="548" y="318"/>
                  <a:pt x="548" y="324"/>
                </a:cubicBezTo>
                <a:cubicBezTo>
                  <a:pt x="545" y="324"/>
                  <a:pt x="544" y="324"/>
                  <a:pt x="544" y="324"/>
                </a:cubicBezTo>
                <a:close/>
                <a:moveTo>
                  <a:pt x="548" y="326"/>
                </a:moveTo>
                <a:cubicBezTo>
                  <a:pt x="547" y="336"/>
                  <a:pt x="546" y="346"/>
                  <a:pt x="545" y="356"/>
                </a:cubicBezTo>
                <a:cubicBezTo>
                  <a:pt x="545" y="349"/>
                  <a:pt x="544" y="342"/>
                  <a:pt x="543" y="335"/>
                </a:cubicBezTo>
                <a:cubicBezTo>
                  <a:pt x="543" y="332"/>
                  <a:pt x="543" y="329"/>
                  <a:pt x="543" y="326"/>
                </a:cubicBezTo>
                <a:cubicBezTo>
                  <a:pt x="543" y="326"/>
                  <a:pt x="545" y="326"/>
                  <a:pt x="546" y="326"/>
                </a:cubicBezTo>
                <a:cubicBezTo>
                  <a:pt x="546" y="326"/>
                  <a:pt x="547" y="326"/>
                  <a:pt x="548" y="326"/>
                </a:cubicBezTo>
                <a:close/>
                <a:moveTo>
                  <a:pt x="542" y="323"/>
                </a:moveTo>
                <a:cubicBezTo>
                  <a:pt x="542" y="324"/>
                  <a:pt x="542" y="324"/>
                  <a:pt x="542" y="324"/>
                </a:cubicBezTo>
                <a:cubicBezTo>
                  <a:pt x="542" y="322"/>
                  <a:pt x="542" y="321"/>
                  <a:pt x="542" y="319"/>
                </a:cubicBezTo>
                <a:cubicBezTo>
                  <a:pt x="542" y="321"/>
                  <a:pt x="542" y="322"/>
                  <a:pt x="542" y="323"/>
                </a:cubicBezTo>
                <a:close/>
                <a:moveTo>
                  <a:pt x="545" y="297"/>
                </a:moveTo>
                <a:cubicBezTo>
                  <a:pt x="545" y="297"/>
                  <a:pt x="545" y="297"/>
                  <a:pt x="545" y="297"/>
                </a:cubicBezTo>
                <a:cubicBezTo>
                  <a:pt x="545" y="298"/>
                  <a:pt x="544" y="298"/>
                  <a:pt x="544" y="298"/>
                </a:cubicBezTo>
                <a:cubicBezTo>
                  <a:pt x="544" y="299"/>
                  <a:pt x="545" y="299"/>
                  <a:pt x="545" y="298"/>
                </a:cubicBezTo>
                <a:cubicBezTo>
                  <a:pt x="545" y="298"/>
                  <a:pt x="545" y="297"/>
                  <a:pt x="545" y="297"/>
                </a:cubicBezTo>
                <a:cubicBezTo>
                  <a:pt x="546" y="294"/>
                  <a:pt x="547" y="300"/>
                  <a:pt x="547" y="304"/>
                </a:cubicBezTo>
                <a:cubicBezTo>
                  <a:pt x="546" y="303"/>
                  <a:pt x="544" y="303"/>
                  <a:pt x="543" y="303"/>
                </a:cubicBezTo>
                <a:cubicBezTo>
                  <a:pt x="543" y="301"/>
                  <a:pt x="544" y="299"/>
                  <a:pt x="545" y="297"/>
                </a:cubicBezTo>
                <a:close/>
                <a:moveTo>
                  <a:pt x="546" y="293"/>
                </a:moveTo>
                <a:cubicBezTo>
                  <a:pt x="546" y="293"/>
                  <a:pt x="547" y="293"/>
                  <a:pt x="547" y="293"/>
                </a:cubicBezTo>
                <a:cubicBezTo>
                  <a:pt x="548" y="295"/>
                  <a:pt x="548" y="298"/>
                  <a:pt x="549" y="301"/>
                </a:cubicBezTo>
                <a:cubicBezTo>
                  <a:pt x="549" y="302"/>
                  <a:pt x="549" y="303"/>
                  <a:pt x="549" y="304"/>
                </a:cubicBezTo>
                <a:cubicBezTo>
                  <a:pt x="548" y="304"/>
                  <a:pt x="548" y="304"/>
                  <a:pt x="547" y="304"/>
                </a:cubicBezTo>
                <a:cubicBezTo>
                  <a:pt x="547" y="300"/>
                  <a:pt x="546" y="297"/>
                  <a:pt x="546" y="293"/>
                </a:cubicBezTo>
                <a:cubicBezTo>
                  <a:pt x="546" y="293"/>
                  <a:pt x="546" y="293"/>
                  <a:pt x="546" y="293"/>
                </a:cubicBezTo>
                <a:cubicBezTo>
                  <a:pt x="546" y="293"/>
                  <a:pt x="546" y="293"/>
                  <a:pt x="546" y="293"/>
                </a:cubicBezTo>
                <a:close/>
                <a:moveTo>
                  <a:pt x="551" y="324"/>
                </a:moveTo>
                <a:cubicBezTo>
                  <a:pt x="550" y="324"/>
                  <a:pt x="550" y="324"/>
                  <a:pt x="550" y="324"/>
                </a:cubicBezTo>
                <a:cubicBezTo>
                  <a:pt x="550" y="318"/>
                  <a:pt x="550" y="312"/>
                  <a:pt x="549" y="306"/>
                </a:cubicBezTo>
                <a:cubicBezTo>
                  <a:pt x="550" y="306"/>
                  <a:pt x="550" y="306"/>
                  <a:pt x="550" y="306"/>
                </a:cubicBezTo>
                <a:cubicBezTo>
                  <a:pt x="550" y="312"/>
                  <a:pt x="551" y="317"/>
                  <a:pt x="551" y="323"/>
                </a:cubicBezTo>
                <a:cubicBezTo>
                  <a:pt x="551" y="323"/>
                  <a:pt x="551" y="322"/>
                  <a:pt x="551" y="322"/>
                </a:cubicBezTo>
                <a:cubicBezTo>
                  <a:pt x="551" y="316"/>
                  <a:pt x="551" y="311"/>
                  <a:pt x="551" y="306"/>
                </a:cubicBezTo>
                <a:cubicBezTo>
                  <a:pt x="552" y="306"/>
                  <a:pt x="553" y="306"/>
                  <a:pt x="554" y="307"/>
                </a:cubicBezTo>
                <a:cubicBezTo>
                  <a:pt x="553" y="312"/>
                  <a:pt x="553" y="318"/>
                  <a:pt x="553" y="323"/>
                </a:cubicBezTo>
                <a:cubicBezTo>
                  <a:pt x="553" y="323"/>
                  <a:pt x="553" y="324"/>
                  <a:pt x="553" y="324"/>
                </a:cubicBezTo>
                <a:cubicBezTo>
                  <a:pt x="552" y="324"/>
                  <a:pt x="551" y="324"/>
                  <a:pt x="551" y="324"/>
                </a:cubicBezTo>
                <a:cubicBezTo>
                  <a:pt x="551" y="324"/>
                  <a:pt x="551" y="324"/>
                  <a:pt x="551" y="323"/>
                </a:cubicBezTo>
                <a:cubicBezTo>
                  <a:pt x="551" y="324"/>
                  <a:pt x="551" y="324"/>
                  <a:pt x="551" y="324"/>
                </a:cubicBezTo>
                <a:close/>
                <a:moveTo>
                  <a:pt x="555" y="307"/>
                </a:moveTo>
                <a:cubicBezTo>
                  <a:pt x="555" y="307"/>
                  <a:pt x="556" y="307"/>
                  <a:pt x="556" y="307"/>
                </a:cubicBezTo>
                <a:cubicBezTo>
                  <a:pt x="556" y="307"/>
                  <a:pt x="556" y="308"/>
                  <a:pt x="556" y="308"/>
                </a:cubicBezTo>
                <a:cubicBezTo>
                  <a:pt x="556" y="313"/>
                  <a:pt x="556" y="318"/>
                  <a:pt x="555" y="324"/>
                </a:cubicBezTo>
                <a:cubicBezTo>
                  <a:pt x="555" y="324"/>
                  <a:pt x="554" y="324"/>
                  <a:pt x="553" y="324"/>
                </a:cubicBezTo>
                <a:cubicBezTo>
                  <a:pt x="553" y="318"/>
                  <a:pt x="554" y="313"/>
                  <a:pt x="555" y="307"/>
                </a:cubicBezTo>
                <a:close/>
                <a:moveTo>
                  <a:pt x="555" y="300"/>
                </a:moveTo>
                <a:cubicBezTo>
                  <a:pt x="556" y="300"/>
                  <a:pt x="556" y="300"/>
                  <a:pt x="556" y="300"/>
                </a:cubicBezTo>
                <a:cubicBezTo>
                  <a:pt x="556" y="302"/>
                  <a:pt x="556" y="303"/>
                  <a:pt x="556" y="305"/>
                </a:cubicBezTo>
                <a:cubicBezTo>
                  <a:pt x="556" y="305"/>
                  <a:pt x="555" y="305"/>
                  <a:pt x="555" y="305"/>
                </a:cubicBezTo>
                <a:cubicBezTo>
                  <a:pt x="555" y="303"/>
                  <a:pt x="555" y="302"/>
                  <a:pt x="555" y="300"/>
                </a:cubicBezTo>
                <a:close/>
                <a:moveTo>
                  <a:pt x="557" y="307"/>
                </a:moveTo>
                <a:cubicBezTo>
                  <a:pt x="558" y="307"/>
                  <a:pt x="558" y="306"/>
                  <a:pt x="557" y="305"/>
                </a:cubicBezTo>
                <a:cubicBezTo>
                  <a:pt x="557" y="302"/>
                  <a:pt x="557" y="299"/>
                  <a:pt x="557" y="296"/>
                </a:cubicBezTo>
                <a:cubicBezTo>
                  <a:pt x="557" y="296"/>
                  <a:pt x="557" y="296"/>
                  <a:pt x="556" y="296"/>
                </a:cubicBezTo>
                <a:cubicBezTo>
                  <a:pt x="556" y="296"/>
                  <a:pt x="556" y="296"/>
                  <a:pt x="556" y="296"/>
                </a:cubicBezTo>
                <a:cubicBezTo>
                  <a:pt x="556" y="296"/>
                  <a:pt x="556" y="295"/>
                  <a:pt x="556" y="295"/>
                </a:cubicBezTo>
                <a:cubicBezTo>
                  <a:pt x="558" y="295"/>
                  <a:pt x="559" y="296"/>
                  <a:pt x="561" y="296"/>
                </a:cubicBezTo>
                <a:cubicBezTo>
                  <a:pt x="559" y="305"/>
                  <a:pt x="559" y="314"/>
                  <a:pt x="559" y="323"/>
                </a:cubicBezTo>
                <a:cubicBezTo>
                  <a:pt x="558" y="323"/>
                  <a:pt x="558" y="324"/>
                  <a:pt x="556" y="324"/>
                </a:cubicBezTo>
                <a:cubicBezTo>
                  <a:pt x="557" y="318"/>
                  <a:pt x="557" y="313"/>
                  <a:pt x="557" y="307"/>
                </a:cubicBezTo>
                <a:close/>
                <a:moveTo>
                  <a:pt x="555" y="296"/>
                </a:moveTo>
                <a:cubicBezTo>
                  <a:pt x="555" y="296"/>
                  <a:pt x="555" y="296"/>
                  <a:pt x="555" y="296"/>
                </a:cubicBezTo>
                <a:cubicBezTo>
                  <a:pt x="555" y="296"/>
                  <a:pt x="555" y="296"/>
                  <a:pt x="555" y="296"/>
                </a:cubicBezTo>
                <a:cubicBezTo>
                  <a:pt x="555" y="296"/>
                  <a:pt x="555" y="295"/>
                  <a:pt x="555" y="295"/>
                </a:cubicBezTo>
                <a:cubicBezTo>
                  <a:pt x="555" y="295"/>
                  <a:pt x="555" y="295"/>
                  <a:pt x="555" y="295"/>
                </a:cubicBezTo>
                <a:cubicBezTo>
                  <a:pt x="555" y="295"/>
                  <a:pt x="555" y="295"/>
                  <a:pt x="555" y="296"/>
                </a:cubicBezTo>
                <a:close/>
                <a:moveTo>
                  <a:pt x="555" y="296"/>
                </a:moveTo>
                <a:cubicBezTo>
                  <a:pt x="554" y="297"/>
                  <a:pt x="554" y="298"/>
                  <a:pt x="554" y="300"/>
                </a:cubicBezTo>
                <a:cubicBezTo>
                  <a:pt x="554" y="300"/>
                  <a:pt x="554" y="301"/>
                  <a:pt x="553" y="301"/>
                </a:cubicBezTo>
                <a:cubicBezTo>
                  <a:pt x="553" y="302"/>
                  <a:pt x="554" y="302"/>
                  <a:pt x="554" y="301"/>
                </a:cubicBezTo>
                <a:cubicBezTo>
                  <a:pt x="554" y="301"/>
                  <a:pt x="554" y="301"/>
                  <a:pt x="554" y="301"/>
                </a:cubicBezTo>
                <a:cubicBezTo>
                  <a:pt x="554" y="301"/>
                  <a:pt x="554" y="302"/>
                  <a:pt x="554" y="302"/>
                </a:cubicBezTo>
                <a:cubicBezTo>
                  <a:pt x="554" y="302"/>
                  <a:pt x="554" y="302"/>
                  <a:pt x="554" y="302"/>
                </a:cubicBezTo>
                <a:cubicBezTo>
                  <a:pt x="554" y="303"/>
                  <a:pt x="554" y="304"/>
                  <a:pt x="554" y="305"/>
                </a:cubicBezTo>
                <a:cubicBezTo>
                  <a:pt x="553" y="304"/>
                  <a:pt x="552" y="304"/>
                  <a:pt x="551" y="304"/>
                </a:cubicBezTo>
                <a:cubicBezTo>
                  <a:pt x="551" y="303"/>
                  <a:pt x="551" y="301"/>
                  <a:pt x="551" y="300"/>
                </a:cubicBezTo>
                <a:cubicBezTo>
                  <a:pt x="551" y="301"/>
                  <a:pt x="551" y="301"/>
                  <a:pt x="551" y="300"/>
                </a:cubicBezTo>
                <a:cubicBezTo>
                  <a:pt x="551" y="300"/>
                  <a:pt x="551" y="300"/>
                  <a:pt x="551" y="299"/>
                </a:cubicBezTo>
                <a:cubicBezTo>
                  <a:pt x="551" y="299"/>
                  <a:pt x="550" y="299"/>
                  <a:pt x="550" y="299"/>
                </a:cubicBezTo>
                <a:cubicBezTo>
                  <a:pt x="550" y="301"/>
                  <a:pt x="550" y="302"/>
                  <a:pt x="550" y="304"/>
                </a:cubicBezTo>
                <a:cubicBezTo>
                  <a:pt x="550" y="304"/>
                  <a:pt x="550" y="304"/>
                  <a:pt x="549" y="304"/>
                </a:cubicBezTo>
                <a:cubicBezTo>
                  <a:pt x="549" y="300"/>
                  <a:pt x="548" y="297"/>
                  <a:pt x="548" y="293"/>
                </a:cubicBezTo>
                <a:cubicBezTo>
                  <a:pt x="550" y="293"/>
                  <a:pt x="553" y="294"/>
                  <a:pt x="555" y="295"/>
                </a:cubicBezTo>
                <a:cubicBezTo>
                  <a:pt x="555" y="295"/>
                  <a:pt x="555" y="296"/>
                  <a:pt x="555" y="296"/>
                </a:cubicBezTo>
                <a:close/>
                <a:moveTo>
                  <a:pt x="547" y="306"/>
                </a:moveTo>
                <a:cubicBezTo>
                  <a:pt x="548" y="306"/>
                  <a:pt x="548" y="306"/>
                  <a:pt x="549" y="306"/>
                </a:cubicBezTo>
                <a:cubicBezTo>
                  <a:pt x="550" y="312"/>
                  <a:pt x="550" y="318"/>
                  <a:pt x="550" y="324"/>
                </a:cubicBezTo>
                <a:cubicBezTo>
                  <a:pt x="549" y="324"/>
                  <a:pt x="549" y="324"/>
                  <a:pt x="548" y="324"/>
                </a:cubicBezTo>
                <a:cubicBezTo>
                  <a:pt x="548" y="318"/>
                  <a:pt x="548" y="312"/>
                  <a:pt x="547" y="306"/>
                </a:cubicBezTo>
                <a:close/>
                <a:moveTo>
                  <a:pt x="549" y="353"/>
                </a:moveTo>
                <a:cubicBezTo>
                  <a:pt x="550" y="353"/>
                  <a:pt x="550" y="352"/>
                  <a:pt x="550" y="352"/>
                </a:cubicBezTo>
                <a:cubicBezTo>
                  <a:pt x="550" y="351"/>
                  <a:pt x="551" y="351"/>
                  <a:pt x="553" y="351"/>
                </a:cubicBezTo>
                <a:cubicBezTo>
                  <a:pt x="553" y="356"/>
                  <a:pt x="554" y="361"/>
                  <a:pt x="554" y="365"/>
                </a:cubicBezTo>
                <a:cubicBezTo>
                  <a:pt x="554" y="366"/>
                  <a:pt x="554" y="367"/>
                  <a:pt x="554" y="368"/>
                </a:cubicBezTo>
                <a:cubicBezTo>
                  <a:pt x="554" y="369"/>
                  <a:pt x="554" y="369"/>
                  <a:pt x="555" y="369"/>
                </a:cubicBezTo>
                <a:cubicBezTo>
                  <a:pt x="555" y="369"/>
                  <a:pt x="555" y="369"/>
                  <a:pt x="555" y="369"/>
                </a:cubicBezTo>
                <a:cubicBezTo>
                  <a:pt x="553" y="369"/>
                  <a:pt x="551" y="369"/>
                  <a:pt x="549" y="369"/>
                </a:cubicBezTo>
                <a:cubicBezTo>
                  <a:pt x="549" y="363"/>
                  <a:pt x="549" y="358"/>
                  <a:pt x="549" y="353"/>
                </a:cubicBezTo>
                <a:close/>
                <a:moveTo>
                  <a:pt x="553" y="351"/>
                </a:moveTo>
                <a:cubicBezTo>
                  <a:pt x="554" y="351"/>
                  <a:pt x="554" y="351"/>
                  <a:pt x="554" y="351"/>
                </a:cubicBezTo>
                <a:cubicBezTo>
                  <a:pt x="554" y="355"/>
                  <a:pt x="554" y="358"/>
                  <a:pt x="554" y="362"/>
                </a:cubicBezTo>
                <a:cubicBezTo>
                  <a:pt x="554" y="358"/>
                  <a:pt x="554" y="355"/>
                  <a:pt x="553" y="351"/>
                </a:cubicBezTo>
                <a:close/>
                <a:moveTo>
                  <a:pt x="553" y="349"/>
                </a:moveTo>
                <a:cubicBezTo>
                  <a:pt x="553" y="343"/>
                  <a:pt x="553" y="336"/>
                  <a:pt x="553" y="330"/>
                </a:cubicBezTo>
                <a:cubicBezTo>
                  <a:pt x="553" y="329"/>
                  <a:pt x="553" y="327"/>
                  <a:pt x="553" y="326"/>
                </a:cubicBezTo>
                <a:cubicBezTo>
                  <a:pt x="554" y="326"/>
                  <a:pt x="555" y="326"/>
                  <a:pt x="555" y="326"/>
                </a:cubicBezTo>
                <a:cubicBezTo>
                  <a:pt x="555" y="326"/>
                  <a:pt x="555" y="326"/>
                  <a:pt x="555" y="327"/>
                </a:cubicBezTo>
                <a:cubicBezTo>
                  <a:pt x="555" y="334"/>
                  <a:pt x="555" y="342"/>
                  <a:pt x="555" y="349"/>
                </a:cubicBezTo>
                <a:cubicBezTo>
                  <a:pt x="554" y="349"/>
                  <a:pt x="554" y="349"/>
                  <a:pt x="553" y="349"/>
                </a:cubicBezTo>
                <a:close/>
                <a:moveTo>
                  <a:pt x="556" y="326"/>
                </a:moveTo>
                <a:cubicBezTo>
                  <a:pt x="557" y="325"/>
                  <a:pt x="558" y="325"/>
                  <a:pt x="559" y="325"/>
                </a:cubicBezTo>
                <a:cubicBezTo>
                  <a:pt x="559" y="326"/>
                  <a:pt x="559" y="327"/>
                  <a:pt x="559" y="328"/>
                </a:cubicBezTo>
                <a:cubicBezTo>
                  <a:pt x="560" y="335"/>
                  <a:pt x="560" y="343"/>
                  <a:pt x="561" y="351"/>
                </a:cubicBezTo>
                <a:cubicBezTo>
                  <a:pt x="559" y="350"/>
                  <a:pt x="557" y="350"/>
                  <a:pt x="556" y="349"/>
                </a:cubicBezTo>
                <a:cubicBezTo>
                  <a:pt x="556" y="341"/>
                  <a:pt x="556" y="333"/>
                  <a:pt x="556" y="326"/>
                </a:cubicBezTo>
                <a:close/>
                <a:moveTo>
                  <a:pt x="565" y="297"/>
                </a:moveTo>
                <a:cubicBezTo>
                  <a:pt x="565" y="297"/>
                  <a:pt x="566" y="298"/>
                  <a:pt x="566" y="298"/>
                </a:cubicBezTo>
                <a:cubicBezTo>
                  <a:pt x="566" y="298"/>
                  <a:pt x="565" y="298"/>
                  <a:pt x="565" y="299"/>
                </a:cubicBezTo>
                <a:cubicBezTo>
                  <a:pt x="565" y="298"/>
                  <a:pt x="565" y="298"/>
                  <a:pt x="565" y="297"/>
                </a:cubicBezTo>
                <a:close/>
                <a:moveTo>
                  <a:pt x="565" y="292"/>
                </a:moveTo>
                <a:cubicBezTo>
                  <a:pt x="565" y="292"/>
                  <a:pt x="565" y="292"/>
                  <a:pt x="565" y="292"/>
                </a:cubicBezTo>
                <a:cubicBezTo>
                  <a:pt x="565" y="292"/>
                  <a:pt x="565" y="292"/>
                  <a:pt x="565" y="292"/>
                </a:cubicBezTo>
                <a:cubicBezTo>
                  <a:pt x="565" y="292"/>
                  <a:pt x="565" y="292"/>
                  <a:pt x="565" y="292"/>
                </a:cubicBezTo>
                <a:close/>
                <a:moveTo>
                  <a:pt x="564" y="292"/>
                </a:moveTo>
                <a:cubicBezTo>
                  <a:pt x="564" y="293"/>
                  <a:pt x="564" y="294"/>
                  <a:pt x="563" y="295"/>
                </a:cubicBezTo>
                <a:cubicBezTo>
                  <a:pt x="563" y="295"/>
                  <a:pt x="562" y="294"/>
                  <a:pt x="562" y="294"/>
                </a:cubicBezTo>
                <a:cubicBezTo>
                  <a:pt x="562" y="293"/>
                  <a:pt x="563" y="293"/>
                  <a:pt x="563" y="292"/>
                </a:cubicBezTo>
                <a:cubicBezTo>
                  <a:pt x="563" y="292"/>
                  <a:pt x="564" y="292"/>
                  <a:pt x="564" y="292"/>
                </a:cubicBezTo>
                <a:cubicBezTo>
                  <a:pt x="564" y="292"/>
                  <a:pt x="564" y="292"/>
                  <a:pt x="564" y="292"/>
                </a:cubicBezTo>
                <a:close/>
                <a:moveTo>
                  <a:pt x="546" y="291"/>
                </a:moveTo>
                <a:cubicBezTo>
                  <a:pt x="546" y="290"/>
                  <a:pt x="545" y="290"/>
                  <a:pt x="545" y="290"/>
                </a:cubicBezTo>
                <a:cubicBezTo>
                  <a:pt x="545" y="290"/>
                  <a:pt x="546" y="290"/>
                  <a:pt x="546" y="290"/>
                </a:cubicBezTo>
                <a:cubicBezTo>
                  <a:pt x="546" y="290"/>
                  <a:pt x="546" y="290"/>
                  <a:pt x="546" y="291"/>
                </a:cubicBezTo>
                <a:close/>
                <a:moveTo>
                  <a:pt x="542" y="305"/>
                </a:moveTo>
                <a:cubicBezTo>
                  <a:pt x="542" y="307"/>
                  <a:pt x="542" y="308"/>
                  <a:pt x="542" y="310"/>
                </a:cubicBezTo>
                <a:cubicBezTo>
                  <a:pt x="542" y="310"/>
                  <a:pt x="542" y="310"/>
                  <a:pt x="542" y="310"/>
                </a:cubicBezTo>
                <a:cubicBezTo>
                  <a:pt x="542" y="309"/>
                  <a:pt x="542" y="307"/>
                  <a:pt x="542" y="305"/>
                </a:cubicBezTo>
                <a:cubicBezTo>
                  <a:pt x="542" y="305"/>
                  <a:pt x="542" y="305"/>
                  <a:pt x="542" y="305"/>
                </a:cubicBezTo>
                <a:close/>
                <a:moveTo>
                  <a:pt x="542" y="326"/>
                </a:moveTo>
                <a:cubicBezTo>
                  <a:pt x="542" y="326"/>
                  <a:pt x="542" y="326"/>
                  <a:pt x="542" y="327"/>
                </a:cubicBezTo>
                <a:cubicBezTo>
                  <a:pt x="543" y="337"/>
                  <a:pt x="544" y="348"/>
                  <a:pt x="545" y="359"/>
                </a:cubicBezTo>
                <a:cubicBezTo>
                  <a:pt x="545" y="359"/>
                  <a:pt x="545" y="360"/>
                  <a:pt x="544" y="360"/>
                </a:cubicBezTo>
                <a:cubicBezTo>
                  <a:pt x="544" y="360"/>
                  <a:pt x="545" y="361"/>
                  <a:pt x="545" y="360"/>
                </a:cubicBezTo>
                <a:cubicBezTo>
                  <a:pt x="545" y="364"/>
                  <a:pt x="545" y="368"/>
                  <a:pt x="544" y="372"/>
                </a:cubicBezTo>
                <a:cubicBezTo>
                  <a:pt x="544" y="373"/>
                  <a:pt x="545" y="373"/>
                  <a:pt x="545" y="372"/>
                </a:cubicBezTo>
                <a:cubicBezTo>
                  <a:pt x="545" y="368"/>
                  <a:pt x="545" y="363"/>
                  <a:pt x="545" y="359"/>
                </a:cubicBezTo>
                <a:cubicBezTo>
                  <a:pt x="547" y="348"/>
                  <a:pt x="548" y="337"/>
                  <a:pt x="548" y="326"/>
                </a:cubicBezTo>
                <a:cubicBezTo>
                  <a:pt x="549" y="326"/>
                  <a:pt x="549" y="326"/>
                  <a:pt x="550" y="326"/>
                </a:cubicBezTo>
                <a:cubicBezTo>
                  <a:pt x="550" y="333"/>
                  <a:pt x="549" y="340"/>
                  <a:pt x="549" y="347"/>
                </a:cubicBezTo>
                <a:cubicBezTo>
                  <a:pt x="549" y="348"/>
                  <a:pt x="549" y="349"/>
                  <a:pt x="549" y="350"/>
                </a:cubicBezTo>
                <a:cubicBezTo>
                  <a:pt x="548" y="350"/>
                  <a:pt x="548" y="351"/>
                  <a:pt x="548" y="352"/>
                </a:cubicBezTo>
                <a:cubicBezTo>
                  <a:pt x="548" y="353"/>
                  <a:pt x="548" y="353"/>
                  <a:pt x="549" y="353"/>
                </a:cubicBezTo>
                <a:cubicBezTo>
                  <a:pt x="549" y="358"/>
                  <a:pt x="549" y="363"/>
                  <a:pt x="549" y="368"/>
                </a:cubicBezTo>
                <a:cubicBezTo>
                  <a:pt x="548" y="368"/>
                  <a:pt x="548" y="368"/>
                  <a:pt x="547" y="368"/>
                </a:cubicBezTo>
                <a:cubicBezTo>
                  <a:pt x="546" y="367"/>
                  <a:pt x="545" y="368"/>
                  <a:pt x="546" y="369"/>
                </a:cubicBezTo>
                <a:cubicBezTo>
                  <a:pt x="547" y="370"/>
                  <a:pt x="548" y="370"/>
                  <a:pt x="549" y="371"/>
                </a:cubicBezTo>
                <a:cubicBezTo>
                  <a:pt x="548" y="372"/>
                  <a:pt x="548" y="373"/>
                  <a:pt x="548" y="374"/>
                </a:cubicBezTo>
                <a:cubicBezTo>
                  <a:pt x="548" y="375"/>
                  <a:pt x="549" y="375"/>
                  <a:pt x="549" y="374"/>
                </a:cubicBezTo>
                <a:cubicBezTo>
                  <a:pt x="549" y="373"/>
                  <a:pt x="549" y="372"/>
                  <a:pt x="549" y="371"/>
                </a:cubicBezTo>
                <a:cubicBezTo>
                  <a:pt x="551" y="371"/>
                  <a:pt x="553" y="371"/>
                  <a:pt x="555" y="371"/>
                </a:cubicBezTo>
                <a:cubicBezTo>
                  <a:pt x="555" y="373"/>
                  <a:pt x="555" y="374"/>
                  <a:pt x="555" y="375"/>
                </a:cubicBezTo>
                <a:cubicBezTo>
                  <a:pt x="555" y="376"/>
                  <a:pt x="556" y="376"/>
                  <a:pt x="556" y="375"/>
                </a:cubicBezTo>
                <a:cubicBezTo>
                  <a:pt x="556" y="374"/>
                  <a:pt x="556" y="373"/>
                  <a:pt x="555" y="371"/>
                </a:cubicBezTo>
                <a:cubicBezTo>
                  <a:pt x="556" y="371"/>
                  <a:pt x="556" y="371"/>
                  <a:pt x="557" y="371"/>
                </a:cubicBezTo>
                <a:cubicBezTo>
                  <a:pt x="558" y="371"/>
                  <a:pt x="558" y="369"/>
                  <a:pt x="557" y="369"/>
                </a:cubicBezTo>
                <a:cubicBezTo>
                  <a:pt x="556" y="369"/>
                  <a:pt x="556" y="369"/>
                  <a:pt x="555" y="369"/>
                </a:cubicBezTo>
                <a:cubicBezTo>
                  <a:pt x="555" y="369"/>
                  <a:pt x="555" y="369"/>
                  <a:pt x="555" y="369"/>
                </a:cubicBezTo>
                <a:cubicBezTo>
                  <a:pt x="555" y="369"/>
                  <a:pt x="555" y="368"/>
                  <a:pt x="555" y="368"/>
                </a:cubicBezTo>
                <a:cubicBezTo>
                  <a:pt x="555" y="363"/>
                  <a:pt x="555" y="357"/>
                  <a:pt x="555" y="351"/>
                </a:cubicBezTo>
                <a:cubicBezTo>
                  <a:pt x="558" y="352"/>
                  <a:pt x="560" y="352"/>
                  <a:pt x="561" y="353"/>
                </a:cubicBezTo>
                <a:cubicBezTo>
                  <a:pt x="561" y="354"/>
                  <a:pt x="561" y="355"/>
                  <a:pt x="561" y="357"/>
                </a:cubicBezTo>
                <a:cubicBezTo>
                  <a:pt x="561" y="364"/>
                  <a:pt x="560" y="371"/>
                  <a:pt x="560" y="378"/>
                </a:cubicBezTo>
                <a:cubicBezTo>
                  <a:pt x="557" y="378"/>
                  <a:pt x="553" y="378"/>
                  <a:pt x="550" y="375"/>
                </a:cubicBezTo>
                <a:cubicBezTo>
                  <a:pt x="550" y="375"/>
                  <a:pt x="549" y="375"/>
                  <a:pt x="550" y="375"/>
                </a:cubicBezTo>
                <a:cubicBezTo>
                  <a:pt x="552" y="377"/>
                  <a:pt x="554" y="378"/>
                  <a:pt x="557" y="378"/>
                </a:cubicBezTo>
                <a:cubicBezTo>
                  <a:pt x="554" y="378"/>
                  <a:pt x="551" y="379"/>
                  <a:pt x="549" y="379"/>
                </a:cubicBezTo>
                <a:cubicBezTo>
                  <a:pt x="546" y="378"/>
                  <a:pt x="544" y="378"/>
                  <a:pt x="541" y="377"/>
                </a:cubicBezTo>
                <a:cubicBezTo>
                  <a:pt x="542" y="363"/>
                  <a:pt x="543" y="349"/>
                  <a:pt x="542" y="335"/>
                </a:cubicBezTo>
                <a:cubicBezTo>
                  <a:pt x="542" y="332"/>
                  <a:pt x="542" y="328"/>
                  <a:pt x="542" y="325"/>
                </a:cubicBezTo>
                <a:cubicBezTo>
                  <a:pt x="542" y="325"/>
                  <a:pt x="542" y="326"/>
                  <a:pt x="542" y="326"/>
                </a:cubicBezTo>
                <a:close/>
                <a:moveTo>
                  <a:pt x="547" y="379"/>
                </a:moveTo>
                <a:cubicBezTo>
                  <a:pt x="545" y="379"/>
                  <a:pt x="543" y="379"/>
                  <a:pt x="541" y="379"/>
                </a:cubicBezTo>
                <a:cubicBezTo>
                  <a:pt x="541" y="379"/>
                  <a:pt x="541" y="378"/>
                  <a:pt x="541" y="377"/>
                </a:cubicBezTo>
                <a:cubicBezTo>
                  <a:pt x="543" y="378"/>
                  <a:pt x="545" y="378"/>
                  <a:pt x="547" y="379"/>
                </a:cubicBezTo>
                <a:close/>
                <a:moveTo>
                  <a:pt x="578" y="382"/>
                </a:moveTo>
                <a:cubicBezTo>
                  <a:pt x="580" y="381"/>
                  <a:pt x="581" y="381"/>
                  <a:pt x="582" y="381"/>
                </a:cubicBezTo>
                <a:cubicBezTo>
                  <a:pt x="582" y="381"/>
                  <a:pt x="582" y="381"/>
                  <a:pt x="582" y="381"/>
                </a:cubicBezTo>
                <a:cubicBezTo>
                  <a:pt x="581" y="381"/>
                  <a:pt x="580" y="381"/>
                  <a:pt x="578" y="382"/>
                </a:cubicBezTo>
                <a:close/>
                <a:moveTo>
                  <a:pt x="582" y="380"/>
                </a:moveTo>
                <a:cubicBezTo>
                  <a:pt x="580" y="381"/>
                  <a:pt x="576" y="382"/>
                  <a:pt x="573" y="383"/>
                </a:cubicBezTo>
                <a:cubicBezTo>
                  <a:pt x="572" y="383"/>
                  <a:pt x="570" y="383"/>
                  <a:pt x="569" y="384"/>
                </a:cubicBezTo>
                <a:cubicBezTo>
                  <a:pt x="569" y="383"/>
                  <a:pt x="569" y="382"/>
                  <a:pt x="569" y="381"/>
                </a:cubicBezTo>
                <a:cubicBezTo>
                  <a:pt x="573" y="380"/>
                  <a:pt x="578" y="380"/>
                  <a:pt x="582" y="378"/>
                </a:cubicBezTo>
                <a:cubicBezTo>
                  <a:pt x="582" y="379"/>
                  <a:pt x="582" y="380"/>
                  <a:pt x="582" y="380"/>
                </a:cubicBezTo>
                <a:close/>
                <a:moveTo>
                  <a:pt x="569" y="380"/>
                </a:moveTo>
                <a:cubicBezTo>
                  <a:pt x="569" y="379"/>
                  <a:pt x="569" y="379"/>
                  <a:pt x="569" y="378"/>
                </a:cubicBezTo>
                <a:cubicBezTo>
                  <a:pt x="571" y="378"/>
                  <a:pt x="573" y="377"/>
                  <a:pt x="576" y="377"/>
                </a:cubicBezTo>
                <a:cubicBezTo>
                  <a:pt x="578" y="377"/>
                  <a:pt x="580" y="376"/>
                  <a:pt x="582" y="376"/>
                </a:cubicBezTo>
                <a:cubicBezTo>
                  <a:pt x="582" y="377"/>
                  <a:pt x="582" y="377"/>
                  <a:pt x="582" y="378"/>
                </a:cubicBezTo>
                <a:cubicBezTo>
                  <a:pt x="578" y="379"/>
                  <a:pt x="573" y="380"/>
                  <a:pt x="569" y="380"/>
                </a:cubicBezTo>
                <a:close/>
                <a:moveTo>
                  <a:pt x="579" y="376"/>
                </a:moveTo>
                <a:cubicBezTo>
                  <a:pt x="576" y="376"/>
                  <a:pt x="572" y="377"/>
                  <a:pt x="569" y="377"/>
                </a:cubicBezTo>
                <a:cubicBezTo>
                  <a:pt x="569" y="377"/>
                  <a:pt x="569" y="377"/>
                  <a:pt x="569" y="376"/>
                </a:cubicBezTo>
                <a:cubicBezTo>
                  <a:pt x="573" y="375"/>
                  <a:pt x="578" y="372"/>
                  <a:pt x="582" y="371"/>
                </a:cubicBezTo>
                <a:cubicBezTo>
                  <a:pt x="582" y="372"/>
                  <a:pt x="582" y="373"/>
                  <a:pt x="582" y="375"/>
                </a:cubicBezTo>
                <a:cubicBezTo>
                  <a:pt x="581" y="375"/>
                  <a:pt x="580" y="375"/>
                  <a:pt x="579" y="376"/>
                </a:cubicBezTo>
                <a:close/>
                <a:moveTo>
                  <a:pt x="567" y="307"/>
                </a:moveTo>
                <a:cubicBezTo>
                  <a:pt x="567" y="316"/>
                  <a:pt x="567" y="325"/>
                  <a:pt x="567" y="334"/>
                </a:cubicBezTo>
                <a:cubicBezTo>
                  <a:pt x="568" y="348"/>
                  <a:pt x="568" y="362"/>
                  <a:pt x="568" y="376"/>
                </a:cubicBezTo>
                <a:cubicBezTo>
                  <a:pt x="567" y="377"/>
                  <a:pt x="566" y="377"/>
                  <a:pt x="565" y="377"/>
                </a:cubicBezTo>
                <a:cubicBezTo>
                  <a:pt x="565" y="366"/>
                  <a:pt x="564" y="355"/>
                  <a:pt x="563" y="344"/>
                </a:cubicBezTo>
                <a:cubicBezTo>
                  <a:pt x="565" y="329"/>
                  <a:pt x="566" y="315"/>
                  <a:pt x="565" y="301"/>
                </a:cubicBezTo>
                <a:cubicBezTo>
                  <a:pt x="566" y="300"/>
                  <a:pt x="566" y="299"/>
                  <a:pt x="566" y="298"/>
                </a:cubicBezTo>
                <a:cubicBezTo>
                  <a:pt x="566" y="298"/>
                  <a:pt x="566" y="298"/>
                  <a:pt x="566" y="298"/>
                </a:cubicBezTo>
                <a:cubicBezTo>
                  <a:pt x="567" y="301"/>
                  <a:pt x="567" y="304"/>
                  <a:pt x="567" y="307"/>
                </a:cubicBezTo>
                <a:close/>
                <a:moveTo>
                  <a:pt x="566" y="294"/>
                </a:moveTo>
                <a:cubicBezTo>
                  <a:pt x="566" y="295"/>
                  <a:pt x="566" y="295"/>
                  <a:pt x="566" y="296"/>
                </a:cubicBezTo>
                <a:cubicBezTo>
                  <a:pt x="566" y="296"/>
                  <a:pt x="566" y="295"/>
                  <a:pt x="565" y="295"/>
                </a:cubicBezTo>
                <a:cubicBezTo>
                  <a:pt x="565" y="295"/>
                  <a:pt x="565" y="295"/>
                  <a:pt x="565" y="295"/>
                </a:cubicBezTo>
                <a:cubicBezTo>
                  <a:pt x="565" y="294"/>
                  <a:pt x="566" y="293"/>
                  <a:pt x="566" y="292"/>
                </a:cubicBezTo>
                <a:cubicBezTo>
                  <a:pt x="566" y="292"/>
                  <a:pt x="566" y="292"/>
                  <a:pt x="566" y="293"/>
                </a:cubicBezTo>
                <a:cubicBezTo>
                  <a:pt x="566" y="293"/>
                  <a:pt x="566" y="293"/>
                  <a:pt x="566" y="294"/>
                </a:cubicBezTo>
                <a:close/>
                <a:moveTo>
                  <a:pt x="566" y="292"/>
                </a:moveTo>
                <a:cubicBezTo>
                  <a:pt x="566" y="292"/>
                  <a:pt x="566" y="292"/>
                  <a:pt x="566" y="292"/>
                </a:cubicBezTo>
                <a:cubicBezTo>
                  <a:pt x="566" y="292"/>
                  <a:pt x="566" y="292"/>
                  <a:pt x="566" y="292"/>
                </a:cubicBezTo>
                <a:close/>
                <a:moveTo>
                  <a:pt x="565" y="292"/>
                </a:moveTo>
                <a:cubicBezTo>
                  <a:pt x="565" y="292"/>
                  <a:pt x="565" y="292"/>
                  <a:pt x="565" y="292"/>
                </a:cubicBezTo>
                <a:cubicBezTo>
                  <a:pt x="565" y="292"/>
                  <a:pt x="565" y="292"/>
                  <a:pt x="565" y="292"/>
                </a:cubicBezTo>
                <a:cubicBezTo>
                  <a:pt x="564" y="292"/>
                  <a:pt x="564" y="292"/>
                  <a:pt x="563" y="292"/>
                </a:cubicBezTo>
                <a:cubicBezTo>
                  <a:pt x="563" y="291"/>
                  <a:pt x="563" y="290"/>
                  <a:pt x="564" y="290"/>
                </a:cubicBezTo>
                <a:cubicBezTo>
                  <a:pt x="564" y="290"/>
                  <a:pt x="565" y="290"/>
                  <a:pt x="566" y="290"/>
                </a:cubicBezTo>
                <a:cubicBezTo>
                  <a:pt x="565" y="291"/>
                  <a:pt x="565" y="291"/>
                  <a:pt x="565" y="292"/>
                </a:cubicBezTo>
                <a:close/>
                <a:moveTo>
                  <a:pt x="563" y="291"/>
                </a:moveTo>
                <a:cubicBezTo>
                  <a:pt x="562" y="291"/>
                  <a:pt x="561" y="291"/>
                  <a:pt x="560" y="291"/>
                </a:cubicBezTo>
                <a:cubicBezTo>
                  <a:pt x="560" y="290"/>
                  <a:pt x="560" y="290"/>
                  <a:pt x="560" y="289"/>
                </a:cubicBezTo>
                <a:cubicBezTo>
                  <a:pt x="561" y="289"/>
                  <a:pt x="562" y="290"/>
                  <a:pt x="563" y="290"/>
                </a:cubicBezTo>
                <a:cubicBezTo>
                  <a:pt x="563" y="290"/>
                  <a:pt x="563" y="291"/>
                  <a:pt x="563" y="291"/>
                </a:cubicBezTo>
                <a:close/>
                <a:moveTo>
                  <a:pt x="537" y="289"/>
                </a:moveTo>
                <a:cubicBezTo>
                  <a:pt x="533" y="288"/>
                  <a:pt x="529" y="288"/>
                  <a:pt x="525" y="288"/>
                </a:cubicBezTo>
                <a:cubicBezTo>
                  <a:pt x="525" y="287"/>
                  <a:pt x="525" y="287"/>
                  <a:pt x="525" y="287"/>
                </a:cubicBezTo>
                <a:cubicBezTo>
                  <a:pt x="528" y="287"/>
                  <a:pt x="532" y="287"/>
                  <a:pt x="535" y="286"/>
                </a:cubicBezTo>
                <a:cubicBezTo>
                  <a:pt x="536" y="286"/>
                  <a:pt x="537" y="286"/>
                  <a:pt x="537" y="286"/>
                </a:cubicBezTo>
                <a:cubicBezTo>
                  <a:pt x="537" y="287"/>
                  <a:pt x="537" y="288"/>
                  <a:pt x="537" y="289"/>
                </a:cubicBezTo>
                <a:close/>
                <a:moveTo>
                  <a:pt x="533" y="291"/>
                </a:moveTo>
                <a:cubicBezTo>
                  <a:pt x="530" y="291"/>
                  <a:pt x="528" y="291"/>
                  <a:pt x="525" y="292"/>
                </a:cubicBezTo>
                <a:cubicBezTo>
                  <a:pt x="525" y="291"/>
                  <a:pt x="525" y="290"/>
                  <a:pt x="525" y="290"/>
                </a:cubicBezTo>
                <a:cubicBezTo>
                  <a:pt x="525" y="290"/>
                  <a:pt x="525" y="290"/>
                  <a:pt x="526" y="290"/>
                </a:cubicBezTo>
                <a:cubicBezTo>
                  <a:pt x="528" y="290"/>
                  <a:pt x="531" y="290"/>
                  <a:pt x="533" y="291"/>
                </a:cubicBezTo>
                <a:close/>
                <a:moveTo>
                  <a:pt x="524" y="290"/>
                </a:moveTo>
                <a:cubicBezTo>
                  <a:pt x="524" y="290"/>
                  <a:pt x="525" y="291"/>
                  <a:pt x="525" y="292"/>
                </a:cubicBezTo>
                <a:cubicBezTo>
                  <a:pt x="524" y="292"/>
                  <a:pt x="522" y="292"/>
                  <a:pt x="521" y="292"/>
                </a:cubicBezTo>
                <a:cubicBezTo>
                  <a:pt x="522" y="291"/>
                  <a:pt x="522" y="290"/>
                  <a:pt x="522" y="289"/>
                </a:cubicBezTo>
                <a:cubicBezTo>
                  <a:pt x="523" y="289"/>
                  <a:pt x="524" y="289"/>
                  <a:pt x="524" y="290"/>
                </a:cubicBezTo>
                <a:close/>
                <a:moveTo>
                  <a:pt x="494" y="377"/>
                </a:moveTo>
                <a:cubicBezTo>
                  <a:pt x="492" y="376"/>
                  <a:pt x="490" y="375"/>
                  <a:pt x="488" y="373"/>
                </a:cubicBezTo>
                <a:cubicBezTo>
                  <a:pt x="488" y="372"/>
                  <a:pt x="488" y="371"/>
                  <a:pt x="488" y="369"/>
                </a:cubicBezTo>
                <a:cubicBezTo>
                  <a:pt x="488" y="369"/>
                  <a:pt x="488" y="369"/>
                  <a:pt x="488" y="369"/>
                </a:cubicBezTo>
                <a:cubicBezTo>
                  <a:pt x="491" y="371"/>
                  <a:pt x="495" y="373"/>
                  <a:pt x="497" y="374"/>
                </a:cubicBezTo>
                <a:cubicBezTo>
                  <a:pt x="499" y="375"/>
                  <a:pt x="501" y="377"/>
                  <a:pt x="503" y="378"/>
                </a:cubicBezTo>
                <a:cubicBezTo>
                  <a:pt x="500" y="378"/>
                  <a:pt x="497" y="377"/>
                  <a:pt x="494" y="377"/>
                </a:cubicBezTo>
                <a:close/>
                <a:moveTo>
                  <a:pt x="487" y="377"/>
                </a:moveTo>
                <a:cubicBezTo>
                  <a:pt x="487" y="381"/>
                  <a:pt x="487" y="384"/>
                  <a:pt x="487" y="388"/>
                </a:cubicBezTo>
                <a:cubicBezTo>
                  <a:pt x="486" y="387"/>
                  <a:pt x="485" y="387"/>
                  <a:pt x="484" y="387"/>
                </a:cubicBezTo>
                <a:cubicBezTo>
                  <a:pt x="484" y="386"/>
                  <a:pt x="484" y="386"/>
                  <a:pt x="484" y="386"/>
                </a:cubicBezTo>
                <a:cubicBezTo>
                  <a:pt x="485" y="386"/>
                  <a:pt x="485" y="385"/>
                  <a:pt x="485" y="384"/>
                </a:cubicBezTo>
                <a:cubicBezTo>
                  <a:pt x="485" y="383"/>
                  <a:pt x="485" y="382"/>
                  <a:pt x="485" y="381"/>
                </a:cubicBezTo>
                <a:cubicBezTo>
                  <a:pt x="485" y="381"/>
                  <a:pt x="485" y="380"/>
                  <a:pt x="485" y="380"/>
                </a:cubicBezTo>
                <a:cubicBezTo>
                  <a:pt x="485" y="380"/>
                  <a:pt x="485" y="380"/>
                  <a:pt x="484" y="380"/>
                </a:cubicBezTo>
                <a:cubicBezTo>
                  <a:pt x="484" y="379"/>
                  <a:pt x="484" y="378"/>
                  <a:pt x="484" y="377"/>
                </a:cubicBezTo>
                <a:cubicBezTo>
                  <a:pt x="484" y="376"/>
                  <a:pt x="483" y="376"/>
                  <a:pt x="483" y="376"/>
                </a:cubicBezTo>
                <a:cubicBezTo>
                  <a:pt x="483" y="376"/>
                  <a:pt x="483" y="376"/>
                  <a:pt x="483" y="375"/>
                </a:cubicBezTo>
                <a:cubicBezTo>
                  <a:pt x="484" y="376"/>
                  <a:pt x="485" y="377"/>
                  <a:pt x="487" y="377"/>
                </a:cubicBezTo>
                <a:close/>
                <a:moveTo>
                  <a:pt x="481" y="431"/>
                </a:moveTo>
                <a:cubicBezTo>
                  <a:pt x="481" y="432"/>
                  <a:pt x="481" y="432"/>
                  <a:pt x="481" y="433"/>
                </a:cubicBezTo>
                <a:cubicBezTo>
                  <a:pt x="480" y="433"/>
                  <a:pt x="479" y="433"/>
                  <a:pt x="478" y="434"/>
                </a:cubicBezTo>
                <a:cubicBezTo>
                  <a:pt x="478" y="416"/>
                  <a:pt x="477" y="399"/>
                  <a:pt x="477" y="381"/>
                </a:cubicBezTo>
                <a:cubicBezTo>
                  <a:pt x="478" y="381"/>
                  <a:pt x="479" y="381"/>
                  <a:pt x="480" y="381"/>
                </a:cubicBezTo>
                <a:cubicBezTo>
                  <a:pt x="480" y="397"/>
                  <a:pt x="480" y="413"/>
                  <a:pt x="480" y="430"/>
                </a:cubicBezTo>
                <a:cubicBezTo>
                  <a:pt x="480" y="431"/>
                  <a:pt x="481" y="431"/>
                  <a:pt x="481" y="431"/>
                </a:cubicBezTo>
                <a:close/>
                <a:moveTo>
                  <a:pt x="478" y="435"/>
                </a:moveTo>
                <a:cubicBezTo>
                  <a:pt x="478" y="435"/>
                  <a:pt x="478" y="436"/>
                  <a:pt x="478" y="437"/>
                </a:cubicBezTo>
                <a:cubicBezTo>
                  <a:pt x="473" y="437"/>
                  <a:pt x="469" y="438"/>
                  <a:pt x="465" y="439"/>
                </a:cubicBezTo>
                <a:cubicBezTo>
                  <a:pt x="464" y="439"/>
                  <a:pt x="463" y="440"/>
                  <a:pt x="461" y="440"/>
                </a:cubicBezTo>
                <a:cubicBezTo>
                  <a:pt x="466" y="437"/>
                  <a:pt x="472" y="436"/>
                  <a:pt x="478" y="435"/>
                </a:cubicBezTo>
                <a:close/>
                <a:moveTo>
                  <a:pt x="478" y="435"/>
                </a:moveTo>
                <a:cubicBezTo>
                  <a:pt x="479" y="434"/>
                  <a:pt x="480" y="434"/>
                  <a:pt x="481" y="434"/>
                </a:cubicBezTo>
                <a:cubicBezTo>
                  <a:pt x="481" y="435"/>
                  <a:pt x="481" y="436"/>
                  <a:pt x="481" y="436"/>
                </a:cubicBezTo>
                <a:cubicBezTo>
                  <a:pt x="480" y="437"/>
                  <a:pt x="479" y="437"/>
                  <a:pt x="478" y="437"/>
                </a:cubicBezTo>
                <a:cubicBezTo>
                  <a:pt x="478" y="436"/>
                  <a:pt x="478" y="435"/>
                  <a:pt x="478" y="435"/>
                </a:cubicBezTo>
                <a:close/>
                <a:moveTo>
                  <a:pt x="481" y="437"/>
                </a:moveTo>
                <a:cubicBezTo>
                  <a:pt x="481" y="437"/>
                  <a:pt x="481" y="438"/>
                  <a:pt x="481" y="439"/>
                </a:cubicBezTo>
                <a:cubicBezTo>
                  <a:pt x="481" y="439"/>
                  <a:pt x="481" y="439"/>
                  <a:pt x="481" y="438"/>
                </a:cubicBezTo>
                <a:cubicBezTo>
                  <a:pt x="480" y="438"/>
                  <a:pt x="480" y="439"/>
                  <a:pt x="480" y="439"/>
                </a:cubicBezTo>
                <a:cubicBezTo>
                  <a:pt x="481" y="440"/>
                  <a:pt x="481" y="440"/>
                  <a:pt x="481" y="440"/>
                </a:cubicBezTo>
                <a:cubicBezTo>
                  <a:pt x="481" y="441"/>
                  <a:pt x="481" y="443"/>
                  <a:pt x="481" y="445"/>
                </a:cubicBezTo>
                <a:cubicBezTo>
                  <a:pt x="480" y="445"/>
                  <a:pt x="479" y="445"/>
                  <a:pt x="479" y="445"/>
                </a:cubicBezTo>
                <a:cubicBezTo>
                  <a:pt x="478" y="442"/>
                  <a:pt x="478" y="440"/>
                  <a:pt x="478" y="437"/>
                </a:cubicBezTo>
                <a:cubicBezTo>
                  <a:pt x="479" y="437"/>
                  <a:pt x="480" y="437"/>
                  <a:pt x="481" y="437"/>
                </a:cubicBezTo>
                <a:close/>
                <a:moveTo>
                  <a:pt x="481" y="440"/>
                </a:moveTo>
                <a:cubicBezTo>
                  <a:pt x="482" y="440"/>
                  <a:pt x="483" y="440"/>
                  <a:pt x="484" y="441"/>
                </a:cubicBezTo>
                <a:cubicBezTo>
                  <a:pt x="484" y="441"/>
                  <a:pt x="484" y="441"/>
                  <a:pt x="484" y="442"/>
                </a:cubicBezTo>
                <a:cubicBezTo>
                  <a:pt x="484" y="442"/>
                  <a:pt x="484" y="442"/>
                  <a:pt x="484" y="442"/>
                </a:cubicBezTo>
                <a:cubicBezTo>
                  <a:pt x="484" y="442"/>
                  <a:pt x="483" y="442"/>
                  <a:pt x="483" y="442"/>
                </a:cubicBezTo>
                <a:cubicBezTo>
                  <a:pt x="482" y="442"/>
                  <a:pt x="482" y="442"/>
                  <a:pt x="483" y="442"/>
                </a:cubicBezTo>
                <a:cubicBezTo>
                  <a:pt x="483" y="443"/>
                  <a:pt x="483" y="443"/>
                  <a:pt x="484" y="443"/>
                </a:cubicBezTo>
                <a:cubicBezTo>
                  <a:pt x="484" y="444"/>
                  <a:pt x="484" y="444"/>
                  <a:pt x="484" y="444"/>
                </a:cubicBezTo>
                <a:cubicBezTo>
                  <a:pt x="483" y="444"/>
                  <a:pt x="482" y="444"/>
                  <a:pt x="481" y="444"/>
                </a:cubicBezTo>
                <a:cubicBezTo>
                  <a:pt x="481" y="443"/>
                  <a:pt x="481" y="441"/>
                  <a:pt x="481" y="440"/>
                </a:cubicBezTo>
                <a:close/>
                <a:moveTo>
                  <a:pt x="483" y="445"/>
                </a:moveTo>
                <a:cubicBezTo>
                  <a:pt x="483" y="445"/>
                  <a:pt x="482" y="445"/>
                  <a:pt x="481" y="445"/>
                </a:cubicBezTo>
                <a:cubicBezTo>
                  <a:pt x="481" y="445"/>
                  <a:pt x="481" y="445"/>
                  <a:pt x="481" y="445"/>
                </a:cubicBezTo>
                <a:cubicBezTo>
                  <a:pt x="482" y="445"/>
                  <a:pt x="483" y="445"/>
                  <a:pt x="483" y="445"/>
                </a:cubicBezTo>
                <a:close/>
                <a:moveTo>
                  <a:pt x="487" y="445"/>
                </a:moveTo>
                <a:cubicBezTo>
                  <a:pt x="487" y="447"/>
                  <a:pt x="488" y="449"/>
                  <a:pt x="488" y="451"/>
                </a:cubicBezTo>
                <a:cubicBezTo>
                  <a:pt x="487" y="451"/>
                  <a:pt x="486" y="451"/>
                  <a:pt x="486" y="450"/>
                </a:cubicBezTo>
                <a:cubicBezTo>
                  <a:pt x="486" y="450"/>
                  <a:pt x="485" y="450"/>
                  <a:pt x="486" y="450"/>
                </a:cubicBezTo>
                <a:cubicBezTo>
                  <a:pt x="486" y="451"/>
                  <a:pt x="487" y="451"/>
                  <a:pt x="488" y="452"/>
                </a:cubicBezTo>
                <a:cubicBezTo>
                  <a:pt x="488" y="454"/>
                  <a:pt x="488" y="457"/>
                  <a:pt x="488" y="460"/>
                </a:cubicBezTo>
                <a:cubicBezTo>
                  <a:pt x="487" y="459"/>
                  <a:pt x="487" y="459"/>
                  <a:pt x="487" y="459"/>
                </a:cubicBezTo>
                <a:cubicBezTo>
                  <a:pt x="487" y="459"/>
                  <a:pt x="486" y="459"/>
                  <a:pt x="487" y="459"/>
                </a:cubicBezTo>
                <a:cubicBezTo>
                  <a:pt x="487" y="460"/>
                  <a:pt x="487" y="460"/>
                  <a:pt x="488" y="460"/>
                </a:cubicBezTo>
                <a:cubicBezTo>
                  <a:pt x="488" y="464"/>
                  <a:pt x="488" y="468"/>
                  <a:pt x="488" y="472"/>
                </a:cubicBezTo>
                <a:cubicBezTo>
                  <a:pt x="487" y="472"/>
                  <a:pt x="486" y="471"/>
                  <a:pt x="486" y="471"/>
                </a:cubicBezTo>
                <a:cubicBezTo>
                  <a:pt x="485" y="471"/>
                  <a:pt x="485" y="471"/>
                  <a:pt x="486" y="471"/>
                </a:cubicBezTo>
                <a:cubicBezTo>
                  <a:pt x="486" y="472"/>
                  <a:pt x="487" y="472"/>
                  <a:pt x="488" y="472"/>
                </a:cubicBezTo>
                <a:cubicBezTo>
                  <a:pt x="488" y="483"/>
                  <a:pt x="488" y="494"/>
                  <a:pt x="489" y="505"/>
                </a:cubicBezTo>
                <a:cubicBezTo>
                  <a:pt x="486" y="503"/>
                  <a:pt x="484" y="502"/>
                  <a:pt x="482" y="501"/>
                </a:cubicBezTo>
                <a:cubicBezTo>
                  <a:pt x="482" y="501"/>
                  <a:pt x="481" y="501"/>
                  <a:pt x="482" y="501"/>
                </a:cubicBezTo>
                <a:cubicBezTo>
                  <a:pt x="484" y="503"/>
                  <a:pt x="486" y="504"/>
                  <a:pt x="489" y="505"/>
                </a:cubicBezTo>
                <a:cubicBezTo>
                  <a:pt x="489" y="509"/>
                  <a:pt x="489" y="512"/>
                  <a:pt x="489" y="516"/>
                </a:cubicBezTo>
                <a:cubicBezTo>
                  <a:pt x="486" y="514"/>
                  <a:pt x="483" y="513"/>
                  <a:pt x="481" y="511"/>
                </a:cubicBezTo>
                <a:cubicBezTo>
                  <a:pt x="481" y="496"/>
                  <a:pt x="482" y="482"/>
                  <a:pt x="483" y="467"/>
                </a:cubicBezTo>
                <a:cubicBezTo>
                  <a:pt x="483" y="460"/>
                  <a:pt x="484" y="453"/>
                  <a:pt x="485" y="445"/>
                </a:cubicBezTo>
                <a:cubicBezTo>
                  <a:pt x="486" y="445"/>
                  <a:pt x="486" y="445"/>
                  <a:pt x="487" y="445"/>
                </a:cubicBezTo>
                <a:close/>
                <a:moveTo>
                  <a:pt x="481" y="524"/>
                </a:moveTo>
                <a:cubicBezTo>
                  <a:pt x="484" y="526"/>
                  <a:pt x="487" y="527"/>
                  <a:pt x="490" y="529"/>
                </a:cubicBezTo>
                <a:cubicBezTo>
                  <a:pt x="490" y="532"/>
                  <a:pt x="490" y="534"/>
                  <a:pt x="490" y="537"/>
                </a:cubicBezTo>
                <a:cubicBezTo>
                  <a:pt x="490" y="539"/>
                  <a:pt x="490" y="541"/>
                  <a:pt x="490" y="543"/>
                </a:cubicBezTo>
                <a:cubicBezTo>
                  <a:pt x="487" y="542"/>
                  <a:pt x="484" y="540"/>
                  <a:pt x="481" y="538"/>
                </a:cubicBezTo>
                <a:cubicBezTo>
                  <a:pt x="481" y="533"/>
                  <a:pt x="481" y="528"/>
                  <a:pt x="481" y="524"/>
                </a:cubicBezTo>
                <a:close/>
                <a:moveTo>
                  <a:pt x="490" y="543"/>
                </a:moveTo>
                <a:cubicBezTo>
                  <a:pt x="490" y="546"/>
                  <a:pt x="490" y="548"/>
                  <a:pt x="490" y="550"/>
                </a:cubicBezTo>
                <a:cubicBezTo>
                  <a:pt x="487" y="549"/>
                  <a:pt x="484" y="548"/>
                  <a:pt x="482" y="547"/>
                </a:cubicBezTo>
                <a:cubicBezTo>
                  <a:pt x="481" y="547"/>
                  <a:pt x="481" y="547"/>
                  <a:pt x="482" y="547"/>
                </a:cubicBezTo>
                <a:cubicBezTo>
                  <a:pt x="484" y="549"/>
                  <a:pt x="487" y="550"/>
                  <a:pt x="490" y="551"/>
                </a:cubicBezTo>
                <a:cubicBezTo>
                  <a:pt x="490" y="554"/>
                  <a:pt x="490" y="558"/>
                  <a:pt x="490" y="561"/>
                </a:cubicBezTo>
                <a:cubicBezTo>
                  <a:pt x="487" y="560"/>
                  <a:pt x="484" y="558"/>
                  <a:pt x="481" y="556"/>
                </a:cubicBezTo>
                <a:cubicBezTo>
                  <a:pt x="481" y="550"/>
                  <a:pt x="481" y="544"/>
                  <a:pt x="481" y="539"/>
                </a:cubicBezTo>
                <a:cubicBezTo>
                  <a:pt x="484" y="540"/>
                  <a:pt x="487" y="542"/>
                  <a:pt x="490" y="543"/>
                </a:cubicBezTo>
                <a:close/>
                <a:moveTo>
                  <a:pt x="491" y="551"/>
                </a:moveTo>
                <a:cubicBezTo>
                  <a:pt x="491" y="551"/>
                  <a:pt x="491" y="551"/>
                  <a:pt x="491" y="551"/>
                </a:cubicBezTo>
                <a:cubicBezTo>
                  <a:pt x="491" y="555"/>
                  <a:pt x="491" y="559"/>
                  <a:pt x="492" y="562"/>
                </a:cubicBezTo>
                <a:cubicBezTo>
                  <a:pt x="491" y="562"/>
                  <a:pt x="491" y="562"/>
                  <a:pt x="491" y="562"/>
                </a:cubicBezTo>
                <a:cubicBezTo>
                  <a:pt x="491" y="558"/>
                  <a:pt x="491" y="555"/>
                  <a:pt x="491" y="551"/>
                </a:cubicBezTo>
                <a:close/>
                <a:moveTo>
                  <a:pt x="492" y="563"/>
                </a:moveTo>
                <a:cubicBezTo>
                  <a:pt x="492" y="565"/>
                  <a:pt x="492" y="567"/>
                  <a:pt x="492" y="570"/>
                </a:cubicBezTo>
                <a:cubicBezTo>
                  <a:pt x="492" y="570"/>
                  <a:pt x="491" y="569"/>
                  <a:pt x="491" y="569"/>
                </a:cubicBezTo>
                <a:cubicBezTo>
                  <a:pt x="491" y="567"/>
                  <a:pt x="491" y="565"/>
                  <a:pt x="491" y="562"/>
                </a:cubicBezTo>
                <a:cubicBezTo>
                  <a:pt x="491" y="562"/>
                  <a:pt x="491" y="563"/>
                  <a:pt x="492" y="563"/>
                </a:cubicBezTo>
                <a:close/>
                <a:moveTo>
                  <a:pt x="492" y="570"/>
                </a:moveTo>
                <a:cubicBezTo>
                  <a:pt x="492" y="570"/>
                  <a:pt x="492" y="571"/>
                  <a:pt x="492" y="571"/>
                </a:cubicBezTo>
                <a:cubicBezTo>
                  <a:pt x="492" y="572"/>
                  <a:pt x="493" y="572"/>
                  <a:pt x="493" y="571"/>
                </a:cubicBezTo>
                <a:cubicBezTo>
                  <a:pt x="493" y="571"/>
                  <a:pt x="493" y="570"/>
                  <a:pt x="493" y="570"/>
                </a:cubicBezTo>
                <a:cubicBezTo>
                  <a:pt x="493" y="570"/>
                  <a:pt x="494" y="571"/>
                  <a:pt x="495" y="571"/>
                </a:cubicBezTo>
                <a:cubicBezTo>
                  <a:pt x="495" y="574"/>
                  <a:pt x="495" y="577"/>
                  <a:pt x="495" y="580"/>
                </a:cubicBezTo>
                <a:cubicBezTo>
                  <a:pt x="493" y="580"/>
                  <a:pt x="492" y="579"/>
                  <a:pt x="490" y="578"/>
                </a:cubicBezTo>
                <a:cubicBezTo>
                  <a:pt x="491" y="575"/>
                  <a:pt x="491" y="572"/>
                  <a:pt x="491" y="569"/>
                </a:cubicBezTo>
                <a:cubicBezTo>
                  <a:pt x="491" y="569"/>
                  <a:pt x="492" y="570"/>
                  <a:pt x="492" y="570"/>
                </a:cubicBezTo>
                <a:close/>
                <a:moveTo>
                  <a:pt x="495" y="581"/>
                </a:moveTo>
                <a:cubicBezTo>
                  <a:pt x="495" y="581"/>
                  <a:pt x="495" y="581"/>
                  <a:pt x="496" y="581"/>
                </a:cubicBezTo>
                <a:cubicBezTo>
                  <a:pt x="500" y="582"/>
                  <a:pt x="505" y="584"/>
                  <a:pt x="510" y="585"/>
                </a:cubicBezTo>
                <a:cubicBezTo>
                  <a:pt x="509" y="586"/>
                  <a:pt x="509" y="586"/>
                  <a:pt x="509" y="587"/>
                </a:cubicBezTo>
                <a:cubicBezTo>
                  <a:pt x="509" y="587"/>
                  <a:pt x="509" y="587"/>
                  <a:pt x="509" y="587"/>
                </a:cubicBezTo>
                <a:cubicBezTo>
                  <a:pt x="509" y="585"/>
                  <a:pt x="506" y="584"/>
                  <a:pt x="505" y="586"/>
                </a:cubicBezTo>
                <a:cubicBezTo>
                  <a:pt x="500" y="585"/>
                  <a:pt x="495" y="583"/>
                  <a:pt x="490" y="581"/>
                </a:cubicBezTo>
                <a:cubicBezTo>
                  <a:pt x="490" y="580"/>
                  <a:pt x="490" y="579"/>
                  <a:pt x="490" y="579"/>
                </a:cubicBezTo>
                <a:cubicBezTo>
                  <a:pt x="492" y="579"/>
                  <a:pt x="493" y="580"/>
                  <a:pt x="495" y="581"/>
                </a:cubicBezTo>
                <a:close/>
                <a:moveTo>
                  <a:pt x="509" y="595"/>
                </a:moveTo>
                <a:cubicBezTo>
                  <a:pt x="514" y="596"/>
                  <a:pt x="518" y="597"/>
                  <a:pt x="523" y="598"/>
                </a:cubicBezTo>
                <a:cubicBezTo>
                  <a:pt x="523" y="599"/>
                  <a:pt x="523" y="600"/>
                  <a:pt x="523" y="600"/>
                </a:cubicBezTo>
                <a:cubicBezTo>
                  <a:pt x="523" y="603"/>
                  <a:pt x="527" y="603"/>
                  <a:pt x="527" y="600"/>
                </a:cubicBezTo>
                <a:cubicBezTo>
                  <a:pt x="527" y="598"/>
                  <a:pt x="526" y="596"/>
                  <a:pt x="526" y="593"/>
                </a:cubicBezTo>
                <a:cubicBezTo>
                  <a:pt x="526" y="593"/>
                  <a:pt x="526" y="592"/>
                  <a:pt x="526" y="592"/>
                </a:cubicBezTo>
                <a:cubicBezTo>
                  <a:pt x="528" y="592"/>
                  <a:pt x="530" y="590"/>
                  <a:pt x="529" y="588"/>
                </a:cubicBezTo>
                <a:cubicBezTo>
                  <a:pt x="527" y="586"/>
                  <a:pt x="525" y="586"/>
                  <a:pt x="524" y="587"/>
                </a:cubicBezTo>
                <a:cubicBezTo>
                  <a:pt x="523" y="587"/>
                  <a:pt x="523" y="587"/>
                  <a:pt x="523" y="587"/>
                </a:cubicBezTo>
                <a:cubicBezTo>
                  <a:pt x="523" y="585"/>
                  <a:pt x="523" y="582"/>
                  <a:pt x="523" y="580"/>
                </a:cubicBezTo>
                <a:cubicBezTo>
                  <a:pt x="527" y="581"/>
                  <a:pt x="531" y="582"/>
                  <a:pt x="535" y="584"/>
                </a:cubicBezTo>
                <a:cubicBezTo>
                  <a:pt x="535" y="584"/>
                  <a:pt x="535" y="583"/>
                  <a:pt x="535" y="583"/>
                </a:cubicBezTo>
                <a:cubicBezTo>
                  <a:pt x="531" y="582"/>
                  <a:pt x="527" y="581"/>
                  <a:pt x="523" y="579"/>
                </a:cubicBezTo>
                <a:cubicBezTo>
                  <a:pt x="523" y="578"/>
                  <a:pt x="523" y="576"/>
                  <a:pt x="523" y="574"/>
                </a:cubicBezTo>
                <a:cubicBezTo>
                  <a:pt x="527" y="575"/>
                  <a:pt x="532" y="576"/>
                  <a:pt x="537" y="578"/>
                </a:cubicBezTo>
                <a:cubicBezTo>
                  <a:pt x="537" y="578"/>
                  <a:pt x="537" y="577"/>
                  <a:pt x="537" y="577"/>
                </a:cubicBezTo>
                <a:cubicBezTo>
                  <a:pt x="532" y="576"/>
                  <a:pt x="528" y="575"/>
                  <a:pt x="523" y="574"/>
                </a:cubicBezTo>
                <a:cubicBezTo>
                  <a:pt x="523" y="572"/>
                  <a:pt x="523" y="569"/>
                  <a:pt x="523" y="567"/>
                </a:cubicBezTo>
                <a:cubicBezTo>
                  <a:pt x="524" y="568"/>
                  <a:pt x="527" y="568"/>
                  <a:pt x="527" y="566"/>
                </a:cubicBezTo>
                <a:cubicBezTo>
                  <a:pt x="527" y="564"/>
                  <a:pt x="527" y="563"/>
                  <a:pt x="527" y="561"/>
                </a:cubicBezTo>
                <a:cubicBezTo>
                  <a:pt x="530" y="562"/>
                  <a:pt x="534" y="563"/>
                  <a:pt x="538" y="564"/>
                </a:cubicBezTo>
                <a:cubicBezTo>
                  <a:pt x="538" y="566"/>
                  <a:pt x="538" y="568"/>
                  <a:pt x="537" y="570"/>
                </a:cubicBezTo>
                <a:cubicBezTo>
                  <a:pt x="537" y="570"/>
                  <a:pt x="538" y="570"/>
                  <a:pt x="538" y="570"/>
                </a:cubicBezTo>
                <a:cubicBezTo>
                  <a:pt x="539" y="568"/>
                  <a:pt x="539" y="566"/>
                  <a:pt x="539" y="564"/>
                </a:cubicBezTo>
                <a:cubicBezTo>
                  <a:pt x="540" y="564"/>
                  <a:pt x="541" y="564"/>
                  <a:pt x="541" y="565"/>
                </a:cubicBezTo>
                <a:cubicBezTo>
                  <a:pt x="541" y="566"/>
                  <a:pt x="541" y="568"/>
                  <a:pt x="541" y="570"/>
                </a:cubicBezTo>
                <a:cubicBezTo>
                  <a:pt x="541" y="572"/>
                  <a:pt x="545" y="572"/>
                  <a:pt x="545" y="570"/>
                </a:cubicBezTo>
                <a:cubicBezTo>
                  <a:pt x="545" y="568"/>
                  <a:pt x="545" y="567"/>
                  <a:pt x="545" y="565"/>
                </a:cubicBezTo>
                <a:cubicBezTo>
                  <a:pt x="545" y="565"/>
                  <a:pt x="545" y="565"/>
                  <a:pt x="546" y="566"/>
                </a:cubicBezTo>
                <a:cubicBezTo>
                  <a:pt x="546" y="566"/>
                  <a:pt x="546" y="565"/>
                  <a:pt x="546" y="565"/>
                </a:cubicBezTo>
                <a:cubicBezTo>
                  <a:pt x="546" y="565"/>
                  <a:pt x="545" y="565"/>
                  <a:pt x="545" y="565"/>
                </a:cubicBezTo>
                <a:cubicBezTo>
                  <a:pt x="545" y="561"/>
                  <a:pt x="546" y="557"/>
                  <a:pt x="547" y="553"/>
                </a:cubicBezTo>
                <a:cubicBezTo>
                  <a:pt x="547" y="550"/>
                  <a:pt x="543" y="549"/>
                  <a:pt x="543" y="552"/>
                </a:cubicBezTo>
                <a:cubicBezTo>
                  <a:pt x="542" y="553"/>
                  <a:pt x="542" y="554"/>
                  <a:pt x="542" y="555"/>
                </a:cubicBezTo>
                <a:cubicBezTo>
                  <a:pt x="541" y="555"/>
                  <a:pt x="540" y="555"/>
                  <a:pt x="539" y="555"/>
                </a:cubicBezTo>
                <a:cubicBezTo>
                  <a:pt x="539" y="551"/>
                  <a:pt x="539" y="548"/>
                  <a:pt x="539" y="545"/>
                </a:cubicBezTo>
                <a:cubicBezTo>
                  <a:pt x="541" y="545"/>
                  <a:pt x="543" y="546"/>
                  <a:pt x="546" y="547"/>
                </a:cubicBezTo>
                <a:cubicBezTo>
                  <a:pt x="546" y="547"/>
                  <a:pt x="546" y="546"/>
                  <a:pt x="546" y="546"/>
                </a:cubicBezTo>
                <a:cubicBezTo>
                  <a:pt x="544" y="546"/>
                  <a:pt x="541" y="545"/>
                  <a:pt x="539" y="545"/>
                </a:cubicBezTo>
                <a:cubicBezTo>
                  <a:pt x="539" y="539"/>
                  <a:pt x="538" y="534"/>
                  <a:pt x="538" y="528"/>
                </a:cubicBezTo>
                <a:cubicBezTo>
                  <a:pt x="538" y="528"/>
                  <a:pt x="539" y="528"/>
                  <a:pt x="539" y="527"/>
                </a:cubicBezTo>
                <a:cubicBezTo>
                  <a:pt x="539" y="523"/>
                  <a:pt x="539" y="519"/>
                  <a:pt x="539" y="515"/>
                </a:cubicBezTo>
                <a:cubicBezTo>
                  <a:pt x="539" y="515"/>
                  <a:pt x="539" y="514"/>
                  <a:pt x="539" y="514"/>
                </a:cubicBezTo>
                <a:cubicBezTo>
                  <a:pt x="539" y="514"/>
                  <a:pt x="540" y="513"/>
                  <a:pt x="540" y="512"/>
                </a:cubicBezTo>
                <a:cubicBezTo>
                  <a:pt x="540" y="511"/>
                  <a:pt x="541" y="509"/>
                  <a:pt x="540" y="508"/>
                </a:cubicBezTo>
                <a:cubicBezTo>
                  <a:pt x="539" y="507"/>
                  <a:pt x="538" y="507"/>
                  <a:pt x="537" y="507"/>
                </a:cubicBezTo>
                <a:cubicBezTo>
                  <a:pt x="536" y="498"/>
                  <a:pt x="537" y="489"/>
                  <a:pt x="538" y="480"/>
                </a:cubicBezTo>
                <a:cubicBezTo>
                  <a:pt x="539" y="480"/>
                  <a:pt x="538" y="480"/>
                  <a:pt x="537" y="480"/>
                </a:cubicBezTo>
                <a:cubicBezTo>
                  <a:pt x="536" y="489"/>
                  <a:pt x="535" y="499"/>
                  <a:pt x="536" y="508"/>
                </a:cubicBezTo>
                <a:cubicBezTo>
                  <a:pt x="534" y="510"/>
                  <a:pt x="535" y="513"/>
                  <a:pt x="535" y="515"/>
                </a:cubicBezTo>
                <a:cubicBezTo>
                  <a:pt x="535" y="517"/>
                  <a:pt x="535" y="519"/>
                  <a:pt x="535" y="521"/>
                </a:cubicBezTo>
                <a:cubicBezTo>
                  <a:pt x="532" y="521"/>
                  <a:pt x="529" y="520"/>
                  <a:pt x="526" y="519"/>
                </a:cubicBezTo>
                <a:cubicBezTo>
                  <a:pt x="527" y="515"/>
                  <a:pt x="527" y="510"/>
                  <a:pt x="527" y="506"/>
                </a:cubicBezTo>
                <a:cubicBezTo>
                  <a:pt x="528" y="506"/>
                  <a:pt x="529" y="506"/>
                  <a:pt x="530" y="507"/>
                </a:cubicBezTo>
                <a:cubicBezTo>
                  <a:pt x="530" y="507"/>
                  <a:pt x="530" y="506"/>
                  <a:pt x="530" y="506"/>
                </a:cubicBezTo>
                <a:cubicBezTo>
                  <a:pt x="529" y="506"/>
                  <a:pt x="528" y="506"/>
                  <a:pt x="527" y="505"/>
                </a:cubicBezTo>
                <a:cubicBezTo>
                  <a:pt x="527" y="503"/>
                  <a:pt x="527" y="500"/>
                  <a:pt x="527" y="497"/>
                </a:cubicBezTo>
                <a:cubicBezTo>
                  <a:pt x="527" y="497"/>
                  <a:pt x="528" y="497"/>
                  <a:pt x="529" y="498"/>
                </a:cubicBezTo>
                <a:cubicBezTo>
                  <a:pt x="529" y="498"/>
                  <a:pt x="529" y="497"/>
                  <a:pt x="529" y="497"/>
                </a:cubicBezTo>
                <a:cubicBezTo>
                  <a:pt x="528" y="497"/>
                  <a:pt x="527" y="497"/>
                  <a:pt x="527" y="497"/>
                </a:cubicBezTo>
                <a:cubicBezTo>
                  <a:pt x="527" y="493"/>
                  <a:pt x="527" y="490"/>
                  <a:pt x="526" y="486"/>
                </a:cubicBezTo>
                <a:cubicBezTo>
                  <a:pt x="527" y="486"/>
                  <a:pt x="527" y="486"/>
                  <a:pt x="527" y="487"/>
                </a:cubicBezTo>
                <a:cubicBezTo>
                  <a:pt x="527" y="487"/>
                  <a:pt x="527" y="486"/>
                  <a:pt x="527" y="486"/>
                </a:cubicBezTo>
                <a:cubicBezTo>
                  <a:pt x="527" y="486"/>
                  <a:pt x="527" y="486"/>
                  <a:pt x="526" y="486"/>
                </a:cubicBezTo>
                <a:cubicBezTo>
                  <a:pt x="526" y="481"/>
                  <a:pt x="526" y="477"/>
                  <a:pt x="525" y="472"/>
                </a:cubicBezTo>
                <a:cubicBezTo>
                  <a:pt x="525" y="472"/>
                  <a:pt x="524" y="472"/>
                  <a:pt x="524" y="472"/>
                </a:cubicBezTo>
                <a:cubicBezTo>
                  <a:pt x="524" y="476"/>
                  <a:pt x="524" y="479"/>
                  <a:pt x="524" y="483"/>
                </a:cubicBezTo>
                <a:cubicBezTo>
                  <a:pt x="524" y="484"/>
                  <a:pt x="525" y="484"/>
                  <a:pt x="525" y="483"/>
                </a:cubicBezTo>
                <a:cubicBezTo>
                  <a:pt x="525" y="481"/>
                  <a:pt x="524" y="471"/>
                  <a:pt x="525" y="479"/>
                </a:cubicBezTo>
                <a:cubicBezTo>
                  <a:pt x="525" y="481"/>
                  <a:pt x="525" y="484"/>
                  <a:pt x="525" y="486"/>
                </a:cubicBezTo>
                <a:cubicBezTo>
                  <a:pt x="524" y="485"/>
                  <a:pt x="522" y="485"/>
                  <a:pt x="520" y="484"/>
                </a:cubicBezTo>
                <a:cubicBezTo>
                  <a:pt x="520" y="481"/>
                  <a:pt x="520" y="478"/>
                  <a:pt x="520" y="474"/>
                </a:cubicBezTo>
                <a:cubicBezTo>
                  <a:pt x="521" y="475"/>
                  <a:pt x="522" y="475"/>
                  <a:pt x="524" y="476"/>
                </a:cubicBezTo>
                <a:cubicBezTo>
                  <a:pt x="524" y="476"/>
                  <a:pt x="524" y="475"/>
                  <a:pt x="524" y="475"/>
                </a:cubicBezTo>
                <a:cubicBezTo>
                  <a:pt x="522" y="475"/>
                  <a:pt x="521" y="474"/>
                  <a:pt x="520" y="474"/>
                </a:cubicBezTo>
                <a:cubicBezTo>
                  <a:pt x="520" y="473"/>
                  <a:pt x="520" y="472"/>
                  <a:pt x="520" y="471"/>
                </a:cubicBezTo>
                <a:cubicBezTo>
                  <a:pt x="520" y="469"/>
                  <a:pt x="517" y="468"/>
                  <a:pt x="516" y="470"/>
                </a:cubicBezTo>
                <a:cubicBezTo>
                  <a:pt x="516" y="470"/>
                  <a:pt x="516" y="471"/>
                  <a:pt x="516" y="471"/>
                </a:cubicBezTo>
                <a:cubicBezTo>
                  <a:pt x="516" y="471"/>
                  <a:pt x="516" y="472"/>
                  <a:pt x="515" y="472"/>
                </a:cubicBezTo>
                <a:cubicBezTo>
                  <a:pt x="515" y="472"/>
                  <a:pt x="514" y="472"/>
                  <a:pt x="513" y="472"/>
                </a:cubicBezTo>
                <a:cubicBezTo>
                  <a:pt x="513" y="469"/>
                  <a:pt x="512" y="466"/>
                  <a:pt x="512" y="463"/>
                </a:cubicBezTo>
                <a:cubicBezTo>
                  <a:pt x="512" y="462"/>
                  <a:pt x="511" y="462"/>
                  <a:pt x="511" y="463"/>
                </a:cubicBezTo>
                <a:cubicBezTo>
                  <a:pt x="509" y="465"/>
                  <a:pt x="510" y="464"/>
                  <a:pt x="508" y="468"/>
                </a:cubicBezTo>
                <a:cubicBezTo>
                  <a:pt x="508" y="469"/>
                  <a:pt x="509" y="469"/>
                  <a:pt x="509" y="469"/>
                </a:cubicBezTo>
                <a:cubicBezTo>
                  <a:pt x="511" y="464"/>
                  <a:pt x="512" y="468"/>
                  <a:pt x="512" y="471"/>
                </a:cubicBezTo>
                <a:cubicBezTo>
                  <a:pt x="509" y="470"/>
                  <a:pt x="507" y="469"/>
                  <a:pt x="504" y="468"/>
                </a:cubicBezTo>
                <a:cubicBezTo>
                  <a:pt x="504" y="465"/>
                  <a:pt x="504" y="462"/>
                  <a:pt x="504" y="459"/>
                </a:cubicBezTo>
                <a:cubicBezTo>
                  <a:pt x="509" y="461"/>
                  <a:pt x="515" y="462"/>
                  <a:pt x="521" y="464"/>
                </a:cubicBezTo>
                <a:cubicBezTo>
                  <a:pt x="521" y="464"/>
                  <a:pt x="521" y="463"/>
                  <a:pt x="521" y="463"/>
                </a:cubicBezTo>
                <a:cubicBezTo>
                  <a:pt x="515" y="462"/>
                  <a:pt x="509" y="461"/>
                  <a:pt x="504" y="459"/>
                </a:cubicBezTo>
                <a:cubicBezTo>
                  <a:pt x="504" y="457"/>
                  <a:pt x="504" y="456"/>
                  <a:pt x="504" y="455"/>
                </a:cubicBezTo>
                <a:cubicBezTo>
                  <a:pt x="504" y="454"/>
                  <a:pt x="503" y="454"/>
                  <a:pt x="503" y="455"/>
                </a:cubicBezTo>
                <a:cubicBezTo>
                  <a:pt x="503" y="456"/>
                  <a:pt x="503" y="457"/>
                  <a:pt x="503" y="458"/>
                </a:cubicBezTo>
                <a:cubicBezTo>
                  <a:pt x="502" y="458"/>
                  <a:pt x="501" y="458"/>
                  <a:pt x="501" y="457"/>
                </a:cubicBezTo>
                <a:cubicBezTo>
                  <a:pt x="501" y="456"/>
                  <a:pt x="501" y="455"/>
                  <a:pt x="501" y="454"/>
                </a:cubicBezTo>
                <a:cubicBezTo>
                  <a:pt x="501" y="453"/>
                  <a:pt x="500" y="453"/>
                  <a:pt x="500" y="454"/>
                </a:cubicBezTo>
                <a:cubicBezTo>
                  <a:pt x="500" y="455"/>
                  <a:pt x="500" y="456"/>
                  <a:pt x="500" y="457"/>
                </a:cubicBezTo>
                <a:cubicBezTo>
                  <a:pt x="498" y="456"/>
                  <a:pt x="496" y="456"/>
                  <a:pt x="494" y="455"/>
                </a:cubicBezTo>
                <a:cubicBezTo>
                  <a:pt x="495" y="453"/>
                  <a:pt x="496" y="450"/>
                  <a:pt x="497" y="449"/>
                </a:cubicBezTo>
                <a:cubicBezTo>
                  <a:pt x="509" y="453"/>
                  <a:pt x="522" y="455"/>
                  <a:pt x="535" y="456"/>
                </a:cubicBezTo>
                <a:cubicBezTo>
                  <a:pt x="535" y="456"/>
                  <a:pt x="536" y="456"/>
                  <a:pt x="536" y="456"/>
                </a:cubicBezTo>
                <a:cubicBezTo>
                  <a:pt x="544" y="458"/>
                  <a:pt x="552" y="458"/>
                  <a:pt x="561" y="457"/>
                </a:cubicBezTo>
                <a:cubicBezTo>
                  <a:pt x="573" y="456"/>
                  <a:pt x="586" y="454"/>
                  <a:pt x="598" y="448"/>
                </a:cubicBezTo>
                <a:cubicBezTo>
                  <a:pt x="598" y="448"/>
                  <a:pt x="598" y="448"/>
                  <a:pt x="598" y="449"/>
                </a:cubicBezTo>
                <a:cubicBezTo>
                  <a:pt x="598" y="449"/>
                  <a:pt x="597" y="449"/>
                  <a:pt x="597" y="450"/>
                </a:cubicBezTo>
                <a:cubicBezTo>
                  <a:pt x="597" y="450"/>
                  <a:pt x="598" y="450"/>
                  <a:pt x="598" y="450"/>
                </a:cubicBezTo>
                <a:cubicBezTo>
                  <a:pt x="597" y="489"/>
                  <a:pt x="596" y="529"/>
                  <a:pt x="596" y="568"/>
                </a:cubicBezTo>
                <a:cubicBezTo>
                  <a:pt x="596" y="569"/>
                  <a:pt x="597" y="569"/>
                  <a:pt x="597" y="568"/>
                </a:cubicBezTo>
                <a:cubicBezTo>
                  <a:pt x="597" y="529"/>
                  <a:pt x="598" y="489"/>
                  <a:pt x="598" y="450"/>
                </a:cubicBezTo>
                <a:cubicBezTo>
                  <a:pt x="598" y="450"/>
                  <a:pt x="598" y="450"/>
                  <a:pt x="598" y="450"/>
                </a:cubicBezTo>
                <a:cubicBezTo>
                  <a:pt x="598" y="449"/>
                  <a:pt x="598" y="449"/>
                  <a:pt x="599" y="449"/>
                </a:cubicBezTo>
                <a:cubicBezTo>
                  <a:pt x="599" y="449"/>
                  <a:pt x="599" y="449"/>
                  <a:pt x="599" y="449"/>
                </a:cubicBezTo>
                <a:cubicBezTo>
                  <a:pt x="598" y="450"/>
                  <a:pt x="599" y="451"/>
                  <a:pt x="600" y="452"/>
                </a:cubicBezTo>
                <a:cubicBezTo>
                  <a:pt x="600" y="457"/>
                  <a:pt x="600" y="462"/>
                  <a:pt x="600" y="467"/>
                </a:cubicBezTo>
                <a:cubicBezTo>
                  <a:pt x="600" y="467"/>
                  <a:pt x="600" y="467"/>
                  <a:pt x="600" y="467"/>
                </a:cubicBezTo>
                <a:cubicBezTo>
                  <a:pt x="600" y="466"/>
                  <a:pt x="599" y="466"/>
                  <a:pt x="599" y="467"/>
                </a:cubicBezTo>
                <a:cubicBezTo>
                  <a:pt x="599" y="468"/>
                  <a:pt x="599" y="470"/>
                  <a:pt x="599" y="471"/>
                </a:cubicBezTo>
                <a:cubicBezTo>
                  <a:pt x="599" y="472"/>
                  <a:pt x="600" y="472"/>
                  <a:pt x="600" y="471"/>
                </a:cubicBezTo>
                <a:cubicBezTo>
                  <a:pt x="600" y="471"/>
                  <a:pt x="600" y="472"/>
                  <a:pt x="600" y="472"/>
                </a:cubicBezTo>
                <a:cubicBezTo>
                  <a:pt x="600" y="480"/>
                  <a:pt x="600" y="487"/>
                  <a:pt x="600" y="495"/>
                </a:cubicBezTo>
                <a:cubicBezTo>
                  <a:pt x="600" y="506"/>
                  <a:pt x="599" y="517"/>
                  <a:pt x="599" y="528"/>
                </a:cubicBezTo>
                <a:cubicBezTo>
                  <a:pt x="599" y="540"/>
                  <a:pt x="598" y="553"/>
                  <a:pt x="601" y="566"/>
                </a:cubicBezTo>
                <a:cubicBezTo>
                  <a:pt x="600" y="570"/>
                  <a:pt x="599" y="574"/>
                  <a:pt x="598" y="578"/>
                </a:cubicBezTo>
                <a:cubicBezTo>
                  <a:pt x="598" y="579"/>
                  <a:pt x="599" y="579"/>
                  <a:pt x="599" y="578"/>
                </a:cubicBezTo>
                <a:cubicBezTo>
                  <a:pt x="600" y="575"/>
                  <a:pt x="600" y="571"/>
                  <a:pt x="601" y="567"/>
                </a:cubicBezTo>
                <a:cubicBezTo>
                  <a:pt x="601" y="569"/>
                  <a:pt x="602" y="571"/>
                  <a:pt x="602" y="572"/>
                </a:cubicBezTo>
                <a:cubicBezTo>
                  <a:pt x="603" y="573"/>
                  <a:pt x="603" y="573"/>
                  <a:pt x="603" y="572"/>
                </a:cubicBezTo>
                <a:cubicBezTo>
                  <a:pt x="602" y="570"/>
                  <a:pt x="602" y="568"/>
                  <a:pt x="601" y="566"/>
                </a:cubicBezTo>
                <a:cubicBezTo>
                  <a:pt x="602" y="563"/>
                  <a:pt x="602" y="560"/>
                  <a:pt x="603" y="557"/>
                </a:cubicBezTo>
                <a:cubicBezTo>
                  <a:pt x="603" y="569"/>
                  <a:pt x="603" y="580"/>
                  <a:pt x="604" y="592"/>
                </a:cubicBezTo>
                <a:cubicBezTo>
                  <a:pt x="603" y="592"/>
                  <a:pt x="602" y="592"/>
                  <a:pt x="601" y="592"/>
                </a:cubicBezTo>
                <a:cubicBezTo>
                  <a:pt x="600" y="592"/>
                  <a:pt x="600" y="592"/>
                  <a:pt x="601" y="593"/>
                </a:cubicBezTo>
                <a:cubicBezTo>
                  <a:pt x="602" y="593"/>
                  <a:pt x="603" y="593"/>
                  <a:pt x="604" y="594"/>
                </a:cubicBezTo>
                <a:cubicBezTo>
                  <a:pt x="604" y="596"/>
                  <a:pt x="604" y="598"/>
                  <a:pt x="604" y="600"/>
                </a:cubicBezTo>
                <a:cubicBezTo>
                  <a:pt x="598" y="600"/>
                  <a:pt x="592" y="600"/>
                  <a:pt x="586" y="600"/>
                </a:cubicBezTo>
                <a:cubicBezTo>
                  <a:pt x="586" y="600"/>
                  <a:pt x="587" y="599"/>
                  <a:pt x="587" y="598"/>
                </a:cubicBezTo>
                <a:cubicBezTo>
                  <a:pt x="586" y="596"/>
                  <a:pt x="586" y="594"/>
                  <a:pt x="586" y="592"/>
                </a:cubicBezTo>
                <a:cubicBezTo>
                  <a:pt x="586" y="591"/>
                  <a:pt x="586" y="591"/>
                  <a:pt x="586" y="590"/>
                </a:cubicBezTo>
                <a:cubicBezTo>
                  <a:pt x="586" y="589"/>
                  <a:pt x="586" y="589"/>
                  <a:pt x="586" y="589"/>
                </a:cubicBezTo>
                <a:cubicBezTo>
                  <a:pt x="586" y="589"/>
                  <a:pt x="586" y="589"/>
                  <a:pt x="586" y="589"/>
                </a:cubicBezTo>
                <a:cubicBezTo>
                  <a:pt x="587" y="588"/>
                  <a:pt x="586" y="585"/>
                  <a:pt x="584" y="585"/>
                </a:cubicBezTo>
                <a:cubicBezTo>
                  <a:pt x="582" y="586"/>
                  <a:pt x="582" y="588"/>
                  <a:pt x="582" y="590"/>
                </a:cubicBezTo>
                <a:cubicBezTo>
                  <a:pt x="581" y="593"/>
                  <a:pt x="582" y="596"/>
                  <a:pt x="583" y="600"/>
                </a:cubicBezTo>
                <a:cubicBezTo>
                  <a:pt x="583" y="600"/>
                  <a:pt x="583" y="600"/>
                  <a:pt x="583" y="600"/>
                </a:cubicBezTo>
                <a:cubicBezTo>
                  <a:pt x="576" y="600"/>
                  <a:pt x="568" y="601"/>
                  <a:pt x="561" y="601"/>
                </a:cubicBezTo>
                <a:cubicBezTo>
                  <a:pt x="561" y="601"/>
                  <a:pt x="561" y="601"/>
                  <a:pt x="561" y="600"/>
                </a:cubicBezTo>
                <a:cubicBezTo>
                  <a:pt x="561" y="595"/>
                  <a:pt x="561" y="591"/>
                  <a:pt x="561" y="586"/>
                </a:cubicBezTo>
                <a:cubicBezTo>
                  <a:pt x="561" y="583"/>
                  <a:pt x="557" y="583"/>
                  <a:pt x="557" y="586"/>
                </a:cubicBezTo>
                <a:cubicBezTo>
                  <a:pt x="557" y="591"/>
                  <a:pt x="557" y="595"/>
                  <a:pt x="557" y="600"/>
                </a:cubicBezTo>
                <a:cubicBezTo>
                  <a:pt x="557" y="601"/>
                  <a:pt x="557" y="601"/>
                  <a:pt x="557" y="601"/>
                </a:cubicBezTo>
                <a:cubicBezTo>
                  <a:pt x="543" y="602"/>
                  <a:pt x="529" y="603"/>
                  <a:pt x="516" y="605"/>
                </a:cubicBezTo>
                <a:cubicBezTo>
                  <a:pt x="515" y="605"/>
                  <a:pt x="515" y="605"/>
                  <a:pt x="515" y="605"/>
                </a:cubicBezTo>
                <a:cubicBezTo>
                  <a:pt x="513" y="605"/>
                  <a:pt x="511" y="605"/>
                  <a:pt x="509" y="605"/>
                </a:cubicBezTo>
                <a:cubicBezTo>
                  <a:pt x="509" y="602"/>
                  <a:pt x="509" y="599"/>
                  <a:pt x="509" y="596"/>
                </a:cubicBezTo>
                <a:cubicBezTo>
                  <a:pt x="509" y="596"/>
                  <a:pt x="509" y="596"/>
                  <a:pt x="509" y="595"/>
                </a:cubicBezTo>
                <a:close/>
                <a:moveTo>
                  <a:pt x="609" y="603"/>
                </a:moveTo>
                <a:cubicBezTo>
                  <a:pt x="609" y="603"/>
                  <a:pt x="609" y="603"/>
                  <a:pt x="610" y="603"/>
                </a:cubicBezTo>
                <a:cubicBezTo>
                  <a:pt x="610" y="603"/>
                  <a:pt x="611" y="603"/>
                  <a:pt x="612" y="603"/>
                </a:cubicBezTo>
                <a:cubicBezTo>
                  <a:pt x="611" y="604"/>
                  <a:pt x="610" y="604"/>
                  <a:pt x="609" y="605"/>
                </a:cubicBezTo>
                <a:cubicBezTo>
                  <a:pt x="609" y="604"/>
                  <a:pt x="609" y="604"/>
                  <a:pt x="609" y="603"/>
                </a:cubicBezTo>
                <a:close/>
                <a:moveTo>
                  <a:pt x="609" y="603"/>
                </a:moveTo>
                <a:cubicBezTo>
                  <a:pt x="609" y="603"/>
                  <a:pt x="609" y="603"/>
                  <a:pt x="609" y="603"/>
                </a:cubicBezTo>
                <a:cubicBezTo>
                  <a:pt x="609" y="603"/>
                  <a:pt x="609" y="603"/>
                  <a:pt x="609" y="603"/>
                </a:cubicBezTo>
                <a:cubicBezTo>
                  <a:pt x="609" y="603"/>
                  <a:pt x="609" y="603"/>
                  <a:pt x="609" y="603"/>
                </a:cubicBezTo>
                <a:close/>
                <a:moveTo>
                  <a:pt x="608" y="604"/>
                </a:moveTo>
                <a:cubicBezTo>
                  <a:pt x="606" y="605"/>
                  <a:pt x="605" y="607"/>
                  <a:pt x="603" y="609"/>
                </a:cubicBezTo>
                <a:cubicBezTo>
                  <a:pt x="589" y="608"/>
                  <a:pt x="574" y="607"/>
                  <a:pt x="559" y="606"/>
                </a:cubicBezTo>
                <a:cubicBezTo>
                  <a:pt x="575" y="604"/>
                  <a:pt x="592" y="601"/>
                  <a:pt x="608" y="603"/>
                </a:cubicBezTo>
                <a:cubicBezTo>
                  <a:pt x="608" y="603"/>
                  <a:pt x="608" y="603"/>
                  <a:pt x="608" y="604"/>
                </a:cubicBezTo>
                <a:close/>
                <a:moveTo>
                  <a:pt x="553" y="605"/>
                </a:moveTo>
                <a:cubicBezTo>
                  <a:pt x="541" y="605"/>
                  <a:pt x="530" y="605"/>
                  <a:pt x="520" y="605"/>
                </a:cubicBezTo>
                <a:cubicBezTo>
                  <a:pt x="532" y="603"/>
                  <a:pt x="545" y="602"/>
                  <a:pt x="558" y="602"/>
                </a:cubicBezTo>
                <a:cubicBezTo>
                  <a:pt x="559" y="603"/>
                  <a:pt x="560" y="602"/>
                  <a:pt x="561" y="601"/>
                </a:cubicBezTo>
                <a:cubicBezTo>
                  <a:pt x="569" y="601"/>
                  <a:pt x="576" y="601"/>
                  <a:pt x="584" y="601"/>
                </a:cubicBezTo>
                <a:cubicBezTo>
                  <a:pt x="584" y="601"/>
                  <a:pt x="585" y="601"/>
                  <a:pt x="586" y="601"/>
                </a:cubicBezTo>
                <a:cubicBezTo>
                  <a:pt x="592" y="601"/>
                  <a:pt x="598" y="601"/>
                  <a:pt x="604" y="601"/>
                </a:cubicBezTo>
                <a:cubicBezTo>
                  <a:pt x="604" y="601"/>
                  <a:pt x="605" y="601"/>
                  <a:pt x="605" y="601"/>
                </a:cubicBezTo>
                <a:cubicBezTo>
                  <a:pt x="606" y="601"/>
                  <a:pt x="607" y="601"/>
                  <a:pt x="608" y="601"/>
                </a:cubicBezTo>
                <a:cubicBezTo>
                  <a:pt x="608" y="601"/>
                  <a:pt x="608" y="601"/>
                  <a:pt x="608" y="602"/>
                </a:cubicBezTo>
                <a:cubicBezTo>
                  <a:pt x="590" y="600"/>
                  <a:pt x="571" y="603"/>
                  <a:pt x="553" y="605"/>
                </a:cubicBezTo>
                <a:close/>
                <a:moveTo>
                  <a:pt x="501" y="608"/>
                </a:moveTo>
                <a:cubicBezTo>
                  <a:pt x="503" y="608"/>
                  <a:pt x="504" y="608"/>
                  <a:pt x="506" y="607"/>
                </a:cubicBezTo>
                <a:cubicBezTo>
                  <a:pt x="506" y="607"/>
                  <a:pt x="507" y="607"/>
                  <a:pt x="507" y="608"/>
                </a:cubicBezTo>
                <a:cubicBezTo>
                  <a:pt x="507" y="608"/>
                  <a:pt x="507" y="608"/>
                  <a:pt x="507" y="608"/>
                </a:cubicBezTo>
                <a:cubicBezTo>
                  <a:pt x="505" y="608"/>
                  <a:pt x="503" y="608"/>
                  <a:pt x="501" y="608"/>
                </a:cubicBezTo>
                <a:close/>
                <a:moveTo>
                  <a:pt x="508" y="607"/>
                </a:moveTo>
                <a:cubicBezTo>
                  <a:pt x="508" y="607"/>
                  <a:pt x="509" y="607"/>
                  <a:pt x="509" y="607"/>
                </a:cubicBezTo>
                <a:cubicBezTo>
                  <a:pt x="509" y="607"/>
                  <a:pt x="509" y="607"/>
                  <a:pt x="509" y="607"/>
                </a:cubicBezTo>
                <a:cubicBezTo>
                  <a:pt x="511" y="606"/>
                  <a:pt x="513" y="606"/>
                  <a:pt x="515" y="606"/>
                </a:cubicBezTo>
                <a:cubicBezTo>
                  <a:pt x="525" y="607"/>
                  <a:pt x="536" y="608"/>
                  <a:pt x="546" y="607"/>
                </a:cubicBezTo>
                <a:cubicBezTo>
                  <a:pt x="545" y="608"/>
                  <a:pt x="545" y="609"/>
                  <a:pt x="545" y="610"/>
                </a:cubicBezTo>
                <a:cubicBezTo>
                  <a:pt x="532" y="609"/>
                  <a:pt x="520" y="608"/>
                  <a:pt x="508" y="608"/>
                </a:cubicBezTo>
                <a:cubicBezTo>
                  <a:pt x="508" y="608"/>
                  <a:pt x="508" y="608"/>
                  <a:pt x="508" y="607"/>
                </a:cubicBezTo>
                <a:close/>
                <a:moveTo>
                  <a:pt x="526" y="606"/>
                </a:moveTo>
                <a:cubicBezTo>
                  <a:pt x="533" y="606"/>
                  <a:pt x="539" y="606"/>
                  <a:pt x="545" y="606"/>
                </a:cubicBezTo>
                <a:cubicBezTo>
                  <a:pt x="539" y="606"/>
                  <a:pt x="533" y="606"/>
                  <a:pt x="526" y="606"/>
                </a:cubicBezTo>
                <a:close/>
                <a:moveTo>
                  <a:pt x="605" y="600"/>
                </a:moveTo>
                <a:cubicBezTo>
                  <a:pt x="605" y="598"/>
                  <a:pt x="605" y="596"/>
                  <a:pt x="605" y="594"/>
                </a:cubicBezTo>
                <a:cubicBezTo>
                  <a:pt x="606" y="594"/>
                  <a:pt x="607" y="594"/>
                  <a:pt x="608" y="595"/>
                </a:cubicBezTo>
                <a:cubicBezTo>
                  <a:pt x="608" y="596"/>
                  <a:pt x="608" y="598"/>
                  <a:pt x="608" y="600"/>
                </a:cubicBezTo>
                <a:cubicBezTo>
                  <a:pt x="607" y="600"/>
                  <a:pt x="606" y="600"/>
                  <a:pt x="605" y="600"/>
                </a:cubicBezTo>
                <a:close/>
                <a:moveTo>
                  <a:pt x="606" y="594"/>
                </a:moveTo>
                <a:cubicBezTo>
                  <a:pt x="605" y="594"/>
                  <a:pt x="605" y="594"/>
                  <a:pt x="605" y="594"/>
                </a:cubicBezTo>
                <a:cubicBezTo>
                  <a:pt x="605" y="593"/>
                  <a:pt x="605" y="593"/>
                  <a:pt x="605" y="593"/>
                </a:cubicBezTo>
                <a:cubicBezTo>
                  <a:pt x="606" y="593"/>
                  <a:pt x="607" y="593"/>
                  <a:pt x="608" y="593"/>
                </a:cubicBezTo>
                <a:cubicBezTo>
                  <a:pt x="608" y="593"/>
                  <a:pt x="608" y="594"/>
                  <a:pt x="608" y="594"/>
                </a:cubicBezTo>
                <a:cubicBezTo>
                  <a:pt x="607" y="594"/>
                  <a:pt x="606" y="594"/>
                  <a:pt x="606" y="594"/>
                </a:cubicBezTo>
                <a:close/>
                <a:moveTo>
                  <a:pt x="604" y="593"/>
                </a:moveTo>
                <a:cubicBezTo>
                  <a:pt x="602" y="593"/>
                  <a:pt x="601" y="593"/>
                  <a:pt x="603" y="593"/>
                </a:cubicBezTo>
                <a:cubicBezTo>
                  <a:pt x="603" y="593"/>
                  <a:pt x="604" y="593"/>
                  <a:pt x="604" y="593"/>
                </a:cubicBezTo>
                <a:cubicBezTo>
                  <a:pt x="604" y="593"/>
                  <a:pt x="604" y="593"/>
                  <a:pt x="604" y="593"/>
                </a:cubicBezTo>
                <a:close/>
                <a:moveTo>
                  <a:pt x="498" y="608"/>
                </a:moveTo>
                <a:cubicBezTo>
                  <a:pt x="497" y="608"/>
                  <a:pt x="495" y="608"/>
                  <a:pt x="494" y="609"/>
                </a:cubicBezTo>
                <a:cubicBezTo>
                  <a:pt x="497" y="608"/>
                  <a:pt x="501" y="608"/>
                  <a:pt x="504" y="607"/>
                </a:cubicBezTo>
                <a:cubicBezTo>
                  <a:pt x="502" y="608"/>
                  <a:pt x="500" y="608"/>
                  <a:pt x="498" y="608"/>
                </a:cubicBezTo>
                <a:close/>
                <a:moveTo>
                  <a:pt x="497" y="609"/>
                </a:moveTo>
                <a:cubicBezTo>
                  <a:pt x="496" y="609"/>
                  <a:pt x="495" y="609"/>
                  <a:pt x="494" y="609"/>
                </a:cubicBezTo>
                <a:cubicBezTo>
                  <a:pt x="494" y="609"/>
                  <a:pt x="494" y="609"/>
                  <a:pt x="494" y="609"/>
                </a:cubicBezTo>
                <a:cubicBezTo>
                  <a:pt x="495" y="609"/>
                  <a:pt x="496" y="609"/>
                  <a:pt x="497" y="609"/>
                </a:cubicBezTo>
                <a:close/>
                <a:moveTo>
                  <a:pt x="487" y="610"/>
                </a:moveTo>
                <a:cubicBezTo>
                  <a:pt x="487" y="610"/>
                  <a:pt x="487" y="610"/>
                  <a:pt x="487" y="610"/>
                </a:cubicBezTo>
                <a:cubicBezTo>
                  <a:pt x="487" y="610"/>
                  <a:pt x="486" y="610"/>
                  <a:pt x="486" y="610"/>
                </a:cubicBezTo>
                <a:cubicBezTo>
                  <a:pt x="488" y="610"/>
                  <a:pt x="490" y="609"/>
                  <a:pt x="492" y="609"/>
                </a:cubicBezTo>
                <a:cubicBezTo>
                  <a:pt x="492" y="609"/>
                  <a:pt x="492" y="609"/>
                  <a:pt x="492" y="609"/>
                </a:cubicBezTo>
                <a:cubicBezTo>
                  <a:pt x="492" y="609"/>
                  <a:pt x="492" y="609"/>
                  <a:pt x="492" y="609"/>
                </a:cubicBezTo>
                <a:cubicBezTo>
                  <a:pt x="492" y="609"/>
                  <a:pt x="492" y="610"/>
                  <a:pt x="492" y="610"/>
                </a:cubicBezTo>
                <a:cubicBezTo>
                  <a:pt x="490" y="610"/>
                  <a:pt x="489" y="611"/>
                  <a:pt x="487" y="611"/>
                </a:cubicBezTo>
                <a:cubicBezTo>
                  <a:pt x="487" y="611"/>
                  <a:pt x="487" y="611"/>
                  <a:pt x="487" y="611"/>
                </a:cubicBezTo>
                <a:cubicBezTo>
                  <a:pt x="487" y="610"/>
                  <a:pt x="487" y="610"/>
                  <a:pt x="487" y="610"/>
                </a:cubicBezTo>
                <a:close/>
                <a:moveTo>
                  <a:pt x="492" y="610"/>
                </a:moveTo>
                <a:cubicBezTo>
                  <a:pt x="492" y="612"/>
                  <a:pt x="492" y="613"/>
                  <a:pt x="492" y="615"/>
                </a:cubicBezTo>
                <a:cubicBezTo>
                  <a:pt x="490" y="614"/>
                  <a:pt x="489" y="612"/>
                  <a:pt x="488" y="611"/>
                </a:cubicBezTo>
                <a:cubicBezTo>
                  <a:pt x="489" y="611"/>
                  <a:pt x="490" y="611"/>
                  <a:pt x="492" y="610"/>
                </a:cubicBezTo>
                <a:close/>
                <a:moveTo>
                  <a:pt x="609" y="606"/>
                </a:moveTo>
                <a:cubicBezTo>
                  <a:pt x="611" y="605"/>
                  <a:pt x="612" y="604"/>
                  <a:pt x="614" y="603"/>
                </a:cubicBezTo>
                <a:cubicBezTo>
                  <a:pt x="614" y="603"/>
                  <a:pt x="614" y="603"/>
                  <a:pt x="614" y="603"/>
                </a:cubicBezTo>
                <a:cubicBezTo>
                  <a:pt x="613" y="604"/>
                  <a:pt x="611" y="605"/>
                  <a:pt x="609" y="606"/>
                </a:cubicBezTo>
                <a:cubicBezTo>
                  <a:pt x="609" y="606"/>
                  <a:pt x="609" y="606"/>
                  <a:pt x="609" y="606"/>
                </a:cubicBezTo>
                <a:close/>
                <a:moveTo>
                  <a:pt x="614" y="602"/>
                </a:moveTo>
                <a:cubicBezTo>
                  <a:pt x="613" y="602"/>
                  <a:pt x="612" y="602"/>
                  <a:pt x="611" y="602"/>
                </a:cubicBezTo>
                <a:cubicBezTo>
                  <a:pt x="611" y="601"/>
                  <a:pt x="611" y="601"/>
                  <a:pt x="612" y="601"/>
                </a:cubicBezTo>
                <a:cubicBezTo>
                  <a:pt x="612" y="601"/>
                  <a:pt x="612" y="601"/>
                  <a:pt x="612" y="601"/>
                </a:cubicBezTo>
                <a:cubicBezTo>
                  <a:pt x="614" y="601"/>
                  <a:pt x="615" y="601"/>
                  <a:pt x="617" y="601"/>
                </a:cubicBezTo>
                <a:cubicBezTo>
                  <a:pt x="616" y="601"/>
                  <a:pt x="615" y="602"/>
                  <a:pt x="614" y="602"/>
                </a:cubicBezTo>
                <a:close/>
                <a:moveTo>
                  <a:pt x="610" y="602"/>
                </a:moveTo>
                <a:cubicBezTo>
                  <a:pt x="610" y="602"/>
                  <a:pt x="609" y="602"/>
                  <a:pt x="609" y="602"/>
                </a:cubicBezTo>
                <a:cubicBezTo>
                  <a:pt x="609" y="601"/>
                  <a:pt x="609" y="601"/>
                  <a:pt x="609" y="601"/>
                </a:cubicBezTo>
                <a:cubicBezTo>
                  <a:pt x="610" y="601"/>
                  <a:pt x="611" y="601"/>
                  <a:pt x="612" y="601"/>
                </a:cubicBezTo>
                <a:cubicBezTo>
                  <a:pt x="611" y="601"/>
                  <a:pt x="611" y="601"/>
                  <a:pt x="610" y="602"/>
                </a:cubicBezTo>
                <a:close/>
                <a:moveTo>
                  <a:pt x="609" y="600"/>
                </a:moveTo>
                <a:cubicBezTo>
                  <a:pt x="609" y="598"/>
                  <a:pt x="609" y="597"/>
                  <a:pt x="609" y="595"/>
                </a:cubicBezTo>
                <a:cubicBezTo>
                  <a:pt x="612" y="595"/>
                  <a:pt x="615" y="596"/>
                  <a:pt x="617" y="596"/>
                </a:cubicBezTo>
                <a:cubicBezTo>
                  <a:pt x="616" y="598"/>
                  <a:pt x="614" y="599"/>
                  <a:pt x="612" y="600"/>
                </a:cubicBezTo>
                <a:cubicBezTo>
                  <a:pt x="611" y="600"/>
                  <a:pt x="610" y="600"/>
                  <a:pt x="609" y="600"/>
                </a:cubicBezTo>
                <a:close/>
                <a:moveTo>
                  <a:pt x="618" y="596"/>
                </a:moveTo>
                <a:cubicBezTo>
                  <a:pt x="618" y="596"/>
                  <a:pt x="618" y="596"/>
                  <a:pt x="618" y="596"/>
                </a:cubicBezTo>
                <a:cubicBezTo>
                  <a:pt x="615" y="596"/>
                  <a:pt x="612" y="595"/>
                  <a:pt x="609" y="594"/>
                </a:cubicBezTo>
                <a:cubicBezTo>
                  <a:pt x="609" y="594"/>
                  <a:pt x="609" y="593"/>
                  <a:pt x="609" y="593"/>
                </a:cubicBezTo>
                <a:cubicBezTo>
                  <a:pt x="610" y="593"/>
                  <a:pt x="610" y="593"/>
                  <a:pt x="611" y="593"/>
                </a:cubicBezTo>
                <a:cubicBezTo>
                  <a:pt x="611" y="593"/>
                  <a:pt x="611" y="592"/>
                  <a:pt x="611" y="592"/>
                </a:cubicBezTo>
                <a:cubicBezTo>
                  <a:pt x="610" y="592"/>
                  <a:pt x="610" y="592"/>
                  <a:pt x="609" y="592"/>
                </a:cubicBezTo>
                <a:cubicBezTo>
                  <a:pt x="609" y="591"/>
                  <a:pt x="609" y="590"/>
                  <a:pt x="609" y="589"/>
                </a:cubicBezTo>
                <a:cubicBezTo>
                  <a:pt x="614" y="590"/>
                  <a:pt x="618" y="592"/>
                  <a:pt x="622" y="593"/>
                </a:cubicBezTo>
                <a:cubicBezTo>
                  <a:pt x="621" y="594"/>
                  <a:pt x="619" y="595"/>
                  <a:pt x="618" y="596"/>
                </a:cubicBezTo>
                <a:close/>
                <a:moveTo>
                  <a:pt x="609" y="564"/>
                </a:moveTo>
                <a:cubicBezTo>
                  <a:pt x="609" y="560"/>
                  <a:pt x="609" y="557"/>
                  <a:pt x="609" y="554"/>
                </a:cubicBezTo>
                <a:cubicBezTo>
                  <a:pt x="611" y="555"/>
                  <a:pt x="612" y="556"/>
                  <a:pt x="614" y="557"/>
                </a:cubicBezTo>
                <a:cubicBezTo>
                  <a:pt x="614" y="560"/>
                  <a:pt x="614" y="564"/>
                  <a:pt x="614" y="567"/>
                </a:cubicBezTo>
                <a:cubicBezTo>
                  <a:pt x="612" y="566"/>
                  <a:pt x="611" y="565"/>
                  <a:pt x="609" y="564"/>
                </a:cubicBezTo>
                <a:close/>
                <a:moveTo>
                  <a:pt x="609" y="553"/>
                </a:moveTo>
                <a:cubicBezTo>
                  <a:pt x="609" y="550"/>
                  <a:pt x="609" y="547"/>
                  <a:pt x="609" y="544"/>
                </a:cubicBezTo>
                <a:cubicBezTo>
                  <a:pt x="611" y="545"/>
                  <a:pt x="612" y="546"/>
                  <a:pt x="614" y="547"/>
                </a:cubicBezTo>
                <a:cubicBezTo>
                  <a:pt x="614" y="550"/>
                  <a:pt x="614" y="553"/>
                  <a:pt x="614" y="556"/>
                </a:cubicBezTo>
                <a:cubicBezTo>
                  <a:pt x="612" y="555"/>
                  <a:pt x="611" y="554"/>
                  <a:pt x="609" y="553"/>
                </a:cubicBezTo>
                <a:close/>
                <a:moveTo>
                  <a:pt x="620" y="540"/>
                </a:moveTo>
                <a:cubicBezTo>
                  <a:pt x="619" y="539"/>
                  <a:pt x="618" y="539"/>
                  <a:pt x="617" y="538"/>
                </a:cubicBezTo>
                <a:cubicBezTo>
                  <a:pt x="617" y="535"/>
                  <a:pt x="617" y="532"/>
                  <a:pt x="617" y="529"/>
                </a:cubicBezTo>
                <a:cubicBezTo>
                  <a:pt x="618" y="530"/>
                  <a:pt x="619" y="530"/>
                  <a:pt x="620" y="531"/>
                </a:cubicBezTo>
                <a:cubicBezTo>
                  <a:pt x="620" y="531"/>
                  <a:pt x="620" y="530"/>
                  <a:pt x="620" y="530"/>
                </a:cubicBezTo>
                <a:cubicBezTo>
                  <a:pt x="619" y="530"/>
                  <a:pt x="618" y="529"/>
                  <a:pt x="617" y="529"/>
                </a:cubicBezTo>
                <a:cubicBezTo>
                  <a:pt x="617" y="525"/>
                  <a:pt x="617" y="522"/>
                  <a:pt x="618" y="518"/>
                </a:cubicBezTo>
                <a:cubicBezTo>
                  <a:pt x="618" y="518"/>
                  <a:pt x="618" y="518"/>
                  <a:pt x="619" y="518"/>
                </a:cubicBezTo>
                <a:cubicBezTo>
                  <a:pt x="619" y="519"/>
                  <a:pt x="619" y="518"/>
                  <a:pt x="619" y="518"/>
                </a:cubicBezTo>
                <a:cubicBezTo>
                  <a:pt x="618" y="518"/>
                  <a:pt x="618" y="518"/>
                  <a:pt x="618" y="517"/>
                </a:cubicBezTo>
                <a:cubicBezTo>
                  <a:pt x="618" y="515"/>
                  <a:pt x="618" y="512"/>
                  <a:pt x="618" y="509"/>
                </a:cubicBezTo>
                <a:cubicBezTo>
                  <a:pt x="619" y="510"/>
                  <a:pt x="620" y="510"/>
                  <a:pt x="621" y="510"/>
                </a:cubicBezTo>
                <a:cubicBezTo>
                  <a:pt x="621" y="511"/>
                  <a:pt x="621" y="510"/>
                  <a:pt x="621" y="510"/>
                </a:cubicBezTo>
                <a:cubicBezTo>
                  <a:pt x="621" y="520"/>
                  <a:pt x="620" y="530"/>
                  <a:pt x="620" y="540"/>
                </a:cubicBezTo>
                <a:close/>
                <a:moveTo>
                  <a:pt x="621" y="510"/>
                </a:moveTo>
                <a:cubicBezTo>
                  <a:pt x="620" y="510"/>
                  <a:pt x="619" y="509"/>
                  <a:pt x="618" y="509"/>
                </a:cubicBezTo>
                <a:cubicBezTo>
                  <a:pt x="618" y="506"/>
                  <a:pt x="618" y="504"/>
                  <a:pt x="618" y="501"/>
                </a:cubicBezTo>
                <a:cubicBezTo>
                  <a:pt x="619" y="502"/>
                  <a:pt x="620" y="502"/>
                  <a:pt x="621" y="502"/>
                </a:cubicBezTo>
                <a:cubicBezTo>
                  <a:pt x="621" y="503"/>
                  <a:pt x="621" y="502"/>
                  <a:pt x="621" y="502"/>
                </a:cubicBezTo>
                <a:cubicBezTo>
                  <a:pt x="620" y="502"/>
                  <a:pt x="619" y="501"/>
                  <a:pt x="618" y="501"/>
                </a:cubicBezTo>
                <a:cubicBezTo>
                  <a:pt x="619" y="496"/>
                  <a:pt x="619" y="490"/>
                  <a:pt x="619" y="485"/>
                </a:cubicBezTo>
                <a:cubicBezTo>
                  <a:pt x="620" y="477"/>
                  <a:pt x="620" y="468"/>
                  <a:pt x="621" y="460"/>
                </a:cubicBezTo>
                <a:cubicBezTo>
                  <a:pt x="621" y="460"/>
                  <a:pt x="621" y="460"/>
                  <a:pt x="621" y="460"/>
                </a:cubicBezTo>
                <a:cubicBezTo>
                  <a:pt x="621" y="462"/>
                  <a:pt x="621" y="465"/>
                  <a:pt x="621" y="467"/>
                </a:cubicBezTo>
                <a:cubicBezTo>
                  <a:pt x="621" y="481"/>
                  <a:pt x="621" y="496"/>
                  <a:pt x="621" y="510"/>
                </a:cubicBezTo>
                <a:close/>
                <a:moveTo>
                  <a:pt x="623" y="459"/>
                </a:moveTo>
                <a:cubicBezTo>
                  <a:pt x="623" y="459"/>
                  <a:pt x="623" y="458"/>
                  <a:pt x="623" y="458"/>
                </a:cubicBezTo>
                <a:cubicBezTo>
                  <a:pt x="623" y="458"/>
                  <a:pt x="623" y="458"/>
                  <a:pt x="623" y="458"/>
                </a:cubicBezTo>
                <a:cubicBezTo>
                  <a:pt x="623" y="458"/>
                  <a:pt x="623" y="459"/>
                  <a:pt x="623" y="459"/>
                </a:cubicBezTo>
                <a:cubicBezTo>
                  <a:pt x="623" y="459"/>
                  <a:pt x="623" y="459"/>
                  <a:pt x="623" y="459"/>
                </a:cubicBezTo>
                <a:close/>
                <a:moveTo>
                  <a:pt x="624" y="458"/>
                </a:moveTo>
                <a:cubicBezTo>
                  <a:pt x="624" y="458"/>
                  <a:pt x="624" y="458"/>
                  <a:pt x="624" y="458"/>
                </a:cubicBezTo>
                <a:cubicBezTo>
                  <a:pt x="624" y="458"/>
                  <a:pt x="624" y="458"/>
                  <a:pt x="624" y="458"/>
                </a:cubicBezTo>
                <a:cubicBezTo>
                  <a:pt x="624" y="458"/>
                  <a:pt x="624" y="459"/>
                  <a:pt x="624" y="459"/>
                </a:cubicBezTo>
                <a:cubicBezTo>
                  <a:pt x="624" y="459"/>
                  <a:pt x="624" y="459"/>
                  <a:pt x="624" y="459"/>
                </a:cubicBezTo>
                <a:cubicBezTo>
                  <a:pt x="624" y="459"/>
                  <a:pt x="624" y="458"/>
                  <a:pt x="624" y="458"/>
                </a:cubicBezTo>
                <a:close/>
                <a:moveTo>
                  <a:pt x="624" y="442"/>
                </a:moveTo>
                <a:cubicBezTo>
                  <a:pt x="624" y="432"/>
                  <a:pt x="624" y="421"/>
                  <a:pt x="625" y="411"/>
                </a:cubicBezTo>
                <a:cubicBezTo>
                  <a:pt x="625" y="419"/>
                  <a:pt x="625" y="426"/>
                  <a:pt x="625" y="433"/>
                </a:cubicBezTo>
                <a:cubicBezTo>
                  <a:pt x="625" y="436"/>
                  <a:pt x="625" y="439"/>
                  <a:pt x="624" y="442"/>
                </a:cubicBezTo>
                <a:close/>
                <a:moveTo>
                  <a:pt x="625" y="389"/>
                </a:moveTo>
                <a:cubicBezTo>
                  <a:pt x="624" y="390"/>
                  <a:pt x="624" y="392"/>
                  <a:pt x="624" y="393"/>
                </a:cubicBezTo>
                <a:cubicBezTo>
                  <a:pt x="624" y="391"/>
                  <a:pt x="624" y="389"/>
                  <a:pt x="623" y="388"/>
                </a:cubicBezTo>
                <a:cubicBezTo>
                  <a:pt x="624" y="388"/>
                  <a:pt x="624" y="388"/>
                  <a:pt x="624" y="388"/>
                </a:cubicBezTo>
                <a:cubicBezTo>
                  <a:pt x="625" y="388"/>
                  <a:pt x="625" y="389"/>
                  <a:pt x="625" y="389"/>
                </a:cubicBezTo>
                <a:close/>
                <a:moveTo>
                  <a:pt x="622" y="386"/>
                </a:moveTo>
                <a:cubicBezTo>
                  <a:pt x="622" y="386"/>
                  <a:pt x="621" y="386"/>
                  <a:pt x="621" y="386"/>
                </a:cubicBezTo>
                <a:cubicBezTo>
                  <a:pt x="622" y="384"/>
                  <a:pt x="622" y="385"/>
                  <a:pt x="622" y="383"/>
                </a:cubicBezTo>
                <a:cubicBezTo>
                  <a:pt x="622" y="384"/>
                  <a:pt x="622" y="385"/>
                  <a:pt x="622" y="386"/>
                </a:cubicBezTo>
                <a:close/>
                <a:moveTo>
                  <a:pt x="622" y="387"/>
                </a:moveTo>
                <a:cubicBezTo>
                  <a:pt x="622" y="389"/>
                  <a:pt x="622" y="392"/>
                  <a:pt x="622" y="394"/>
                </a:cubicBezTo>
                <a:cubicBezTo>
                  <a:pt x="622" y="400"/>
                  <a:pt x="623" y="406"/>
                  <a:pt x="623" y="412"/>
                </a:cubicBezTo>
                <a:cubicBezTo>
                  <a:pt x="622" y="415"/>
                  <a:pt x="622" y="418"/>
                  <a:pt x="622" y="421"/>
                </a:cubicBezTo>
                <a:cubicBezTo>
                  <a:pt x="621" y="420"/>
                  <a:pt x="620" y="419"/>
                  <a:pt x="620" y="418"/>
                </a:cubicBezTo>
                <a:cubicBezTo>
                  <a:pt x="620" y="416"/>
                  <a:pt x="619" y="413"/>
                  <a:pt x="619" y="411"/>
                </a:cubicBezTo>
                <a:cubicBezTo>
                  <a:pt x="619" y="405"/>
                  <a:pt x="619" y="399"/>
                  <a:pt x="619" y="393"/>
                </a:cubicBezTo>
                <a:cubicBezTo>
                  <a:pt x="620" y="393"/>
                  <a:pt x="620" y="393"/>
                  <a:pt x="621" y="393"/>
                </a:cubicBezTo>
                <a:cubicBezTo>
                  <a:pt x="621" y="394"/>
                  <a:pt x="621" y="393"/>
                  <a:pt x="621" y="393"/>
                </a:cubicBezTo>
                <a:cubicBezTo>
                  <a:pt x="620" y="393"/>
                  <a:pt x="620" y="393"/>
                  <a:pt x="619" y="392"/>
                </a:cubicBezTo>
                <a:cubicBezTo>
                  <a:pt x="619" y="390"/>
                  <a:pt x="620" y="388"/>
                  <a:pt x="620" y="387"/>
                </a:cubicBezTo>
                <a:cubicBezTo>
                  <a:pt x="621" y="387"/>
                  <a:pt x="621" y="387"/>
                  <a:pt x="622" y="387"/>
                </a:cubicBezTo>
                <a:close/>
                <a:moveTo>
                  <a:pt x="618" y="392"/>
                </a:moveTo>
                <a:cubicBezTo>
                  <a:pt x="618" y="391"/>
                  <a:pt x="617" y="391"/>
                  <a:pt x="617" y="391"/>
                </a:cubicBezTo>
                <a:cubicBezTo>
                  <a:pt x="616" y="389"/>
                  <a:pt x="616" y="387"/>
                  <a:pt x="616" y="385"/>
                </a:cubicBezTo>
                <a:cubicBezTo>
                  <a:pt x="617" y="385"/>
                  <a:pt x="618" y="386"/>
                  <a:pt x="619" y="386"/>
                </a:cubicBezTo>
                <a:cubicBezTo>
                  <a:pt x="619" y="388"/>
                  <a:pt x="618" y="390"/>
                  <a:pt x="618" y="392"/>
                </a:cubicBezTo>
                <a:close/>
                <a:moveTo>
                  <a:pt x="616" y="390"/>
                </a:moveTo>
                <a:cubicBezTo>
                  <a:pt x="613" y="388"/>
                  <a:pt x="609" y="385"/>
                  <a:pt x="606" y="382"/>
                </a:cubicBezTo>
                <a:cubicBezTo>
                  <a:pt x="606" y="381"/>
                  <a:pt x="606" y="381"/>
                  <a:pt x="606" y="380"/>
                </a:cubicBezTo>
                <a:cubicBezTo>
                  <a:pt x="606" y="380"/>
                  <a:pt x="605" y="380"/>
                  <a:pt x="605" y="380"/>
                </a:cubicBezTo>
                <a:cubicBezTo>
                  <a:pt x="605" y="380"/>
                  <a:pt x="605" y="380"/>
                  <a:pt x="605" y="381"/>
                </a:cubicBezTo>
                <a:cubicBezTo>
                  <a:pt x="605" y="380"/>
                  <a:pt x="604" y="379"/>
                  <a:pt x="603" y="378"/>
                </a:cubicBezTo>
                <a:cubicBezTo>
                  <a:pt x="604" y="378"/>
                  <a:pt x="604" y="378"/>
                  <a:pt x="603" y="378"/>
                </a:cubicBezTo>
                <a:cubicBezTo>
                  <a:pt x="603" y="377"/>
                  <a:pt x="603" y="377"/>
                  <a:pt x="603" y="377"/>
                </a:cubicBezTo>
                <a:cubicBezTo>
                  <a:pt x="602" y="377"/>
                  <a:pt x="602" y="377"/>
                  <a:pt x="602" y="377"/>
                </a:cubicBezTo>
                <a:cubicBezTo>
                  <a:pt x="602" y="377"/>
                  <a:pt x="603" y="376"/>
                  <a:pt x="602" y="376"/>
                </a:cubicBezTo>
                <a:cubicBezTo>
                  <a:pt x="602" y="376"/>
                  <a:pt x="602" y="376"/>
                  <a:pt x="602" y="376"/>
                </a:cubicBezTo>
                <a:cubicBezTo>
                  <a:pt x="605" y="378"/>
                  <a:pt x="608" y="380"/>
                  <a:pt x="612" y="382"/>
                </a:cubicBezTo>
                <a:cubicBezTo>
                  <a:pt x="613" y="383"/>
                  <a:pt x="614" y="384"/>
                  <a:pt x="615" y="384"/>
                </a:cubicBezTo>
                <a:cubicBezTo>
                  <a:pt x="616" y="386"/>
                  <a:pt x="616" y="388"/>
                  <a:pt x="616" y="390"/>
                </a:cubicBezTo>
                <a:close/>
                <a:moveTo>
                  <a:pt x="602" y="375"/>
                </a:moveTo>
                <a:cubicBezTo>
                  <a:pt x="602" y="375"/>
                  <a:pt x="602" y="375"/>
                  <a:pt x="602" y="375"/>
                </a:cubicBezTo>
                <a:cubicBezTo>
                  <a:pt x="602" y="374"/>
                  <a:pt x="602" y="374"/>
                  <a:pt x="602" y="374"/>
                </a:cubicBezTo>
                <a:cubicBezTo>
                  <a:pt x="602" y="373"/>
                  <a:pt x="602" y="373"/>
                  <a:pt x="602" y="372"/>
                </a:cubicBezTo>
                <a:cubicBezTo>
                  <a:pt x="603" y="373"/>
                  <a:pt x="604" y="374"/>
                  <a:pt x="604" y="374"/>
                </a:cubicBezTo>
                <a:cubicBezTo>
                  <a:pt x="605" y="375"/>
                  <a:pt x="605" y="374"/>
                  <a:pt x="605" y="374"/>
                </a:cubicBezTo>
                <a:cubicBezTo>
                  <a:pt x="604" y="374"/>
                  <a:pt x="603" y="372"/>
                  <a:pt x="602" y="371"/>
                </a:cubicBezTo>
                <a:cubicBezTo>
                  <a:pt x="602" y="371"/>
                  <a:pt x="602" y="371"/>
                  <a:pt x="602" y="371"/>
                </a:cubicBezTo>
                <a:cubicBezTo>
                  <a:pt x="602" y="371"/>
                  <a:pt x="603" y="371"/>
                  <a:pt x="603" y="371"/>
                </a:cubicBezTo>
                <a:cubicBezTo>
                  <a:pt x="606" y="373"/>
                  <a:pt x="609" y="375"/>
                  <a:pt x="612" y="377"/>
                </a:cubicBezTo>
                <a:cubicBezTo>
                  <a:pt x="613" y="377"/>
                  <a:pt x="614" y="378"/>
                  <a:pt x="615" y="378"/>
                </a:cubicBezTo>
                <a:cubicBezTo>
                  <a:pt x="615" y="380"/>
                  <a:pt x="615" y="382"/>
                  <a:pt x="615" y="383"/>
                </a:cubicBezTo>
                <a:cubicBezTo>
                  <a:pt x="611" y="381"/>
                  <a:pt x="606" y="378"/>
                  <a:pt x="602" y="375"/>
                </a:cubicBezTo>
                <a:close/>
                <a:moveTo>
                  <a:pt x="603" y="371"/>
                </a:moveTo>
                <a:cubicBezTo>
                  <a:pt x="603" y="371"/>
                  <a:pt x="603" y="371"/>
                  <a:pt x="602" y="371"/>
                </a:cubicBezTo>
                <a:cubicBezTo>
                  <a:pt x="602" y="371"/>
                  <a:pt x="602" y="371"/>
                  <a:pt x="602" y="371"/>
                </a:cubicBezTo>
                <a:cubicBezTo>
                  <a:pt x="602" y="370"/>
                  <a:pt x="601" y="370"/>
                  <a:pt x="601" y="370"/>
                </a:cubicBezTo>
                <a:cubicBezTo>
                  <a:pt x="601" y="370"/>
                  <a:pt x="601" y="370"/>
                  <a:pt x="601" y="370"/>
                </a:cubicBezTo>
                <a:cubicBezTo>
                  <a:pt x="602" y="370"/>
                  <a:pt x="602" y="370"/>
                  <a:pt x="603" y="370"/>
                </a:cubicBezTo>
                <a:cubicBezTo>
                  <a:pt x="603" y="371"/>
                  <a:pt x="603" y="370"/>
                  <a:pt x="603" y="370"/>
                </a:cubicBezTo>
                <a:cubicBezTo>
                  <a:pt x="603" y="370"/>
                  <a:pt x="603" y="370"/>
                  <a:pt x="602" y="370"/>
                </a:cubicBezTo>
                <a:cubicBezTo>
                  <a:pt x="605" y="371"/>
                  <a:pt x="607" y="371"/>
                  <a:pt x="609" y="372"/>
                </a:cubicBezTo>
                <a:cubicBezTo>
                  <a:pt x="609" y="372"/>
                  <a:pt x="609" y="372"/>
                  <a:pt x="609" y="372"/>
                </a:cubicBezTo>
                <a:cubicBezTo>
                  <a:pt x="609" y="373"/>
                  <a:pt x="609" y="374"/>
                  <a:pt x="609" y="375"/>
                </a:cubicBezTo>
                <a:cubicBezTo>
                  <a:pt x="607" y="374"/>
                  <a:pt x="605" y="372"/>
                  <a:pt x="603" y="371"/>
                </a:cubicBezTo>
                <a:close/>
                <a:moveTo>
                  <a:pt x="610" y="372"/>
                </a:moveTo>
                <a:cubicBezTo>
                  <a:pt x="610" y="371"/>
                  <a:pt x="610" y="370"/>
                  <a:pt x="610" y="368"/>
                </a:cubicBezTo>
                <a:cubicBezTo>
                  <a:pt x="610" y="361"/>
                  <a:pt x="610" y="354"/>
                  <a:pt x="610" y="347"/>
                </a:cubicBezTo>
                <a:cubicBezTo>
                  <a:pt x="610" y="349"/>
                  <a:pt x="610" y="350"/>
                  <a:pt x="611" y="352"/>
                </a:cubicBezTo>
                <a:cubicBezTo>
                  <a:pt x="611" y="356"/>
                  <a:pt x="611" y="361"/>
                  <a:pt x="611" y="366"/>
                </a:cubicBezTo>
                <a:cubicBezTo>
                  <a:pt x="611" y="368"/>
                  <a:pt x="611" y="371"/>
                  <a:pt x="610" y="372"/>
                </a:cubicBezTo>
                <a:cubicBezTo>
                  <a:pt x="610" y="372"/>
                  <a:pt x="610" y="372"/>
                  <a:pt x="610" y="372"/>
                </a:cubicBezTo>
                <a:close/>
                <a:moveTo>
                  <a:pt x="609" y="371"/>
                </a:moveTo>
                <a:cubicBezTo>
                  <a:pt x="607" y="371"/>
                  <a:pt x="604" y="370"/>
                  <a:pt x="601" y="369"/>
                </a:cubicBezTo>
                <a:cubicBezTo>
                  <a:pt x="601" y="369"/>
                  <a:pt x="601" y="369"/>
                  <a:pt x="601" y="369"/>
                </a:cubicBezTo>
                <a:cubicBezTo>
                  <a:pt x="603" y="368"/>
                  <a:pt x="604" y="367"/>
                  <a:pt x="605" y="366"/>
                </a:cubicBezTo>
                <a:cubicBezTo>
                  <a:pt x="605" y="366"/>
                  <a:pt x="605" y="365"/>
                  <a:pt x="604" y="365"/>
                </a:cubicBezTo>
                <a:cubicBezTo>
                  <a:pt x="603" y="366"/>
                  <a:pt x="603" y="367"/>
                  <a:pt x="602" y="368"/>
                </a:cubicBezTo>
                <a:cubicBezTo>
                  <a:pt x="602" y="364"/>
                  <a:pt x="602" y="361"/>
                  <a:pt x="603" y="358"/>
                </a:cubicBezTo>
                <a:cubicBezTo>
                  <a:pt x="603" y="355"/>
                  <a:pt x="604" y="351"/>
                  <a:pt x="604" y="348"/>
                </a:cubicBezTo>
                <a:cubicBezTo>
                  <a:pt x="605" y="343"/>
                  <a:pt x="607" y="337"/>
                  <a:pt x="608" y="332"/>
                </a:cubicBezTo>
                <a:cubicBezTo>
                  <a:pt x="609" y="333"/>
                  <a:pt x="609" y="334"/>
                  <a:pt x="609" y="335"/>
                </a:cubicBezTo>
                <a:cubicBezTo>
                  <a:pt x="609" y="347"/>
                  <a:pt x="609" y="359"/>
                  <a:pt x="609" y="371"/>
                </a:cubicBezTo>
                <a:close/>
                <a:moveTo>
                  <a:pt x="601" y="371"/>
                </a:moveTo>
                <a:cubicBezTo>
                  <a:pt x="601" y="371"/>
                  <a:pt x="601" y="371"/>
                  <a:pt x="601" y="371"/>
                </a:cubicBezTo>
                <a:cubicBezTo>
                  <a:pt x="601" y="372"/>
                  <a:pt x="601" y="373"/>
                  <a:pt x="601" y="373"/>
                </a:cubicBezTo>
                <a:cubicBezTo>
                  <a:pt x="601" y="373"/>
                  <a:pt x="601" y="373"/>
                  <a:pt x="601" y="373"/>
                </a:cubicBezTo>
                <a:cubicBezTo>
                  <a:pt x="601" y="372"/>
                  <a:pt x="601" y="372"/>
                  <a:pt x="601" y="371"/>
                </a:cubicBezTo>
                <a:close/>
                <a:moveTo>
                  <a:pt x="599" y="374"/>
                </a:moveTo>
                <a:cubicBezTo>
                  <a:pt x="598" y="373"/>
                  <a:pt x="597" y="372"/>
                  <a:pt x="597" y="372"/>
                </a:cubicBezTo>
                <a:cubicBezTo>
                  <a:pt x="597" y="372"/>
                  <a:pt x="597" y="372"/>
                  <a:pt x="597" y="372"/>
                </a:cubicBezTo>
                <a:cubicBezTo>
                  <a:pt x="597" y="372"/>
                  <a:pt x="597" y="372"/>
                  <a:pt x="598" y="372"/>
                </a:cubicBezTo>
                <a:cubicBezTo>
                  <a:pt x="598" y="373"/>
                  <a:pt x="599" y="373"/>
                  <a:pt x="599" y="373"/>
                </a:cubicBezTo>
                <a:cubicBezTo>
                  <a:pt x="599" y="373"/>
                  <a:pt x="599" y="374"/>
                  <a:pt x="599" y="374"/>
                </a:cubicBezTo>
                <a:cubicBezTo>
                  <a:pt x="599" y="374"/>
                  <a:pt x="599" y="374"/>
                  <a:pt x="599" y="374"/>
                </a:cubicBezTo>
                <a:close/>
                <a:moveTo>
                  <a:pt x="587" y="376"/>
                </a:moveTo>
                <a:cubicBezTo>
                  <a:pt x="587" y="376"/>
                  <a:pt x="587" y="375"/>
                  <a:pt x="587" y="375"/>
                </a:cubicBezTo>
                <a:cubicBezTo>
                  <a:pt x="587" y="375"/>
                  <a:pt x="588" y="375"/>
                  <a:pt x="588" y="375"/>
                </a:cubicBezTo>
                <a:cubicBezTo>
                  <a:pt x="588" y="375"/>
                  <a:pt x="588" y="375"/>
                  <a:pt x="588" y="376"/>
                </a:cubicBezTo>
                <a:cubicBezTo>
                  <a:pt x="588" y="376"/>
                  <a:pt x="587" y="376"/>
                  <a:pt x="587" y="376"/>
                </a:cubicBezTo>
                <a:close/>
                <a:moveTo>
                  <a:pt x="587" y="376"/>
                </a:moveTo>
                <a:cubicBezTo>
                  <a:pt x="586" y="377"/>
                  <a:pt x="585" y="377"/>
                  <a:pt x="584" y="377"/>
                </a:cubicBezTo>
                <a:cubicBezTo>
                  <a:pt x="584" y="377"/>
                  <a:pt x="584" y="376"/>
                  <a:pt x="584" y="376"/>
                </a:cubicBezTo>
                <a:cubicBezTo>
                  <a:pt x="585" y="375"/>
                  <a:pt x="586" y="375"/>
                  <a:pt x="587" y="375"/>
                </a:cubicBezTo>
                <a:cubicBezTo>
                  <a:pt x="587" y="376"/>
                  <a:pt x="587" y="376"/>
                  <a:pt x="587" y="376"/>
                </a:cubicBezTo>
                <a:close/>
                <a:moveTo>
                  <a:pt x="584" y="374"/>
                </a:moveTo>
                <a:cubicBezTo>
                  <a:pt x="584" y="373"/>
                  <a:pt x="584" y="371"/>
                  <a:pt x="584" y="370"/>
                </a:cubicBezTo>
                <a:cubicBezTo>
                  <a:pt x="585" y="369"/>
                  <a:pt x="586" y="369"/>
                  <a:pt x="587" y="369"/>
                </a:cubicBezTo>
                <a:cubicBezTo>
                  <a:pt x="587" y="371"/>
                  <a:pt x="587" y="372"/>
                  <a:pt x="587" y="374"/>
                </a:cubicBezTo>
                <a:cubicBezTo>
                  <a:pt x="586" y="374"/>
                  <a:pt x="585" y="374"/>
                  <a:pt x="584" y="374"/>
                </a:cubicBezTo>
                <a:close/>
                <a:moveTo>
                  <a:pt x="584" y="369"/>
                </a:moveTo>
                <a:cubicBezTo>
                  <a:pt x="584" y="365"/>
                  <a:pt x="584" y="361"/>
                  <a:pt x="584" y="356"/>
                </a:cubicBezTo>
                <a:cubicBezTo>
                  <a:pt x="584" y="356"/>
                  <a:pt x="584" y="356"/>
                  <a:pt x="584" y="356"/>
                </a:cubicBezTo>
                <a:cubicBezTo>
                  <a:pt x="583" y="349"/>
                  <a:pt x="582" y="342"/>
                  <a:pt x="582" y="335"/>
                </a:cubicBezTo>
                <a:cubicBezTo>
                  <a:pt x="582" y="334"/>
                  <a:pt x="582" y="333"/>
                  <a:pt x="582" y="332"/>
                </a:cubicBezTo>
                <a:cubicBezTo>
                  <a:pt x="583" y="332"/>
                  <a:pt x="585" y="332"/>
                  <a:pt x="586" y="333"/>
                </a:cubicBezTo>
                <a:cubicBezTo>
                  <a:pt x="586" y="335"/>
                  <a:pt x="586" y="337"/>
                  <a:pt x="586" y="338"/>
                </a:cubicBezTo>
                <a:cubicBezTo>
                  <a:pt x="586" y="338"/>
                  <a:pt x="587" y="339"/>
                  <a:pt x="587" y="338"/>
                </a:cubicBezTo>
                <a:cubicBezTo>
                  <a:pt x="587" y="343"/>
                  <a:pt x="587" y="347"/>
                  <a:pt x="587" y="351"/>
                </a:cubicBezTo>
                <a:cubicBezTo>
                  <a:pt x="587" y="357"/>
                  <a:pt x="587" y="363"/>
                  <a:pt x="587" y="369"/>
                </a:cubicBezTo>
                <a:cubicBezTo>
                  <a:pt x="586" y="369"/>
                  <a:pt x="585" y="369"/>
                  <a:pt x="584" y="369"/>
                </a:cubicBezTo>
                <a:close/>
                <a:moveTo>
                  <a:pt x="587" y="333"/>
                </a:moveTo>
                <a:cubicBezTo>
                  <a:pt x="587" y="333"/>
                  <a:pt x="587" y="333"/>
                  <a:pt x="587" y="333"/>
                </a:cubicBezTo>
                <a:cubicBezTo>
                  <a:pt x="587" y="336"/>
                  <a:pt x="587" y="338"/>
                  <a:pt x="587" y="341"/>
                </a:cubicBezTo>
                <a:cubicBezTo>
                  <a:pt x="587" y="338"/>
                  <a:pt x="587" y="336"/>
                  <a:pt x="587" y="333"/>
                </a:cubicBezTo>
                <a:close/>
                <a:moveTo>
                  <a:pt x="587" y="331"/>
                </a:moveTo>
                <a:cubicBezTo>
                  <a:pt x="587" y="331"/>
                  <a:pt x="587" y="331"/>
                  <a:pt x="586" y="331"/>
                </a:cubicBezTo>
                <a:cubicBezTo>
                  <a:pt x="586" y="323"/>
                  <a:pt x="585" y="314"/>
                  <a:pt x="586" y="306"/>
                </a:cubicBezTo>
                <a:cubicBezTo>
                  <a:pt x="586" y="310"/>
                  <a:pt x="587" y="313"/>
                  <a:pt x="587" y="317"/>
                </a:cubicBezTo>
                <a:cubicBezTo>
                  <a:pt x="587" y="322"/>
                  <a:pt x="587" y="327"/>
                  <a:pt x="587" y="331"/>
                </a:cubicBezTo>
                <a:cubicBezTo>
                  <a:pt x="587" y="331"/>
                  <a:pt x="587" y="331"/>
                  <a:pt x="587" y="331"/>
                </a:cubicBezTo>
                <a:close/>
                <a:moveTo>
                  <a:pt x="584" y="301"/>
                </a:moveTo>
                <a:cubicBezTo>
                  <a:pt x="584" y="301"/>
                  <a:pt x="584" y="301"/>
                  <a:pt x="584" y="301"/>
                </a:cubicBezTo>
                <a:cubicBezTo>
                  <a:pt x="584" y="301"/>
                  <a:pt x="584" y="301"/>
                  <a:pt x="584" y="301"/>
                </a:cubicBezTo>
                <a:cubicBezTo>
                  <a:pt x="584" y="301"/>
                  <a:pt x="584" y="301"/>
                  <a:pt x="584" y="301"/>
                </a:cubicBezTo>
                <a:close/>
                <a:moveTo>
                  <a:pt x="584" y="302"/>
                </a:moveTo>
                <a:cubicBezTo>
                  <a:pt x="584" y="302"/>
                  <a:pt x="584" y="303"/>
                  <a:pt x="584" y="303"/>
                </a:cubicBezTo>
                <a:cubicBezTo>
                  <a:pt x="584" y="303"/>
                  <a:pt x="584" y="303"/>
                  <a:pt x="584" y="303"/>
                </a:cubicBezTo>
                <a:cubicBezTo>
                  <a:pt x="584" y="302"/>
                  <a:pt x="584" y="302"/>
                  <a:pt x="584" y="301"/>
                </a:cubicBezTo>
                <a:cubicBezTo>
                  <a:pt x="584" y="301"/>
                  <a:pt x="584" y="302"/>
                  <a:pt x="584" y="302"/>
                </a:cubicBezTo>
                <a:close/>
                <a:moveTo>
                  <a:pt x="582" y="302"/>
                </a:moveTo>
                <a:cubicBezTo>
                  <a:pt x="582" y="302"/>
                  <a:pt x="582" y="302"/>
                  <a:pt x="581" y="302"/>
                </a:cubicBezTo>
                <a:cubicBezTo>
                  <a:pt x="582" y="301"/>
                  <a:pt x="582" y="300"/>
                  <a:pt x="582" y="299"/>
                </a:cubicBezTo>
                <a:cubicBezTo>
                  <a:pt x="582" y="300"/>
                  <a:pt x="582" y="300"/>
                  <a:pt x="582" y="300"/>
                </a:cubicBezTo>
                <a:cubicBezTo>
                  <a:pt x="582" y="301"/>
                  <a:pt x="582" y="301"/>
                  <a:pt x="582" y="302"/>
                </a:cubicBezTo>
                <a:close/>
                <a:moveTo>
                  <a:pt x="581" y="301"/>
                </a:moveTo>
                <a:cubicBezTo>
                  <a:pt x="581" y="301"/>
                  <a:pt x="580" y="301"/>
                  <a:pt x="580" y="301"/>
                </a:cubicBezTo>
                <a:cubicBezTo>
                  <a:pt x="580" y="301"/>
                  <a:pt x="580" y="300"/>
                  <a:pt x="580" y="300"/>
                </a:cubicBezTo>
                <a:cubicBezTo>
                  <a:pt x="579" y="299"/>
                  <a:pt x="579" y="298"/>
                  <a:pt x="579" y="297"/>
                </a:cubicBezTo>
                <a:cubicBezTo>
                  <a:pt x="579" y="298"/>
                  <a:pt x="580" y="299"/>
                  <a:pt x="581" y="299"/>
                </a:cubicBezTo>
                <a:cubicBezTo>
                  <a:pt x="581" y="300"/>
                  <a:pt x="581" y="301"/>
                  <a:pt x="581" y="301"/>
                </a:cubicBezTo>
                <a:close/>
                <a:moveTo>
                  <a:pt x="577" y="300"/>
                </a:moveTo>
                <a:cubicBezTo>
                  <a:pt x="574" y="298"/>
                  <a:pt x="570" y="297"/>
                  <a:pt x="567" y="296"/>
                </a:cubicBezTo>
                <a:cubicBezTo>
                  <a:pt x="567" y="295"/>
                  <a:pt x="567" y="294"/>
                  <a:pt x="567" y="293"/>
                </a:cubicBezTo>
                <a:cubicBezTo>
                  <a:pt x="569" y="293"/>
                  <a:pt x="572" y="294"/>
                  <a:pt x="574" y="295"/>
                </a:cubicBezTo>
                <a:cubicBezTo>
                  <a:pt x="574" y="296"/>
                  <a:pt x="574" y="296"/>
                  <a:pt x="574" y="296"/>
                </a:cubicBezTo>
                <a:cubicBezTo>
                  <a:pt x="574" y="297"/>
                  <a:pt x="575" y="297"/>
                  <a:pt x="575" y="296"/>
                </a:cubicBezTo>
                <a:cubicBezTo>
                  <a:pt x="575" y="296"/>
                  <a:pt x="575" y="296"/>
                  <a:pt x="575" y="296"/>
                </a:cubicBezTo>
                <a:cubicBezTo>
                  <a:pt x="575" y="296"/>
                  <a:pt x="575" y="296"/>
                  <a:pt x="575" y="296"/>
                </a:cubicBezTo>
                <a:cubicBezTo>
                  <a:pt x="576" y="297"/>
                  <a:pt x="577" y="298"/>
                  <a:pt x="577" y="300"/>
                </a:cubicBezTo>
                <a:close/>
                <a:moveTo>
                  <a:pt x="575" y="295"/>
                </a:moveTo>
                <a:cubicBezTo>
                  <a:pt x="575" y="295"/>
                  <a:pt x="575" y="295"/>
                  <a:pt x="575" y="295"/>
                </a:cubicBezTo>
                <a:cubicBezTo>
                  <a:pt x="575" y="295"/>
                  <a:pt x="575" y="295"/>
                  <a:pt x="575" y="295"/>
                </a:cubicBezTo>
                <a:cubicBezTo>
                  <a:pt x="575" y="295"/>
                  <a:pt x="575" y="295"/>
                  <a:pt x="575" y="295"/>
                </a:cubicBezTo>
                <a:close/>
                <a:moveTo>
                  <a:pt x="572" y="292"/>
                </a:moveTo>
                <a:cubicBezTo>
                  <a:pt x="570" y="291"/>
                  <a:pt x="568" y="291"/>
                  <a:pt x="567" y="290"/>
                </a:cubicBezTo>
                <a:cubicBezTo>
                  <a:pt x="567" y="290"/>
                  <a:pt x="567" y="289"/>
                  <a:pt x="567" y="288"/>
                </a:cubicBezTo>
                <a:cubicBezTo>
                  <a:pt x="567" y="288"/>
                  <a:pt x="567" y="288"/>
                  <a:pt x="566" y="288"/>
                </a:cubicBezTo>
                <a:cubicBezTo>
                  <a:pt x="566" y="289"/>
                  <a:pt x="566" y="289"/>
                  <a:pt x="566" y="290"/>
                </a:cubicBezTo>
                <a:cubicBezTo>
                  <a:pt x="565" y="290"/>
                  <a:pt x="564" y="290"/>
                  <a:pt x="564" y="290"/>
                </a:cubicBezTo>
                <a:cubicBezTo>
                  <a:pt x="564" y="290"/>
                  <a:pt x="564" y="289"/>
                  <a:pt x="564" y="289"/>
                </a:cubicBezTo>
                <a:cubicBezTo>
                  <a:pt x="564" y="289"/>
                  <a:pt x="564" y="289"/>
                  <a:pt x="563" y="289"/>
                </a:cubicBezTo>
                <a:cubicBezTo>
                  <a:pt x="563" y="289"/>
                  <a:pt x="563" y="289"/>
                  <a:pt x="563" y="289"/>
                </a:cubicBezTo>
                <a:cubicBezTo>
                  <a:pt x="562" y="289"/>
                  <a:pt x="561" y="289"/>
                  <a:pt x="560" y="289"/>
                </a:cubicBezTo>
                <a:cubicBezTo>
                  <a:pt x="560" y="288"/>
                  <a:pt x="560" y="287"/>
                  <a:pt x="560" y="286"/>
                </a:cubicBezTo>
                <a:cubicBezTo>
                  <a:pt x="561" y="286"/>
                  <a:pt x="562" y="286"/>
                  <a:pt x="563" y="286"/>
                </a:cubicBezTo>
                <a:cubicBezTo>
                  <a:pt x="566" y="287"/>
                  <a:pt x="569" y="289"/>
                  <a:pt x="572" y="292"/>
                </a:cubicBezTo>
                <a:close/>
                <a:moveTo>
                  <a:pt x="568" y="287"/>
                </a:moveTo>
                <a:cubicBezTo>
                  <a:pt x="570" y="287"/>
                  <a:pt x="572" y="287"/>
                  <a:pt x="574" y="288"/>
                </a:cubicBezTo>
                <a:cubicBezTo>
                  <a:pt x="574" y="289"/>
                  <a:pt x="574" y="290"/>
                  <a:pt x="574" y="291"/>
                </a:cubicBezTo>
                <a:cubicBezTo>
                  <a:pt x="573" y="290"/>
                  <a:pt x="571" y="288"/>
                  <a:pt x="568" y="287"/>
                </a:cubicBezTo>
                <a:close/>
                <a:moveTo>
                  <a:pt x="560" y="286"/>
                </a:moveTo>
                <a:cubicBezTo>
                  <a:pt x="560" y="285"/>
                  <a:pt x="560" y="285"/>
                  <a:pt x="560" y="285"/>
                </a:cubicBezTo>
                <a:cubicBezTo>
                  <a:pt x="561" y="285"/>
                  <a:pt x="561" y="285"/>
                  <a:pt x="562" y="286"/>
                </a:cubicBezTo>
                <a:cubicBezTo>
                  <a:pt x="561" y="286"/>
                  <a:pt x="561" y="286"/>
                  <a:pt x="560" y="286"/>
                </a:cubicBezTo>
                <a:close/>
                <a:moveTo>
                  <a:pt x="559" y="286"/>
                </a:moveTo>
                <a:cubicBezTo>
                  <a:pt x="554" y="285"/>
                  <a:pt x="548" y="285"/>
                  <a:pt x="543" y="286"/>
                </a:cubicBezTo>
                <a:cubicBezTo>
                  <a:pt x="543" y="285"/>
                  <a:pt x="542" y="285"/>
                  <a:pt x="542" y="285"/>
                </a:cubicBezTo>
                <a:cubicBezTo>
                  <a:pt x="542" y="284"/>
                  <a:pt x="542" y="283"/>
                  <a:pt x="542" y="282"/>
                </a:cubicBezTo>
                <a:cubicBezTo>
                  <a:pt x="544" y="282"/>
                  <a:pt x="545" y="282"/>
                  <a:pt x="547" y="282"/>
                </a:cubicBezTo>
                <a:cubicBezTo>
                  <a:pt x="547" y="283"/>
                  <a:pt x="547" y="284"/>
                  <a:pt x="547" y="284"/>
                </a:cubicBezTo>
                <a:cubicBezTo>
                  <a:pt x="547" y="285"/>
                  <a:pt x="548" y="285"/>
                  <a:pt x="548" y="284"/>
                </a:cubicBezTo>
                <a:cubicBezTo>
                  <a:pt x="548" y="284"/>
                  <a:pt x="548" y="283"/>
                  <a:pt x="548" y="282"/>
                </a:cubicBezTo>
                <a:cubicBezTo>
                  <a:pt x="551" y="282"/>
                  <a:pt x="553" y="283"/>
                  <a:pt x="556" y="284"/>
                </a:cubicBezTo>
                <a:cubicBezTo>
                  <a:pt x="556" y="284"/>
                  <a:pt x="556" y="284"/>
                  <a:pt x="556" y="284"/>
                </a:cubicBezTo>
                <a:cubicBezTo>
                  <a:pt x="556" y="285"/>
                  <a:pt x="557" y="285"/>
                  <a:pt x="557" y="284"/>
                </a:cubicBezTo>
                <a:cubicBezTo>
                  <a:pt x="557" y="284"/>
                  <a:pt x="557" y="284"/>
                  <a:pt x="557" y="284"/>
                </a:cubicBezTo>
                <a:cubicBezTo>
                  <a:pt x="558" y="284"/>
                  <a:pt x="559" y="284"/>
                  <a:pt x="559" y="285"/>
                </a:cubicBezTo>
                <a:cubicBezTo>
                  <a:pt x="559" y="285"/>
                  <a:pt x="559" y="285"/>
                  <a:pt x="559" y="286"/>
                </a:cubicBezTo>
                <a:close/>
                <a:moveTo>
                  <a:pt x="557" y="282"/>
                </a:moveTo>
                <a:cubicBezTo>
                  <a:pt x="556" y="268"/>
                  <a:pt x="555" y="254"/>
                  <a:pt x="554" y="240"/>
                </a:cubicBezTo>
                <a:cubicBezTo>
                  <a:pt x="555" y="241"/>
                  <a:pt x="557" y="241"/>
                  <a:pt x="558" y="242"/>
                </a:cubicBezTo>
                <a:cubicBezTo>
                  <a:pt x="558" y="243"/>
                  <a:pt x="558" y="243"/>
                  <a:pt x="558" y="244"/>
                </a:cubicBezTo>
                <a:cubicBezTo>
                  <a:pt x="558" y="245"/>
                  <a:pt x="558" y="245"/>
                  <a:pt x="559" y="245"/>
                </a:cubicBezTo>
                <a:cubicBezTo>
                  <a:pt x="559" y="258"/>
                  <a:pt x="559" y="270"/>
                  <a:pt x="559" y="283"/>
                </a:cubicBezTo>
                <a:cubicBezTo>
                  <a:pt x="558" y="282"/>
                  <a:pt x="558" y="282"/>
                  <a:pt x="557" y="282"/>
                </a:cubicBezTo>
                <a:close/>
                <a:moveTo>
                  <a:pt x="560" y="240"/>
                </a:moveTo>
                <a:cubicBezTo>
                  <a:pt x="561" y="240"/>
                  <a:pt x="561" y="241"/>
                  <a:pt x="562" y="241"/>
                </a:cubicBezTo>
                <a:cubicBezTo>
                  <a:pt x="562" y="242"/>
                  <a:pt x="562" y="243"/>
                  <a:pt x="562" y="243"/>
                </a:cubicBezTo>
                <a:cubicBezTo>
                  <a:pt x="561" y="243"/>
                  <a:pt x="560" y="243"/>
                  <a:pt x="560" y="242"/>
                </a:cubicBezTo>
                <a:cubicBezTo>
                  <a:pt x="560" y="241"/>
                  <a:pt x="560" y="241"/>
                  <a:pt x="560" y="240"/>
                </a:cubicBezTo>
                <a:close/>
                <a:moveTo>
                  <a:pt x="560" y="240"/>
                </a:moveTo>
                <a:cubicBezTo>
                  <a:pt x="560" y="237"/>
                  <a:pt x="560" y="234"/>
                  <a:pt x="561" y="231"/>
                </a:cubicBezTo>
                <a:cubicBezTo>
                  <a:pt x="562" y="230"/>
                  <a:pt x="560" y="229"/>
                  <a:pt x="560" y="230"/>
                </a:cubicBezTo>
                <a:cubicBezTo>
                  <a:pt x="559" y="231"/>
                  <a:pt x="559" y="231"/>
                  <a:pt x="559" y="232"/>
                </a:cubicBezTo>
                <a:cubicBezTo>
                  <a:pt x="559" y="228"/>
                  <a:pt x="559" y="223"/>
                  <a:pt x="559" y="219"/>
                </a:cubicBezTo>
                <a:cubicBezTo>
                  <a:pt x="561" y="219"/>
                  <a:pt x="563" y="220"/>
                  <a:pt x="565" y="221"/>
                </a:cubicBezTo>
                <a:cubicBezTo>
                  <a:pt x="563" y="228"/>
                  <a:pt x="562" y="234"/>
                  <a:pt x="562" y="241"/>
                </a:cubicBezTo>
                <a:cubicBezTo>
                  <a:pt x="561" y="240"/>
                  <a:pt x="561" y="240"/>
                  <a:pt x="560" y="240"/>
                </a:cubicBezTo>
                <a:close/>
                <a:moveTo>
                  <a:pt x="565" y="222"/>
                </a:moveTo>
                <a:cubicBezTo>
                  <a:pt x="567" y="222"/>
                  <a:pt x="568" y="223"/>
                  <a:pt x="570" y="224"/>
                </a:cubicBezTo>
                <a:cubicBezTo>
                  <a:pt x="570" y="231"/>
                  <a:pt x="570" y="238"/>
                  <a:pt x="570" y="244"/>
                </a:cubicBezTo>
                <a:cubicBezTo>
                  <a:pt x="567" y="243"/>
                  <a:pt x="565" y="242"/>
                  <a:pt x="563" y="241"/>
                </a:cubicBezTo>
                <a:cubicBezTo>
                  <a:pt x="563" y="234"/>
                  <a:pt x="564" y="228"/>
                  <a:pt x="565" y="222"/>
                </a:cubicBezTo>
                <a:close/>
                <a:moveTo>
                  <a:pt x="573" y="214"/>
                </a:moveTo>
                <a:cubicBezTo>
                  <a:pt x="573" y="218"/>
                  <a:pt x="573" y="222"/>
                  <a:pt x="573" y="226"/>
                </a:cubicBezTo>
                <a:cubicBezTo>
                  <a:pt x="573" y="226"/>
                  <a:pt x="573" y="226"/>
                  <a:pt x="572" y="226"/>
                </a:cubicBezTo>
                <a:cubicBezTo>
                  <a:pt x="572" y="223"/>
                  <a:pt x="572" y="220"/>
                  <a:pt x="571" y="218"/>
                </a:cubicBezTo>
                <a:cubicBezTo>
                  <a:pt x="571" y="217"/>
                  <a:pt x="571" y="217"/>
                  <a:pt x="571" y="216"/>
                </a:cubicBezTo>
                <a:cubicBezTo>
                  <a:pt x="571" y="216"/>
                  <a:pt x="570" y="216"/>
                  <a:pt x="570" y="216"/>
                </a:cubicBezTo>
                <a:cubicBezTo>
                  <a:pt x="570" y="216"/>
                  <a:pt x="570" y="216"/>
                  <a:pt x="570" y="216"/>
                </a:cubicBezTo>
                <a:cubicBezTo>
                  <a:pt x="570" y="217"/>
                  <a:pt x="571" y="217"/>
                  <a:pt x="571" y="216"/>
                </a:cubicBezTo>
                <a:cubicBezTo>
                  <a:pt x="571" y="217"/>
                  <a:pt x="571" y="217"/>
                  <a:pt x="571" y="218"/>
                </a:cubicBezTo>
                <a:cubicBezTo>
                  <a:pt x="571" y="217"/>
                  <a:pt x="571" y="217"/>
                  <a:pt x="571" y="217"/>
                </a:cubicBezTo>
                <a:cubicBezTo>
                  <a:pt x="571" y="217"/>
                  <a:pt x="571" y="217"/>
                  <a:pt x="571" y="218"/>
                </a:cubicBezTo>
                <a:cubicBezTo>
                  <a:pt x="571" y="218"/>
                  <a:pt x="571" y="219"/>
                  <a:pt x="571" y="219"/>
                </a:cubicBezTo>
                <a:cubicBezTo>
                  <a:pt x="570" y="219"/>
                  <a:pt x="570" y="219"/>
                  <a:pt x="570" y="220"/>
                </a:cubicBezTo>
                <a:cubicBezTo>
                  <a:pt x="569" y="219"/>
                  <a:pt x="568" y="218"/>
                  <a:pt x="567" y="217"/>
                </a:cubicBezTo>
                <a:cubicBezTo>
                  <a:pt x="567" y="217"/>
                  <a:pt x="567" y="217"/>
                  <a:pt x="567" y="216"/>
                </a:cubicBezTo>
                <a:cubicBezTo>
                  <a:pt x="567" y="216"/>
                  <a:pt x="567" y="216"/>
                  <a:pt x="566" y="216"/>
                </a:cubicBezTo>
                <a:cubicBezTo>
                  <a:pt x="566" y="216"/>
                  <a:pt x="566" y="217"/>
                  <a:pt x="566" y="217"/>
                </a:cubicBezTo>
                <a:cubicBezTo>
                  <a:pt x="562" y="214"/>
                  <a:pt x="557" y="213"/>
                  <a:pt x="552" y="212"/>
                </a:cubicBezTo>
                <a:cubicBezTo>
                  <a:pt x="552" y="210"/>
                  <a:pt x="552" y="208"/>
                  <a:pt x="551" y="206"/>
                </a:cubicBezTo>
                <a:cubicBezTo>
                  <a:pt x="553" y="206"/>
                  <a:pt x="555" y="206"/>
                  <a:pt x="556" y="206"/>
                </a:cubicBezTo>
                <a:cubicBezTo>
                  <a:pt x="556" y="208"/>
                  <a:pt x="556" y="210"/>
                  <a:pt x="556" y="212"/>
                </a:cubicBezTo>
                <a:cubicBezTo>
                  <a:pt x="556" y="213"/>
                  <a:pt x="557" y="213"/>
                  <a:pt x="557" y="212"/>
                </a:cubicBezTo>
                <a:cubicBezTo>
                  <a:pt x="557" y="210"/>
                  <a:pt x="557" y="208"/>
                  <a:pt x="557" y="207"/>
                </a:cubicBezTo>
                <a:cubicBezTo>
                  <a:pt x="563" y="208"/>
                  <a:pt x="568" y="210"/>
                  <a:pt x="572" y="214"/>
                </a:cubicBezTo>
                <a:cubicBezTo>
                  <a:pt x="572" y="214"/>
                  <a:pt x="572" y="214"/>
                  <a:pt x="572" y="214"/>
                </a:cubicBezTo>
                <a:cubicBezTo>
                  <a:pt x="572" y="214"/>
                  <a:pt x="572" y="214"/>
                  <a:pt x="573" y="214"/>
                </a:cubicBezTo>
                <a:close/>
                <a:moveTo>
                  <a:pt x="555" y="204"/>
                </a:moveTo>
                <a:cubicBezTo>
                  <a:pt x="554" y="204"/>
                  <a:pt x="552" y="204"/>
                  <a:pt x="551" y="203"/>
                </a:cubicBezTo>
                <a:cubicBezTo>
                  <a:pt x="551" y="203"/>
                  <a:pt x="551" y="202"/>
                  <a:pt x="551" y="202"/>
                </a:cubicBezTo>
                <a:cubicBezTo>
                  <a:pt x="552" y="202"/>
                  <a:pt x="554" y="202"/>
                  <a:pt x="556" y="202"/>
                </a:cubicBezTo>
                <a:cubicBezTo>
                  <a:pt x="556" y="203"/>
                  <a:pt x="556" y="204"/>
                  <a:pt x="556" y="204"/>
                </a:cubicBezTo>
                <a:cubicBezTo>
                  <a:pt x="556" y="204"/>
                  <a:pt x="556" y="204"/>
                  <a:pt x="555" y="204"/>
                </a:cubicBezTo>
                <a:close/>
                <a:moveTo>
                  <a:pt x="550" y="203"/>
                </a:moveTo>
                <a:cubicBezTo>
                  <a:pt x="549" y="203"/>
                  <a:pt x="548" y="203"/>
                  <a:pt x="547" y="202"/>
                </a:cubicBezTo>
                <a:cubicBezTo>
                  <a:pt x="547" y="202"/>
                  <a:pt x="547" y="202"/>
                  <a:pt x="547" y="201"/>
                </a:cubicBezTo>
                <a:cubicBezTo>
                  <a:pt x="548" y="201"/>
                  <a:pt x="549" y="201"/>
                  <a:pt x="550" y="201"/>
                </a:cubicBezTo>
                <a:cubicBezTo>
                  <a:pt x="550" y="202"/>
                  <a:pt x="550" y="203"/>
                  <a:pt x="550" y="203"/>
                </a:cubicBezTo>
                <a:close/>
                <a:moveTo>
                  <a:pt x="545" y="177"/>
                </a:moveTo>
                <a:cubicBezTo>
                  <a:pt x="545" y="176"/>
                  <a:pt x="545" y="175"/>
                  <a:pt x="545" y="174"/>
                </a:cubicBezTo>
                <a:cubicBezTo>
                  <a:pt x="546" y="174"/>
                  <a:pt x="547" y="174"/>
                  <a:pt x="548" y="174"/>
                </a:cubicBezTo>
                <a:cubicBezTo>
                  <a:pt x="548" y="176"/>
                  <a:pt x="548" y="177"/>
                  <a:pt x="548" y="178"/>
                </a:cubicBezTo>
                <a:cubicBezTo>
                  <a:pt x="547" y="177"/>
                  <a:pt x="546" y="177"/>
                  <a:pt x="545" y="177"/>
                </a:cubicBezTo>
                <a:close/>
                <a:moveTo>
                  <a:pt x="527" y="202"/>
                </a:moveTo>
                <a:cubicBezTo>
                  <a:pt x="527" y="202"/>
                  <a:pt x="527" y="202"/>
                  <a:pt x="527" y="202"/>
                </a:cubicBezTo>
                <a:cubicBezTo>
                  <a:pt x="521" y="203"/>
                  <a:pt x="516" y="204"/>
                  <a:pt x="511" y="206"/>
                </a:cubicBezTo>
                <a:cubicBezTo>
                  <a:pt x="511" y="205"/>
                  <a:pt x="511" y="204"/>
                  <a:pt x="511" y="204"/>
                </a:cubicBezTo>
                <a:cubicBezTo>
                  <a:pt x="516" y="202"/>
                  <a:pt x="521" y="202"/>
                  <a:pt x="527" y="202"/>
                </a:cubicBezTo>
                <a:close/>
                <a:moveTo>
                  <a:pt x="510" y="206"/>
                </a:moveTo>
                <a:cubicBezTo>
                  <a:pt x="509" y="206"/>
                  <a:pt x="507" y="207"/>
                  <a:pt x="505" y="207"/>
                </a:cubicBezTo>
                <a:cubicBezTo>
                  <a:pt x="505" y="206"/>
                  <a:pt x="505" y="206"/>
                  <a:pt x="505" y="205"/>
                </a:cubicBezTo>
                <a:cubicBezTo>
                  <a:pt x="507" y="204"/>
                  <a:pt x="508" y="204"/>
                  <a:pt x="510" y="204"/>
                </a:cubicBezTo>
                <a:cubicBezTo>
                  <a:pt x="510" y="204"/>
                  <a:pt x="510" y="205"/>
                  <a:pt x="510" y="206"/>
                </a:cubicBezTo>
                <a:close/>
                <a:moveTo>
                  <a:pt x="510" y="208"/>
                </a:moveTo>
                <a:cubicBezTo>
                  <a:pt x="510" y="209"/>
                  <a:pt x="510" y="209"/>
                  <a:pt x="510" y="210"/>
                </a:cubicBezTo>
                <a:cubicBezTo>
                  <a:pt x="510" y="211"/>
                  <a:pt x="511" y="211"/>
                  <a:pt x="511" y="210"/>
                </a:cubicBezTo>
                <a:cubicBezTo>
                  <a:pt x="511" y="209"/>
                  <a:pt x="511" y="208"/>
                  <a:pt x="511" y="208"/>
                </a:cubicBezTo>
                <a:cubicBezTo>
                  <a:pt x="516" y="206"/>
                  <a:pt x="521" y="205"/>
                  <a:pt x="527" y="204"/>
                </a:cubicBezTo>
                <a:cubicBezTo>
                  <a:pt x="527" y="205"/>
                  <a:pt x="527" y="206"/>
                  <a:pt x="527" y="207"/>
                </a:cubicBezTo>
                <a:cubicBezTo>
                  <a:pt x="523" y="208"/>
                  <a:pt x="520" y="209"/>
                  <a:pt x="517" y="210"/>
                </a:cubicBezTo>
                <a:cubicBezTo>
                  <a:pt x="513" y="210"/>
                  <a:pt x="509" y="211"/>
                  <a:pt x="506" y="212"/>
                </a:cubicBezTo>
                <a:cubicBezTo>
                  <a:pt x="506" y="211"/>
                  <a:pt x="505" y="210"/>
                  <a:pt x="505" y="209"/>
                </a:cubicBezTo>
                <a:cubicBezTo>
                  <a:pt x="507" y="209"/>
                  <a:pt x="509" y="208"/>
                  <a:pt x="510" y="208"/>
                </a:cubicBezTo>
                <a:close/>
                <a:moveTo>
                  <a:pt x="505" y="212"/>
                </a:moveTo>
                <a:cubicBezTo>
                  <a:pt x="504" y="212"/>
                  <a:pt x="502" y="213"/>
                  <a:pt x="501" y="213"/>
                </a:cubicBezTo>
                <a:cubicBezTo>
                  <a:pt x="494" y="214"/>
                  <a:pt x="488" y="216"/>
                  <a:pt x="487" y="218"/>
                </a:cubicBezTo>
                <a:cubicBezTo>
                  <a:pt x="487" y="217"/>
                  <a:pt x="487" y="216"/>
                  <a:pt x="487" y="215"/>
                </a:cubicBezTo>
                <a:cubicBezTo>
                  <a:pt x="491" y="213"/>
                  <a:pt x="498" y="211"/>
                  <a:pt x="505" y="209"/>
                </a:cubicBezTo>
                <a:cubicBezTo>
                  <a:pt x="505" y="210"/>
                  <a:pt x="505" y="211"/>
                  <a:pt x="505" y="212"/>
                </a:cubicBezTo>
                <a:close/>
                <a:moveTo>
                  <a:pt x="498" y="214"/>
                </a:moveTo>
                <a:cubicBezTo>
                  <a:pt x="494" y="216"/>
                  <a:pt x="490" y="220"/>
                  <a:pt x="488" y="224"/>
                </a:cubicBezTo>
                <a:cubicBezTo>
                  <a:pt x="487" y="222"/>
                  <a:pt x="487" y="221"/>
                  <a:pt x="487" y="219"/>
                </a:cubicBezTo>
                <a:cubicBezTo>
                  <a:pt x="488" y="217"/>
                  <a:pt x="492" y="215"/>
                  <a:pt x="498" y="214"/>
                </a:cubicBezTo>
                <a:close/>
                <a:moveTo>
                  <a:pt x="487" y="224"/>
                </a:moveTo>
                <a:cubicBezTo>
                  <a:pt x="487" y="225"/>
                  <a:pt x="487" y="225"/>
                  <a:pt x="487" y="226"/>
                </a:cubicBezTo>
                <a:cubicBezTo>
                  <a:pt x="487" y="224"/>
                  <a:pt x="487" y="223"/>
                  <a:pt x="487" y="221"/>
                </a:cubicBezTo>
                <a:cubicBezTo>
                  <a:pt x="487" y="222"/>
                  <a:pt x="487" y="223"/>
                  <a:pt x="487" y="224"/>
                </a:cubicBezTo>
                <a:close/>
                <a:moveTo>
                  <a:pt x="506" y="230"/>
                </a:moveTo>
                <a:cubicBezTo>
                  <a:pt x="506" y="231"/>
                  <a:pt x="506" y="233"/>
                  <a:pt x="506" y="235"/>
                </a:cubicBezTo>
                <a:cubicBezTo>
                  <a:pt x="502" y="237"/>
                  <a:pt x="499" y="239"/>
                  <a:pt x="496" y="241"/>
                </a:cubicBezTo>
                <a:cubicBezTo>
                  <a:pt x="496" y="238"/>
                  <a:pt x="496" y="235"/>
                  <a:pt x="496" y="232"/>
                </a:cubicBezTo>
                <a:cubicBezTo>
                  <a:pt x="499" y="231"/>
                  <a:pt x="503" y="230"/>
                  <a:pt x="506" y="230"/>
                </a:cubicBezTo>
                <a:close/>
                <a:moveTo>
                  <a:pt x="507" y="230"/>
                </a:moveTo>
                <a:cubicBezTo>
                  <a:pt x="508" y="229"/>
                  <a:pt x="509" y="229"/>
                  <a:pt x="511" y="229"/>
                </a:cubicBezTo>
                <a:cubicBezTo>
                  <a:pt x="510" y="231"/>
                  <a:pt x="510" y="233"/>
                  <a:pt x="510" y="234"/>
                </a:cubicBezTo>
                <a:cubicBezTo>
                  <a:pt x="509" y="235"/>
                  <a:pt x="508" y="235"/>
                  <a:pt x="507" y="235"/>
                </a:cubicBezTo>
                <a:cubicBezTo>
                  <a:pt x="507" y="233"/>
                  <a:pt x="507" y="231"/>
                  <a:pt x="507" y="230"/>
                </a:cubicBezTo>
                <a:close/>
                <a:moveTo>
                  <a:pt x="510" y="235"/>
                </a:moveTo>
                <a:cubicBezTo>
                  <a:pt x="510" y="236"/>
                  <a:pt x="510" y="237"/>
                  <a:pt x="510" y="238"/>
                </a:cubicBezTo>
                <a:cubicBezTo>
                  <a:pt x="510" y="240"/>
                  <a:pt x="512" y="240"/>
                  <a:pt x="512" y="238"/>
                </a:cubicBezTo>
                <a:cubicBezTo>
                  <a:pt x="512" y="237"/>
                  <a:pt x="512" y="236"/>
                  <a:pt x="512" y="234"/>
                </a:cubicBezTo>
                <a:cubicBezTo>
                  <a:pt x="516" y="233"/>
                  <a:pt x="520" y="233"/>
                  <a:pt x="524" y="233"/>
                </a:cubicBezTo>
                <a:cubicBezTo>
                  <a:pt x="524" y="234"/>
                  <a:pt x="524" y="235"/>
                  <a:pt x="524" y="236"/>
                </a:cubicBezTo>
                <a:cubicBezTo>
                  <a:pt x="524" y="238"/>
                  <a:pt x="526" y="238"/>
                  <a:pt x="526" y="236"/>
                </a:cubicBezTo>
                <a:cubicBezTo>
                  <a:pt x="526" y="235"/>
                  <a:pt x="526" y="234"/>
                  <a:pt x="526" y="233"/>
                </a:cubicBezTo>
                <a:cubicBezTo>
                  <a:pt x="527" y="233"/>
                  <a:pt x="528" y="233"/>
                  <a:pt x="529" y="233"/>
                </a:cubicBezTo>
                <a:cubicBezTo>
                  <a:pt x="529" y="235"/>
                  <a:pt x="529" y="238"/>
                  <a:pt x="529" y="240"/>
                </a:cubicBezTo>
                <a:cubicBezTo>
                  <a:pt x="530" y="253"/>
                  <a:pt x="531" y="266"/>
                  <a:pt x="532" y="279"/>
                </a:cubicBezTo>
                <a:cubicBezTo>
                  <a:pt x="525" y="279"/>
                  <a:pt x="517" y="280"/>
                  <a:pt x="509" y="282"/>
                </a:cubicBezTo>
                <a:cubicBezTo>
                  <a:pt x="509" y="277"/>
                  <a:pt x="507" y="253"/>
                  <a:pt x="507" y="236"/>
                </a:cubicBezTo>
                <a:cubicBezTo>
                  <a:pt x="508" y="235"/>
                  <a:pt x="509" y="235"/>
                  <a:pt x="510" y="235"/>
                </a:cubicBezTo>
                <a:close/>
                <a:moveTo>
                  <a:pt x="532" y="281"/>
                </a:moveTo>
                <a:cubicBezTo>
                  <a:pt x="534" y="281"/>
                  <a:pt x="536" y="281"/>
                  <a:pt x="538" y="281"/>
                </a:cubicBezTo>
                <a:cubicBezTo>
                  <a:pt x="538" y="282"/>
                  <a:pt x="538" y="284"/>
                  <a:pt x="537" y="285"/>
                </a:cubicBezTo>
                <a:cubicBezTo>
                  <a:pt x="532" y="284"/>
                  <a:pt x="527" y="284"/>
                  <a:pt x="521" y="283"/>
                </a:cubicBezTo>
                <a:cubicBezTo>
                  <a:pt x="519" y="283"/>
                  <a:pt x="516" y="283"/>
                  <a:pt x="514" y="283"/>
                </a:cubicBezTo>
                <a:cubicBezTo>
                  <a:pt x="520" y="282"/>
                  <a:pt x="527" y="281"/>
                  <a:pt x="532" y="281"/>
                </a:cubicBezTo>
                <a:close/>
                <a:moveTo>
                  <a:pt x="526" y="284"/>
                </a:moveTo>
                <a:cubicBezTo>
                  <a:pt x="530" y="284"/>
                  <a:pt x="534" y="285"/>
                  <a:pt x="537" y="285"/>
                </a:cubicBezTo>
                <a:cubicBezTo>
                  <a:pt x="537" y="285"/>
                  <a:pt x="537" y="286"/>
                  <a:pt x="537" y="286"/>
                </a:cubicBezTo>
                <a:cubicBezTo>
                  <a:pt x="537" y="286"/>
                  <a:pt x="537" y="286"/>
                  <a:pt x="537" y="286"/>
                </a:cubicBezTo>
                <a:cubicBezTo>
                  <a:pt x="533" y="286"/>
                  <a:pt x="529" y="286"/>
                  <a:pt x="525" y="286"/>
                </a:cubicBezTo>
                <a:cubicBezTo>
                  <a:pt x="525" y="286"/>
                  <a:pt x="525" y="286"/>
                  <a:pt x="525" y="286"/>
                </a:cubicBezTo>
                <a:cubicBezTo>
                  <a:pt x="525" y="286"/>
                  <a:pt x="525" y="286"/>
                  <a:pt x="525" y="286"/>
                </a:cubicBezTo>
                <a:cubicBezTo>
                  <a:pt x="524" y="286"/>
                  <a:pt x="523" y="286"/>
                  <a:pt x="523" y="286"/>
                </a:cubicBezTo>
                <a:cubicBezTo>
                  <a:pt x="523" y="286"/>
                  <a:pt x="522" y="286"/>
                  <a:pt x="522" y="286"/>
                </a:cubicBezTo>
                <a:cubicBezTo>
                  <a:pt x="522" y="286"/>
                  <a:pt x="522" y="287"/>
                  <a:pt x="522" y="287"/>
                </a:cubicBezTo>
                <a:cubicBezTo>
                  <a:pt x="521" y="287"/>
                  <a:pt x="520" y="287"/>
                  <a:pt x="518" y="287"/>
                </a:cubicBezTo>
                <a:cubicBezTo>
                  <a:pt x="515" y="287"/>
                  <a:pt x="510" y="286"/>
                  <a:pt x="506" y="287"/>
                </a:cubicBezTo>
                <a:cubicBezTo>
                  <a:pt x="507" y="286"/>
                  <a:pt x="508" y="285"/>
                  <a:pt x="509" y="284"/>
                </a:cubicBezTo>
                <a:cubicBezTo>
                  <a:pt x="509" y="284"/>
                  <a:pt x="509" y="284"/>
                  <a:pt x="509" y="284"/>
                </a:cubicBezTo>
                <a:cubicBezTo>
                  <a:pt x="510" y="284"/>
                  <a:pt x="511" y="284"/>
                  <a:pt x="512" y="283"/>
                </a:cubicBezTo>
                <a:cubicBezTo>
                  <a:pt x="517" y="283"/>
                  <a:pt x="522" y="284"/>
                  <a:pt x="526" y="284"/>
                </a:cubicBezTo>
                <a:close/>
                <a:moveTo>
                  <a:pt x="505" y="287"/>
                </a:moveTo>
                <a:cubicBezTo>
                  <a:pt x="503" y="287"/>
                  <a:pt x="502" y="287"/>
                  <a:pt x="500" y="287"/>
                </a:cubicBezTo>
                <a:cubicBezTo>
                  <a:pt x="503" y="286"/>
                  <a:pt x="506" y="285"/>
                  <a:pt x="509" y="284"/>
                </a:cubicBezTo>
                <a:cubicBezTo>
                  <a:pt x="508" y="285"/>
                  <a:pt x="507" y="285"/>
                  <a:pt x="505" y="287"/>
                </a:cubicBezTo>
                <a:close/>
                <a:moveTo>
                  <a:pt x="494" y="288"/>
                </a:moveTo>
                <a:cubicBezTo>
                  <a:pt x="493" y="288"/>
                  <a:pt x="492" y="288"/>
                  <a:pt x="490" y="289"/>
                </a:cubicBezTo>
                <a:cubicBezTo>
                  <a:pt x="490" y="288"/>
                  <a:pt x="490" y="287"/>
                  <a:pt x="490" y="287"/>
                </a:cubicBezTo>
                <a:cubicBezTo>
                  <a:pt x="494" y="286"/>
                  <a:pt x="498" y="285"/>
                  <a:pt x="502" y="284"/>
                </a:cubicBezTo>
                <a:cubicBezTo>
                  <a:pt x="499" y="285"/>
                  <a:pt x="497" y="286"/>
                  <a:pt x="494" y="288"/>
                </a:cubicBezTo>
                <a:close/>
                <a:moveTo>
                  <a:pt x="491" y="290"/>
                </a:moveTo>
                <a:cubicBezTo>
                  <a:pt x="491" y="290"/>
                  <a:pt x="491" y="290"/>
                  <a:pt x="491" y="290"/>
                </a:cubicBezTo>
                <a:cubicBezTo>
                  <a:pt x="491" y="290"/>
                  <a:pt x="491" y="290"/>
                  <a:pt x="491" y="290"/>
                </a:cubicBezTo>
                <a:cubicBezTo>
                  <a:pt x="491" y="290"/>
                  <a:pt x="491" y="290"/>
                  <a:pt x="491" y="290"/>
                </a:cubicBezTo>
                <a:close/>
                <a:moveTo>
                  <a:pt x="495" y="289"/>
                </a:moveTo>
                <a:cubicBezTo>
                  <a:pt x="498" y="289"/>
                  <a:pt x="500" y="289"/>
                  <a:pt x="502" y="289"/>
                </a:cubicBezTo>
                <a:cubicBezTo>
                  <a:pt x="502" y="289"/>
                  <a:pt x="501" y="289"/>
                  <a:pt x="501" y="290"/>
                </a:cubicBezTo>
                <a:cubicBezTo>
                  <a:pt x="497" y="291"/>
                  <a:pt x="494" y="292"/>
                  <a:pt x="490" y="294"/>
                </a:cubicBezTo>
                <a:cubicBezTo>
                  <a:pt x="492" y="292"/>
                  <a:pt x="493" y="291"/>
                  <a:pt x="495" y="289"/>
                </a:cubicBezTo>
                <a:close/>
                <a:moveTo>
                  <a:pt x="503" y="289"/>
                </a:moveTo>
                <a:cubicBezTo>
                  <a:pt x="505" y="289"/>
                  <a:pt x="506" y="288"/>
                  <a:pt x="507" y="288"/>
                </a:cubicBezTo>
                <a:cubicBezTo>
                  <a:pt x="505" y="289"/>
                  <a:pt x="504" y="289"/>
                  <a:pt x="502" y="290"/>
                </a:cubicBezTo>
                <a:cubicBezTo>
                  <a:pt x="502" y="289"/>
                  <a:pt x="503" y="289"/>
                  <a:pt x="503" y="289"/>
                </a:cubicBezTo>
                <a:close/>
                <a:moveTo>
                  <a:pt x="497" y="298"/>
                </a:moveTo>
                <a:cubicBezTo>
                  <a:pt x="497" y="299"/>
                  <a:pt x="497" y="298"/>
                  <a:pt x="497" y="298"/>
                </a:cubicBezTo>
                <a:cubicBezTo>
                  <a:pt x="505" y="296"/>
                  <a:pt x="513" y="294"/>
                  <a:pt x="521" y="293"/>
                </a:cubicBezTo>
                <a:cubicBezTo>
                  <a:pt x="521" y="293"/>
                  <a:pt x="521" y="294"/>
                  <a:pt x="520" y="294"/>
                </a:cubicBezTo>
                <a:cubicBezTo>
                  <a:pt x="520" y="295"/>
                  <a:pt x="521" y="295"/>
                  <a:pt x="521" y="294"/>
                </a:cubicBezTo>
                <a:cubicBezTo>
                  <a:pt x="521" y="294"/>
                  <a:pt x="521" y="293"/>
                  <a:pt x="521" y="293"/>
                </a:cubicBezTo>
                <a:cubicBezTo>
                  <a:pt x="521" y="293"/>
                  <a:pt x="521" y="293"/>
                  <a:pt x="521" y="293"/>
                </a:cubicBezTo>
                <a:cubicBezTo>
                  <a:pt x="522" y="292"/>
                  <a:pt x="523" y="292"/>
                  <a:pt x="525" y="292"/>
                </a:cubicBezTo>
                <a:cubicBezTo>
                  <a:pt x="525" y="293"/>
                  <a:pt x="524" y="294"/>
                  <a:pt x="525" y="294"/>
                </a:cubicBezTo>
                <a:cubicBezTo>
                  <a:pt x="525" y="297"/>
                  <a:pt x="525" y="299"/>
                  <a:pt x="525" y="302"/>
                </a:cubicBezTo>
                <a:cubicBezTo>
                  <a:pt x="524" y="303"/>
                  <a:pt x="524" y="305"/>
                  <a:pt x="524" y="306"/>
                </a:cubicBezTo>
                <a:cubicBezTo>
                  <a:pt x="522" y="306"/>
                  <a:pt x="521" y="307"/>
                  <a:pt x="520" y="307"/>
                </a:cubicBezTo>
                <a:cubicBezTo>
                  <a:pt x="520" y="305"/>
                  <a:pt x="520" y="296"/>
                  <a:pt x="520" y="300"/>
                </a:cubicBezTo>
                <a:cubicBezTo>
                  <a:pt x="520" y="301"/>
                  <a:pt x="521" y="301"/>
                  <a:pt x="521" y="300"/>
                </a:cubicBezTo>
                <a:cubicBezTo>
                  <a:pt x="521" y="297"/>
                  <a:pt x="521" y="299"/>
                  <a:pt x="520" y="295"/>
                </a:cubicBezTo>
                <a:cubicBezTo>
                  <a:pt x="520" y="295"/>
                  <a:pt x="519" y="295"/>
                  <a:pt x="519" y="295"/>
                </a:cubicBezTo>
                <a:cubicBezTo>
                  <a:pt x="519" y="299"/>
                  <a:pt x="519" y="303"/>
                  <a:pt x="519" y="307"/>
                </a:cubicBezTo>
                <a:cubicBezTo>
                  <a:pt x="516" y="308"/>
                  <a:pt x="513" y="308"/>
                  <a:pt x="510" y="309"/>
                </a:cubicBezTo>
                <a:cubicBezTo>
                  <a:pt x="509" y="310"/>
                  <a:pt x="510" y="312"/>
                  <a:pt x="511" y="311"/>
                </a:cubicBezTo>
                <a:cubicBezTo>
                  <a:pt x="514" y="310"/>
                  <a:pt x="516" y="310"/>
                  <a:pt x="519" y="309"/>
                </a:cubicBezTo>
                <a:cubicBezTo>
                  <a:pt x="519" y="317"/>
                  <a:pt x="519" y="324"/>
                  <a:pt x="519" y="332"/>
                </a:cubicBezTo>
                <a:cubicBezTo>
                  <a:pt x="518" y="332"/>
                  <a:pt x="516" y="333"/>
                  <a:pt x="514" y="333"/>
                </a:cubicBezTo>
                <a:cubicBezTo>
                  <a:pt x="513" y="334"/>
                  <a:pt x="514" y="336"/>
                  <a:pt x="515" y="335"/>
                </a:cubicBezTo>
                <a:cubicBezTo>
                  <a:pt x="516" y="335"/>
                  <a:pt x="518" y="334"/>
                  <a:pt x="519" y="334"/>
                </a:cubicBezTo>
                <a:cubicBezTo>
                  <a:pt x="519" y="341"/>
                  <a:pt x="520" y="348"/>
                  <a:pt x="520" y="356"/>
                </a:cubicBezTo>
                <a:cubicBezTo>
                  <a:pt x="518" y="356"/>
                  <a:pt x="516" y="357"/>
                  <a:pt x="514" y="357"/>
                </a:cubicBezTo>
                <a:cubicBezTo>
                  <a:pt x="513" y="358"/>
                  <a:pt x="514" y="360"/>
                  <a:pt x="515" y="359"/>
                </a:cubicBezTo>
                <a:cubicBezTo>
                  <a:pt x="517" y="358"/>
                  <a:pt x="518" y="358"/>
                  <a:pt x="520" y="358"/>
                </a:cubicBezTo>
                <a:cubicBezTo>
                  <a:pt x="520" y="361"/>
                  <a:pt x="520" y="365"/>
                  <a:pt x="520" y="369"/>
                </a:cubicBezTo>
                <a:cubicBezTo>
                  <a:pt x="520" y="370"/>
                  <a:pt x="521" y="370"/>
                  <a:pt x="521" y="369"/>
                </a:cubicBezTo>
                <a:cubicBezTo>
                  <a:pt x="521" y="365"/>
                  <a:pt x="521" y="361"/>
                  <a:pt x="520" y="357"/>
                </a:cubicBezTo>
                <a:cubicBezTo>
                  <a:pt x="522" y="357"/>
                  <a:pt x="524" y="357"/>
                  <a:pt x="526" y="356"/>
                </a:cubicBezTo>
                <a:cubicBezTo>
                  <a:pt x="526" y="362"/>
                  <a:pt x="526" y="367"/>
                  <a:pt x="525" y="373"/>
                </a:cubicBezTo>
                <a:cubicBezTo>
                  <a:pt x="523" y="373"/>
                  <a:pt x="521" y="372"/>
                  <a:pt x="519" y="372"/>
                </a:cubicBezTo>
                <a:cubicBezTo>
                  <a:pt x="521" y="372"/>
                  <a:pt x="523" y="373"/>
                  <a:pt x="525" y="373"/>
                </a:cubicBezTo>
                <a:cubicBezTo>
                  <a:pt x="525" y="375"/>
                  <a:pt x="525" y="377"/>
                  <a:pt x="525" y="379"/>
                </a:cubicBezTo>
                <a:cubicBezTo>
                  <a:pt x="519" y="379"/>
                  <a:pt x="512" y="378"/>
                  <a:pt x="505" y="378"/>
                </a:cubicBezTo>
                <a:cubicBezTo>
                  <a:pt x="503" y="377"/>
                  <a:pt x="501" y="376"/>
                  <a:pt x="499" y="375"/>
                </a:cubicBezTo>
                <a:cubicBezTo>
                  <a:pt x="497" y="374"/>
                  <a:pt x="492" y="370"/>
                  <a:pt x="488" y="369"/>
                </a:cubicBezTo>
                <a:cubicBezTo>
                  <a:pt x="488" y="368"/>
                  <a:pt x="488" y="368"/>
                  <a:pt x="487" y="368"/>
                </a:cubicBezTo>
                <a:cubicBezTo>
                  <a:pt x="487" y="367"/>
                  <a:pt x="491" y="366"/>
                  <a:pt x="492" y="366"/>
                </a:cubicBezTo>
                <a:cubicBezTo>
                  <a:pt x="493" y="366"/>
                  <a:pt x="494" y="366"/>
                  <a:pt x="496" y="365"/>
                </a:cubicBezTo>
                <a:cubicBezTo>
                  <a:pt x="496" y="368"/>
                  <a:pt x="496" y="370"/>
                  <a:pt x="496" y="372"/>
                </a:cubicBezTo>
                <a:cubicBezTo>
                  <a:pt x="496" y="373"/>
                  <a:pt x="497" y="373"/>
                  <a:pt x="497" y="372"/>
                </a:cubicBezTo>
                <a:cubicBezTo>
                  <a:pt x="497" y="370"/>
                  <a:pt x="496" y="368"/>
                  <a:pt x="496" y="365"/>
                </a:cubicBezTo>
                <a:cubicBezTo>
                  <a:pt x="497" y="365"/>
                  <a:pt x="498" y="365"/>
                  <a:pt x="499" y="365"/>
                </a:cubicBezTo>
                <a:cubicBezTo>
                  <a:pt x="500" y="365"/>
                  <a:pt x="500" y="363"/>
                  <a:pt x="499" y="363"/>
                </a:cubicBezTo>
                <a:cubicBezTo>
                  <a:pt x="498" y="363"/>
                  <a:pt x="497" y="363"/>
                  <a:pt x="496" y="363"/>
                </a:cubicBezTo>
                <a:cubicBezTo>
                  <a:pt x="495" y="355"/>
                  <a:pt x="495" y="347"/>
                  <a:pt x="495" y="339"/>
                </a:cubicBezTo>
                <a:cubicBezTo>
                  <a:pt x="496" y="339"/>
                  <a:pt x="496" y="338"/>
                  <a:pt x="495" y="337"/>
                </a:cubicBezTo>
                <a:cubicBezTo>
                  <a:pt x="495" y="329"/>
                  <a:pt x="495" y="321"/>
                  <a:pt x="495" y="313"/>
                </a:cubicBezTo>
                <a:cubicBezTo>
                  <a:pt x="495" y="313"/>
                  <a:pt x="495" y="313"/>
                  <a:pt x="495" y="313"/>
                </a:cubicBezTo>
                <a:cubicBezTo>
                  <a:pt x="496" y="320"/>
                  <a:pt x="496" y="327"/>
                  <a:pt x="496" y="334"/>
                </a:cubicBezTo>
                <a:cubicBezTo>
                  <a:pt x="496" y="335"/>
                  <a:pt x="497" y="335"/>
                  <a:pt x="497" y="334"/>
                </a:cubicBezTo>
                <a:cubicBezTo>
                  <a:pt x="497" y="327"/>
                  <a:pt x="496" y="320"/>
                  <a:pt x="496" y="313"/>
                </a:cubicBezTo>
                <a:cubicBezTo>
                  <a:pt x="498" y="312"/>
                  <a:pt x="500" y="311"/>
                  <a:pt x="503" y="311"/>
                </a:cubicBezTo>
                <a:cubicBezTo>
                  <a:pt x="504" y="311"/>
                  <a:pt x="504" y="309"/>
                  <a:pt x="503" y="309"/>
                </a:cubicBezTo>
                <a:cubicBezTo>
                  <a:pt x="500" y="309"/>
                  <a:pt x="498" y="310"/>
                  <a:pt x="495" y="311"/>
                </a:cubicBezTo>
                <a:cubicBezTo>
                  <a:pt x="495" y="307"/>
                  <a:pt x="495" y="303"/>
                  <a:pt x="495" y="299"/>
                </a:cubicBezTo>
                <a:cubicBezTo>
                  <a:pt x="495" y="299"/>
                  <a:pt x="496" y="299"/>
                  <a:pt x="496" y="298"/>
                </a:cubicBezTo>
                <a:cubicBezTo>
                  <a:pt x="496" y="298"/>
                  <a:pt x="497" y="298"/>
                  <a:pt x="497" y="298"/>
                </a:cubicBezTo>
                <a:close/>
                <a:moveTo>
                  <a:pt x="495" y="311"/>
                </a:moveTo>
                <a:cubicBezTo>
                  <a:pt x="495" y="310"/>
                  <a:pt x="495" y="309"/>
                  <a:pt x="495" y="308"/>
                </a:cubicBezTo>
                <a:cubicBezTo>
                  <a:pt x="495" y="309"/>
                  <a:pt x="495" y="310"/>
                  <a:pt x="495" y="311"/>
                </a:cubicBezTo>
                <a:cubicBezTo>
                  <a:pt x="495" y="311"/>
                  <a:pt x="495" y="311"/>
                  <a:pt x="495" y="311"/>
                </a:cubicBezTo>
                <a:close/>
                <a:moveTo>
                  <a:pt x="453" y="392"/>
                </a:moveTo>
                <a:cubicBezTo>
                  <a:pt x="453" y="393"/>
                  <a:pt x="453" y="393"/>
                  <a:pt x="453" y="394"/>
                </a:cubicBezTo>
                <a:cubicBezTo>
                  <a:pt x="454" y="406"/>
                  <a:pt x="455" y="417"/>
                  <a:pt x="456" y="429"/>
                </a:cubicBezTo>
                <a:cubicBezTo>
                  <a:pt x="456" y="433"/>
                  <a:pt x="456" y="437"/>
                  <a:pt x="456" y="441"/>
                </a:cubicBezTo>
                <a:cubicBezTo>
                  <a:pt x="455" y="441"/>
                  <a:pt x="453" y="442"/>
                  <a:pt x="452" y="442"/>
                </a:cubicBezTo>
                <a:cubicBezTo>
                  <a:pt x="451" y="426"/>
                  <a:pt x="449" y="410"/>
                  <a:pt x="449" y="394"/>
                </a:cubicBezTo>
                <a:cubicBezTo>
                  <a:pt x="450" y="394"/>
                  <a:pt x="451" y="393"/>
                  <a:pt x="453" y="392"/>
                </a:cubicBezTo>
                <a:close/>
                <a:moveTo>
                  <a:pt x="456" y="441"/>
                </a:moveTo>
                <a:cubicBezTo>
                  <a:pt x="456" y="441"/>
                  <a:pt x="456" y="441"/>
                  <a:pt x="456" y="441"/>
                </a:cubicBezTo>
                <a:cubicBezTo>
                  <a:pt x="455" y="443"/>
                  <a:pt x="453" y="444"/>
                  <a:pt x="452" y="446"/>
                </a:cubicBezTo>
                <a:cubicBezTo>
                  <a:pt x="452" y="445"/>
                  <a:pt x="452" y="444"/>
                  <a:pt x="452" y="443"/>
                </a:cubicBezTo>
                <a:cubicBezTo>
                  <a:pt x="453" y="442"/>
                  <a:pt x="455" y="442"/>
                  <a:pt x="456" y="441"/>
                </a:cubicBezTo>
                <a:close/>
                <a:moveTo>
                  <a:pt x="456" y="443"/>
                </a:moveTo>
                <a:cubicBezTo>
                  <a:pt x="457" y="446"/>
                  <a:pt x="457" y="449"/>
                  <a:pt x="457" y="453"/>
                </a:cubicBezTo>
                <a:cubicBezTo>
                  <a:pt x="455" y="454"/>
                  <a:pt x="454" y="455"/>
                  <a:pt x="452" y="456"/>
                </a:cubicBezTo>
                <a:cubicBezTo>
                  <a:pt x="452" y="453"/>
                  <a:pt x="452" y="450"/>
                  <a:pt x="452" y="447"/>
                </a:cubicBezTo>
                <a:cubicBezTo>
                  <a:pt x="453" y="445"/>
                  <a:pt x="455" y="444"/>
                  <a:pt x="456" y="443"/>
                </a:cubicBezTo>
                <a:close/>
                <a:moveTo>
                  <a:pt x="458" y="453"/>
                </a:moveTo>
                <a:cubicBezTo>
                  <a:pt x="462" y="452"/>
                  <a:pt x="467" y="450"/>
                  <a:pt x="470" y="449"/>
                </a:cubicBezTo>
                <a:cubicBezTo>
                  <a:pt x="466" y="451"/>
                  <a:pt x="462" y="453"/>
                  <a:pt x="458" y="455"/>
                </a:cubicBezTo>
                <a:cubicBezTo>
                  <a:pt x="458" y="455"/>
                  <a:pt x="458" y="454"/>
                  <a:pt x="458" y="453"/>
                </a:cubicBezTo>
                <a:close/>
                <a:moveTo>
                  <a:pt x="468" y="449"/>
                </a:moveTo>
                <a:cubicBezTo>
                  <a:pt x="465" y="450"/>
                  <a:pt x="461" y="451"/>
                  <a:pt x="458" y="453"/>
                </a:cubicBezTo>
                <a:cubicBezTo>
                  <a:pt x="457" y="449"/>
                  <a:pt x="457" y="446"/>
                  <a:pt x="457" y="442"/>
                </a:cubicBezTo>
                <a:cubicBezTo>
                  <a:pt x="458" y="442"/>
                  <a:pt x="459" y="441"/>
                  <a:pt x="460" y="441"/>
                </a:cubicBezTo>
                <a:cubicBezTo>
                  <a:pt x="461" y="440"/>
                  <a:pt x="462" y="440"/>
                  <a:pt x="463" y="440"/>
                </a:cubicBezTo>
                <a:cubicBezTo>
                  <a:pt x="468" y="439"/>
                  <a:pt x="473" y="438"/>
                  <a:pt x="478" y="437"/>
                </a:cubicBezTo>
                <a:cubicBezTo>
                  <a:pt x="478" y="440"/>
                  <a:pt x="478" y="442"/>
                  <a:pt x="478" y="445"/>
                </a:cubicBezTo>
                <a:cubicBezTo>
                  <a:pt x="472" y="446"/>
                  <a:pt x="466" y="447"/>
                  <a:pt x="461" y="450"/>
                </a:cubicBezTo>
                <a:cubicBezTo>
                  <a:pt x="460" y="450"/>
                  <a:pt x="461" y="451"/>
                  <a:pt x="461" y="450"/>
                </a:cubicBezTo>
                <a:cubicBezTo>
                  <a:pt x="466" y="448"/>
                  <a:pt x="472" y="446"/>
                  <a:pt x="478" y="445"/>
                </a:cubicBezTo>
                <a:cubicBezTo>
                  <a:pt x="478" y="446"/>
                  <a:pt x="478" y="446"/>
                  <a:pt x="478" y="446"/>
                </a:cubicBezTo>
                <a:cubicBezTo>
                  <a:pt x="475" y="447"/>
                  <a:pt x="471" y="448"/>
                  <a:pt x="468" y="449"/>
                </a:cubicBezTo>
                <a:close/>
                <a:moveTo>
                  <a:pt x="479" y="445"/>
                </a:moveTo>
                <a:cubicBezTo>
                  <a:pt x="479" y="445"/>
                  <a:pt x="480" y="445"/>
                  <a:pt x="481" y="445"/>
                </a:cubicBezTo>
                <a:cubicBezTo>
                  <a:pt x="481" y="445"/>
                  <a:pt x="481" y="445"/>
                  <a:pt x="481" y="445"/>
                </a:cubicBezTo>
                <a:cubicBezTo>
                  <a:pt x="480" y="446"/>
                  <a:pt x="479" y="446"/>
                  <a:pt x="479" y="446"/>
                </a:cubicBezTo>
                <a:cubicBezTo>
                  <a:pt x="479" y="446"/>
                  <a:pt x="479" y="445"/>
                  <a:pt x="479" y="445"/>
                </a:cubicBezTo>
                <a:close/>
                <a:moveTo>
                  <a:pt x="481" y="446"/>
                </a:moveTo>
                <a:cubicBezTo>
                  <a:pt x="480" y="458"/>
                  <a:pt x="480" y="470"/>
                  <a:pt x="479" y="482"/>
                </a:cubicBezTo>
                <a:cubicBezTo>
                  <a:pt x="479" y="470"/>
                  <a:pt x="479" y="459"/>
                  <a:pt x="479" y="447"/>
                </a:cubicBezTo>
                <a:cubicBezTo>
                  <a:pt x="479" y="447"/>
                  <a:pt x="480" y="447"/>
                  <a:pt x="481" y="446"/>
                </a:cubicBezTo>
                <a:close/>
                <a:moveTo>
                  <a:pt x="481" y="446"/>
                </a:moveTo>
                <a:cubicBezTo>
                  <a:pt x="482" y="446"/>
                  <a:pt x="483" y="446"/>
                  <a:pt x="484" y="446"/>
                </a:cubicBezTo>
                <a:cubicBezTo>
                  <a:pt x="480" y="476"/>
                  <a:pt x="479" y="507"/>
                  <a:pt x="480" y="537"/>
                </a:cubicBezTo>
                <a:cubicBezTo>
                  <a:pt x="480" y="537"/>
                  <a:pt x="479" y="537"/>
                  <a:pt x="479" y="537"/>
                </a:cubicBezTo>
                <a:cubicBezTo>
                  <a:pt x="480" y="521"/>
                  <a:pt x="480" y="505"/>
                  <a:pt x="480" y="489"/>
                </a:cubicBezTo>
                <a:cubicBezTo>
                  <a:pt x="480" y="475"/>
                  <a:pt x="481" y="461"/>
                  <a:pt x="481" y="446"/>
                </a:cubicBezTo>
                <a:close/>
                <a:moveTo>
                  <a:pt x="479" y="537"/>
                </a:moveTo>
                <a:cubicBezTo>
                  <a:pt x="478" y="537"/>
                  <a:pt x="478" y="536"/>
                  <a:pt x="478" y="536"/>
                </a:cubicBezTo>
                <a:cubicBezTo>
                  <a:pt x="478" y="523"/>
                  <a:pt x="479" y="511"/>
                  <a:pt x="479" y="498"/>
                </a:cubicBezTo>
                <a:cubicBezTo>
                  <a:pt x="479" y="511"/>
                  <a:pt x="479" y="524"/>
                  <a:pt x="479" y="537"/>
                </a:cubicBezTo>
                <a:close/>
                <a:moveTo>
                  <a:pt x="479" y="537"/>
                </a:moveTo>
                <a:cubicBezTo>
                  <a:pt x="479" y="538"/>
                  <a:pt x="480" y="538"/>
                  <a:pt x="480" y="538"/>
                </a:cubicBezTo>
                <a:cubicBezTo>
                  <a:pt x="480" y="544"/>
                  <a:pt x="480" y="550"/>
                  <a:pt x="480" y="555"/>
                </a:cubicBezTo>
                <a:cubicBezTo>
                  <a:pt x="480" y="555"/>
                  <a:pt x="480" y="555"/>
                  <a:pt x="480" y="555"/>
                </a:cubicBezTo>
                <a:cubicBezTo>
                  <a:pt x="480" y="555"/>
                  <a:pt x="479" y="555"/>
                  <a:pt x="480" y="555"/>
                </a:cubicBezTo>
                <a:cubicBezTo>
                  <a:pt x="480" y="556"/>
                  <a:pt x="480" y="556"/>
                  <a:pt x="480" y="556"/>
                </a:cubicBezTo>
                <a:cubicBezTo>
                  <a:pt x="480" y="559"/>
                  <a:pt x="480" y="562"/>
                  <a:pt x="480" y="564"/>
                </a:cubicBezTo>
                <a:cubicBezTo>
                  <a:pt x="479" y="563"/>
                  <a:pt x="478" y="563"/>
                  <a:pt x="478" y="562"/>
                </a:cubicBezTo>
                <a:cubicBezTo>
                  <a:pt x="478" y="554"/>
                  <a:pt x="479" y="546"/>
                  <a:pt x="479" y="537"/>
                </a:cubicBezTo>
                <a:close/>
                <a:moveTo>
                  <a:pt x="489" y="578"/>
                </a:moveTo>
                <a:cubicBezTo>
                  <a:pt x="489" y="579"/>
                  <a:pt x="489" y="580"/>
                  <a:pt x="489" y="581"/>
                </a:cubicBezTo>
                <a:cubicBezTo>
                  <a:pt x="487" y="580"/>
                  <a:pt x="484" y="579"/>
                  <a:pt x="482" y="578"/>
                </a:cubicBezTo>
                <a:cubicBezTo>
                  <a:pt x="482" y="576"/>
                  <a:pt x="482" y="575"/>
                  <a:pt x="482" y="574"/>
                </a:cubicBezTo>
                <a:cubicBezTo>
                  <a:pt x="484" y="576"/>
                  <a:pt x="487" y="577"/>
                  <a:pt x="489" y="578"/>
                </a:cubicBezTo>
                <a:close/>
                <a:moveTo>
                  <a:pt x="484" y="608"/>
                </a:moveTo>
                <a:cubicBezTo>
                  <a:pt x="484" y="609"/>
                  <a:pt x="485" y="609"/>
                  <a:pt x="485" y="610"/>
                </a:cubicBezTo>
                <a:cubicBezTo>
                  <a:pt x="485" y="610"/>
                  <a:pt x="484" y="610"/>
                  <a:pt x="484" y="610"/>
                </a:cubicBezTo>
                <a:cubicBezTo>
                  <a:pt x="484" y="610"/>
                  <a:pt x="484" y="610"/>
                  <a:pt x="484" y="610"/>
                </a:cubicBezTo>
                <a:cubicBezTo>
                  <a:pt x="484" y="609"/>
                  <a:pt x="484" y="609"/>
                  <a:pt x="484" y="608"/>
                </a:cubicBezTo>
                <a:cubicBezTo>
                  <a:pt x="484" y="608"/>
                  <a:pt x="484" y="608"/>
                  <a:pt x="484" y="608"/>
                </a:cubicBezTo>
                <a:close/>
                <a:moveTo>
                  <a:pt x="486" y="611"/>
                </a:moveTo>
                <a:cubicBezTo>
                  <a:pt x="486" y="611"/>
                  <a:pt x="486" y="611"/>
                  <a:pt x="486" y="611"/>
                </a:cubicBezTo>
                <a:cubicBezTo>
                  <a:pt x="486" y="611"/>
                  <a:pt x="486" y="611"/>
                  <a:pt x="486" y="611"/>
                </a:cubicBezTo>
                <a:close/>
                <a:moveTo>
                  <a:pt x="492" y="616"/>
                </a:moveTo>
                <a:cubicBezTo>
                  <a:pt x="492" y="617"/>
                  <a:pt x="492" y="619"/>
                  <a:pt x="492" y="620"/>
                </a:cubicBezTo>
                <a:cubicBezTo>
                  <a:pt x="492" y="624"/>
                  <a:pt x="492" y="627"/>
                  <a:pt x="492" y="630"/>
                </a:cubicBezTo>
                <a:cubicBezTo>
                  <a:pt x="492" y="629"/>
                  <a:pt x="491" y="629"/>
                  <a:pt x="490" y="630"/>
                </a:cubicBezTo>
                <a:cubicBezTo>
                  <a:pt x="490" y="624"/>
                  <a:pt x="490" y="619"/>
                  <a:pt x="490" y="614"/>
                </a:cubicBezTo>
                <a:cubicBezTo>
                  <a:pt x="490" y="613"/>
                  <a:pt x="488" y="613"/>
                  <a:pt x="488" y="614"/>
                </a:cubicBezTo>
                <a:cubicBezTo>
                  <a:pt x="488" y="614"/>
                  <a:pt x="488" y="614"/>
                  <a:pt x="488" y="614"/>
                </a:cubicBezTo>
                <a:cubicBezTo>
                  <a:pt x="487" y="613"/>
                  <a:pt x="487" y="612"/>
                  <a:pt x="487" y="611"/>
                </a:cubicBezTo>
                <a:cubicBezTo>
                  <a:pt x="489" y="613"/>
                  <a:pt x="490" y="614"/>
                  <a:pt x="492" y="616"/>
                </a:cubicBezTo>
                <a:close/>
                <a:moveTo>
                  <a:pt x="494" y="895"/>
                </a:moveTo>
                <a:cubicBezTo>
                  <a:pt x="494" y="881"/>
                  <a:pt x="495" y="867"/>
                  <a:pt x="495" y="853"/>
                </a:cubicBezTo>
                <a:cubicBezTo>
                  <a:pt x="496" y="863"/>
                  <a:pt x="497" y="874"/>
                  <a:pt x="497" y="884"/>
                </a:cubicBezTo>
                <a:cubicBezTo>
                  <a:pt x="497" y="884"/>
                  <a:pt x="497" y="884"/>
                  <a:pt x="497" y="884"/>
                </a:cubicBezTo>
                <a:cubicBezTo>
                  <a:pt x="494" y="884"/>
                  <a:pt x="494" y="888"/>
                  <a:pt x="497" y="888"/>
                </a:cubicBezTo>
                <a:cubicBezTo>
                  <a:pt x="497" y="888"/>
                  <a:pt x="497" y="888"/>
                  <a:pt x="498" y="888"/>
                </a:cubicBezTo>
                <a:cubicBezTo>
                  <a:pt x="498" y="894"/>
                  <a:pt x="498" y="900"/>
                  <a:pt x="499" y="906"/>
                </a:cubicBezTo>
                <a:cubicBezTo>
                  <a:pt x="499" y="906"/>
                  <a:pt x="498" y="906"/>
                  <a:pt x="498" y="906"/>
                </a:cubicBezTo>
                <a:cubicBezTo>
                  <a:pt x="496" y="907"/>
                  <a:pt x="497" y="911"/>
                  <a:pt x="499" y="910"/>
                </a:cubicBezTo>
                <a:cubicBezTo>
                  <a:pt x="499" y="917"/>
                  <a:pt x="500" y="924"/>
                  <a:pt x="500" y="930"/>
                </a:cubicBezTo>
                <a:cubicBezTo>
                  <a:pt x="500" y="930"/>
                  <a:pt x="500" y="930"/>
                  <a:pt x="500" y="931"/>
                </a:cubicBezTo>
                <a:cubicBezTo>
                  <a:pt x="499" y="931"/>
                  <a:pt x="497" y="932"/>
                  <a:pt x="496" y="933"/>
                </a:cubicBezTo>
                <a:cubicBezTo>
                  <a:pt x="496" y="933"/>
                  <a:pt x="496" y="933"/>
                  <a:pt x="495" y="933"/>
                </a:cubicBezTo>
                <a:cubicBezTo>
                  <a:pt x="495" y="921"/>
                  <a:pt x="494" y="910"/>
                  <a:pt x="494" y="898"/>
                </a:cubicBezTo>
                <a:cubicBezTo>
                  <a:pt x="494" y="897"/>
                  <a:pt x="494" y="896"/>
                  <a:pt x="494" y="895"/>
                </a:cubicBezTo>
                <a:close/>
                <a:moveTo>
                  <a:pt x="503" y="947"/>
                </a:moveTo>
                <a:cubicBezTo>
                  <a:pt x="503" y="943"/>
                  <a:pt x="503" y="938"/>
                  <a:pt x="502" y="934"/>
                </a:cubicBezTo>
                <a:cubicBezTo>
                  <a:pt x="504" y="934"/>
                  <a:pt x="506" y="933"/>
                  <a:pt x="508" y="933"/>
                </a:cubicBezTo>
                <a:cubicBezTo>
                  <a:pt x="508" y="938"/>
                  <a:pt x="508" y="942"/>
                  <a:pt x="508" y="947"/>
                </a:cubicBezTo>
                <a:cubicBezTo>
                  <a:pt x="506" y="947"/>
                  <a:pt x="505" y="947"/>
                  <a:pt x="503" y="947"/>
                </a:cubicBezTo>
                <a:close/>
                <a:moveTo>
                  <a:pt x="508" y="933"/>
                </a:moveTo>
                <a:cubicBezTo>
                  <a:pt x="509" y="933"/>
                  <a:pt x="510" y="933"/>
                  <a:pt x="510" y="933"/>
                </a:cubicBezTo>
                <a:cubicBezTo>
                  <a:pt x="510" y="937"/>
                  <a:pt x="510" y="942"/>
                  <a:pt x="510" y="947"/>
                </a:cubicBezTo>
                <a:cubicBezTo>
                  <a:pt x="510" y="947"/>
                  <a:pt x="509" y="947"/>
                  <a:pt x="508" y="947"/>
                </a:cubicBezTo>
                <a:cubicBezTo>
                  <a:pt x="508" y="942"/>
                  <a:pt x="508" y="938"/>
                  <a:pt x="508" y="933"/>
                </a:cubicBezTo>
                <a:close/>
                <a:moveTo>
                  <a:pt x="508" y="929"/>
                </a:moveTo>
                <a:cubicBezTo>
                  <a:pt x="508" y="922"/>
                  <a:pt x="508" y="915"/>
                  <a:pt x="508" y="908"/>
                </a:cubicBezTo>
                <a:cubicBezTo>
                  <a:pt x="509" y="908"/>
                  <a:pt x="509" y="908"/>
                  <a:pt x="510" y="908"/>
                </a:cubicBezTo>
                <a:cubicBezTo>
                  <a:pt x="510" y="915"/>
                  <a:pt x="510" y="922"/>
                  <a:pt x="510" y="929"/>
                </a:cubicBezTo>
                <a:cubicBezTo>
                  <a:pt x="510" y="929"/>
                  <a:pt x="509" y="929"/>
                  <a:pt x="508" y="929"/>
                </a:cubicBezTo>
                <a:close/>
                <a:moveTo>
                  <a:pt x="508" y="904"/>
                </a:moveTo>
                <a:cubicBezTo>
                  <a:pt x="508" y="899"/>
                  <a:pt x="508" y="893"/>
                  <a:pt x="508" y="888"/>
                </a:cubicBezTo>
                <a:cubicBezTo>
                  <a:pt x="509" y="888"/>
                  <a:pt x="509" y="888"/>
                  <a:pt x="510" y="888"/>
                </a:cubicBezTo>
                <a:cubicBezTo>
                  <a:pt x="510" y="893"/>
                  <a:pt x="510" y="899"/>
                  <a:pt x="510" y="904"/>
                </a:cubicBezTo>
                <a:cubicBezTo>
                  <a:pt x="509" y="904"/>
                  <a:pt x="509" y="904"/>
                  <a:pt x="508" y="904"/>
                </a:cubicBezTo>
                <a:close/>
                <a:moveTo>
                  <a:pt x="508" y="884"/>
                </a:moveTo>
                <a:cubicBezTo>
                  <a:pt x="508" y="878"/>
                  <a:pt x="508" y="873"/>
                  <a:pt x="508" y="867"/>
                </a:cubicBezTo>
                <a:cubicBezTo>
                  <a:pt x="508" y="867"/>
                  <a:pt x="509" y="867"/>
                  <a:pt x="509" y="867"/>
                </a:cubicBezTo>
                <a:cubicBezTo>
                  <a:pt x="510" y="872"/>
                  <a:pt x="510" y="878"/>
                  <a:pt x="510" y="884"/>
                </a:cubicBezTo>
                <a:cubicBezTo>
                  <a:pt x="509" y="884"/>
                  <a:pt x="509" y="884"/>
                  <a:pt x="508" y="884"/>
                </a:cubicBezTo>
                <a:close/>
                <a:moveTo>
                  <a:pt x="508" y="863"/>
                </a:moveTo>
                <a:cubicBezTo>
                  <a:pt x="507" y="857"/>
                  <a:pt x="507" y="850"/>
                  <a:pt x="507" y="844"/>
                </a:cubicBezTo>
                <a:cubicBezTo>
                  <a:pt x="508" y="844"/>
                  <a:pt x="508" y="844"/>
                  <a:pt x="509" y="844"/>
                </a:cubicBezTo>
                <a:cubicBezTo>
                  <a:pt x="509" y="850"/>
                  <a:pt x="509" y="857"/>
                  <a:pt x="509" y="863"/>
                </a:cubicBezTo>
                <a:cubicBezTo>
                  <a:pt x="509" y="863"/>
                  <a:pt x="508" y="863"/>
                  <a:pt x="508" y="863"/>
                </a:cubicBezTo>
                <a:close/>
                <a:moveTo>
                  <a:pt x="509" y="844"/>
                </a:moveTo>
                <a:cubicBezTo>
                  <a:pt x="512" y="844"/>
                  <a:pt x="514" y="844"/>
                  <a:pt x="517" y="843"/>
                </a:cubicBezTo>
                <a:cubicBezTo>
                  <a:pt x="516" y="850"/>
                  <a:pt x="515" y="856"/>
                  <a:pt x="515" y="863"/>
                </a:cubicBezTo>
                <a:cubicBezTo>
                  <a:pt x="513" y="863"/>
                  <a:pt x="511" y="863"/>
                  <a:pt x="510" y="863"/>
                </a:cubicBezTo>
                <a:cubicBezTo>
                  <a:pt x="510" y="857"/>
                  <a:pt x="510" y="850"/>
                  <a:pt x="509" y="844"/>
                </a:cubicBezTo>
                <a:close/>
                <a:moveTo>
                  <a:pt x="509" y="840"/>
                </a:moveTo>
                <a:cubicBezTo>
                  <a:pt x="509" y="833"/>
                  <a:pt x="509" y="826"/>
                  <a:pt x="509" y="819"/>
                </a:cubicBezTo>
                <a:cubicBezTo>
                  <a:pt x="511" y="819"/>
                  <a:pt x="513" y="819"/>
                  <a:pt x="514" y="819"/>
                </a:cubicBezTo>
                <a:cubicBezTo>
                  <a:pt x="516" y="818"/>
                  <a:pt x="517" y="818"/>
                  <a:pt x="519" y="818"/>
                </a:cubicBezTo>
                <a:cubicBezTo>
                  <a:pt x="518" y="825"/>
                  <a:pt x="518" y="832"/>
                  <a:pt x="517" y="839"/>
                </a:cubicBezTo>
                <a:cubicBezTo>
                  <a:pt x="514" y="840"/>
                  <a:pt x="512" y="840"/>
                  <a:pt x="509" y="840"/>
                </a:cubicBezTo>
                <a:close/>
                <a:moveTo>
                  <a:pt x="513" y="815"/>
                </a:moveTo>
                <a:cubicBezTo>
                  <a:pt x="511" y="815"/>
                  <a:pt x="510" y="815"/>
                  <a:pt x="509" y="815"/>
                </a:cubicBezTo>
                <a:cubicBezTo>
                  <a:pt x="509" y="809"/>
                  <a:pt x="508" y="804"/>
                  <a:pt x="508" y="798"/>
                </a:cubicBezTo>
                <a:cubicBezTo>
                  <a:pt x="512" y="797"/>
                  <a:pt x="516" y="797"/>
                  <a:pt x="520" y="798"/>
                </a:cubicBezTo>
                <a:cubicBezTo>
                  <a:pt x="519" y="803"/>
                  <a:pt x="519" y="809"/>
                  <a:pt x="519" y="814"/>
                </a:cubicBezTo>
                <a:cubicBezTo>
                  <a:pt x="517" y="814"/>
                  <a:pt x="515" y="815"/>
                  <a:pt x="513" y="815"/>
                </a:cubicBezTo>
                <a:close/>
                <a:moveTo>
                  <a:pt x="517" y="768"/>
                </a:moveTo>
                <a:cubicBezTo>
                  <a:pt x="517" y="767"/>
                  <a:pt x="517" y="765"/>
                  <a:pt x="517" y="763"/>
                </a:cubicBezTo>
                <a:cubicBezTo>
                  <a:pt x="518" y="763"/>
                  <a:pt x="518" y="764"/>
                  <a:pt x="518" y="763"/>
                </a:cubicBezTo>
                <a:cubicBezTo>
                  <a:pt x="519" y="759"/>
                  <a:pt x="520" y="766"/>
                  <a:pt x="520" y="768"/>
                </a:cubicBezTo>
                <a:cubicBezTo>
                  <a:pt x="519" y="768"/>
                  <a:pt x="518" y="768"/>
                  <a:pt x="517" y="768"/>
                </a:cubicBezTo>
                <a:close/>
                <a:moveTo>
                  <a:pt x="520" y="761"/>
                </a:moveTo>
                <a:cubicBezTo>
                  <a:pt x="520" y="761"/>
                  <a:pt x="520" y="761"/>
                  <a:pt x="520" y="761"/>
                </a:cubicBezTo>
                <a:cubicBezTo>
                  <a:pt x="519" y="761"/>
                  <a:pt x="519" y="761"/>
                  <a:pt x="519" y="761"/>
                </a:cubicBezTo>
                <a:cubicBezTo>
                  <a:pt x="518" y="760"/>
                  <a:pt x="518" y="761"/>
                  <a:pt x="518" y="761"/>
                </a:cubicBezTo>
                <a:cubicBezTo>
                  <a:pt x="518" y="762"/>
                  <a:pt x="518" y="762"/>
                  <a:pt x="517" y="763"/>
                </a:cubicBezTo>
                <a:cubicBezTo>
                  <a:pt x="518" y="760"/>
                  <a:pt x="518" y="756"/>
                  <a:pt x="518" y="753"/>
                </a:cubicBezTo>
                <a:cubicBezTo>
                  <a:pt x="519" y="753"/>
                  <a:pt x="520" y="753"/>
                  <a:pt x="520" y="753"/>
                </a:cubicBezTo>
                <a:cubicBezTo>
                  <a:pt x="521" y="758"/>
                  <a:pt x="521" y="763"/>
                  <a:pt x="522" y="768"/>
                </a:cubicBezTo>
                <a:cubicBezTo>
                  <a:pt x="521" y="768"/>
                  <a:pt x="521" y="768"/>
                  <a:pt x="520" y="768"/>
                </a:cubicBezTo>
                <a:cubicBezTo>
                  <a:pt x="520" y="766"/>
                  <a:pt x="520" y="764"/>
                  <a:pt x="520" y="761"/>
                </a:cubicBezTo>
                <a:close/>
                <a:moveTo>
                  <a:pt x="518" y="749"/>
                </a:moveTo>
                <a:cubicBezTo>
                  <a:pt x="518" y="743"/>
                  <a:pt x="519" y="737"/>
                  <a:pt x="519" y="731"/>
                </a:cubicBezTo>
                <a:cubicBezTo>
                  <a:pt x="519" y="731"/>
                  <a:pt x="519" y="731"/>
                  <a:pt x="519" y="731"/>
                </a:cubicBezTo>
                <a:cubicBezTo>
                  <a:pt x="520" y="737"/>
                  <a:pt x="520" y="743"/>
                  <a:pt x="520" y="749"/>
                </a:cubicBezTo>
                <a:cubicBezTo>
                  <a:pt x="519" y="749"/>
                  <a:pt x="519" y="749"/>
                  <a:pt x="518" y="749"/>
                </a:cubicBezTo>
                <a:close/>
                <a:moveTo>
                  <a:pt x="518" y="749"/>
                </a:moveTo>
                <a:cubicBezTo>
                  <a:pt x="515" y="749"/>
                  <a:pt x="512" y="749"/>
                  <a:pt x="509" y="749"/>
                </a:cubicBezTo>
                <a:cubicBezTo>
                  <a:pt x="510" y="743"/>
                  <a:pt x="510" y="737"/>
                  <a:pt x="511" y="730"/>
                </a:cubicBezTo>
                <a:cubicBezTo>
                  <a:pt x="513" y="730"/>
                  <a:pt x="516" y="730"/>
                  <a:pt x="518" y="731"/>
                </a:cubicBezTo>
                <a:cubicBezTo>
                  <a:pt x="518" y="737"/>
                  <a:pt x="518" y="743"/>
                  <a:pt x="518" y="749"/>
                </a:cubicBezTo>
                <a:close/>
                <a:moveTo>
                  <a:pt x="511" y="726"/>
                </a:moveTo>
                <a:cubicBezTo>
                  <a:pt x="511" y="719"/>
                  <a:pt x="511" y="712"/>
                  <a:pt x="512" y="705"/>
                </a:cubicBezTo>
                <a:cubicBezTo>
                  <a:pt x="514" y="705"/>
                  <a:pt x="517" y="705"/>
                  <a:pt x="519" y="705"/>
                </a:cubicBezTo>
                <a:cubicBezTo>
                  <a:pt x="519" y="712"/>
                  <a:pt x="519" y="719"/>
                  <a:pt x="518" y="727"/>
                </a:cubicBezTo>
                <a:cubicBezTo>
                  <a:pt x="516" y="726"/>
                  <a:pt x="513" y="726"/>
                  <a:pt x="511" y="726"/>
                </a:cubicBezTo>
                <a:close/>
                <a:moveTo>
                  <a:pt x="512" y="701"/>
                </a:moveTo>
                <a:cubicBezTo>
                  <a:pt x="512" y="694"/>
                  <a:pt x="512" y="688"/>
                  <a:pt x="512" y="682"/>
                </a:cubicBezTo>
                <a:cubicBezTo>
                  <a:pt x="515" y="681"/>
                  <a:pt x="517" y="682"/>
                  <a:pt x="520" y="682"/>
                </a:cubicBezTo>
                <a:cubicBezTo>
                  <a:pt x="519" y="689"/>
                  <a:pt x="519" y="695"/>
                  <a:pt x="519" y="701"/>
                </a:cubicBezTo>
                <a:cubicBezTo>
                  <a:pt x="517" y="701"/>
                  <a:pt x="514" y="701"/>
                  <a:pt x="512" y="701"/>
                </a:cubicBezTo>
                <a:close/>
                <a:moveTo>
                  <a:pt x="512" y="678"/>
                </a:moveTo>
                <a:cubicBezTo>
                  <a:pt x="512" y="672"/>
                  <a:pt x="513" y="667"/>
                  <a:pt x="513" y="661"/>
                </a:cubicBezTo>
                <a:cubicBezTo>
                  <a:pt x="515" y="661"/>
                  <a:pt x="517" y="661"/>
                  <a:pt x="520" y="661"/>
                </a:cubicBezTo>
                <a:cubicBezTo>
                  <a:pt x="520" y="665"/>
                  <a:pt x="520" y="669"/>
                  <a:pt x="520" y="672"/>
                </a:cubicBezTo>
                <a:cubicBezTo>
                  <a:pt x="520" y="673"/>
                  <a:pt x="520" y="673"/>
                  <a:pt x="520" y="673"/>
                </a:cubicBezTo>
                <a:cubicBezTo>
                  <a:pt x="520" y="675"/>
                  <a:pt x="520" y="676"/>
                  <a:pt x="520" y="678"/>
                </a:cubicBezTo>
                <a:cubicBezTo>
                  <a:pt x="517" y="678"/>
                  <a:pt x="515" y="678"/>
                  <a:pt x="512" y="678"/>
                </a:cubicBezTo>
                <a:close/>
                <a:moveTo>
                  <a:pt x="611" y="631"/>
                </a:moveTo>
                <a:cubicBezTo>
                  <a:pt x="612" y="630"/>
                  <a:pt x="613" y="630"/>
                  <a:pt x="614" y="629"/>
                </a:cubicBezTo>
                <a:cubicBezTo>
                  <a:pt x="614" y="630"/>
                  <a:pt x="614" y="630"/>
                  <a:pt x="614" y="631"/>
                </a:cubicBezTo>
                <a:cubicBezTo>
                  <a:pt x="613" y="632"/>
                  <a:pt x="612" y="634"/>
                  <a:pt x="612" y="635"/>
                </a:cubicBezTo>
                <a:cubicBezTo>
                  <a:pt x="611" y="633"/>
                  <a:pt x="611" y="632"/>
                  <a:pt x="611" y="631"/>
                </a:cubicBezTo>
                <a:close/>
                <a:moveTo>
                  <a:pt x="645" y="592"/>
                </a:moveTo>
                <a:cubicBezTo>
                  <a:pt x="645" y="591"/>
                  <a:pt x="645" y="591"/>
                  <a:pt x="645" y="591"/>
                </a:cubicBezTo>
                <a:cubicBezTo>
                  <a:pt x="645" y="591"/>
                  <a:pt x="645" y="591"/>
                  <a:pt x="645" y="590"/>
                </a:cubicBezTo>
                <a:cubicBezTo>
                  <a:pt x="645" y="591"/>
                  <a:pt x="645" y="591"/>
                  <a:pt x="645" y="591"/>
                </a:cubicBezTo>
                <a:cubicBezTo>
                  <a:pt x="645" y="592"/>
                  <a:pt x="646" y="592"/>
                  <a:pt x="646" y="591"/>
                </a:cubicBezTo>
                <a:cubicBezTo>
                  <a:pt x="646" y="591"/>
                  <a:pt x="646" y="591"/>
                  <a:pt x="646" y="590"/>
                </a:cubicBezTo>
                <a:cubicBezTo>
                  <a:pt x="646" y="590"/>
                  <a:pt x="647" y="590"/>
                  <a:pt x="647" y="590"/>
                </a:cubicBezTo>
                <a:cubicBezTo>
                  <a:pt x="649" y="590"/>
                  <a:pt x="652" y="591"/>
                  <a:pt x="653" y="591"/>
                </a:cubicBezTo>
                <a:cubicBezTo>
                  <a:pt x="650" y="591"/>
                  <a:pt x="648" y="592"/>
                  <a:pt x="645" y="592"/>
                </a:cubicBezTo>
                <a:close/>
                <a:moveTo>
                  <a:pt x="679" y="590"/>
                </a:moveTo>
                <a:cubicBezTo>
                  <a:pt x="679" y="589"/>
                  <a:pt x="679" y="588"/>
                  <a:pt x="679" y="587"/>
                </a:cubicBezTo>
                <a:cubicBezTo>
                  <a:pt x="679" y="587"/>
                  <a:pt x="679" y="586"/>
                  <a:pt x="679" y="586"/>
                </a:cubicBezTo>
                <a:cubicBezTo>
                  <a:pt x="679" y="578"/>
                  <a:pt x="679" y="571"/>
                  <a:pt x="679" y="563"/>
                </a:cubicBezTo>
                <a:cubicBezTo>
                  <a:pt x="684" y="570"/>
                  <a:pt x="681" y="583"/>
                  <a:pt x="679" y="591"/>
                </a:cubicBezTo>
                <a:cubicBezTo>
                  <a:pt x="679" y="591"/>
                  <a:pt x="679" y="591"/>
                  <a:pt x="678" y="591"/>
                </a:cubicBezTo>
                <a:cubicBezTo>
                  <a:pt x="679" y="591"/>
                  <a:pt x="679" y="591"/>
                  <a:pt x="679" y="590"/>
                </a:cubicBezTo>
                <a:close/>
                <a:moveTo>
                  <a:pt x="670" y="521"/>
                </a:moveTo>
                <a:cubicBezTo>
                  <a:pt x="670" y="530"/>
                  <a:pt x="669" y="538"/>
                  <a:pt x="669" y="547"/>
                </a:cubicBezTo>
                <a:cubicBezTo>
                  <a:pt x="668" y="547"/>
                  <a:pt x="666" y="547"/>
                  <a:pt x="665" y="547"/>
                </a:cubicBezTo>
                <a:cubicBezTo>
                  <a:pt x="665" y="536"/>
                  <a:pt x="665" y="525"/>
                  <a:pt x="668" y="515"/>
                </a:cubicBezTo>
                <a:cubicBezTo>
                  <a:pt x="671" y="514"/>
                  <a:pt x="670" y="518"/>
                  <a:pt x="670" y="521"/>
                </a:cubicBezTo>
                <a:close/>
                <a:moveTo>
                  <a:pt x="668" y="513"/>
                </a:moveTo>
                <a:cubicBezTo>
                  <a:pt x="668" y="513"/>
                  <a:pt x="668" y="514"/>
                  <a:pt x="667" y="514"/>
                </a:cubicBezTo>
                <a:cubicBezTo>
                  <a:pt x="667" y="514"/>
                  <a:pt x="667" y="514"/>
                  <a:pt x="667" y="514"/>
                </a:cubicBezTo>
                <a:cubicBezTo>
                  <a:pt x="667" y="514"/>
                  <a:pt x="667" y="514"/>
                  <a:pt x="668" y="513"/>
                </a:cubicBezTo>
                <a:close/>
                <a:moveTo>
                  <a:pt x="658" y="539"/>
                </a:moveTo>
                <a:cubicBezTo>
                  <a:pt x="657" y="533"/>
                  <a:pt x="654" y="522"/>
                  <a:pt x="659" y="519"/>
                </a:cubicBezTo>
                <a:cubicBezTo>
                  <a:pt x="661" y="518"/>
                  <a:pt x="663" y="517"/>
                  <a:pt x="665" y="515"/>
                </a:cubicBezTo>
                <a:cubicBezTo>
                  <a:pt x="665" y="515"/>
                  <a:pt x="666" y="515"/>
                  <a:pt x="666" y="515"/>
                </a:cubicBezTo>
                <a:cubicBezTo>
                  <a:pt x="666" y="515"/>
                  <a:pt x="667" y="515"/>
                  <a:pt x="667" y="515"/>
                </a:cubicBezTo>
                <a:cubicBezTo>
                  <a:pt x="665" y="519"/>
                  <a:pt x="665" y="528"/>
                  <a:pt x="665" y="531"/>
                </a:cubicBezTo>
                <a:cubicBezTo>
                  <a:pt x="664" y="537"/>
                  <a:pt x="664" y="542"/>
                  <a:pt x="665" y="547"/>
                </a:cubicBezTo>
                <a:cubicBezTo>
                  <a:pt x="664" y="547"/>
                  <a:pt x="663" y="547"/>
                  <a:pt x="662" y="548"/>
                </a:cubicBezTo>
                <a:cubicBezTo>
                  <a:pt x="661" y="548"/>
                  <a:pt x="660" y="549"/>
                  <a:pt x="659" y="549"/>
                </a:cubicBezTo>
                <a:cubicBezTo>
                  <a:pt x="659" y="541"/>
                  <a:pt x="659" y="533"/>
                  <a:pt x="661" y="524"/>
                </a:cubicBezTo>
                <a:cubicBezTo>
                  <a:pt x="661" y="524"/>
                  <a:pt x="660" y="524"/>
                  <a:pt x="660" y="524"/>
                </a:cubicBezTo>
                <a:cubicBezTo>
                  <a:pt x="659" y="533"/>
                  <a:pt x="658" y="541"/>
                  <a:pt x="658" y="550"/>
                </a:cubicBezTo>
                <a:cubicBezTo>
                  <a:pt x="658" y="550"/>
                  <a:pt x="658" y="550"/>
                  <a:pt x="658" y="550"/>
                </a:cubicBezTo>
                <a:cubicBezTo>
                  <a:pt x="658" y="546"/>
                  <a:pt x="658" y="542"/>
                  <a:pt x="658" y="539"/>
                </a:cubicBezTo>
                <a:close/>
                <a:moveTo>
                  <a:pt x="650" y="541"/>
                </a:moveTo>
                <a:cubicBezTo>
                  <a:pt x="650" y="541"/>
                  <a:pt x="651" y="540"/>
                  <a:pt x="651" y="539"/>
                </a:cubicBezTo>
                <a:cubicBezTo>
                  <a:pt x="651" y="539"/>
                  <a:pt x="651" y="539"/>
                  <a:pt x="651" y="539"/>
                </a:cubicBezTo>
                <a:cubicBezTo>
                  <a:pt x="651" y="542"/>
                  <a:pt x="650" y="545"/>
                  <a:pt x="650" y="548"/>
                </a:cubicBezTo>
                <a:cubicBezTo>
                  <a:pt x="650" y="548"/>
                  <a:pt x="650" y="547"/>
                  <a:pt x="650" y="547"/>
                </a:cubicBezTo>
                <a:cubicBezTo>
                  <a:pt x="650" y="545"/>
                  <a:pt x="650" y="543"/>
                  <a:pt x="650" y="541"/>
                </a:cubicBezTo>
                <a:close/>
                <a:moveTo>
                  <a:pt x="649" y="549"/>
                </a:moveTo>
                <a:cubicBezTo>
                  <a:pt x="649" y="549"/>
                  <a:pt x="649" y="549"/>
                  <a:pt x="650" y="549"/>
                </a:cubicBezTo>
                <a:cubicBezTo>
                  <a:pt x="649" y="550"/>
                  <a:pt x="649" y="551"/>
                  <a:pt x="649" y="551"/>
                </a:cubicBezTo>
                <a:cubicBezTo>
                  <a:pt x="649" y="551"/>
                  <a:pt x="649" y="550"/>
                  <a:pt x="649" y="549"/>
                </a:cubicBezTo>
                <a:close/>
                <a:moveTo>
                  <a:pt x="647" y="553"/>
                </a:moveTo>
                <a:cubicBezTo>
                  <a:pt x="647" y="550"/>
                  <a:pt x="648" y="549"/>
                  <a:pt x="649" y="549"/>
                </a:cubicBezTo>
                <a:cubicBezTo>
                  <a:pt x="649" y="552"/>
                  <a:pt x="648" y="554"/>
                  <a:pt x="648" y="554"/>
                </a:cubicBezTo>
                <a:cubicBezTo>
                  <a:pt x="648" y="555"/>
                  <a:pt x="649" y="555"/>
                  <a:pt x="649" y="554"/>
                </a:cubicBezTo>
                <a:cubicBezTo>
                  <a:pt x="649" y="553"/>
                  <a:pt x="650" y="551"/>
                  <a:pt x="650" y="549"/>
                </a:cubicBezTo>
                <a:cubicBezTo>
                  <a:pt x="651" y="550"/>
                  <a:pt x="651" y="551"/>
                  <a:pt x="652" y="552"/>
                </a:cubicBezTo>
                <a:cubicBezTo>
                  <a:pt x="653" y="553"/>
                  <a:pt x="654" y="553"/>
                  <a:pt x="655" y="553"/>
                </a:cubicBezTo>
                <a:cubicBezTo>
                  <a:pt x="656" y="552"/>
                  <a:pt x="657" y="552"/>
                  <a:pt x="658" y="551"/>
                </a:cubicBezTo>
                <a:cubicBezTo>
                  <a:pt x="658" y="552"/>
                  <a:pt x="658" y="554"/>
                  <a:pt x="658" y="555"/>
                </a:cubicBezTo>
                <a:cubicBezTo>
                  <a:pt x="654" y="555"/>
                  <a:pt x="650" y="556"/>
                  <a:pt x="646" y="557"/>
                </a:cubicBezTo>
                <a:cubicBezTo>
                  <a:pt x="646" y="555"/>
                  <a:pt x="646" y="554"/>
                  <a:pt x="647" y="553"/>
                </a:cubicBezTo>
                <a:close/>
                <a:moveTo>
                  <a:pt x="641" y="586"/>
                </a:moveTo>
                <a:cubicBezTo>
                  <a:pt x="640" y="586"/>
                  <a:pt x="639" y="587"/>
                  <a:pt x="638" y="587"/>
                </a:cubicBezTo>
                <a:cubicBezTo>
                  <a:pt x="638" y="587"/>
                  <a:pt x="639" y="587"/>
                  <a:pt x="639" y="586"/>
                </a:cubicBezTo>
                <a:cubicBezTo>
                  <a:pt x="639" y="586"/>
                  <a:pt x="639" y="586"/>
                  <a:pt x="638" y="586"/>
                </a:cubicBezTo>
                <a:cubicBezTo>
                  <a:pt x="635" y="589"/>
                  <a:pt x="636" y="579"/>
                  <a:pt x="636" y="578"/>
                </a:cubicBezTo>
                <a:cubicBezTo>
                  <a:pt x="636" y="574"/>
                  <a:pt x="637" y="571"/>
                  <a:pt x="637" y="567"/>
                </a:cubicBezTo>
                <a:cubicBezTo>
                  <a:pt x="638" y="565"/>
                  <a:pt x="638" y="559"/>
                  <a:pt x="641" y="558"/>
                </a:cubicBezTo>
                <a:cubicBezTo>
                  <a:pt x="642" y="558"/>
                  <a:pt x="644" y="558"/>
                  <a:pt x="645" y="557"/>
                </a:cubicBezTo>
                <a:cubicBezTo>
                  <a:pt x="644" y="567"/>
                  <a:pt x="644" y="576"/>
                  <a:pt x="644" y="586"/>
                </a:cubicBezTo>
                <a:cubicBezTo>
                  <a:pt x="643" y="586"/>
                  <a:pt x="641" y="587"/>
                  <a:pt x="640" y="588"/>
                </a:cubicBezTo>
                <a:cubicBezTo>
                  <a:pt x="640" y="588"/>
                  <a:pt x="641" y="589"/>
                  <a:pt x="641" y="588"/>
                </a:cubicBezTo>
                <a:cubicBezTo>
                  <a:pt x="642" y="587"/>
                  <a:pt x="643" y="587"/>
                  <a:pt x="644" y="586"/>
                </a:cubicBezTo>
                <a:cubicBezTo>
                  <a:pt x="644" y="587"/>
                  <a:pt x="644" y="588"/>
                  <a:pt x="644" y="589"/>
                </a:cubicBezTo>
                <a:cubicBezTo>
                  <a:pt x="643" y="589"/>
                  <a:pt x="641" y="589"/>
                  <a:pt x="640" y="589"/>
                </a:cubicBezTo>
                <a:cubicBezTo>
                  <a:pt x="640" y="590"/>
                  <a:pt x="640" y="590"/>
                  <a:pt x="641" y="590"/>
                </a:cubicBezTo>
                <a:cubicBezTo>
                  <a:pt x="642" y="590"/>
                  <a:pt x="643" y="589"/>
                  <a:pt x="644" y="590"/>
                </a:cubicBezTo>
                <a:cubicBezTo>
                  <a:pt x="635" y="592"/>
                  <a:pt x="626" y="596"/>
                  <a:pt x="618" y="600"/>
                </a:cubicBezTo>
                <a:cubicBezTo>
                  <a:pt x="616" y="600"/>
                  <a:pt x="614" y="600"/>
                  <a:pt x="613" y="600"/>
                </a:cubicBezTo>
                <a:cubicBezTo>
                  <a:pt x="617" y="596"/>
                  <a:pt x="623" y="593"/>
                  <a:pt x="628" y="591"/>
                </a:cubicBezTo>
                <a:cubicBezTo>
                  <a:pt x="628" y="591"/>
                  <a:pt x="628" y="592"/>
                  <a:pt x="628" y="592"/>
                </a:cubicBezTo>
                <a:cubicBezTo>
                  <a:pt x="628" y="593"/>
                  <a:pt x="629" y="593"/>
                  <a:pt x="629" y="592"/>
                </a:cubicBezTo>
                <a:cubicBezTo>
                  <a:pt x="629" y="592"/>
                  <a:pt x="629" y="591"/>
                  <a:pt x="629" y="591"/>
                </a:cubicBezTo>
                <a:cubicBezTo>
                  <a:pt x="633" y="589"/>
                  <a:pt x="637" y="588"/>
                  <a:pt x="641" y="587"/>
                </a:cubicBezTo>
                <a:cubicBezTo>
                  <a:pt x="641" y="586"/>
                  <a:pt x="641" y="586"/>
                  <a:pt x="641" y="586"/>
                </a:cubicBezTo>
                <a:close/>
                <a:moveTo>
                  <a:pt x="623" y="593"/>
                </a:moveTo>
                <a:cubicBezTo>
                  <a:pt x="623" y="593"/>
                  <a:pt x="623" y="593"/>
                  <a:pt x="623" y="593"/>
                </a:cubicBezTo>
                <a:cubicBezTo>
                  <a:pt x="618" y="592"/>
                  <a:pt x="614" y="590"/>
                  <a:pt x="609" y="588"/>
                </a:cubicBezTo>
                <a:cubicBezTo>
                  <a:pt x="609" y="583"/>
                  <a:pt x="609" y="579"/>
                  <a:pt x="609" y="574"/>
                </a:cubicBezTo>
                <a:cubicBezTo>
                  <a:pt x="612" y="576"/>
                  <a:pt x="616" y="578"/>
                  <a:pt x="619" y="580"/>
                </a:cubicBezTo>
                <a:cubicBezTo>
                  <a:pt x="620" y="582"/>
                  <a:pt x="621" y="584"/>
                  <a:pt x="623" y="584"/>
                </a:cubicBezTo>
                <a:cubicBezTo>
                  <a:pt x="623" y="585"/>
                  <a:pt x="623" y="584"/>
                  <a:pt x="623" y="584"/>
                </a:cubicBezTo>
                <a:cubicBezTo>
                  <a:pt x="621" y="583"/>
                  <a:pt x="620" y="582"/>
                  <a:pt x="619" y="580"/>
                </a:cubicBezTo>
                <a:cubicBezTo>
                  <a:pt x="620" y="581"/>
                  <a:pt x="621" y="582"/>
                  <a:pt x="623" y="582"/>
                </a:cubicBezTo>
                <a:cubicBezTo>
                  <a:pt x="623" y="583"/>
                  <a:pt x="623" y="582"/>
                  <a:pt x="623" y="582"/>
                </a:cubicBezTo>
                <a:cubicBezTo>
                  <a:pt x="622" y="581"/>
                  <a:pt x="620" y="580"/>
                  <a:pt x="619" y="580"/>
                </a:cubicBezTo>
                <a:cubicBezTo>
                  <a:pt x="618" y="577"/>
                  <a:pt x="617" y="573"/>
                  <a:pt x="617" y="570"/>
                </a:cubicBezTo>
                <a:cubicBezTo>
                  <a:pt x="617" y="570"/>
                  <a:pt x="618" y="570"/>
                  <a:pt x="619" y="570"/>
                </a:cubicBezTo>
                <a:cubicBezTo>
                  <a:pt x="619" y="571"/>
                  <a:pt x="619" y="570"/>
                  <a:pt x="619" y="570"/>
                </a:cubicBezTo>
                <a:cubicBezTo>
                  <a:pt x="618" y="570"/>
                  <a:pt x="617" y="569"/>
                  <a:pt x="617" y="569"/>
                </a:cubicBezTo>
                <a:cubicBezTo>
                  <a:pt x="617" y="569"/>
                  <a:pt x="617" y="568"/>
                  <a:pt x="617" y="568"/>
                </a:cubicBezTo>
                <a:cubicBezTo>
                  <a:pt x="617" y="568"/>
                  <a:pt x="617" y="569"/>
                  <a:pt x="617" y="569"/>
                </a:cubicBezTo>
                <a:cubicBezTo>
                  <a:pt x="616" y="569"/>
                  <a:pt x="615" y="568"/>
                  <a:pt x="615" y="568"/>
                </a:cubicBezTo>
                <a:cubicBezTo>
                  <a:pt x="615" y="564"/>
                  <a:pt x="615" y="561"/>
                  <a:pt x="615" y="557"/>
                </a:cubicBezTo>
                <a:cubicBezTo>
                  <a:pt x="615" y="558"/>
                  <a:pt x="616" y="558"/>
                  <a:pt x="617" y="558"/>
                </a:cubicBezTo>
                <a:cubicBezTo>
                  <a:pt x="617" y="561"/>
                  <a:pt x="617" y="565"/>
                  <a:pt x="617" y="568"/>
                </a:cubicBezTo>
                <a:cubicBezTo>
                  <a:pt x="617" y="564"/>
                  <a:pt x="617" y="560"/>
                  <a:pt x="617" y="558"/>
                </a:cubicBezTo>
                <a:cubicBezTo>
                  <a:pt x="618" y="559"/>
                  <a:pt x="619" y="560"/>
                  <a:pt x="620" y="560"/>
                </a:cubicBezTo>
                <a:cubicBezTo>
                  <a:pt x="620" y="566"/>
                  <a:pt x="620" y="571"/>
                  <a:pt x="620" y="576"/>
                </a:cubicBezTo>
                <a:cubicBezTo>
                  <a:pt x="620" y="577"/>
                  <a:pt x="621" y="577"/>
                  <a:pt x="621" y="576"/>
                </a:cubicBezTo>
                <a:cubicBezTo>
                  <a:pt x="621" y="546"/>
                  <a:pt x="622" y="516"/>
                  <a:pt x="622" y="486"/>
                </a:cubicBezTo>
                <a:cubicBezTo>
                  <a:pt x="622" y="488"/>
                  <a:pt x="622" y="490"/>
                  <a:pt x="622" y="493"/>
                </a:cubicBezTo>
                <a:cubicBezTo>
                  <a:pt x="623" y="507"/>
                  <a:pt x="624" y="522"/>
                  <a:pt x="624" y="536"/>
                </a:cubicBezTo>
                <a:cubicBezTo>
                  <a:pt x="624" y="546"/>
                  <a:pt x="624" y="556"/>
                  <a:pt x="624" y="567"/>
                </a:cubicBezTo>
                <a:cubicBezTo>
                  <a:pt x="624" y="571"/>
                  <a:pt x="624" y="576"/>
                  <a:pt x="624" y="580"/>
                </a:cubicBezTo>
                <a:cubicBezTo>
                  <a:pt x="624" y="581"/>
                  <a:pt x="625" y="581"/>
                  <a:pt x="625" y="580"/>
                </a:cubicBezTo>
                <a:cubicBezTo>
                  <a:pt x="626" y="558"/>
                  <a:pt x="625" y="535"/>
                  <a:pt x="624" y="512"/>
                </a:cubicBezTo>
                <a:cubicBezTo>
                  <a:pt x="624" y="495"/>
                  <a:pt x="624" y="478"/>
                  <a:pt x="624" y="460"/>
                </a:cubicBezTo>
                <a:cubicBezTo>
                  <a:pt x="624" y="460"/>
                  <a:pt x="624" y="461"/>
                  <a:pt x="624" y="461"/>
                </a:cubicBezTo>
                <a:cubicBezTo>
                  <a:pt x="624" y="464"/>
                  <a:pt x="624" y="467"/>
                  <a:pt x="624" y="470"/>
                </a:cubicBezTo>
                <a:cubicBezTo>
                  <a:pt x="624" y="470"/>
                  <a:pt x="624" y="470"/>
                  <a:pt x="625" y="470"/>
                </a:cubicBezTo>
                <a:cubicBezTo>
                  <a:pt x="626" y="510"/>
                  <a:pt x="628" y="550"/>
                  <a:pt x="628" y="591"/>
                </a:cubicBezTo>
                <a:cubicBezTo>
                  <a:pt x="626" y="591"/>
                  <a:pt x="625" y="592"/>
                  <a:pt x="623" y="593"/>
                </a:cubicBezTo>
                <a:close/>
                <a:moveTo>
                  <a:pt x="626" y="387"/>
                </a:moveTo>
                <a:cubicBezTo>
                  <a:pt x="626" y="386"/>
                  <a:pt x="626" y="386"/>
                  <a:pt x="626" y="385"/>
                </a:cubicBezTo>
                <a:cubicBezTo>
                  <a:pt x="627" y="385"/>
                  <a:pt x="627" y="386"/>
                  <a:pt x="627" y="386"/>
                </a:cubicBezTo>
                <a:cubicBezTo>
                  <a:pt x="627" y="387"/>
                  <a:pt x="627" y="387"/>
                  <a:pt x="627" y="387"/>
                </a:cubicBezTo>
                <a:cubicBezTo>
                  <a:pt x="627" y="387"/>
                  <a:pt x="627" y="387"/>
                  <a:pt x="626" y="387"/>
                </a:cubicBezTo>
                <a:close/>
                <a:moveTo>
                  <a:pt x="625" y="383"/>
                </a:moveTo>
                <a:cubicBezTo>
                  <a:pt x="625" y="384"/>
                  <a:pt x="625" y="384"/>
                  <a:pt x="625" y="384"/>
                </a:cubicBezTo>
                <a:cubicBezTo>
                  <a:pt x="625" y="384"/>
                  <a:pt x="625" y="384"/>
                  <a:pt x="625" y="383"/>
                </a:cubicBezTo>
                <a:cubicBezTo>
                  <a:pt x="625" y="383"/>
                  <a:pt x="625" y="383"/>
                  <a:pt x="625" y="383"/>
                </a:cubicBezTo>
                <a:close/>
                <a:moveTo>
                  <a:pt x="624" y="387"/>
                </a:moveTo>
                <a:cubicBezTo>
                  <a:pt x="624" y="387"/>
                  <a:pt x="623" y="387"/>
                  <a:pt x="623" y="386"/>
                </a:cubicBezTo>
                <a:cubicBezTo>
                  <a:pt x="623" y="386"/>
                  <a:pt x="623" y="386"/>
                  <a:pt x="623" y="386"/>
                </a:cubicBezTo>
                <a:cubicBezTo>
                  <a:pt x="623" y="385"/>
                  <a:pt x="623" y="384"/>
                  <a:pt x="623" y="383"/>
                </a:cubicBezTo>
                <a:cubicBezTo>
                  <a:pt x="623" y="383"/>
                  <a:pt x="624" y="383"/>
                  <a:pt x="624" y="383"/>
                </a:cubicBezTo>
                <a:cubicBezTo>
                  <a:pt x="624" y="384"/>
                  <a:pt x="624" y="386"/>
                  <a:pt x="624" y="387"/>
                </a:cubicBezTo>
                <a:close/>
                <a:moveTo>
                  <a:pt x="622" y="382"/>
                </a:moveTo>
                <a:cubicBezTo>
                  <a:pt x="621" y="383"/>
                  <a:pt x="621" y="385"/>
                  <a:pt x="621" y="386"/>
                </a:cubicBezTo>
                <a:cubicBezTo>
                  <a:pt x="620" y="386"/>
                  <a:pt x="620" y="386"/>
                  <a:pt x="620" y="386"/>
                </a:cubicBezTo>
                <a:cubicBezTo>
                  <a:pt x="621" y="385"/>
                  <a:pt x="621" y="384"/>
                  <a:pt x="621" y="383"/>
                </a:cubicBezTo>
                <a:cubicBezTo>
                  <a:pt x="621" y="383"/>
                  <a:pt x="620" y="382"/>
                  <a:pt x="620" y="383"/>
                </a:cubicBezTo>
                <a:cubicBezTo>
                  <a:pt x="620" y="384"/>
                  <a:pt x="620" y="384"/>
                  <a:pt x="619" y="385"/>
                </a:cubicBezTo>
                <a:cubicBezTo>
                  <a:pt x="618" y="385"/>
                  <a:pt x="617" y="384"/>
                  <a:pt x="616" y="384"/>
                </a:cubicBezTo>
                <a:cubicBezTo>
                  <a:pt x="615" y="382"/>
                  <a:pt x="615" y="380"/>
                  <a:pt x="615" y="379"/>
                </a:cubicBezTo>
                <a:cubicBezTo>
                  <a:pt x="617" y="380"/>
                  <a:pt x="619" y="381"/>
                  <a:pt x="622" y="382"/>
                </a:cubicBezTo>
                <a:close/>
                <a:moveTo>
                  <a:pt x="615" y="378"/>
                </a:moveTo>
                <a:cubicBezTo>
                  <a:pt x="613" y="377"/>
                  <a:pt x="612" y="377"/>
                  <a:pt x="612" y="376"/>
                </a:cubicBezTo>
                <a:cubicBezTo>
                  <a:pt x="611" y="376"/>
                  <a:pt x="611" y="376"/>
                  <a:pt x="610" y="375"/>
                </a:cubicBezTo>
                <a:cubicBezTo>
                  <a:pt x="610" y="375"/>
                  <a:pt x="610" y="375"/>
                  <a:pt x="610" y="375"/>
                </a:cubicBezTo>
                <a:cubicBezTo>
                  <a:pt x="611" y="374"/>
                  <a:pt x="611" y="373"/>
                  <a:pt x="611" y="372"/>
                </a:cubicBezTo>
                <a:cubicBezTo>
                  <a:pt x="612" y="372"/>
                  <a:pt x="613" y="372"/>
                  <a:pt x="614" y="372"/>
                </a:cubicBezTo>
                <a:cubicBezTo>
                  <a:pt x="614" y="374"/>
                  <a:pt x="614" y="376"/>
                  <a:pt x="615" y="378"/>
                </a:cubicBezTo>
                <a:close/>
                <a:moveTo>
                  <a:pt x="614" y="372"/>
                </a:moveTo>
                <a:cubicBezTo>
                  <a:pt x="613" y="372"/>
                  <a:pt x="612" y="372"/>
                  <a:pt x="611" y="372"/>
                </a:cubicBezTo>
                <a:cubicBezTo>
                  <a:pt x="611" y="371"/>
                  <a:pt x="611" y="370"/>
                  <a:pt x="611" y="369"/>
                </a:cubicBezTo>
                <a:cubicBezTo>
                  <a:pt x="612" y="369"/>
                  <a:pt x="612" y="369"/>
                  <a:pt x="612" y="368"/>
                </a:cubicBezTo>
                <a:cubicBezTo>
                  <a:pt x="612" y="367"/>
                  <a:pt x="612" y="365"/>
                  <a:pt x="612" y="364"/>
                </a:cubicBezTo>
                <a:cubicBezTo>
                  <a:pt x="612" y="362"/>
                  <a:pt x="612" y="360"/>
                  <a:pt x="612" y="358"/>
                </a:cubicBezTo>
                <a:cubicBezTo>
                  <a:pt x="612" y="358"/>
                  <a:pt x="612" y="358"/>
                  <a:pt x="612" y="358"/>
                </a:cubicBezTo>
                <a:cubicBezTo>
                  <a:pt x="613" y="363"/>
                  <a:pt x="613" y="367"/>
                  <a:pt x="614" y="372"/>
                </a:cubicBezTo>
                <a:close/>
                <a:moveTo>
                  <a:pt x="612" y="354"/>
                </a:moveTo>
                <a:cubicBezTo>
                  <a:pt x="612" y="350"/>
                  <a:pt x="612" y="346"/>
                  <a:pt x="612" y="342"/>
                </a:cubicBezTo>
                <a:cubicBezTo>
                  <a:pt x="612" y="342"/>
                  <a:pt x="612" y="343"/>
                  <a:pt x="612" y="343"/>
                </a:cubicBezTo>
                <a:cubicBezTo>
                  <a:pt x="612" y="343"/>
                  <a:pt x="612" y="344"/>
                  <a:pt x="612" y="344"/>
                </a:cubicBezTo>
                <a:cubicBezTo>
                  <a:pt x="613" y="348"/>
                  <a:pt x="613" y="352"/>
                  <a:pt x="614" y="356"/>
                </a:cubicBezTo>
                <a:cubicBezTo>
                  <a:pt x="614" y="359"/>
                  <a:pt x="615" y="362"/>
                  <a:pt x="616" y="365"/>
                </a:cubicBezTo>
                <a:cubicBezTo>
                  <a:pt x="616" y="365"/>
                  <a:pt x="616" y="365"/>
                  <a:pt x="616" y="365"/>
                </a:cubicBezTo>
                <a:cubicBezTo>
                  <a:pt x="615" y="364"/>
                  <a:pt x="614" y="363"/>
                  <a:pt x="614" y="361"/>
                </a:cubicBezTo>
                <a:cubicBezTo>
                  <a:pt x="613" y="359"/>
                  <a:pt x="613" y="357"/>
                  <a:pt x="612" y="354"/>
                </a:cubicBezTo>
                <a:close/>
                <a:moveTo>
                  <a:pt x="613" y="337"/>
                </a:moveTo>
                <a:cubicBezTo>
                  <a:pt x="613" y="337"/>
                  <a:pt x="613" y="337"/>
                  <a:pt x="613" y="337"/>
                </a:cubicBezTo>
                <a:cubicBezTo>
                  <a:pt x="613" y="337"/>
                  <a:pt x="612" y="337"/>
                  <a:pt x="612" y="338"/>
                </a:cubicBezTo>
                <a:cubicBezTo>
                  <a:pt x="612" y="339"/>
                  <a:pt x="612" y="339"/>
                  <a:pt x="612" y="340"/>
                </a:cubicBezTo>
                <a:cubicBezTo>
                  <a:pt x="612" y="340"/>
                  <a:pt x="612" y="340"/>
                  <a:pt x="612" y="341"/>
                </a:cubicBezTo>
                <a:cubicBezTo>
                  <a:pt x="612" y="338"/>
                  <a:pt x="612" y="335"/>
                  <a:pt x="612" y="332"/>
                </a:cubicBezTo>
                <a:cubicBezTo>
                  <a:pt x="612" y="334"/>
                  <a:pt x="613" y="336"/>
                  <a:pt x="613" y="337"/>
                </a:cubicBezTo>
                <a:close/>
                <a:moveTo>
                  <a:pt x="609" y="329"/>
                </a:moveTo>
                <a:cubicBezTo>
                  <a:pt x="609" y="329"/>
                  <a:pt x="609" y="330"/>
                  <a:pt x="609" y="330"/>
                </a:cubicBezTo>
                <a:cubicBezTo>
                  <a:pt x="609" y="330"/>
                  <a:pt x="609" y="330"/>
                  <a:pt x="609" y="329"/>
                </a:cubicBezTo>
                <a:cubicBezTo>
                  <a:pt x="609" y="329"/>
                  <a:pt x="609" y="329"/>
                  <a:pt x="609" y="329"/>
                </a:cubicBezTo>
                <a:close/>
                <a:moveTo>
                  <a:pt x="605" y="339"/>
                </a:moveTo>
                <a:cubicBezTo>
                  <a:pt x="606" y="336"/>
                  <a:pt x="606" y="332"/>
                  <a:pt x="606" y="328"/>
                </a:cubicBezTo>
                <a:cubicBezTo>
                  <a:pt x="606" y="328"/>
                  <a:pt x="607" y="330"/>
                  <a:pt x="608" y="331"/>
                </a:cubicBezTo>
                <a:cubicBezTo>
                  <a:pt x="607" y="336"/>
                  <a:pt x="606" y="340"/>
                  <a:pt x="604" y="345"/>
                </a:cubicBezTo>
                <a:cubicBezTo>
                  <a:pt x="605" y="343"/>
                  <a:pt x="605" y="341"/>
                  <a:pt x="605" y="339"/>
                </a:cubicBezTo>
                <a:close/>
                <a:moveTo>
                  <a:pt x="600" y="370"/>
                </a:moveTo>
                <a:cubicBezTo>
                  <a:pt x="600" y="370"/>
                  <a:pt x="600" y="370"/>
                  <a:pt x="600" y="370"/>
                </a:cubicBezTo>
                <a:cubicBezTo>
                  <a:pt x="600" y="371"/>
                  <a:pt x="600" y="372"/>
                  <a:pt x="600" y="373"/>
                </a:cubicBezTo>
                <a:cubicBezTo>
                  <a:pt x="599" y="372"/>
                  <a:pt x="599" y="372"/>
                  <a:pt x="598" y="371"/>
                </a:cubicBezTo>
                <a:cubicBezTo>
                  <a:pt x="599" y="371"/>
                  <a:pt x="599" y="370"/>
                  <a:pt x="600" y="370"/>
                </a:cubicBezTo>
                <a:close/>
                <a:moveTo>
                  <a:pt x="591" y="374"/>
                </a:moveTo>
                <a:cubicBezTo>
                  <a:pt x="591" y="374"/>
                  <a:pt x="590" y="375"/>
                  <a:pt x="589" y="375"/>
                </a:cubicBezTo>
                <a:cubicBezTo>
                  <a:pt x="589" y="375"/>
                  <a:pt x="589" y="375"/>
                  <a:pt x="589" y="375"/>
                </a:cubicBezTo>
                <a:cubicBezTo>
                  <a:pt x="590" y="374"/>
                  <a:pt x="591" y="374"/>
                  <a:pt x="591" y="374"/>
                </a:cubicBezTo>
                <a:close/>
                <a:moveTo>
                  <a:pt x="588" y="374"/>
                </a:moveTo>
                <a:cubicBezTo>
                  <a:pt x="588" y="374"/>
                  <a:pt x="587" y="374"/>
                  <a:pt x="587" y="374"/>
                </a:cubicBezTo>
                <a:cubicBezTo>
                  <a:pt x="587" y="372"/>
                  <a:pt x="587" y="371"/>
                  <a:pt x="587" y="369"/>
                </a:cubicBezTo>
                <a:cubicBezTo>
                  <a:pt x="587" y="369"/>
                  <a:pt x="588" y="369"/>
                  <a:pt x="588" y="369"/>
                </a:cubicBezTo>
                <a:cubicBezTo>
                  <a:pt x="588" y="370"/>
                  <a:pt x="588" y="372"/>
                  <a:pt x="588" y="374"/>
                </a:cubicBezTo>
                <a:close/>
                <a:moveTo>
                  <a:pt x="587" y="369"/>
                </a:moveTo>
                <a:cubicBezTo>
                  <a:pt x="587" y="364"/>
                  <a:pt x="587" y="359"/>
                  <a:pt x="588" y="355"/>
                </a:cubicBezTo>
                <a:cubicBezTo>
                  <a:pt x="588" y="359"/>
                  <a:pt x="588" y="364"/>
                  <a:pt x="588" y="368"/>
                </a:cubicBezTo>
                <a:cubicBezTo>
                  <a:pt x="588" y="368"/>
                  <a:pt x="587" y="368"/>
                  <a:pt x="587" y="369"/>
                </a:cubicBezTo>
                <a:close/>
                <a:moveTo>
                  <a:pt x="588" y="332"/>
                </a:moveTo>
                <a:cubicBezTo>
                  <a:pt x="588" y="335"/>
                  <a:pt x="588" y="339"/>
                  <a:pt x="588" y="342"/>
                </a:cubicBezTo>
                <a:cubicBezTo>
                  <a:pt x="588" y="341"/>
                  <a:pt x="588" y="340"/>
                  <a:pt x="588" y="339"/>
                </a:cubicBezTo>
                <a:cubicBezTo>
                  <a:pt x="588" y="337"/>
                  <a:pt x="588" y="335"/>
                  <a:pt x="588" y="333"/>
                </a:cubicBezTo>
                <a:cubicBezTo>
                  <a:pt x="588" y="332"/>
                  <a:pt x="588" y="332"/>
                  <a:pt x="588" y="332"/>
                </a:cubicBezTo>
                <a:cubicBezTo>
                  <a:pt x="588" y="329"/>
                  <a:pt x="587" y="326"/>
                  <a:pt x="587" y="323"/>
                </a:cubicBezTo>
                <a:cubicBezTo>
                  <a:pt x="588" y="326"/>
                  <a:pt x="588" y="329"/>
                  <a:pt x="588" y="332"/>
                </a:cubicBezTo>
                <a:close/>
                <a:moveTo>
                  <a:pt x="588" y="304"/>
                </a:moveTo>
                <a:cubicBezTo>
                  <a:pt x="588" y="304"/>
                  <a:pt x="588" y="305"/>
                  <a:pt x="588" y="305"/>
                </a:cubicBezTo>
                <a:cubicBezTo>
                  <a:pt x="588" y="305"/>
                  <a:pt x="588" y="305"/>
                  <a:pt x="588" y="304"/>
                </a:cubicBezTo>
                <a:cubicBezTo>
                  <a:pt x="588" y="302"/>
                  <a:pt x="588" y="299"/>
                  <a:pt x="588" y="304"/>
                </a:cubicBezTo>
                <a:close/>
                <a:moveTo>
                  <a:pt x="587" y="305"/>
                </a:moveTo>
                <a:cubicBezTo>
                  <a:pt x="587" y="308"/>
                  <a:pt x="587" y="311"/>
                  <a:pt x="587" y="314"/>
                </a:cubicBezTo>
                <a:cubicBezTo>
                  <a:pt x="587" y="311"/>
                  <a:pt x="586" y="308"/>
                  <a:pt x="586" y="305"/>
                </a:cubicBezTo>
                <a:cubicBezTo>
                  <a:pt x="586" y="304"/>
                  <a:pt x="586" y="303"/>
                  <a:pt x="586" y="303"/>
                </a:cubicBezTo>
                <a:cubicBezTo>
                  <a:pt x="586" y="303"/>
                  <a:pt x="587" y="304"/>
                  <a:pt x="587" y="305"/>
                </a:cubicBezTo>
                <a:close/>
                <a:moveTo>
                  <a:pt x="585" y="303"/>
                </a:moveTo>
                <a:cubicBezTo>
                  <a:pt x="585" y="303"/>
                  <a:pt x="585" y="303"/>
                  <a:pt x="585" y="303"/>
                </a:cubicBezTo>
                <a:cubicBezTo>
                  <a:pt x="585" y="303"/>
                  <a:pt x="585" y="303"/>
                  <a:pt x="585" y="302"/>
                </a:cubicBezTo>
                <a:cubicBezTo>
                  <a:pt x="585" y="302"/>
                  <a:pt x="585" y="303"/>
                  <a:pt x="585" y="303"/>
                </a:cubicBezTo>
                <a:close/>
                <a:moveTo>
                  <a:pt x="584" y="294"/>
                </a:moveTo>
                <a:cubicBezTo>
                  <a:pt x="584" y="295"/>
                  <a:pt x="584" y="295"/>
                  <a:pt x="584" y="296"/>
                </a:cubicBezTo>
                <a:cubicBezTo>
                  <a:pt x="583" y="296"/>
                  <a:pt x="583" y="296"/>
                  <a:pt x="583" y="296"/>
                </a:cubicBezTo>
                <a:cubicBezTo>
                  <a:pt x="582" y="298"/>
                  <a:pt x="582" y="299"/>
                  <a:pt x="582" y="300"/>
                </a:cubicBezTo>
                <a:cubicBezTo>
                  <a:pt x="582" y="299"/>
                  <a:pt x="582" y="299"/>
                  <a:pt x="582" y="299"/>
                </a:cubicBezTo>
                <a:cubicBezTo>
                  <a:pt x="582" y="299"/>
                  <a:pt x="582" y="299"/>
                  <a:pt x="582" y="298"/>
                </a:cubicBezTo>
                <a:cubicBezTo>
                  <a:pt x="582" y="298"/>
                  <a:pt x="581" y="298"/>
                  <a:pt x="581" y="298"/>
                </a:cubicBezTo>
                <a:cubicBezTo>
                  <a:pt x="581" y="298"/>
                  <a:pt x="581" y="299"/>
                  <a:pt x="581" y="299"/>
                </a:cubicBezTo>
                <a:cubicBezTo>
                  <a:pt x="580" y="298"/>
                  <a:pt x="579" y="298"/>
                  <a:pt x="578" y="297"/>
                </a:cubicBezTo>
                <a:cubicBezTo>
                  <a:pt x="578" y="296"/>
                  <a:pt x="577" y="294"/>
                  <a:pt x="576" y="293"/>
                </a:cubicBezTo>
                <a:cubicBezTo>
                  <a:pt x="577" y="294"/>
                  <a:pt x="579" y="294"/>
                  <a:pt x="581" y="295"/>
                </a:cubicBezTo>
                <a:cubicBezTo>
                  <a:pt x="581" y="295"/>
                  <a:pt x="581" y="294"/>
                  <a:pt x="581" y="294"/>
                </a:cubicBezTo>
                <a:cubicBezTo>
                  <a:pt x="581" y="294"/>
                  <a:pt x="581" y="294"/>
                  <a:pt x="581" y="294"/>
                </a:cubicBezTo>
                <a:cubicBezTo>
                  <a:pt x="582" y="292"/>
                  <a:pt x="582" y="291"/>
                  <a:pt x="583" y="290"/>
                </a:cubicBezTo>
                <a:cubicBezTo>
                  <a:pt x="583" y="290"/>
                  <a:pt x="583" y="291"/>
                  <a:pt x="583" y="291"/>
                </a:cubicBezTo>
                <a:cubicBezTo>
                  <a:pt x="583" y="291"/>
                  <a:pt x="583" y="293"/>
                  <a:pt x="584" y="294"/>
                </a:cubicBezTo>
                <a:close/>
                <a:moveTo>
                  <a:pt x="582" y="290"/>
                </a:moveTo>
                <a:cubicBezTo>
                  <a:pt x="582" y="291"/>
                  <a:pt x="581" y="293"/>
                  <a:pt x="581" y="294"/>
                </a:cubicBezTo>
                <a:cubicBezTo>
                  <a:pt x="579" y="294"/>
                  <a:pt x="577" y="293"/>
                  <a:pt x="575" y="293"/>
                </a:cubicBezTo>
                <a:cubicBezTo>
                  <a:pt x="575" y="292"/>
                  <a:pt x="575" y="292"/>
                  <a:pt x="575" y="292"/>
                </a:cubicBezTo>
                <a:cubicBezTo>
                  <a:pt x="575" y="290"/>
                  <a:pt x="575" y="289"/>
                  <a:pt x="575" y="288"/>
                </a:cubicBezTo>
                <a:cubicBezTo>
                  <a:pt x="577" y="288"/>
                  <a:pt x="580" y="289"/>
                  <a:pt x="582" y="290"/>
                </a:cubicBezTo>
                <a:close/>
                <a:moveTo>
                  <a:pt x="574" y="287"/>
                </a:moveTo>
                <a:cubicBezTo>
                  <a:pt x="572" y="287"/>
                  <a:pt x="570" y="287"/>
                  <a:pt x="568" y="286"/>
                </a:cubicBezTo>
                <a:cubicBezTo>
                  <a:pt x="565" y="285"/>
                  <a:pt x="563" y="284"/>
                  <a:pt x="560" y="283"/>
                </a:cubicBezTo>
                <a:cubicBezTo>
                  <a:pt x="560" y="270"/>
                  <a:pt x="559" y="258"/>
                  <a:pt x="559" y="245"/>
                </a:cubicBezTo>
                <a:cubicBezTo>
                  <a:pt x="559" y="245"/>
                  <a:pt x="560" y="245"/>
                  <a:pt x="560" y="244"/>
                </a:cubicBezTo>
                <a:cubicBezTo>
                  <a:pt x="560" y="244"/>
                  <a:pt x="560" y="243"/>
                  <a:pt x="560" y="243"/>
                </a:cubicBezTo>
                <a:cubicBezTo>
                  <a:pt x="560" y="243"/>
                  <a:pt x="561" y="243"/>
                  <a:pt x="562" y="244"/>
                </a:cubicBezTo>
                <a:cubicBezTo>
                  <a:pt x="562" y="257"/>
                  <a:pt x="564" y="271"/>
                  <a:pt x="566" y="283"/>
                </a:cubicBezTo>
                <a:cubicBezTo>
                  <a:pt x="566" y="284"/>
                  <a:pt x="567" y="284"/>
                  <a:pt x="567" y="283"/>
                </a:cubicBezTo>
                <a:cubicBezTo>
                  <a:pt x="565" y="271"/>
                  <a:pt x="563" y="257"/>
                  <a:pt x="563" y="244"/>
                </a:cubicBezTo>
                <a:cubicBezTo>
                  <a:pt x="565" y="245"/>
                  <a:pt x="567" y="246"/>
                  <a:pt x="569" y="247"/>
                </a:cubicBezTo>
                <a:cubicBezTo>
                  <a:pt x="569" y="247"/>
                  <a:pt x="569" y="246"/>
                  <a:pt x="569" y="246"/>
                </a:cubicBezTo>
                <a:cubicBezTo>
                  <a:pt x="567" y="245"/>
                  <a:pt x="565" y="244"/>
                  <a:pt x="563" y="244"/>
                </a:cubicBezTo>
                <a:cubicBezTo>
                  <a:pt x="563" y="243"/>
                  <a:pt x="563" y="242"/>
                  <a:pt x="563" y="241"/>
                </a:cubicBezTo>
                <a:cubicBezTo>
                  <a:pt x="565" y="242"/>
                  <a:pt x="567" y="243"/>
                  <a:pt x="570" y="245"/>
                </a:cubicBezTo>
                <a:cubicBezTo>
                  <a:pt x="570" y="249"/>
                  <a:pt x="570" y="252"/>
                  <a:pt x="570" y="256"/>
                </a:cubicBezTo>
                <a:cubicBezTo>
                  <a:pt x="570" y="257"/>
                  <a:pt x="571" y="258"/>
                  <a:pt x="571" y="257"/>
                </a:cubicBezTo>
                <a:cubicBezTo>
                  <a:pt x="572" y="265"/>
                  <a:pt x="572" y="274"/>
                  <a:pt x="572" y="282"/>
                </a:cubicBezTo>
                <a:cubicBezTo>
                  <a:pt x="572" y="283"/>
                  <a:pt x="573" y="283"/>
                  <a:pt x="573" y="282"/>
                </a:cubicBezTo>
                <a:cubicBezTo>
                  <a:pt x="573" y="274"/>
                  <a:pt x="573" y="265"/>
                  <a:pt x="573" y="256"/>
                </a:cubicBezTo>
                <a:cubicBezTo>
                  <a:pt x="573" y="257"/>
                  <a:pt x="573" y="257"/>
                  <a:pt x="573" y="256"/>
                </a:cubicBezTo>
                <a:cubicBezTo>
                  <a:pt x="573" y="255"/>
                  <a:pt x="573" y="252"/>
                  <a:pt x="573" y="247"/>
                </a:cubicBezTo>
                <a:cubicBezTo>
                  <a:pt x="573" y="247"/>
                  <a:pt x="573" y="247"/>
                  <a:pt x="573" y="247"/>
                </a:cubicBezTo>
                <a:cubicBezTo>
                  <a:pt x="574" y="260"/>
                  <a:pt x="574" y="274"/>
                  <a:pt x="574" y="287"/>
                </a:cubicBezTo>
                <a:close/>
                <a:moveTo>
                  <a:pt x="573" y="246"/>
                </a:moveTo>
                <a:cubicBezTo>
                  <a:pt x="573" y="244"/>
                  <a:pt x="573" y="241"/>
                  <a:pt x="573" y="239"/>
                </a:cubicBezTo>
                <a:cubicBezTo>
                  <a:pt x="573" y="241"/>
                  <a:pt x="573" y="244"/>
                  <a:pt x="573" y="246"/>
                </a:cubicBezTo>
                <a:cubicBezTo>
                  <a:pt x="573" y="246"/>
                  <a:pt x="573" y="246"/>
                  <a:pt x="573" y="246"/>
                </a:cubicBezTo>
                <a:close/>
                <a:moveTo>
                  <a:pt x="573" y="212"/>
                </a:moveTo>
                <a:cubicBezTo>
                  <a:pt x="573" y="212"/>
                  <a:pt x="573" y="212"/>
                  <a:pt x="573" y="212"/>
                </a:cubicBezTo>
                <a:cubicBezTo>
                  <a:pt x="573" y="212"/>
                  <a:pt x="573" y="212"/>
                  <a:pt x="573" y="212"/>
                </a:cubicBezTo>
                <a:cubicBezTo>
                  <a:pt x="573" y="212"/>
                  <a:pt x="573" y="212"/>
                  <a:pt x="573" y="212"/>
                </a:cubicBezTo>
                <a:close/>
                <a:moveTo>
                  <a:pt x="572" y="211"/>
                </a:moveTo>
                <a:cubicBezTo>
                  <a:pt x="572" y="211"/>
                  <a:pt x="572" y="211"/>
                  <a:pt x="572" y="211"/>
                </a:cubicBezTo>
                <a:cubicBezTo>
                  <a:pt x="568" y="208"/>
                  <a:pt x="563" y="205"/>
                  <a:pt x="556" y="204"/>
                </a:cubicBezTo>
                <a:cubicBezTo>
                  <a:pt x="556" y="204"/>
                  <a:pt x="556" y="203"/>
                  <a:pt x="556" y="202"/>
                </a:cubicBezTo>
                <a:cubicBezTo>
                  <a:pt x="563" y="203"/>
                  <a:pt x="569" y="206"/>
                  <a:pt x="572" y="211"/>
                </a:cubicBezTo>
                <a:close/>
                <a:moveTo>
                  <a:pt x="556" y="200"/>
                </a:moveTo>
                <a:cubicBezTo>
                  <a:pt x="554" y="200"/>
                  <a:pt x="552" y="200"/>
                  <a:pt x="550" y="200"/>
                </a:cubicBezTo>
                <a:cubicBezTo>
                  <a:pt x="550" y="197"/>
                  <a:pt x="550" y="194"/>
                  <a:pt x="549" y="192"/>
                </a:cubicBezTo>
                <a:cubicBezTo>
                  <a:pt x="549" y="187"/>
                  <a:pt x="548" y="183"/>
                  <a:pt x="548" y="178"/>
                </a:cubicBezTo>
                <a:cubicBezTo>
                  <a:pt x="548" y="178"/>
                  <a:pt x="548" y="178"/>
                  <a:pt x="548" y="178"/>
                </a:cubicBezTo>
                <a:cubicBezTo>
                  <a:pt x="549" y="178"/>
                  <a:pt x="550" y="178"/>
                  <a:pt x="551" y="179"/>
                </a:cubicBezTo>
                <a:cubicBezTo>
                  <a:pt x="551" y="179"/>
                  <a:pt x="551" y="178"/>
                  <a:pt x="551" y="178"/>
                </a:cubicBezTo>
                <a:cubicBezTo>
                  <a:pt x="550" y="178"/>
                  <a:pt x="549" y="178"/>
                  <a:pt x="548" y="178"/>
                </a:cubicBezTo>
                <a:cubicBezTo>
                  <a:pt x="548" y="177"/>
                  <a:pt x="548" y="176"/>
                  <a:pt x="548" y="175"/>
                </a:cubicBezTo>
                <a:cubicBezTo>
                  <a:pt x="549" y="175"/>
                  <a:pt x="550" y="175"/>
                  <a:pt x="551" y="175"/>
                </a:cubicBezTo>
                <a:cubicBezTo>
                  <a:pt x="552" y="176"/>
                  <a:pt x="552" y="176"/>
                  <a:pt x="552" y="176"/>
                </a:cubicBezTo>
                <a:cubicBezTo>
                  <a:pt x="553" y="177"/>
                  <a:pt x="553" y="176"/>
                  <a:pt x="553" y="176"/>
                </a:cubicBezTo>
                <a:cubicBezTo>
                  <a:pt x="553" y="176"/>
                  <a:pt x="552" y="176"/>
                  <a:pt x="552" y="176"/>
                </a:cubicBezTo>
                <a:cubicBezTo>
                  <a:pt x="553" y="176"/>
                  <a:pt x="554" y="176"/>
                  <a:pt x="554" y="176"/>
                </a:cubicBezTo>
                <a:cubicBezTo>
                  <a:pt x="554" y="176"/>
                  <a:pt x="554" y="177"/>
                  <a:pt x="554" y="177"/>
                </a:cubicBezTo>
                <a:cubicBezTo>
                  <a:pt x="554" y="185"/>
                  <a:pt x="555" y="192"/>
                  <a:pt x="556" y="200"/>
                </a:cubicBezTo>
                <a:close/>
                <a:moveTo>
                  <a:pt x="556" y="167"/>
                </a:moveTo>
                <a:cubicBezTo>
                  <a:pt x="556" y="167"/>
                  <a:pt x="557" y="167"/>
                  <a:pt x="557" y="167"/>
                </a:cubicBezTo>
                <a:cubicBezTo>
                  <a:pt x="557" y="167"/>
                  <a:pt x="557" y="168"/>
                  <a:pt x="557" y="168"/>
                </a:cubicBezTo>
                <a:cubicBezTo>
                  <a:pt x="555" y="168"/>
                  <a:pt x="554" y="173"/>
                  <a:pt x="554" y="176"/>
                </a:cubicBezTo>
                <a:cubicBezTo>
                  <a:pt x="553" y="175"/>
                  <a:pt x="553" y="175"/>
                  <a:pt x="552" y="175"/>
                </a:cubicBezTo>
                <a:cubicBezTo>
                  <a:pt x="551" y="174"/>
                  <a:pt x="550" y="173"/>
                  <a:pt x="549" y="172"/>
                </a:cubicBezTo>
                <a:cubicBezTo>
                  <a:pt x="549" y="170"/>
                  <a:pt x="550" y="169"/>
                  <a:pt x="550" y="170"/>
                </a:cubicBezTo>
                <a:cubicBezTo>
                  <a:pt x="551" y="171"/>
                  <a:pt x="551" y="170"/>
                  <a:pt x="551" y="170"/>
                </a:cubicBezTo>
                <a:cubicBezTo>
                  <a:pt x="549" y="168"/>
                  <a:pt x="548" y="170"/>
                  <a:pt x="548" y="172"/>
                </a:cubicBezTo>
                <a:cubicBezTo>
                  <a:pt x="547" y="171"/>
                  <a:pt x="546" y="170"/>
                  <a:pt x="545" y="169"/>
                </a:cubicBezTo>
                <a:cubicBezTo>
                  <a:pt x="545" y="167"/>
                  <a:pt x="545" y="166"/>
                  <a:pt x="545" y="164"/>
                </a:cubicBezTo>
                <a:cubicBezTo>
                  <a:pt x="545" y="164"/>
                  <a:pt x="544" y="164"/>
                  <a:pt x="544" y="164"/>
                </a:cubicBezTo>
                <a:cubicBezTo>
                  <a:pt x="544" y="166"/>
                  <a:pt x="544" y="167"/>
                  <a:pt x="544" y="168"/>
                </a:cubicBezTo>
                <a:cubicBezTo>
                  <a:pt x="541" y="166"/>
                  <a:pt x="538" y="164"/>
                  <a:pt x="535" y="162"/>
                </a:cubicBezTo>
                <a:cubicBezTo>
                  <a:pt x="535" y="161"/>
                  <a:pt x="535" y="161"/>
                  <a:pt x="534" y="160"/>
                </a:cubicBezTo>
                <a:cubicBezTo>
                  <a:pt x="542" y="160"/>
                  <a:pt x="549" y="163"/>
                  <a:pt x="556" y="167"/>
                </a:cubicBezTo>
                <a:close/>
                <a:moveTo>
                  <a:pt x="534" y="158"/>
                </a:moveTo>
                <a:cubicBezTo>
                  <a:pt x="533" y="158"/>
                  <a:pt x="532" y="158"/>
                  <a:pt x="531" y="158"/>
                </a:cubicBezTo>
                <a:cubicBezTo>
                  <a:pt x="531" y="157"/>
                  <a:pt x="531" y="156"/>
                  <a:pt x="531" y="156"/>
                </a:cubicBezTo>
                <a:cubicBezTo>
                  <a:pt x="532" y="156"/>
                  <a:pt x="533" y="156"/>
                  <a:pt x="534" y="156"/>
                </a:cubicBezTo>
                <a:cubicBezTo>
                  <a:pt x="534" y="157"/>
                  <a:pt x="534" y="157"/>
                  <a:pt x="534" y="158"/>
                </a:cubicBezTo>
                <a:close/>
                <a:moveTo>
                  <a:pt x="531" y="155"/>
                </a:moveTo>
                <a:cubicBezTo>
                  <a:pt x="531" y="155"/>
                  <a:pt x="531" y="154"/>
                  <a:pt x="531" y="154"/>
                </a:cubicBezTo>
                <a:cubicBezTo>
                  <a:pt x="532" y="154"/>
                  <a:pt x="533" y="154"/>
                  <a:pt x="533" y="153"/>
                </a:cubicBezTo>
                <a:cubicBezTo>
                  <a:pt x="532" y="149"/>
                  <a:pt x="531" y="144"/>
                  <a:pt x="531" y="139"/>
                </a:cubicBezTo>
                <a:cubicBezTo>
                  <a:pt x="531" y="137"/>
                  <a:pt x="531" y="136"/>
                  <a:pt x="531" y="134"/>
                </a:cubicBezTo>
                <a:cubicBezTo>
                  <a:pt x="532" y="136"/>
                  <a:pt x="532" y="138"/>
                  <a:pt x="532" y="139"/>
                </a:cubicBezTo>
                <a:cubicBezTo>
                  <a:pt x="532" y="144"/>
                  <a:pt x="533" y="150"/>
                  <a:pt x="533" y="155"/>
                </a:cubicBezTo>
                <a:cubicBezTo>
                  <a:pt x="533" y="155"/>
                  <a:pt x="532" y="155"/>
                  <a:pt x="531" y="155"/>
                </a:cubicBezTo>
                <a:close/>
                <a:moveTo>
                  <a:pt x="533" y="144"/>
                </a:moveTo>
                <a:cubicBezTo>
                  <a:pt x="533" y="143"/>
                  <a:pt x="533" y="143"/>
                  <a:pt x="532" y="142"/>
                </a:cubicBezTo>
                <a:cubicBezTo>
                  <a:pt x="532" y="140"/>
                  <a:pt x="532" y="136"/>
                  <a:pt x="532" y="133"/>
                </a:cubicBezTo>
                <a:cubicBezTo>
                  <a:pt x="532" y="132"/>
                  <a:pt x="532" y="132"/>
                  <a:pt x="532" y="131"/>
                </a:cubicBezTo>
                <a:cubicBezTo>
                  <a:pt x="532" y="131"/>
                  <a:pt x="532" y="131"/>
                  <a:pt x="532" y="131"/>
                </a:cubicBezTo>
                <a:cubicBezTo>
                  <a:pt x="532" y="131"/>
                  <a:pt x="532" y="130"/>
                  <a:pt x="532" y="130"/>
                </a:cubicBezTo>
                <a:cubicBezTo>
                  <a:pt x="532" y="130"/>
                  <a:pt x="532" y="130"/>
                  <a:pt x="532" y="130"/>
                </a:cubicBezTo>
                <a:cubicBezTo>
                  <a:pt x="533" y="135"/>
                  <a:pt x="533" y="139"/>
                  <a:pt x="533" y="144"/>
                </a:cubicBezTo>
                <a:close/>
                <a:moveTo>
                  <a:pt x="532" y="129"/>
                </a:moveTo>
                <a:cubicBezTo>
                  <a:pt x="532" y="129"/>
                  <a:pt x="532" y="128"/>
                  <a:pt x="532" y="128"/>
                </a:cubicBezTo>
                <a:cubicBezTo>
                  <a:pt x="532" y="128"/>
                  <a:pt x="532" y="129"/>
                  <a:pt x="532" y="129"/>
                </a:cubicBezTo>
                <a:cubicBezTo>
                  <a:pt x="532" y="129"/>
                  <a:pt x="532" y="129"/>
                  <a:pt x="532" y="129"/>
                </a:cubicBezTo>
                <a:close/>
                <a:moveTo>
                  <a:pt x="532" y="127"/>
                </a:moveTo>
                <a:cubicBezTo>
                  <a:pt x="532" y="128"/>
                  <a:pt x="532" y="128"/>
                  <a:pt x="531" y="129"/>
                </a:cubicBezTo>
                <a:cubicBezTo>
                  <a:pt x="531" y="129"/>
                  <a:pt x="530" y="129"/>
                  <a:pt x="530" y="129"/>
                </a:cubicBezTo>
                <a:cubicBezTo>
                  <a:pt x="530" y="127"/>
                  <a:pt x="530" y="125"/>
                  <a:pt x="530" y="122"/>
                </a:cubicBezTo>
                <a:cubicBezTo>
                  <a:pt x="530" y="122"/>
                  <a:pt x="530" y="122"/>
                  <a:pt x="529" y="122"/>
                </a:cubicBezTo>
                <a:cubicBezTo>
                  <a:pt x="530" y="122"/>
                  <a:pt x="531" y="122"/>
                  <a:pt x="532" y="123"/>
                </a:cubicBezTo>
                <a:cubicBezTo>
                  <a:pt x="532" y="124"/>
                  <a:pt x="532" y="125"/>
                  <a:pt x="532" y="127"/>
                </a:cubicBezTo>
                <a:close/>
                <a:moveTo>
                  <a:pt x="528" y="122"/>
                </a:moveTo>
                <a:cubicBezTo>
                  <a:pt x="528" y="122"/>
                  <a:pt x="528" y="122"/>
                  <a:pt x="528" y="122"/>
                </a:cubicBezTo>
                <a:cubicBezTo>
                  <a:pt x="528" y="122"/>
                  <a:pt x="528" y="122"/>
                  <a:pt x="528" y="121"/>
                </a:cubicBezTo>
                <a:cubicBezTo>
                  <a:pt x="528" y="121"/>
                  <a:pt x="528" y="121"/>
                  <a:pt x="528" y="122"/>
                </a:cubicBezTo>
                <a:close/>
                <a:moveTo>
                  <a:pt x="527" y="121"/>
                </a:moveTo>
                <a:cubicBezTo>
                  <a:pt x="525" y="121"/>
                  <a:pt x="523" y="121"/>
                  <a:pt x="521" y="121"/>
                </a:cubicBezTo>
                <a:cubicBezTo>
                  <a:pt x="521" y="120"/>
                  <a:pt x="521" y="118"/>
                  <a:pt x="521" y="117"/>
                </a:cubicBezTo>
                <a:cubicBezTo>
                  <a:pt x="523" y="116"/>
                  <a:pt x="524" y="116"/>
                  <a:pt x="526" y="116"/>
                </a:cubicBezTo>
                <a:cubicBezTo>
                  <a:pt x="526" y="117"/>
                  <a:pt x="527" y="119"/>
                  <a:pt x="527" y="121"/>
                </a:cubicBezTo>
                <a:close/>
                <a:moveTo>
                  <a:pt x="524" y="102"/>
                </a:moveTo>
                <a:cubicBezTo>
                  <a:pt x="524" y="102"/>
                  <a:pt x="524" y="102"/>
                  <a:pt x="524" y="102"/>
                </a:cubicBezTo>
                <a:cubicBezTo>
                  <a:pt x="524" y="102"/>
                  <a:pt x="523" y="102"/>
                  <a:pt x="523" y="102"/>
                </a:cubicBezTo>
                <a:cubicBezTo>
                  <a:pt x="523" y="102"/>
                  <a:pt x="524" y="102"/>
                  <a:pt x="524" y="102"/>
                </a:cubicBezTo>
                <a:close/>
                <a:moveTo>
                  <a:pt x="529" y="101"/>
                </a:moveTo>
                <a:cubicBezTo>
                  <a:pt x="528" y="101"/>
                  <a:pt x="528" y="100"/>
                  <a:pt x="527" y="100"/>
                </a:cubicBezTo>
                <a:cubicBezTo>
                  <a:pt x="529" y="100"/>
                  <a:pt x="532" y="101"/>
                  <a:pt x="534" y="102"/>
                </a:cubicBezTo>
                <a:cubicBezTo>
                  <a:pt x="532" y="101"/>
                  <a:pt x="531" y="101"/>
                  <a:pt x="529" y="101"/>
                </a:cubicBezTo>
                <a:close/>
                <a:moveTo>
                  <a:pt x="525" y="84"/>
                </a:moveTo>
                <a:cubicBezTo>
                  <a:pt x="525" y="79"/>
                  <a:pt x="524" y="73"/>
                  <a:pt x="524" y="68"/>
                </a:cubicBezTo>
                <a:cubicBezTo>
                  <a:pt x="524" y="68"/>
                  <a:pt x="524" y="68"/>
                  <a:pt x="524" y="68"/>
                </a:cubicBezTo>
                <a:cubicBezTo>
                  <a:pt x="524" y="70"/>
                  <a:pt x="524" y="72"/>
                  <a:pt x="525" y="74"/>
                </a:cubicBezTo>
                <a:cubicBezTo>
                  <a:pt x="525" y="78"/>
                  <a:pt x="525" y="81"/>
                  <a:pt x="525" y="84"/>
                </a:cubicBezTo>
                <a:close/>
                <a:moveTo>
                  <a:pt x="534" y="6"/>
                </a:moveTo>
                <a:cubicBezTo>
                  <a:pt x="534" y="7"/>
                  <a:pt x="535" y="8"/>
                  <a:pt x="535" y="9"/>
                </a:cubicBezTo>
                <a:cubicBezTo>
                  <a:pt x="537" y="15"/>
                  <a:pt x="533" y="22"/>
                  <a:pt x="529" y="27"/>
                </a:cubicBezTo>
                <a:cubicBezTo>
                  <a:pt x="528" y="29"/>
                  <a:pt x="526" y="30"/>
                  <a:pt x="525" y="31"/>
                </a:cubicBezTo>
                <a:cubicBezTo>
                  <a:pt x="525" y="30"/>
                  <a:pt x="525" y="29"/>
                  <a:pt x="525" y="28"/>
                </a:cubicBezTo>
                <a:cubicBezTo>
                  <a:pt x="525" y="28"/>
                  <a:pt x="525" y="28"/>
                  <a:pt x="525" y="28"/>
                </a:cubicBezTo>
                <a:cubicBezTo>
                  <a:pt x="525" y="28"/>
                  <a:pt x="525" y="28"/>
                  <a:pt x="525" y="28"/>
                </a:cubicBezTo>
                <a:cubicBezTo>
                  <a:pt x="525" y="28"/>
                  <a:pt x="524" y="27"/>
                  <a:pt x="524" y="26"/>
                </a:cubicBezTo>
                <a:cubicBezTo>
                  <a:pt x="525" y="27"/>
                  <a:pt x="526" y="26"/>
                  <a:pt x="525" y="25"/>
                </a:cubicBezTo>
                <a:cubicBezTo>
                  <a:pt x="525" y="24"/>
                  <a:pt x="524" y="22"/>
                  <a:pt x="524" y="21"/>
                </a:cubicBezTo>
                <a:cubicBezTo>
                  <a:pt x="523" y="20"/>
                  <a:pt x="523" y="19"/>
                  <a:pt x="522" y="18"/>
                </a:cubicBezTo>
                <a:cubicBezTo>
                  <a:pt x="522" y="18"/>
                  <a:pt x="522" y="18"/>
                  <a:pt x="522" y="18"/>
                </a:cubicBezTo>
                <a:cubicBezTo>
                  <a:pt x="522" y="18"/>
                  <a:pt x="522" y="18"/>
                  <a:pt x="522" y="18"/>
                </a:cubicBezTo>
                <a:cubicBezTo>
                  <a:pt x="524" y="17"/>
                  <a:pt x="526" y="15"/>
                  <a:pt x="528" y="14"/>
                </a:cubicBezTo>
                <a:cubicBezTo>
                  <a:pt x="529" y="14"/>
                  <a:pt x="528" y="12"/>
                  <a:pt x="527" y="12"/>
                </a:cubicBezTo>
                <a:cubicBezTo>
                  <a:pt x="525" y="14"/>
                  <a:pt x="523" y="15"/>
                  <a:pt x="521" y="16"/>
                </a:cubicBezTo>
                <a:cubicBezTo>
                  <a:pt x="521" y="16"/>
                  <a:pt x="521" y="16"/>
                  <a:pt x="521" y="16"/>
                </a:cubicBezTo>
                <a:cubicBezTo>
                  <a:pt x="523" y="14"/>
                  <a:pt x="525" y="12"/>
                  <a:pt x="527" y="11"/>
                </a:cubicBezTo>
                <a:cubicBezTo>
                  <a:pt x="530" y="10"/>
                  <a:pt x="533" y="11"/>
                  <a:pt x="535" y="11"/>
                </a:cubicBezTo>
                <a:cubicBezTo>
                  <a:pt x="535" y="11"/>
                  <a:pt x="535" y="10"/>
                  <a:pt x="535" y="10"/>
                </a:cubicBezTo>
                <a:cubicBezTo>
                  <a:pt x="533" y="10"/>
                  <a:pt x="531" y="10"/>
                  <a:pt x="528" y="10"/>
                </a:cubicBezTo>
                <a:cubicBezTo>
                  <a:pt x="530" y="9"/>
                  <a:pt x="532" y="7"/>
                  <a:pt x="534" y="6"/>
                </a:cubicBezTo>
                <a:close/>
                <a:moveTo>
                  <a:pt x="522" y="20"/>
                </a:moveTo>
                <a:cubicBezTo>
                  <a:pt x="522" y="20"/>
                  <a:pt x="522" y="20"/>
                  <a:pt x="522" y="20"/>
                </a:cubicBezTo>
                <a:cubicBezTo>
                  <a:pt x="522" y="20"/>
                  <a:pt x="522" y="20"/>
                  <a:pt x="522" y="20"/>
                </a:cubicBezTo>
                <a:cubicBezTo>
                  <a:pt x="522" y="20"/>
                  <a:pt x="522" y="20"/>
                  <a:pt x="522" y="20"/>
                </a:cubicBezTo>
                <a:close/>
                <a:moveTo>
                  <a:pt x="526" y="11"/>
                </a:moveTo>
                <a:cubicBezTo>
                  <a:pt x="525" y="12"/>
                  <a:pt x="523" y="14"/>
                  <a:pt x="521" y="15"/>
                </a:cubicBezTo>
                <a:cubicBezTo>
                  <a:pt x="521" y="14"/>
                  <a:pt x="521" y="13"/>
                  <a:pt x="521" y="12"/>
                </a:cubicBezTo>
                <a:cubicBezTo>
                  <a:pt x="521" y="12"/>
                  <a:pt x="520" y="12"/>
                  <a:pt x="520" y="12"/>
                </a:cubicBezTo>
                <a:cubicBezTo>
                  <a:pt x="520" y="13"/>
                  <a:pt x="521" y="14"/>
                  <a:pt x="521" y="16"/>
                </a:cubicBezTo>
                <a:cubicBezTo>
                  <a:pt x="520" y="17"/>
                  <a:pt x="518" y="18"/>
                  <a:pt x="517" y="19"/>
                </a:cubicBezTo>
                <a:cubicBezTo>
                  <a:pt x="517" y="19"/>
                  <a:pt x="517" y="20"/>
                  <a:pt x="517" y="20"/>
                </a:cubicBezTo>
                <a:cubicBezTo>
                  <a:pt x="516" y="20"/>
                  <a:pt x="516" y="21"/>
                  <a:pt x="516" y="21"/>
                </a:cubicBezTo>
                <a:cubicBezTo>
                  <a:pt x="516" y="22"/>
                  <a:pt x="515" y="23"/>
                  <a:pt x="515" y="23"/>
                </a:cubicBezTo>
                <a:cubicBezTo>
                  <a:pt x="515" y="22"/>
                  <a:pt x="516" y="20"/>
                  <a:pt x="516" y="18"/>
                </a:cubicBezTo>
                <a:cubicBezTo>
                  <a:pt x="516" y="18"/>
                  <a:pt x="516" y="18"/>
                  <a:pt x="517" y="18"/>
                </a:cubicBezTo>
                <a:cubicBezTo>
                  <a:pt x="517" y="19"/>
                  <a:pt x="517" y="18"/>
                  <a:pt x="517" y="18"/>
                </a:cubicBezTo>
                <a:cubicBezTo>
                  <a:pt x="517" y="18"/>
                  <a:pt x="516" y="18"/>
                  <a:pt x="516" y="18"/>
                </a:cubicBezTo>
                <a:cubicBezTo>
                  <a:pt x="516" y="16"/>
                  <a:pt x="517" y="14"/>
                  <a:pt x="517" y="13"/>
                </a:cubicBezTo>
                <a:cubicBezTo>
                  <a:pt x="520" y="11"/>
                  <a:pt x="523" y="11"/>
                  <a:pt x="526" y="11"/>
                </a:cubicBezTo>
                <a:close/>
                <a:moveTo>
                  <a:pt x="514" y="25"/>
                </a:moveTo>
                <a:cubicBezTo>
                  <a:pt x="515" y="24"/>
                  <a:pt x="515" y="24"/>
                  <a:pt x="515" y="23"/>
                </a:cubicBezTo>
                <a:cubicBezTo>
                  <a:pt x="515" y="25"/>
                  <a:pt x="514" y="26"/>
                  <a:pt x="514" y="28"/>
                </a:cubicBezTo>
                <a:cubicBezTo>
                  <a:pt x="514" y="27"/>
                  <a:pt x="514" y="26"/>
                  <a:pt x="514" y="25"/>
                </a:cubicBezTo>
                <a:close/>
                <a:moveTo>
                  <a:pt x="516" y="18"/>
                </a:moveTo>
                <a:cubicBezTo>
                  <a:pt x="515" y="17"/>
                  <a:pt x="514" y="17"/>
                  <a:pt x="513" y="16"/>
                </a:cubicBezTo>
                <a:cubicBezTo>
                  <a:pt x="514" y="15"/>
                  <a:pt x="515" y="14"/>
                  <a:pt x="517" y="13"/>
                </a:cubicBezTo>
                <a:cubicBezTo>
                  <a:pt x="517" y="14"/>
                  <a:pt x="516" y="16"/>
                  <a:pt x="516" y="18"/>
                </a:cubicBezTo>
                <a:close/>
                <a:moveTo>
                  <a:pt x="512" y="30"/>
                </a:moveTo>
                <a:cubicBezTo>
                  <a:pt x="507" y="25"/>
                  <a:pt x="506" y="18"/>
                  <a:pt x="509" y="12"/>
                </a:cubicBezTo>
                <a:cubicBezTo>
                  <a:pt x="510" y="9"/>
                  <a:pt x="516" y="4"/>
                  <a:pt x="520" y="5"/>
                </a:cubicBezTo>
                <a:cubicBezTo>
                  <a:pt x="519" y="7"/>
                  <a:pt x="518" y="10"/>
                  <a:pt x="517" y="12"/>
                </a:cubicBezTo>
                <a:cubicBezTo>
                  <a:pt x="515" y="13"/>
                  <a:pt x="514" y="14"/>
                  <a:pt x="513" y="16"/>
                </a:cubicBezTo>
                <a:cubicBezTo>
                  <a:pt x="512" y="15"/>
                  <a:pt x="511" y="14"/>
                  <a:pt x="511" y="12"/>
                </a:cubicBezTo>
                <a:cubicBezTo>
                  <a:pt x="511" y="12"/>
                  <a:pt x="510" y="12"/>
                  <a:pt x="510" y="12"/>
                </a:cubicBezTo>
                <a:cubicBezTo>
                  <a:pt x="511" y="14"/>
                  <a:pt x="512" y="15"/>
                  <a:pt x="513" y="16"/>
                </a:cubicBezTo>
                <a:cubicBezTo>
                  <a:pt x="513" y="17"/>
                  <a:pt x="512" y="18"/>
                  <a:pt x="512" y="18"/>
                </a:cubicBezTo>
                <a:cubicBezTo>
                  <a:pt x="512" y="19"/>
                  <a:pt x="513" y="19"/>
                  <a:pt x="513" y="18"/>
                </a:cubicBezTo>
                <a:cubicBezTo>
                  <a:pt x="513" y="18"/>
                  <a:pt x="513" y="17"/>
                  <a:pt x="513" y="17"/>
                </a:cubicBezTo>
                <a:cubicBezTo>
                  <a:pt x="514" y="17"/>
                  <a:pt x="515" y="18"/>
                  <a:pt x="516" y="18"/>
                </a:cubicBezTo>
                <a:cubicBezTo>
                  <a:pt x="515" y="20"/>
                  <a:pt x="514" y="22"/>
                  <a:pt x="514" y="25"/>
                </a:cubicBezTo>
                <a:cubicBezTo>
                  <a:pt x="513" y="26"/>
                  <a:pt x="513" y="27"/>
                  <a:pt x="512" y="28"/>
                </a:cubicBezTo>
                <a:cubicBezTo>
                  <a:pt x="512" y="29"/>
                  <a:pt x="513" y="29"/>
                  <a:pt x="513" y="28"/>
                </a:cubicBezTo>
                <a:cubicBezTo>
                  <a:pt x="513" y="28"/>
                  <a:pt x="513" y="27"/>
                  <a:pt x="514" y="27"/>
                </a:cubicBezTo>
                <a:cubicBezTo>
                  <a:pt x="513" y="28"/>
                  <a:pt x="513" y="29"/>
                  <a:pt x="513" y="30"/>
                </a:cubicBezTo>
                <a:cubicBezTo>
                  <a:pt x="512" y="30"/>
                  <a:pt x="512" y="30"/>
                  <a:pt x="512" y="30"/>
                </a:cubicBezTo>
                <a:close/>
                <a:moveTo>
                  <a:pt x="513" y="31"/>
                </a:moveTo>
                <a:cubicBezTo>
                  <a:pt x="513" y="30"/>
                  <a:pt x="514" y="29"/>
                  <a:pt x="514" y="28"/>
                </a:cubicBezTo>
                <a:cubicBezTo>
                  <a:pt x="513" y="29"/>
                  <a:pt x="515" y="30"/>
                  <a:pt x="515" y="29"/>
                </a:cubicBezTo>
                <a:cubicBezTo>
                  <a:pt x="517" y="26"/>
                  <a:pt x="517" y="23"/>
                  <a:pt x="518" y="21"/>
                </a:cubicBezTo>
                <a:cubicBezTo>
                  <a:pt x="519" y="20"/>
                  <a:pt x="518" y="20"/>
                  <a:pt x="518" y="19"/>
                </a:cubicBezTo>
                <a:cubicBezTo>
                  <a:pt x="519" y="18"/>
                  <a:pt x="520" y="17"/>
                  <a:pt x="521" y="16"/>
                </a:cubicBezTo>
                <a:cubicBezTo>
                  <a:pt x="521" y="16"/>
                  <a:pt x="521" y="16"/>
                  <a:pt x="521" y="17"/>
                </a:cubicBezTo>
                <a:cubicBezTo>
                  <a:pt x="520" y="17"/>
                  <a:pt x="521" y="18"/>
                  <a:pt x="521" y="18"/>
                </a:cubicBezTo>
                <a:cubicBezTo>
                  <a:pt x="521" y="18"/>
                  <a:pt x="521" y="18"/>
                  <a:pt x="521" y="18"/>
                </a:cubicBezTo>
                <a:cubicBezTo>
                  <a:pt x="521" y="18"/>
                  <a:pt x="521" y="18"/>
                  <a:pt x="521" y="18"/>
                </a:cubicBezTo>
                <a:cubicBezTo>
                  <a:pt x="521" y="19"/>
                  <a:pt x="521" y="19"/>
                  <a:pt x="521" y="19"/>
                </a:cubicBezTo>
                <a:cubicBezTo>
                  <a:pt x="521" y="20"/>
                  <a:pt x="521" y="20"/>
                  <a:pt x="521" y="20"/>
                </a:cubicBezTo>
                <a:cubicBezTo>
                  <a:pt x="521" y="21"/>
                  <a:pt x="522" y="22"/>
                  <a:pt x="522" y="22"/>
                </a:cubicBezTo>
                <a:cubicBezTo>
                  <a:pt x="522" y="23"/>
                  <a:pt x="523" y="24"/>
                  <a:pt x="523" y="24"/>
                </a:cubicBezTo>
                <a:cubicBezTo>
                  <a:pt x="523" y="26"/>
                  <a:pt x="524" y="27"/>
                  <a:pt x="524" y="28"/>
                </a:cubicBezTo>
                <a:cubicBezTo>
                  <a:pt x="524" y="29"/>
                  <a:pt x="524" y="29"/>
                  <a:pt x="524" y="30"/>
                </a:cubicBezTo>
                <a:cubicBezTo>
                  <a:pt x="524" y="30"/>
                  <a:pt x="524" y="30"/>
                  <a:pt x="524" y="30"/>
                </a:cubicBezTo>
                <a:cubicBezTo>
                  <a:pt x="524" y="30"/>
                  <a:pt x="524" y="30"/>
                  <a:pt x="524" y="30"/>
                </a:cubicBezTo>
                <a:cubicBezTo>
                  <a:pt x="524" y="31"/>
                  <a:pt x="524" y="31"/>
                  <a:pt x="524" y="31"/>
                </a:cubicBezTo>
                <a:cubicBezTo>
                  <a:pt x="524" y="31"/>
                  <a:pt x="524" y="31"/>
                  <a:pt x="524" y="31"/>
                </a:cubicBezTo>
                <a:cubicBezTo>
                  <a:pt x="524" y="31"/>
                  <a:pt x="524" y="30"/>
                  <a:pt x="524" y="30"/>
                </a:cubicBezTo>
                <a:cubicBezTo>
                  <a:pt x="523" y="30"/>
                  <a:pt x="523" y="31"/>
                  <a:pt x="523" y="32"/>
                </a:cubicBezTo>
                <a:cubicBezTo>
                  <a:pt x="519" y="33"/>
                  <a:pt x="516" y="33"/>
                  <a:pt x="513" y="31"/>
                </a:cubicBezTo>
                <a:close/>
                <a:moveTo>
                  <a:pt x="524" y="31"/>
                </a:moveTo>
                <a:cubicBezTo>
                  <a:pt x="524" y="34"/>
                  <a:pt x="524" y="36"/>
                  <a:pt x="524" y="38"/>
                </a:cubicBezTo>
                <a:cubicBezTo>
                  <a:pt x="524" y="38"/>
                  <a:pt x="524" y="38"/>
                  <a:pt x="524" y="38"/>
                </a:cubicBezTo>
                <a:cubicBezTo>
                  <a:pt x="524" y="44"/>
                  <a:pt x="524" y="50"/>
                  <a:pt x="525" y="56"/>
                </a:cubicBezTo>
                <a:cubicBezTo>
                  <a:pt x="524" y="55"/>
                  <a:pt x="524" y="53"/>
                  <a:pt x="524" y="52"/>
                </a:cubicBezTo>
                <a:cubicBezTo>
                  <a:pt x="523" y="51"/>
                  <a:pt x="523" y="50"/>
                  <a:pt x="523" y="50"/>
                </a:cubicBezTo>
                <a:cubicBezTo>
                  <a:pt x="523" y="50"/>
                  <a:pt x="523" y="49"/>
                  <a:pt x="523" y="49"/>
                </a:cubicBezTo>
                <a:cubicBezTo>
                  <a:pt x="523" y="49"/>
                  <a:pt x="523" y="49"/>
                  <a:pt x="523" y="48"/>
                </a:cubicBezTo>
                <a:cubicBezTo>
                  <a:pt x="523" y="48"/>
                  <a:pt x="524" y="48"/>
                  <a:pt x="524" y="47"/>
                </a:cubicBezTo>
                <a:cubicBezTo>
                  <a:pt x="523" y="47"/>
                  <a:pt x="523" y="46"/>
                  <a:pt x="523" y="46"/>
                </a:cubicBezTo>
                <a:cubicBezTo>
                  <a:pt x="523" y="43"/>
                  <a:pt x="524" y="40"/>
                  <a:pt x="524" y="37"/>
                </a:cubicBezTo>
                <a:cubicBezTo>
                  <a:pt x="524" y="37"/>
                  <a:pt x="523" y="37"/>
                  <a:pt x="523" y="37"/>
                </a:cubicBezTo>
                <a:cubicBezTo>
                  <a:pt x="523" y="35"/>
                  <a:pt x="524" y="33"/>
                  <a:pt x="524" y="32"/>
                </a:cubicBezTo>
                <a:cubicBezTo>
                  <a:pt x="524" y="32"/>
                  <a:pt x="524" y="32"/>
                  <a:pt x="524" y="31"/>
                </a:cubicBezTo>
                <a:close/>
                <a:moveTo>
                  <a:pt x="521" y="101"/>
                </a:moveTo>
                <a:cubicBezTo>
                  <a:pt x="521" y="101"/>
                  <a:pt x="521" y="101"/>
                  <a:pt x="521" y="101"/>
                </a:cubicBezTo>
                <a:cubicBezTo>
                  <a:pt x="521" y="101"/>
                  <a:pt x="521" y="101"/>
                  <a:pt x="521" y="101"/>
                </a:cubicBezTo>
                <a:cubicBezTo>
                  <a:pt x="521" y="101"/>
                  <a:pt x="521" y="101"/>
                  <a:pt x="521" y="101"/>
                </a:cubicBezTo>
                <a:close/>
                <a:moveTo>
                  <a:pt x="521" y="101"/>
                </a:moveTo>
                <a:cubicBezTo>
                  <a:pt x="520" y="101"/>
                  <a:pt x="520" y="101"/>
                  <a:pt x="520" y="102"/>
                </a:cubicBezTo>
                <a:cubicBezTo>
                  <a:pt x="520" y="102"/>
                  <a:pt x="520" y="102"/>
                  <a:pt x="520" y="102"/>
                </a:cubicBezTo>
                <a:cubicBezTo>
                  <a:pt x="520" y="102"/>
                  <a:pt x="520" y="102"/>
                  <a:pt x="520" y="103"/>
                </a:cubicBezTo>
                <a:cubicBezTo>
                  <a:pt x="520" y="102"/>
                  <a:pt x="520" y="102"/>
                  <a:pt x="521" y="101"/>
                </a:cubicBezTo>
                <a:close/>
                <a:moveTo>
                  <a:pt x="519" y="105"/>
                </a:moveTo>
                <a:cubicBezTo>
                  <a:pt x="520" y="105"/>
                  <a:pt x="520" y="105"/>
                  <a:pt x="520" y="105"/>
                </a:cubicBezTo>
                <a:cubicBezTo>
                  <a:pt x="520" y="105"/>
                  <a:pt x="520" y="106"/>
                  <a:pt x="520" y="106"/>
                </a:cubicBezTo>
                <a:cubicBezTo>
                  <a:pt x="520" y="107"/>
                  <a:pt x="520" y="108"/>
                  <a:pt x="520" y="109"/>
                </a:cubicBezTo>
                <a:cubicBezTo>
                  <a:pt x="520" y="108"/>
                  <a:pt x="519" y="107"/>
                  <a:pt x="519" y="105"/>
                </a:cubicBezTo>
                <a:close/>
                <a:moveTo>
                  <a:pt x="521" y="106"/>
                </a:moveTo>
                <a:cubicBezTo>
                  <a:pt x="521" y="106"/>
                  <a:pt x="521" y="105"/>
                  <a:pt x="521" y="104"/>
                </a:cubicBezTo>
                <a:cubicBezTo>
                  <a:pt x="521" y="104"/>
                  <a:pt x="521" y="104"/>
                  <a:pt x="521" y="104"/>
                </a:cubicBezTo>
                <a:cubicBezTo>
                  <a:pt x="521" y="104"/>
                  <a:pt x="521" y="103"/>
                  <a:pt x="522" y="103"/>
                </a:cubicBezTo>
                <a:cubicBezTo>
                  <a:pt x="523" y="103"/>
                  <a:pt x="523" y="102"/>
                  <a:pt x="524" y="102"/>
                </a:cubicBezTo>
                <a:cubicBezTo>
                  <a:pt x="525" y="103"/>
                  <a:pt x="525" y="104"/>
                  <a:pt x="525" y="104"/>
                </a:cubicBezTo>
                <a:cubicBezTo>
                  <a:pt x="525" y="105"/>
                  <a:pt x="526" y="105"/>
                  <a:pt x="526" y="105"/>
                </a:cubicBezTo>
                <a:cubicBezTo>
                  <a:pt x="526" y="105"/>
                  <a:pt x="526" y="105"/>
                  <a:pt x="526" y="105"/>
                </a:cubicBezTo>
                <a:cubicBezTo>
                  <a:pt x="526" y="106"/>
                  <a:pt x="525" y="107"/>
                  <a:pt x="525" y="108"/>
                </a:cubicBezTo>
                <a:cubicBezTo>
                  <a:pt x="525" y="111"/>
                  <a:pt x="526" y="113"/>
                  <a:pt x="526" y="115"/>
                </a:cubicBezTo>
                <a:cubicBezTo>
                  <a:pt x="524" y="115"/>
                  <a:pt x="522" y="116"/>
                  <a:pt x="521" y="116"/>
                </a:cubicBezTo>
                <a:cubicBezTo>
                  <a:pt x="521" y="113"/>
                  <a:pt x="521" y="110"/>
                  <a:pt x="521" y="106"/>
                </a:cubicBezTo>
                <a:close/>
                <a:moveTo>
                  <a:pt x="520" y="117"/>
                </a:moveTo>
                <a:cubicBezTo>
                  <a:pt x="520" y="118"/>
                  <a:pt x="520" y="120"/>
                  <a:pt x="520" y="121"/>
                </a:cubicBezTo>
                <a:cubicBezTo>
                  <a:pt x="520" y="121"/>
                  <a:pt x="520" y="121"/>
                  <a:pt x="520" y="121"/>
                </a:cubicBezTo>
                <a:cubicBezTo>
                  <a:pt x="520" y="120"/>
                  <a:pt x="519" y="119"/>
                  <a:pt x="519" y="117"/>
                </a:cubicBezTo>
                <a:cubicBezTo>
                  <a:pt x="520" y="117"/>
                  <a:pt x="520" y="117"/>
                  <a:pt x="520" y="117"/>
                </a:cubicBezTo>
                <a:close/>
                <a:moveTo>
                  <a:pt x="510" y="125"/>
                </a:moveTo>
                <a:cubicBezTo>
                  <a:pt x="512" y="122"/>
                  <a:pt x="515" y="120"/>
                  <a:pt x="517" y="119"/>
                </a:cubicBezTo>
                <a:cubicBezTo>
                  <a:pt x="518" y="120"/>
                  <a:pt x="518" y="120"/>
                  <a:pt x="518" y="121"/>
                </a:cubicBezTo>
                <a:cubicBezTo>
                  <a:pt x="518" y="121"/>
                  <a:pt x="518" y="122"/>
                  <a:pt x="518" y="122"/>
                </a:cubicBezTo>
                <a:cubicBezTo>
                  <a:pt x="516" y="122"/>
                  <a:pt x="515" y="123"/>
                  <a:pt x="514" y="124"/>
                </a:cubicBezTo>
                <a:cubicBezTo>
                  <a:pt x="514" y="124"/>
                  <a:pt x="514" y="124"/>
                  <a:pt x="513" y="124"/>
                </a:cubicBezTo>
                <a:cubicBezTo>
                  <a:pt x="513" y="123"/>
                  <a:pt x="512" y="123"/>
                  <a:pt x="512" y="124"/>
                </a:cubicBezTo>
                <a:cubicBezTo>
                  <a:pt x="512" y="126"/>
                  <a:pt x="512" y="128"/>
                  <a:pt x="512" y="130"/>
                </a:cubicBezTo>
                <a:cubicBezTo>
                  <a:pt x="510" y="129"/>
                  <a:pt x="507" y="128"/>
                  <a:pt x="510" y="125"/>
                </a:cubicBezTo>
                <a:close/>
                <a:moveTo>
                  <a:pt x="514" y="134"/>
                </a:moveTo>
                <a:cubicBezTo>
                  <a:pt x="514" y="134"/>
                  <a:pt x="514" y="134"/>
                  <a:pt x="514" y="134"/>
                </a:cubicBezTo>
                <a:cubicBezTo>
                  <a:pt x="515" y="135"/>
                  <a:pt x="515" y="134"/>
                  <a:pt x="515" y="134"/>
                </a:cubicBezTo>
                <a:cubicBezTo>
                  <a:pt x="515" y="134"/>
                  <a:pt x="514" y="133"/>
                  <a:pt x="514" y="133"/>
                </a:cubicBezTo>
                <a:cubicBezTo>
                  <a:pt x="514" y="133"/>
                  <a:pt x="514" y="132"/>
                  <a:pt x="514" y="132"/>
                </a:cubicBezTo>
                <a:cubicBezTo>
                  <a:pt x="514" y="130"/>
                  <a:pt x="516" y="130"/>
                  <a:pt x="518" y="129"/>
                </a:cubicBezTo>
                <a:cubicBezTo>
                  <a:pt x="518" y="130"/>
                  <a:pt x="518" y="131"/>
                  <a:pt x="518" y="132"/>
                </a:cubicBezTo>
                <a:cubicBezTo>
                  <a:pt x="518" y="132"/>
                  <a:pt x="519" y="133"/>
                  <a:pt x="519" y="132"/>
                </a:cubicBezTo>
                <a:cubicBezTo>
                  <a:pt x="519" y="140"/>
                  <a:pt x="520" y="148"/>
                  <a:pt x="520" y="156"/>
                </a:cubicBezTo>
                <a:cubicBezTo>
                  <a:pt x="519" y="156"/>
                  <a:pt x="518" y="157"/>
                  <a:pt x="517" y="157"/>
                </a:cubicBezTo>
                <a:cubicBezTo>
                  <a:pt x="516" y="149"/>
                  <a:pt x="515" y="142"/>
                  <a:pt x="514" y="134"/>
                </a:cubicBezTo>
                <a:close/>
                <a:moveTo>
                  <a:pt x="515" y="158"/>
                </a:moveTo>
                <a:cubicBezTo>
                  <a:pt x="515" y="158"/>
                  <a:pt x="517" y="158"/>
                  <a:pt x="517" y="157"/>
                </a:cubicBezTo>
                <a:cubicBezTo>
                  <a:pt x="518" y="157"/>
                  <a:pt x="519" y="157"/>
                  <a:pt x="520" y="157"/>
                </a:cubicBezTo>
                <a:cubicBezTo>
                  <a:pt x="520" y="157"/>
                  <a:pt x="520" y="158"/>
                  <a:pt x="520" y="159"/>
                </a:cubicBezTo>
                <a:cubicBezTo>
                  <a:pt x="516" y="159"/>
                  <a:pt x="512" y="160"/>
                  <a:pt x="508" y="161"/>
                </a:cubicBezTo>
                <a:cubicBezTo>
                  <a:pt x="510" y="160"/>
                  <a:pt x="513" y="159"/>
                  <a:pt x="515" y="158"/>
                </a:cubicBezTo>
                <a:close/>
                <a:moveTo>
                  <a:pt x="503" y="168"/>
                </a:moveTo>
                <a:cubicBezTo>
                  <a:pt x="504" y="168"/>
                  <a:pt x="505" y="169"/>
                  <a:pt x="506" y="169"/>
                </a:cubicBezTo>
                <a:cubicBezTo>
                  <a:pt x="508" y="170"/>
                  <a:pt x="508" y="168"/>
                  <a:pt x="507" y="167"/>
                </a:cubicBezTo>
                <a:cubicBezTo>
                  <a:pt x="504" y="167"/>
                  <a:pt x="503" y="166"/>
                  <a:pt x="503" y="165"/>
                </a:cubicBezTo>
                <a:cubicBezTo>
                  <a:pt x="504" y="165"/>
                  <a:pt x="504" y="165"/>
                  <a:pt x="504" y="164"/>
                </a:cubicBezTo>
                <a:cubicBezTo>
                  <a:pt x="506" y="163"/>
                  <a:pt x="509" y="163"/>
                  <a:pt x="510" y="163"/>
                </a:cubicBezTo>
                <a:cubicBezTo>
                  <a:pt x="513" y="162"/>
                  <a:pt x="515" y="161"/>
                  <a:pt x="518" y="161"/>
                </a:cubicBezTo>
                <a:cubicBezTo>
                  <a:pt x="515" y="162"/>
                  <a:pt x="513" y="164"/>
                  <a:pt x="510" y="168"/>
                </a:cubicBezTo>
                <a:cubicBezTo>
                  <a:pt x="510" y="168"/>
                  <a:pt x="510" y="168"/>
                  <a:pt x="511" y="168"/>
                </a:cubicBezTo>
                <a:cubicBezTo>
                  <a:pt x="510" y="169"/>
                  <a:pt x="510" y="171"/>
                  <a:pt x="509" y="172"/>
                </a:cubicBezTo>
                <a:cubicBezTo>
                  <a:pt x="508" y="172"/>
                  <a:pt x="507" y="173"/>
                  <a:pt x="506" y="173"/>
                </a:cubicBezTo>
                <a:cubicBezTo>
                  <a:pt x="506" y="173"/>
                  <a:pt x="506" y="172"/>
                  <a:pt x="507" y="173"/>
                </a:cubicBezTo>
                <a:cubicBezTo>
                  <a:pt x="507" y="173"/>
                  <a:pt x="507" y="172"/>
                  <a:pt x="507" y="172"/>
                </a:cubicBezTo>
                <a:cubicBezTo>
                  <a:pt x="506" y="172"/>
                  <a:pt x="506" y="173"/>
                  <a:pt x="506" y="173"/>
                </a:cubicBezTo>
                <a:cubicBezTo>
                  <a:pt x="505" y="174"/>
                  <a:pt x="504" y="175"/>
                  <a:pt x="503" y="176"/>
                </a:cubicBezTo>
                <a:cubicBezTo>
                  <a:pt x="503" y="173"/>
                  <a:pt x="503" y="170"/>
                  <a:pt x="503" y="168"/>
                </a:cubicBezTo>
                <a:close/>
                <a:moveTo>
                  <a:pt x="503" y="186"/>
                </a:moveTo>
                <a:cubicBezTo>
                  <a:pt x="503" y="183"/>
                  <a:pt x="503" y="179"/>
                  <a:pt x="503" y="176"/>
                </a:cubicBezTo>
                <a:cubicBezTo>
                  <a:pt x="504" y="175"/>
                  <a:pt x="504" y="175"/>
                  <a:pt x="505" y="174"/>
                </a:cubicBezTo>
                <a:cubicBezTo>
                  <a:pt x="505" y="177"/>
                  <a:pt x="504" y="183"/>
                  <a:pt x="504" y="183"/>
                </a:cubicBezTo>
                <a:cubicBezTo>
                  <a:pt x="504" y="184"/>
                  <a:pt x="504" y="184"/>
                  <a:pt x="504" y="185"/>
                </a:cubicBezTo>
                <a:cubicBezTo>
                  <a:pt x="504" y="185"/>
                  <a:pt x="503" y="185"/>
                  <a:pt x="503" y="186"/>
                </a:cubicBezTo>
                <a:close/>
                <a:moveTo>
                  <a:pt x="505" y="193"/>
                </a:moveTo>
                <a:cubicBezTo>
                  <a:pt x="505" y="192"/>
                  <a:pt x="505" y="189"/>
                  <a:pt x="505" y="185"/>
                </a:cubicBezTo>
                <a:cubicBezTo>
                  <a:pt x="506" y="184"/>
                  <a:pt x="508" y="183"/>
                  <a:pt x="509" y="182"/>
                </a:cubicBezTo>
                <a:cubicBezTo>
                  <a:pt x="509" y="189"/>
                  <a:pt x="510" y="196"/>
                  <a:pt x="510" y="203"/>
                </a:cubicBezTo>
                <a:cubicBezTo>
                  <a:pt x="508" y="204"/>
                  <a:pt x="507" y="204"/>
                  <a:pt x="505" y="205"/>
                </a:cubicBezTo>
                <a:cubicBezTo>
                  <a:pt x="505" y="201"/>
                  <a:pt x="505" y="197"/>
                  <a:pt x="505" y="193"/>
                </a:cubicBezTo>
                <a:close/>
                <a:moveTo>
                  <a:pt x="505" y="207"/>
                </a:moveTo>
                <a:cubicBezTo>
                  <a:pt x="498" y="209"/>
                  <a:pt x="491" y="211"/>
                  <a:pt x="487" y="213"/>
                </a:cubicBezTo>
                <a:cubicBezTo>
                  <a:pt x="487" y="213"/>
                  <a:pt x="487" y="213"/>
                  <a:pt x="487" y="212"/>
                </a:cubicBezTo>
                <a:cubicBezTo>
                  <a:pt x="492" y="209"/>
                  <a:pt x="498" y="207"/>
                  <a:pt x="504" y="205"/>
                </a:cubicBezTo>
                <a:cubicBezTo>
                  <a:pt x="504" y="206"/>
                  <a:pt x="504" y="207"/>
                  <a:pt x="505" y="207"/>
                </a:cubicBezTo>
                <a:close/>
                <a:moveTo>
                  <a:pt x="486" y="213"/>
                </a:moveTo>
                <a:cubicBezTo>
                  <a:pt x="486" y="213"/>
                  <a:pt x="486" y="213"/>
                  <a:pt x="486" y="213"/>
                </a:cubicBezTo>
                <a:cubicBezTo>
                  <a:pt x="486" y="213"/>
                  <a:pt x="486" y="213"/>
                  <a:pt x="486" y="213"/>
                </a:cubicBezTo>
                <a:cubicBezTo>
                  <a:pt x="486" y="213"/>
                  <a:pt x="486" y="213"/>
                  <a:pt x="486" y="213"/>
                </a:cubicBezTo>
                <a:close/>
                <a:moveTo>
                  <a:pt x="485" y="219"/>
                </a:moveTo>
                <a:cubicBezTo>
                  <a:pt x="485" y="219"/>
                  <a:pt x="485" y="219"/>
                  <a:pt x="486" y="219"/>
                </a:cubicBezTo>
                <a:cubicBezTo>
                  <a:pt x="486" y="219"/>
                  <a:pt x="486" y="219"/>
                  <a:pt x="486" y="220"/>
                </a:cubicBezTo>
                <a:cubicBezTo>
                  <a:pt x="486" y="222"/>
                  <a:pt x="486" y="225"/>
                  <a:pt x="486" y="227"/>
                </a:cubicBezTo>
                <a:cubicBezTo>
                  <a:pt x="486" y="228"/>
                  <a:pt x="485" y="229"/>
                  <a:pt x="485" y="230"/>
                </a:cubicBezTo>
                <a:cubicBezTo>
                  <a:pt x="485" y="226"/>
                  <a:pt x="485" y="222"/>
                  <a:pt x="485" y="218"/>
                </a:cubicBezTo>
                <a:cubicBezTo>
                  <a:pt x="485" y="219"/>
                  <a:pt x="485" y="219"/>
                  <a:pt x="485" y="219"/>
                </a:cubicBezTo>
                <a:close/>
                <a:moveTo>
                  <a:pt x="485" y="240"/>
                </a:moveTo>
                <a:cubicBezTo>
                  <a:pt x="483" y="241"/>
                  <a:pt x="482" y="241"/>
                  <a:pt x="480" y="243"/>
                </a:cubicBezTo>
                <a:cubicBezTo>
                  <a:pt x="480" y="242"/>
                  <a:pt x="481" y="242"/>
                  <a:pt x="481" y="242"/>
                </a:cubicBezTo>
                <a:cubicBezTo>
                  <a:pt x="482" y="241"/>
                  <a:pt x="483" y="240"/>
                  <a:pt x="485" y="238"/>
                </a:cubicBezTo>
                <a:cubicBezTo>
                  <a:pt x="485" y="239"/>
                  <a:pt x="485" y="240"/>
                  <a:pt x="485" y="240"/>
                </a:cubicBezTo>
                <a:cubicBezTo>
                  <a:pt x="485" y="240"/>
                  <a:pt x="485" y="240"/>
                  <a:pt x="485" y="240"/>
                </a:cubicBezTo>
                <a:close/>
                <a:moveTo>
                  <a:pt x="485" y="252"/>
                </a:moveTo>
                <a:cubicBezTo>
                  <a:pt x="485" y="249"/>
                  <a:pt x="485" y="246"/>
                  <a:pt x="485" y="243"/>
                </a:cubicBezTo>
                <a:cubicBezTo>
                  <a:pt x="485" y="243"/>
                  <a:pt x="485" y="242"/>
                  <a:pt x="485" y="241"/>
                </a:cubicBezTo>
                <a:cubicBezTo>
                  <a:pt x="485" y="242"/>
                  <a:pt x="485" y="243"/>
                  <a:pt x="486" y="245"/>
                </a:cubicBezTo>
                <a:cubicBezTo>
                  <a:pt x="485" y="247"/>
                  <a:pt x="485" y="250"/>
                  <a:pt x="485" y="252"/>
                </a:cubicBezTo>
                <a:close/>
                <a:moveTo>
                  <a:pt x="486" y="245"/>
                </a:moveTo>
                <a:cubicBezTo>
                  <a:pt x="486" y="244"/>
                  <a:pt x="486" y="243"/>
                  <a:pt x="486" y="242"/>
                </a:cubicBezTo>
                <a:cubicBezTo>
                  <a:pt x="486" y="241"/>
                  <a:pt x="486" y="239"/>
                  <a:pt x="486" y="237"/>
                </a:cubicBezTo>
                <a:cubicBezTo>
                  <a:pt x="487" y="237"/>
                  <a:pt x="488" y="236"/>
                  <a:pt x="489" y="235"/>
                </a:cubicBezTo>
                <a:cubicBezTo>
                  <a:pt x="490" y="234"/>
                  <a:pt x="492" y="233"/>
                  <a:pt x="494" y="233"/>
                </a:cubicBezTo>
                <a:cubicBezTo>
                  <a:pt x="494" y="236"/>
                  <a:pt x="494" y="239"/>
                  <a:pt x="494" y="242"/>
                </a:cubicBezTo>
                <a:cubicBezTo>
                  <a:pt x="494" y="243"/>
                  <a:pt x="494" y="243"/>
                  <a:pt x="494" y="243"/>
                </a:cubicBezTo>
                <a:cubicBezTo>
                  <a:pt x="493" y="243"/>
                  <a:pt x="493" y="244"/>
                  <a:pt x="492" y="244"/>
                </a:cubicBezTo>
                <a:cubicBezTo>
                  <a:pt x="492" y="244"/>
                  <a:pt x="493" y="245"/>
                  <a:pt x="493" y="244"/>
                </a:cubicBezTo>
                <a:cubicBezTo>
                  <a:pt x="493" y="244"/>
                  <a:pt x="494" y="244"/>
                  <a:pt x="494" y="243"/>
                </a:cubicBezTo>
                <a:cubicBezTo>
                  <a:pt x="495" y="243"/>
                  <a:pt x="496" y="243"/>
                  <a:pt x="496" y="242"/>
                </a:cubicBezTo>
                <a:cubicBezTo>
                  <a:pt x="496" y="242"/>
                  <a:pt x="496" y="242"/>
                  <a:pt x="496" y="242"/>
                </a:cubicBezTo>
                <a:cubicBezTo>
                  <a:pt x="499" y="239"/>
                  <a:pt x="502" y="237"/>
                  <a:pt x="506" y="236"/>
                </a:cubicBezTo>
                <a:cubicBezTo>
                  <a:pt x="506" y="253"/>
                  <a:pt x="508" y="277"/>
                  <a:pt x="508" y="282"/>
                </a:cubicBezTo>
                <a:cubicBezTo>
                  <a:pt x="507" y="282"/>
                  <a:pt x="505" y="283"/>
                  <a:pt x="503" y="284"/>
                </a:cubicBezTo>
                <a:cubicBezTo>
                  <a:pt x="499" y="284"/>
                  <a:pt x="494" y="285"/>
                  <a:pt x="490" y="287"/>
                </a:cubicBezTo>
                <a:cubicBezTo>
                  <a:pt x="488" y="273"/>
                  <a:pt x="487" y="259"/>
                  <a:pt x="486" y="245"/>
                </a:cubicBezTo>
                <a:close/>
                <a:moveTo>
                  <a:pt x="490" y="287"/>
                </a:moveTo>
                <a:cubicBezTo>
                  <a:pt x="490" y="288"/>
                  <a:pt x="490" y="288"/>
                  <a:pt x="490" y="289"/>
                </a:cubicBezTo>
                <a:cubicBezTo>
                  <a:pt x="487" y="290"/>
                  <a:pt x="484" y="291"/>
                  <a:pt x="481" y="292"/>
                </a:cubicBezTo>
                <a:cubicBezTo>
                  <a:pt x="484" y="290"/>
                  <a:pt x="487" y="288"/>
                  <a:pt x="490" y="287"/>
                </a:cubicBezTo>
                <a:close/>
                <a:moveTo>
                  <a:pt x="490" y="291"/>
                </a:moveTo>
                <a:cubicBezTo>
                  <a:pt x="490" y="291"/>
                  <a:pt x="490" y="291"/>
                  <a:pt x="490" y="291"/>
                </a:cubicBezTo>
                <a:cubicBezTo>
                  <a:pt x="489" y="292"/>
                  <a:pt x="487" y="294"/>
                  <a:pt x="486" y="296"/>
                </a:cubicBezTo>
                <a:cubicBezTo>
                  <a:pt x="486" y="296"/>
                  <a:pt x="486" y="296"/>
                  <a:pt x="486" y="296"/>
                </a:cubicBezTo>
                <a:cubicBezTo>
                  <a:pt x="485" y="297"/>
                  <a:pt x="484" y="297"/>
                  <a:pt x="482" y="298"/>
                </a:cubicBezTo>
                <a:cubicBezTo>
                  <a:pt x="482" y="298"/>
                  <a:pt x="483" y="299"/>
                  <a:pt x="483" y="298"/>
                </a:cubicBezTo>
                <a:cubicBezTo>
                  <a:pt x="484" y="298"/>
                  <a:pt x="485" y="297"/>
                  <a:pt x="486" y="296"/>
                </a:cubicBezTo>
                <a:cubicBezTo>
                  <a:pt x="486" y="297"/>
                  <a:pt x="487" y="298"/>
                  <a:pt x="487" y="297"/>
                </a:cubicBezTo>
                <a:cubicBezTo>
                  <a:pt x="488" y="296"/>
                  <a:pt x="489" y="295"/>
                  <a:pt x="489" y="294"/>
                </a:cubicBezTo>
                <a:cubicBezTo>
                  <a:pt x="493" y="293"/>
                  <a:pt x="496" y="292"/>
                  <a:pt x="500" y="291"/>
                </a:cubicBezTo>
                <a:cubicBezTo>
                  <a:pt x="497" y="293"/>
                  <a:pt x="494" y="296"/>
                  <a:pt x="496" y="298"/>
                </a:cubicBezTo>
                <a:cubicBezTo>
                  <a:pt x="496" y="298"/>
                  <a:pt x="495" y="298"/>
                  <a:pt x="495" y="298"/>
                </a:cubicBezTo>
                <a:cubicBezTo>
                  <a:pt x="495" y="298"/>
                  <a:pt x="495" y="298"/>
                  <a:pt x="495" y="298"/>
                </a:cubicBezTo>
                <a:cubicBezTo>
                  <a:pt x="495" y="298"/>
                  <a:pt x="494" y="298"/>
                  <a:pt x="494" y="298"/>
                </a:cubicBezTo>
                <a:cubicBezTo>
                  <a:pt x="494" y="298"/>
                  <a:pt x="494" y="298"/>
                  <a:pt x="494" y="298"/>
                </a:cubicBezTo>
                <a:cubicBezTo>
                  <a:pt x="488" y="300"/>
                  <a:pt x="481" y="303"/>
                  <a:pt x="475" y="305"/>
                </a:cubicBezTo>
                <a:cubicBezTo>
                  <a:pt x="474" y="305"/>
                  <a:pt x="474" y="304"/>
                  <a:pt x="474" y="304"/>
                </a:cubicBezTo>
                <a:cubicBezTo>
                  <a:pt x="477" y="297"/>
                  <a:pt x="483" y="293"/>
                  <a:pt x="490" y="291"/>
                </a:cubicBezTo>
                <a:close/>
                <a:moveTo>
                  <a:pt x="472" y="304"/>
                </a:moveTo>
                <a:cubicBezTo>
                  <a:pt x="472" y="304"/>
                  <a:pt x="472" y="304"/>
                  <a:pt x="472" y="304"/>
                </a:cubicBezTo>
                <a:cubicBezTo>
                  <a:pt x="472" y="305"/>
                  <a:pt x="472" y="305"/>
                  <a:pt x="472" y="306"/>
                </a:cubicBezTo>
                <a:cubicBezTo>
                  <a:pt x="472" y="306"/>
                  <a:pt x="472" y="306"/>
                  <a:pt x="471" y="306"/>
                </a:cubicBezTo>
                <a:cubicBezTo>
                  <a:pt x="471" y="306"/>
                  <a:pt x="471" y="306"/>
                  <a:pt x="471" y="305"/>
                </a:cubicBezTo>
                <a:cubicBezTo>
                  <a:pt x="471" y="305"/>
                  <a:pt x="472" y="304"/>
                  <a:pt x="472" y="303"/>
                </a:cubicBezTo>
                <a:cubicBezTo>
                  <a:pt x="472" y="303"/>
                  <a:pt x="472" y="304"/>
                  <a:pt x="472" y="304"/>
                </a:cubicBezTo>
                <a:close/>
                <a:moveTo>
                  <a:pt x="470" y="306"/>
                </a:moveTo>
                <a:cubicBezTo>
                  <a:pt x="469" y="303"/>
                  <a:pt x="469" y="302"/>
                  <a:pt x="470" y="302"/>
                </a:cubicBezTo>
                <a:cubicBezTo>
                  <a:pt x="470" y="304"/>
                  <a:pt x="470" y="305"/>
                  <a:pt x="470" y="306"/>
                </a:cubicBezTo>
                <a:cubicBezTo>
                  <a:pt x="470" y="307"/>
                  <a:pt x="470" y="307"/>
                  <a:pt x="470" y="307"/>
                </a:cubicBezTo>
                <a:cubicBezTo>
                  <a:pt x="470" y="307"/>
                  <a:pt x="470" y="307"/>
                  <a:pt x="470" y="307"/>
                </a:cubicBezTo>
                <a:cubicBezTo>
                  <a:pt x="470" y="307"/>
                  <a:pt x="470" y="306"/>
                  <a:pt x="470" y="306"/>
                </a:cubicBezTo>
                <a:close/>
                <a:moveTo>
                  <a:pt x="470" y="309"/>
                </a:moveTo>
                <a:cubicBezTo>
                  <a:pt x="470" y="309"/>
                  <a:pt x="470" y="309"/>
                  <a:pt x="470" y="309"/>
                </a:cubicBezTo>
                <a:cubicBezTo>
                  <a:pt x="470" y="312"/>
                  <a:pt x="471" y="316"/>
                  <a:pt x="471" y="320"/>
                </a:cubicBezTo>
                <a:cubicBezTo>
                  <a:pt x="470" y="317"/>
                  <a:pt x="470" y="313"/>
                  <a:pt x="470" y="310"/>
                </a:cubicBezTo>
                <a:cubicBezTo>
                  <a:pt x="470" y="309"/>
                  <a:pt x="470" y="309"/>
                  <a:pt x="470" y="309"/>
                </a:cubicBezTo>
                <a:close/>
                <a:moveTo>
                  <a:pt x="472" y="367"/>
                </a:moveTo>
                <a:cubicBezTo>
                  <a:pt x="472" y="367"/>
                  <a:pt x="472" y="367"/>
                  <a:pt x="472" y="367"/>
                </a:cubicBezTo>
                <a:cubicBezTo>
                  <a:pt x="472" y="367"/>
                  <a:pt x="472" y="367"/>
                  <a:pt x="472" y="367"/>
                </a:cubicBezTo>
                <a:cubicBezTo>
                  <a:pt x="472" y="367"/>
                  <a:pt x="472" y="367"/>
                  <a:pt x="472" y="367"/>
                </a:cubicBezTo>
                <a:close/>
                <a:moveTo>
                  <a:pt x="470" y="368"/>
                </a:moveTo>
                <a:cubicBezTo>
                  <a:pt x="464" y="371"/>
                  <a:pt x="458" y="373"/>
                  <a:pt x="453" y="375"/>
                </a:cubicBezTo>
                <a:cubicBezTo>
                  <a:pt x="453" y="375"/>
                  <a:pt x="453" y="374"/>
                  <a:pt x="452" y="373"/>
                </a:cubicBezTo>
                <a:cubicBezTo>
                  <a:pt x="452" y="373"/>
                  <a:pt x="452" y="373"/>
                  <a:pt x="452" y="373"/>
                </a:cubicBezTo>
                <a:cubicBezTo>
                  <a:pt x="452" y="374"/>
                  <a:pt x="451" y="375"/>
                  <a:pt x="451" y="376"/>
                </a:cubicBezTo>
                <a:cubicBezTo>
                  <a:pt x="450" y="377"/>
                  <a:pt x="449" y="377"/>
                  <a:pt x="449" y="378"/>
                </a:cubicBezTo>
                <a:cubicBezTo>
                  <a:pt x="449" y="377"/>
                  <a:pt x="449" y="376"/>
                  <a:pt x="449" y="375"/>
                </a:cubicBezTo>
                <a:cubicBezTo>
                  <a:pt x="454" y="371"/>
                  <a:pt x="462" y="369"/>
                  <a:pt x="470" y="368"/>
                </a:cubicBezTo>
                <a:close/>
                <a:moveTo>
                  <a:pt x="448" y="375"/>
                </a:moveTo>
                <a:cubicBezTo>
                  <a:pt x="448" y="376"/>
                  <a:pt x="448" y="377"/>
                  <a:pt x="448" y="378"/>
                </a:cubicBezTo>
                <a:cubicBezTo>
                  <a:pt x="447" y="379"/>
                  <a:pt x="446" y="380"/>
                  <a:pt x="444" y="380"/>
                </a:cubicBezTo>
                <a:cubicBezTo>
                  <a:pt x="445" y="378"/>
                  <a:pt x="447" y="377"/>
                  <a:pt x="448" y="375"/>
                </a:cubicBezTo>
                <a:close/>
                <a:moveTo>
                  <a:pt x="444" y="382"/>
                </a:moveTo>
                <a:cubicBezTo>
                  <a:pt x="445" y="381"/>
                  <a:pt x="447" y="380"/>
                  <a:pt x="448" y="379"/>
                </a:cubicBezTo>
                <a:cubicBezTo>
                  <a:pt x="448" y="382"/>
                  <a:pt x="448" y="385"/>
                  <a:pt x="448" y="388"/>
                </a:cubicBezTo>
                <a:cubicBezTo>
                  <a:pt x="447" y="389"/>
                  <a:pt x="446" y="389"/>
                  <a:pt x="445" y="390"/>
                </a:cubicBezTo>
                <a:cubicBezTo>
                  <a:pt x="445" y="387"/>
                  <a:pt x="444" y="385"/>
                  <a:pt x="444" y="382"/>
                </a:cubicBezTo>
                <a:close/>
                <a:moveTo>
                  <a:pt x="447" y="405"/>
                </a:moveTo>
                <a:cubicBezTo>
                  <a:pt x="447" y="405"/>
                  <a:pt x="448" y="405"/>
                  <a:pt x="448" y="404"/>
                </a:cubicBezTo>
                <a:cubicBezTo>
                  <a:pt x="448" y="402"/>
                  <a:pt x="447" y="400"/>
                  <a:pt x="446" y="399"/>
                </a:cubicBezTo>
                <a:cubicBezTo>
                  <a:pt x="446" y="398"/>
                  <a:pt x="446" y="397"/>
                  <a:pt x="446" y="395"/>
                </a:cubicBezTo>
                <a:cubicBezTo>
                  <a:pt x="446" y="395"/>
                  <a:pt x="446" y="395"/>
                  <a:pt x="446" y="395"/>
                </a:cubicBezTo>
                <a:cubicBezTo>
                  <a:pt x="447" y="395"/>
                  <a:pt x="448" y="395"/>
                  <a:pt x="448" y="394"/>
                </a:cubicBezTo>
                <a:cubicBezTo>
                  <a:pt x="449" y="411"/>
                  <a:pt x="450" y="427"/>
                  <a:pt x="451" y="443"/>
                </a:cubicBezTo>
                <a:cubicBezTo>
                  <a:pt x="450" y="443"/>
                  <a:pt x="449" y="444"/>
                  <a:pt x="449" y="444"/>
                </a:cubicBezTo>
                <a:cubicBezTo>
                  <a:pt x="448" y="444"/>
                  <a:pt x="449" y="445"/>
                  <a:pt x="449" y="444"/>
                </a:cubicBezTo>
                <a:cubicBezTo>
                  <a:pt x="449" y="444"/>
                  <a:pt x="450" y="444"/>
                  <a:pt x="451" y="443"/>
                </a:cubicBezTo>
                <a:cubicBezTo>
                  <a:pt x="451" y="444"/>
                  <a:pt x="451" y="445"/>
                  <a:pt x="451" y="446"/>
                </a:cubicBezTo>
                <a:cubicBezTo>
                  <a:pt x="451" y="447"/>
                  <a:pt x="450" y="448"/>
                  <a:pt x="449" y="450"/>
                </a:cubicBezTo>
                <a:cubicBezTo>
                  <a:pt x="449" y="450"/>
                  <a:pt x="450" y="450"/>
                  <a:pt x="450" y="450"/>
                </a:cubicBezTo>
                <a:cubicBezTo>
                  <a:pt x="451" y="449"/>
                  <a:pt x="451" y="448"/>
                  <a:pt x="451" y="448"/>
                </a:cubicBezTo>
                <a:cubicBezTo>
                  <a:pt x="452" y="450"/>
                  <a:pt x="452" y="452"/>
                  <a:pt x="452" y="455"/>
                </a:cubicBezTo>
                <a:cubicBezTo>
                  <a:pt x="452" y="454"/>
                  <a:pt x="451" y="454"/>
                  <a:pt x="451" y="455"/>
                </a:cubicBezTo>
                <a:cubicBezTo>
                  <a:pt x="451" y="456"/>
                  <a:pt x="451" y="457"/>
                  <a:pt x="450" y="458"/>
                </a:cubicBezTo>
                <a:cubicBezTo>
                  <a:pt x="450" y="458"/>
                  <a:pt x="450" y="458"/>
                  <a:pt x="450" y="459"/>
                </a:cubicBezTo>
                <a:cubicBezTo>
                  <a:pt x="449" y="459"/>
                  <a:pt x="450" y="459"/>
                  <a:pt x="450" y="459"/>
                </a:cubicBezTo>
                <a:cubicBezTo>
                  <a:pt x="449" y="462"/>
                  <a:pt x="449" y="464"/>
                  <a:pt x="448" y="467"/>
                </a:cubicBezTo>
                <a:cubicBezTo>
                  <a:pt x="448" y="467"/>
                  <a:pt x="449" y="468"/>
                  <a:pt x="449" y="467"/>
                </a:cubicBezTo>
                <a:cubicBezTo>
                  <a:pt x="450" y="464"/>
                  <a:pt x="451" y="461"/>
                  <a:pt x="451" y="458"/>
                </a:cubicBezTo>
                <a:cubicBezTo>
                  <a:pt x="451" y="458"/>
                  <a:pt x="451" y="458"/>
                  <a:pt x="451" y="458"/>
                </a:cubicBezTo>
                <a:cubicBezTo>
                  <a:pt x="451" y="460"/>
                  <a:pt x="452" y="463"/>
                  <a:pt x="452" y="466"/>
                </a:cubicBezTo>
                <a:cubicBezTo>
                  <a:pt x="452" y="474"/>
                  <a:pt x="452" y="482"/>
                  <a:pt x="452" y="490"/>
                </a:cubicBezTo>
                <a:cubicBezTo>
                  <a:pt x="450" y="506"/>
                  <a:pt x="449" y="522"/>
                  <a:pt x="448" y="538"/>
                </a:cubicBezTo>
                <a:cubicBezTo>
                  <a:pt x="447" y="549"/>
                  <a:pt x="446" y="562"/>
                  <a:pt x="450" y="574"/>
                </a:cubicBezTo>
                <a:cubicBezTo>
                  <a:pt x="450" y="574"/>
                  <a:pt x="450" y="574"/>
                  <a:pt x="450" y="574"/>
                </a:cubicBezTo>
                <a:cubicBezTo>
                  <a:pt x="448" y="571"/>
                  <a:pt x="446" y="567"/>
                  <a:pt x="444" y="564"/>
                </a:cubicBezTo>
                <a:cubicBezTo>
                  <a:pt x="441" y="511"/>
                  <a:pt x="452" y="457"/>
                  <a:pt x="447" y="405"/>
                </a:cubicBezTo>
                <a:close/>
                <a:moveTo>
                  <a:pt x="440" y="560"/>
                </a:moveTo>
                <a:cubicBezTo>
                  <a:pt x="441" y="561"/>
                  <a:pt x="442" y="563"/>
                  <a:pt x="443" y="564"/>
                </a:cubicBezTo>
                <a:cubicBezTo>
                  <a:pt x="444" y="567"/>
                  <a:pt x="444" y="569"/>
                  <a:pt x="444" y="571"/>
                </a:cubicBezTo>
                <a:cubicBezTo>
                  <a:pt x="443" y="568"/>
                  <a:pt x="441" y="565"/>
                  <a:pt x="438" y="563"/>
                </a:cubicBezTo>
                <a:cubicBezTo>
                  <a:pt x="438" y="562"/>
                  <a:pt x="439" y="560"/>
                  <a:pt x="439" y="558"/>
                </a:cubicBezTo>
                <a:cubicBezTo>
                  <a:pt x="439" y="558"/>
                  <a:pt x="440" y="559"/>
                  <a:pt x="440" y="560"/>
                </a:cubicBezTo>
                <a:close/>
                <a:moveTo>
                  <a:pt x="437" y="556"/>
                </a:moveTo>
                <a:cubicBezTo>
                  <a:pt x="435" y="554"/>
                  <a:pt x="434" y="553"/>
                  <a:pt x="432" y="552"/>
                </a:cubicBezTo>
                <a:cubicBezTo>
                  <a:pt x="431" y="545"/>
                  <a:pt x="431" y="537"/>
                  <a:pt x="432" y="530"/>
                </a:cubicBezTo>
                <a:cubicBezTo>
                  <a:pt x="438" y="534"/>
                  <a:pt x="438" y="546"/>
                  <a:pt x="437" y="556"/>
                </a:cubicBezTo>
                <a:close/>
                <a:moveTo>
                  <a:pt x="422" y="516"/>
                </a:moveTo>
                <a:cubicBezTo>
                  <a:pt x="422" y="518"/>
                  <a:pt x="423" y="521"/>
                  <a:pt x="424" y="523"/>
                </a:cubicBezTo>
                <a:cubicBezTo>
                  <a:pt x="424" y="524"/>
                  <a:pt x="426" y="523"/>
                  <a:pt x="426" y="522"/>
                </a:cubicBezTo>
                <a:cubicBezTo>
                  <a:pt x="425" y="520"/>
                  <a:pt x="424" y="518"/>
                  <a:pt x="424" y="516"/>
                </a:cubicBezTo>
                <a:cubicBezTo>
                  <a:pt x="424" y="515"/>
                  <a:pt x="423" y="514"/>
                  <a:pt x="424" y="513"/>
                </a:cubicBezTo>
                <a:cubicBezTo>
                  <a:pt x="424" y="512"/>
                  <a:pt x="426" y="513"/>
                  <a:pt x="426" y="513"/>
                </a:cubicBezTo>
                <a:cubicBezTo>
                  <a:pt x="427" y="514"/>
                  <a:pt x="428" y="513"/>
                  <a:pt x="428" y="512"/>
                </a:cubicBezTo>
                <a:cubicBezTo>
                  <a:pt x="428" y="512"/>
                  <a:pt x="429" y="512"/>
                  <a:pt x="429" y="512"/>
                </a:cubicBezTo>
                <a:cubicBezTo>
                  <a:pt x="436" y="513"/>
                  <a:pt x="433" y="519"/>
                  <a:pt x="432" y="524"/>
                </a:cubicBezTo>
                <a:cubicBezTo>
                  <a:pt x="432" y="525"/>
                  <a:pt x="432" y="526"/>
                  <a:pt x="432" y="527"/>
                </a:cubicBezTo>
                <a:cubicBezTo>
                  <a:pt x="430" y="526"/>
                  <a:pt x="428" y="526"/>
                  <a:pt x="425" y="526"/>
                </a:cubicBezTo>
                <a:cubicBezTo>
                  <a:pt x="425" y="526"/>
                  <a:pt x="425" y="526"/>
                  <a:pt x="425" y="526"/>
                </a:cubicBezTo>
                <a:cubicBezTo>
                  <a:pt x="424" y="525"/>
                  <a:pt x="422" y="524"/>
                  <a:pt x="421" y="523"/>
                </a:cubicBezTo>
                <a:cubicBezTo>
                  <a:pt x="421" y="520"/>
                  <a:pt x="421" y="518"/>
                  <a:pt x="422" y="516"/>
                </a:cubicBezTo>
                <a:close/>
                <a:moveTo>
                  <a:pt x="416" y="529"/>
                </a:moveTo>
                <a:cubicBezTo>
                  <a:pt x="416" y="527"/>
                  <a:pt x="415" y="517"/>
                  <a:pt x="418" y="520"/>
                </a:cubicBezTo>
                <a:cubicBezTo>
                  <a:pt x="419" y="521"/>
                  <a:pt x="420" y="522"/>
                  <a:pt x="421" y="523"/>
                </a:cubicBezTo>
                <a:cubicBezTo>
                  <a:pt x="421" y="524"/>
                  <a:pt x="421" y="526"/>
                  <a:pt x="421" y="528"/>
                </a:cubicBezTo>
                <a:cubicBezTo>
                  <a:pt x="421" y="528"/>
                  <a:pt x="421" y="528"/>
                  <a:pt x="421" y="528"/>
                </a:cubicBezTo>
                <a:cubicBezTo>
                  <a:pt x="420" y="528"/>
                  <a:pt x="419" y="529"/>
                  <a:pt x="418" y="529"/>
                </a:cubicBezTo>
                <a:cubicBezTo>
                  <a:pt x="418" y="529"/>
                  <a:pt x="418" y="528"/>
                  <a:pt x="417" y="528"/>
                </a:cubicBezTo>
                <a:cubicBezTo>
                  <a:pt x="417" y="527"/>
                  <a:pt x="416" y="527"/>
                  <a:pt x="416" y="528"/>
                </a:cubicBezTo>
                <a:cubicBezTo>
                  <a:pt x="416" y="529"/>
                  <a:pt x="416" y="529"/>
                  <a:pt x="416" y="529"/>
                </a:cubicBezTo>
                <a:cubicBezTo>
                  <a:pt x="416" y="529"/>
                  <a:pt x="416" y="529"/>
                  <a:pt x="416" y="529"/>
                </a:cubicBezTo>
                <a:close/>
                <a:moveTo>
                  <a:pt x="414" y="559"/>
                </a:moveTo>
                <a:cubicBezTo>
                  <a:pt x="414" y="561"/>
                  <a:pt x="414" y="564"/>
                  <a:pt x="414" y="566"/>
                </a:cubicBezTo>
                <a:cubicBezTo>
                  <a:pt x="412" y="567"/>
                  <a:pt x="411" y="567"/>
                  <a:pt x="410" y="568"/>
                </a:cubicBezTo>
                <a:cubicBezTo>
                  <a:pt x="410" y="567"/>
                  <a:pt x="410" y="566"/>
                  <a:pt x="409" y="565"/>
                </a:cubicBezTo>
                <a:cubicBezTo>
                  <a:pt x="410" y="563"/>
                  <a:pt x="412" y="561"/>
                  <a:pt x="414" y="559"/>
                </a:cubicBezTo>
                <a:close/>
                <a:moveTo>
                  <a:pt x="408" y="568"/>
                </a:moveTo>
                <a:cubicBezTo>
                  <a:pt x="408" y="567"/>
                  <a:pt x="408" y="567"/>
                  <a:pt x="408" y="567"/>
                </a:cubicBezTo>
                <a:cubicBezTo>
                  <a:pt x="408" y="568"/>
                  <a:pt x="408" y="569"/>
                  <a:pt x="408" y="570"/>
                </a:cubicBezTo>
                <a:cubicBezTo>
                  <a:pt x="408" y="570"/>
                  <a:pt x="408" y="571"/>
                  <a:pt x="407" y="571"/>
                </a:cubicBezTo>
                <a:cubicBezTo>
                  <a:pt x="407" y="570"/>
                  <a:pt x="408" y="569"/>
                  <a:pt x="408" y="568"/>
                </a:cubicBezTo>
                <a:close/>
                <a:moveTo>
                  <a:pt x="406" y="576"/>
                </a:moveTo>
                <a:cubicBezTo>
                  <a:pt x="407" y="575"/>
                  <a:pt x="408" y="574"/>
                  <a:pt x="408" y="573"/>
                </a:cubicBezTo>
                <a:cubicBezTo>
                  <a:pt x="408" y="577"/>
                  <a:pt x="408" y="582"/>
                  <a:pt x="408" y="586"/>
                </a:cubicBezTo>
                <a:cubicBezTo>
                  <a:pt x="408" y="590"/>
                  <a:pt x="408" y="593"/>
                  <a:pt x="408" y="597"/>
                </a:cubicBezTo>
                <a:cubicBezTo>
                  <a:pt x="408" y="597"/>
                  <a:pt x="408" y="598"/>
                  <a:pt x="408" y="598"/>
                </a:cubicBezTo>
                <a:cubicBezTo>
                  <a:pt x="408" y="598"/>
                  <a:pt x="408" y="599"/>
                  <a:pt x="408" y="599"/>
                </a:cubicBezTo>
                <a:cubicBezTo>
                  <a:pt x="406" y="591"/>
                  <a:pt x="406" y="584"/>
                  <a:pt x="406" y="576"/>
                </a:cubicBezTo>
                <a:close/>
                <a:moveTo>
                  <a:pt x="408" y="601"/>
                </a:moveTo>
                <a:cubicBezTo>
                  <a:pt x="408" y="601"/>
                  <a:pt x="408" y="601"/>
                  <a:pt x="409" y="601"/>
                </a:cubicBezTo>
                <a:cubicBezTo>
                  <a:pt x="409" y="602"/>
                  <a:pt x="409" y="603"/>
                  <a:pt x="408" y="601"/>
                </a:cubicBezTo>
                <a:close/>
                <a:moveTo>
                  <a:pt x="433" y="598"/>
                </a:moveTo>
                <a:cubicBezTo>
                  <a:pt x="433" y="596"/>
                  <a:pt x="433" y="593"/>
                  <a:pt x="433" y="591"/>
                </a:cubicBezTo>
                <a:cubicBezTo>
                  <a:pt x="434" y="591"/>
                  <a:pt x="434" y="591"/>
                  <a:pt x="435" y="590"/>
                </a:cubicBezTo>
                <a:cubicBezTo>
                  <a:pt x="435" y="593"/>
                  <a:pt x="435" y="596"/>
                  <a:pt x="436" y="598"/>
                </a:cubicBezTo>
                <a:cubicBezTo>
                  <a:pt x="435" y="598"/>
                  <a:pt x="434" y="598"/>
                  <a:pt x="433" y="598"/>
                </a:cubicBezTo>
                <a:close/>
                <a:moveTo>
                  <a:pt x="437" y="598"/>
                </a:moveTo>
                <a:cubicBezTo>
                  <a:pt x="437" y="596"/>
                  <a:pt x="437" y="593"/>
                  <a:pt x="437" y="590"/>
                </a:cubicBezTo>
                <a:cubicBezTo>
                  <a:pt x="437" y="590"/>
                  <a:pt x="438" y="590"/>
                  <a:pt x="439" y="590"/>
                </a:cubicBezTo>
                <a:cubicBezTo>
                  <a:pt x="440" y="590"/>
                  <a:pt x="442" y="590"/>
                  <a:pt x="443" y="590"/>
                </a:cubicBezTo>
                <a:cubicBezTo>
                  <a:pt x="443" y="592"/>
                  <a:pt x="442" y="595"/>
                  <a:pt x="441" y="598"/>
                </a:cubicBezTo>
                <a:cubicBezTo>
                  <a:pt x="440" y="598"/>
                  <a:pt x="439" y="598"/>
                  <a:pt x="437" y="598"/>
                </a:cubicBezTo>
                <a:close/>
                <a:moveTo>
                  <a:pt x="449" y="598"/>
                </a:moveTo>
                <a:cubicBezTo>
                  <a:pt x="447" y="598"/>
                  <a:pt x="444" y="598"/>
                  <a:pt x="442" y="598"/>
                </a:cubicBezTo>
                <a:cubicBezTo>
                  <a:pt x="442" y="596"/>
                  <a:pt x="443" y="593"/>
                  <a:pt x="443" y="590"/>
                </a:cubicBezTo>
                <a:cubicBezTo>
                  <a:pt x="444" y="590"/>
                  <a:pt x="445" y="589"/>
                  <a:pt x="446" y="589"/>
                </a:cubicBezTo>
                <a:cubicBezTo>
                  <a:pt x="446" y="590"/>
                  <a:pt x="446" y="591"/>
                  <a:pt x="446" y="592"/>
                </a:cubicBezTo>
                <a:cubicBezTo>
                  <a:pt x="446" y="593"/>
                  <a:pt x="447" y="593"/>
                  <a:pt x="447" y="592"/>
                </a:cubicBezTo>
                <a:cubicBezTo>
                  <a:pt x="447" y="591"/>
                  <a:pt x="447" y="590"/>
                  <a:pt x="446" y="589"/>
                </a:cubicBezTo>
                <a:cubicBezTo>
                  <a:pt x="447" y="589"/>
                  <a:pt x="448" y="589"/>
                  <a:pt x="450" y="589"/>
                </a:cubicBezTo>
                <a:cubicBezTo>
                  <a:pt x="450" y="592"/>
                  <a:pt x="449" y="595"/>
                  <a:pt x="449" y="598"/>
                </a:cubicBezTo>
                <a:close/>
                <a:moveTo>
                  <a:pt x="456" y="588"/>
                </a:moveTo>
                <a:cubicBezTo>
                  <a:pt x="455" y="588"/>
                  <a:pt x="454" y="588"/>
                  <a:pt x="453" y="588"/>
                </a:cubicBezTo>
                <a:cubicBezTo>
                  <a:pt x="454" y="588"/>
                  <a:pt x="455" y="587"/>
                  <a:pt x="456" y="587"/>
                </a:cubicBezTo>
                <a:cubicBezTo>
                  <a:pt x="456" y="587"/>
                  <a:pt x="456" y="588"/>
                  <a:pt x="456" y="588"/>
                </a:cubicBezTo>
                <a:close/>
                <a:moveTo>
                  <a:pt x="457" y="587"/>
                </a:moveTo>
                <a:cubicBezTo>
                  <a:pt x="463" y="543"/>
                  <a:pt x="461" y="500"/>
                  <a:pt x="458" y="456"/>
                </a:cubicBezTo>
                <a:cubicBezTo>
                  <a:pt x="463" y="454"/>
                  <a:pt x="469" y="451"/>
                  <a:pt x="474" y="449"/>
                </a:cubicBezTo>
                <a:cubicBezTo>
                  <a:pt x="474" y="449"/>
                  <a:pt x="474" y="448"/>
                  <a:pt x="474" y="448"/>
                </a:cubicBezTo>
                <a:cubicBezTo>
                  <a:pt x="476" y="448"/>
                  <a:pt x="477" y="448"/>
                  <a:pt x="478" y="447"/>
                </a:cubicBezTo>
                <a:cubicBezTo>
                  <a:pt x="479" y="461"/>
                  <a:pt x="479" y="475"/>
                  <a:pt x="479" y="489"/>
                </a:cubicBezTo>
                <a:cubicBezTo>
                  <a:pt x="478" y="513"/>
                  <a:pt x="477" y="536"/>
                  <a:pt x="477" y="560"/>
                </a:cubicBezTo>
                <a:cubicBezTo>
                  <a:pt x="477" y="560"/>
                  <a:pt x="477" y="559"/>
                  <a:pt x="477" y="559"/>
                </a:cubicBezTo>
                <a:cubicBezTo>
                  <a:pt x="477" y="559"/>
                  <a:pt x="476" y="559"/>
                  <a:pt x="476" y="559"/>
                </a:cubicBezTo>
                <a:cubicBezTo>
                  <a:pt x="476" y="560"/>
                  <a:pt x="477" y="561"/>
                  <a:pt x="477" y="561"/>
                </a:cubicBezTo>
                <a:cubicBezTo>
                  <a:pt x="477" y="563"/>
                  <a:pt x="477" y="565"/>
                  <a:pt x="477" y="567"/>
                </a:cubicBezTo>
                <a:cubicBezTo>
                  <a:pt x="476" y="573"/>
                  <a:pt x="476" y="579"/>
                  <a:pt x="475" y="585"/>
                </a:cubicBezTo>
                <a:cubicBezTo>
                  <a:pt x="471" y="585"/>
                  <a:pt x="464" y="586"/>
                  <a:pt x="457" y="587"/>
                </a:cubicBezTo>
                <a:close/>
                <a:moveTo>
                  <a:pt x="475" y="585"/>
                </a:moveTo>
                <a:cubicBezTo>
                  <a:pt x="476" y="580"/>
                  <a:pt x="476" y="576"/>
                  <a:pt x="477" y="572"/>
                </a:cubicBezTo>
                <a:cubicBezTo>
                  <a:pt x="477" y="576"/>
                  <a:pt x="477" y="580"/>
                  <a:pt x="477" y="584"/>
                </a:cubicBezTo>
                <a:cubicBezTo>
                  <a:pt x="476" y="585"/>
                  <a:pt x="476" y="585"/>
                  <a:pt x="475" y="585"/>
                </a:cubicBezTo>
                <a:close/>
                <a:moveTo>
                  <a:pt x="477" y="593"/>
                </a:moveTo>
                <a:cubicBezTo>
                  <a:pt x="477" y="593"/>
                  <a:pt x="477" y="593"/>
                  <a:pt x="477" y="592"/>
                </a:cubicBezTo>
                <a:cubicBezTo>
                  <a:pt x="477" y="590"/>
                  <a:pt x="477" y="587"/>
                  <a:pt x="477" y="585"/>
                </a:cubicBezTo>
                <a:cubicBezTo>
                  <a:pt x="478" y="585"/>
                  <a:pt x="478" y="585"/>
                  <a:pt x="479" y="585"/>
                </a:cubicBezTo>
                <a:cubicBezTo>
                  <a:pt x="479" y="584"/>
                  <a:pt x="479" y="584"/>
                  <a:pt x="479" y="584"/>
                </a:cubicBezTo>
                <a:cubicBezTo>
                  <a:pt x="478" y="584"/>
                  <a:pt x="478" y="584"/>
                  <a:pt x="477" y="584"/>
                </a:cubicBezTo>
                <a:cubicBezTo>
                  <a:pt x="477" y="579"/>
                  <a:pt x="477" y="573"/>
                  <a:pt x="477" y="567"/>
                </a:cubicBezTo>
                <a:cubicBezTo>
                  <a:pt x="477" y="566"/>
                  <a:pt x="477" y="564"/>
                  <a:pt x="478" y="562"/>
                </a:cubicBezTo>
                <a:cubicBezTo>
                  <a:pt x="478" y="563"/>
                  <a:pt x="479" y="564"/>
                  <a:pt x="480" y="565"/>
                </a:cubicBezTo>
                <a:cubicBezTo>
                  <a:pt x="481" y="567"/>
                  <a:pt x="481" y="570"/>
                  <a:pt x="481" y="572"/>
                </a:cubicBezTo>
                <a:cubicBezTo>
                  <a:pt x="480" y="572"/>
                  <a:pt x="479" y="571"/>
                  <a:pt x="478" y="570"/>
                </a:cubicBezTo>
                <a:cubicBezTo>
                  <a:pt x="478" y="570"/>
                  <a:pt x="477" y="570"/>
                  <a:pt x="477" y="570"/>
                </a:cubicBezTo>
                <a:cubicBezTo>
                  <a:pt x="479" y="571"/>
                  <a:pt x="480" y="572"/>
                  <a:pt x="481" y="573"/>
                </a:cubicBezTo>
                <a:cubicBezTo>
                  <a:pt x="481" y="574"/>
                  <a:pt x="481" y="576"/>
                  <a:pt x="481" y="577"/>
                </a:cubicBezTo>
                <a:cubicBezTo>
                  <a:pt x="480" y="577"/>
                  <a:pt x="479" y="576"/>
                  <a:pt x="479" y="576"/>
                </a:cubicBezTo>
                <a:cubicBezTo>
                  <a:pt x="478" y="576"/>
                  <a:pt x="478" y="576"/>
                  <a:pt x="479" y="576"/>
                </a:cubicBezTo>
                <a:cubicBezTo>
                  <a:pt x="479" y="577"/>
                  <a:pt x="480" y="577"/>
                  <a:pt x="481" y="578"/>
                </a:cubicBezTo>
                <a:cubicBezTo>
                  <a:pt x="481" y="583"/>
                  <a:pt x="482" y="589"/>
                  <a:pt x="482" y="594"/>
                </a:cubicBezTo>
                <a:cubicBezTo>
                  <a:pt x="480" y="594"/>
                  <a:pt x="479" y="593"/>
                  <a:pt x="477" y="593"/>
                </a:cubicBezTo>
                <a:close/>
                <a:moveTo>
                  <a:pt x="499" y="604"/>
                </a:moveTo>
                <a:cubicBezTo>
                  <a:pt x="495" y="603"/>
                  <a:pt x="488" y="599"/>
                  <a:pt x="483" y="600"/>
                </a:cubicBezTo>
                <a:cubicBezTo>
                  <a:pt x="483" y="598"/>
                  <a:pt x="483" y="597"/>
                  <a:pt x="483" y="595"/>
                </a:cubicBezTo>
                <a:cubicBezTo>
                  <a:pt x="483" y="595"/>
                  <a:pt x="483" y="595"/>
                  <a:pt x="483" y="595"/>
                </a:cubicBezTo>
                <a:cubicBezTo>
                  <a:pt x="489" y="597"/>
                  <a:pt x="495" y="599"/>
                  <a:pt x="501" y="601"/>
                </a:cubicBezTo>
                <a:cubicBezTo>
                  <a:pt x="501" y="601"/>
                  <a:pt x="501" y="600"/>
                  <a:pt x="501" y="600"/>
                </a:cubicBezTo>
                <a:cubicBezTo>
                  <a:pt x="495" y="599"/>
                  <a:pt x="489" y="597"/>
                  <a:pt x="483" y="595"/>
                </a:cubicBezTo>
                <a:cubicBezTo>
                  <a:pt x="483" y="591"/>
                  <a:pt x="482" y="587"/>
                  <a:pt x="482" y="583"/>
                </a:cubicBezTo>
                <a:cubicBezTo>
                  <a:pt x="488" y="589"/>
                  <a:pt x="496" y="592"/>
                  <a:pt x="504" y="594"/>
                </a:cubicBezTo>
                <a:cubicBezTo>
                  <a:pt x="504" y="595"/>
                  <a:pt x="505" y="595"/>
                  <a:pt x="505" y="595"/>
                </a:cubicBezTo>
                <a:cubicBezTo>
                  <a:pt x="505" y="599"/>
                  <a:pt x="505" y="602"/>
                  <a:pt x="505" y="605"/>
                </a:cubicBezTo>
                <a:cubicBezTo>
                  <a:pt x="498" y="605"/>
                  <a:pt x="491" y="605"/>
                  <a:pt x="484" y="607"/>
                </a:cubicBezTo>
                <a:cubicBezTo>
                  <a:pt x="484" y="605"/>
                  <a:pt x="483" y="603"/>
                  <a:pt x="483" y="601"/>
                </a:cubicBezTo>
                <a:cubicBezTo>
                  <a:pt x="488" y="599"/>
                  <a:pt x="495" y="603"/>
                  <a:pt x="499" y="604"/>
                </a:cubicBezTo>
                <a:cubicBezTo>
                  <a:pt x="499" y="605"/>
                  <a:pt x="499" y="604"/>
                  <a:pt x="499" y="604"/>
                </a:cubicBezTo>
                <a:close/>
                <a:moveTo>
                  <a:pt x="483" y="607"/>
                </a:moveTo>
                <a:cubicBezTo>
                  <a:pt x="483" y="607"/>
                  <a:pt x="483" y="608"/>
                  <a:pt x="483" y="608"/>
                </a:cubicBezTo>
                <a:cubicBezTo>
                  <a:pt x="482" y="608"/>
                  <a:pt x="482" y="608"/>
                  <a:pt x="482" y="608"/>
                </a:cubicBezTo>
                <a:cubicBezTo>
                  <a:pt x="481" y="608"/>
                  <a:pt x="481" y="609"/>
                  <a:pt x="482" y="609"/>
                </a:cubicBezTo>
                <a:cubicBezTo>
                  <a:pt x="482" y="609"/>
                  <a:pt x="483" y="609"/>
                  <a:pt x="483" y="609"/>
                </a:cubicBezTo>
                <a:cubicBezTo>
                  <a:pt x="483" y="609"/>
                  <a:pt x="483" y="609"/>
                  <a:pt x="483" y="610"/>
                </a:cubicBezTo>
                <a:cubicBezTo>
                  <a:pt x="483" y="610"/>
                  <a:pt x="483" y="610"/>
                  <a:pt x="483" y="610"/>
                </a:cubicBezTo>
                <a:cubicBezTo>
                  <a:pt x="482" y="610"/>
                  <a:pt x="482" y="610"/>
                  <a:pt x="481" y="610"/>
                </a:cubicBezTo>
                <a:cubicBezTo>
                  <a:pt x="481" y="609"/>
                  <a:pt x="481" y="607"/>
                  <a:pt x="481" y="606"/>
                </a:cubicBezTo>
                <a:cubicBezTo>
                  <a:pt x="481" y="606"/>
                  <a:pt x="482" y="607"/>
                  <a:pt x="483" y="607"/>
                </a:cubicBezTo>
                <a:close/>
                <a:moveTo>
                  <a:pt x="477" y="602"/>
                </a:moveTo>
                <a:cubicBezTo>
                  <a:pt x="478" y="603"/>
                  <a:pt x="479" y="604"/>
                  <a:pt x="480" y="605"/>
                </a:cubicBezTo>
                <a:cubicBezTo>
                  <a:pt x="480" y="605"/>
                  <a:pt x="480" y="606"/>
                  <a:pt x="480" y="606"/>
                </a:cubicBezTo>
                <a:cubicBezTo>
                  <a:pt x="479" y="605"/>
                  <a:pt x="475" y="600"/>
                  <a:pt x="477" y="602"/>
                </a:cubicBezTo>
                <a:close/>
                <a:moveTo>
                  <a:pt x="481" y="631"/>
                </a:moveTo>
                <a:cubicBezTo>
                  <a:pt x="481" y="631"/>
                  <a:pt x="481" y="630"/>
                  <a:pt x="481" y="630"/>
                </a:cubicBezTo>
                <a:cubicBezTo>
                  <a:pt x="481" y="629"/>
                  <a:pt x="481" y="628"/>
                  <a:pt x="482" y="627"/>
                </a:cubicBezTo>
                <a:cubicBezTo>
                  <a:pt x="482" y="626"/>
                  <a:pt x="481" y="625"/>
                  <a:pt x="481" y="625"/>
                </a:cubicBezTo>
                <a:cubicBezTo>
                  <a:pt x="481" y="621"/>
                  <a:pt x="481" y="616"/>
                  <a:pt x="481" y="611"/>
                </a:cubicBezTo>
                <a:cubicBezTo>
                  <a:pt x="481" y="612"/>
                  <a:pt x="482" y="612"/>
                  <a:pt x="483" y="612"/>
                </a:cubicBezTo>
                <a:cubicBezTo>
                  <a:pt x="482" y="612"/>
                  <a:pt x="482" y="613"/>
                  <a:pt x="483" y="613"/>
                </a:cubicBezTo>
                <a:cubicBezTo>
                  <a:pt x="483" y="612"/>
                  <a:pt x="484" y="612"/>
                  <a:pt x="485" y="612"/>
                </a:cubicBezTo>
                <a:cubicBezTo>
                  <a:pt x="485" y="612"/>
                  <a:pt x="485" y="612"/>
                  <a:pt x="485" y="612"/>
                </a:cubicBezTo>
                <a:cubicBezTo>
                  <a:pt x="485" y="612"/>
                  <a:pt x="485" y="612"/>
                  <a:pt x="485" y="612"/>
                </a:cubicBezTo>
                <a:cubicBezTo>
                  <a:pt x="485" y="613"/>
                  <a:pt x="486" y="613"/>
                  <a:pt x="486" y="612"/>
                </a:cubicBezTo>
                <a:cubicBezTo>
                  <a:pt x="486" y="612"/>
                  <a:pt x="486" y="612"/>
                  <a:pt x="486" y="612"/>
                </a:cubicBezTo>
                <a:cubicBezTo>
                  <a:pt x="486" y="612"/>
                  <a:pt x="486" y="612"/>
                  <a:pt x="487" y="612"/>
                </a:cubicBezTo>
                <a:cubicBezTo>
                  <a:pt x="487" y="613"/>
                  <a:pt x="487" y="612"/>
                  <a:pt x="487" y="612"/>
                </a:cubicBezTo>
                <a:cubicBezTo>
                  <a:pt x="486" y="612"/>
                  <a:pt x="486" y="612"/>
                  <a:pt x="486" y="612"/>
                </a:cubicBezTo>
                <a:cubicBezTo>
                  <a:pt x="486" y="612"/>
                  <a:pt x="486" y="612"/>
                  <a:pt x="486" y="612"/>
                </a:cubicBezTo>
                <a:cubicBezTo>
                  <a:pt x="486" y="612"/>
                  <a:pt x="486" y="612"/>
                  <a:pt x="487" y="611"/>
                </a:cubicBezTo>
                <a:cubicBezTo>
                  <a:pt x="487" y="612"/>
                  <a:pt x="487" y="612"/>
                  <a:pt x="487" y="613"/>
                </a:cubicBezTo>
                <a:cubicBezTo>
                  <a:pt x="487" y="614"/>
                  <a:pt x="487" y="614"/>
                  <a:pt x="487" y="615"/>
                </a:cubicBezTo>
                <a:cubicBezTo>
                  <a:pt x="484" y="620"/>
                  <a:pt x="484" y="626"/>
                  <a:pt x="484" y="632"/>
                </a:cubicBezTo>
                <a:cubicBezTo>
                  <a:pt x="484" y="634"/>
                  <a:pt x="486" y="634"/>
                  <a:pt x="486" y="632"/>
                </a:cubicBezTo>
                <a:cubicBezTo>
                  <a:pt x="486" y="629"/>
                  <a:pt x="488" y="612"/>
                  <a:pt x="488" y="622"/>
                </a:cubicBezTo>
                <a:cubicBezTo>
                  <a:pt x="488" y="627"/>
                  <a:pt x="488" y="632"/>
                  <a:pt x="488" y="636"/>
                </a:cubicBezTo>
                <a:cubicBezTo>
                  <a:pt x="486" y="635"/>
                  <a:pt x="483" y="633"/>
                  <a:pt x="481" y="631"/>
                </a:cubicBezTo>
                <a:close/>
                <a:moveTo>
                  <a:pt x="495" y="970"/>
                </a:moveTo>
                <a:cubicBezTo>
                  <a:pt x="496" y="970"/>
                  <a:pt x="496" y="970"/>
                  <a:pt x="497" y="970"/>
                </a:cubicBezTo>
                <a:cubicBezTo>
                  <a:pt x="497" y="970"/>
                  <a:pt x="498" y="970"/>
                  <a:pt x="498" y="970"/>
                </a:cubicBezTo>
                <a:cubicBezTo>
                  <a:pt x="498" y="976"/>
                  <a:pt x="498" y="981"/>
                  <a:pt x="498" y="986"/>
                </a:cubicBezTo>
                <a:cubicBezTo>
                  <a:pt x="498" y="986"/>
                  <a:pt x="497" y="986"/>
                  <a:pt x="497" y="986"/>
                </a:cubicBezTo>
                <a:cubicBezTo>
                  <a:pt x="496" y="986"/>
                  <a:pt x="496" y="986"/>
                  <a:pt x="496" y="986"/>
                </a:cubicBezTo>
                <a:cubicBezTo>
                  <a:pt x="496" y="981"/>
                  <a:pt x="495" y="975"/>
                  <a:pt x="495" y="970"/>
                </a:cubicBezTo>
                <a:close/>
                <a:moveTo>
                  <a:pt x="496" y="990"/>
                </a:moveTo>
                <a:cubicBezTo>
                  <a:pt x="496" y="990"/>
                  <a:pt x="496" y="990"/>
                  <a:pt x="497" y="990"/>
                </a:cubicBezTo>
                <a:cubicBezTo>
                  <a:pt x="497" y="990"/>
                  <a:pt x="498" y="990"/>
                  <a:pt x="498" y="990"/>
                </a:cubicBezTo>
                <a:cubicBezTo>
                  <a:pt x="498" y="996"/>
                  <a:pt x="498" y="1001"/>
                  <a:pt x="498" y="1006"/>
                </a:cubicBezTo>
                <a:cubicBezTo>
                  <a:pt x="498" y="1006"/>
                  <a:pt x="497" y="1006"/>
                  <a:pt x="497" y="1006"/>
                </a:cubicBezTo>
                <a:cubicBezTo>
                  <a:pt x="496" y="1001"/>
                  <a:pt x="496" y="996"/>
                  <a:pt x="496" y="990"/>
                </a:cubicBezTo>
                <a:close/>
                <a:moveTo>
                  <a:pt x="498" y="1010"/>
                </a:moveTo>
                <a:cubicBezTo>
                  <a:pt x="498" y="1020"/>
                  <a:pt x="498" y="1029"/>
                  <a:pt x="498" y="1039"/>
                </a:cubicBezTo>
                <a:cubicBezTo>
                  <a:pt x="498" y="1039"/>
                  <a:pt x="498" y="1039"/>
                  <a:pt x="498" y="1039"/>
                </a:cubicBezTo>
                <a:cubicBezTo>
                  <a:pt x="497" y="1029"/>
                  <a:pt x="497" y="1020"/>
                  <a:pt x="497" y="1010"/>
                </a:cubicBezTo>
                <a:cubicBezTo>
                  <a:pt x="497" y="1010"/>
                  <a:pt x="498" y="1010"/>
                  <a:pt x="498" y="1010"/>
                </a:cubicBezTo>
                <a:close/>
                <a:moveTo>
                  <a:pt x="498" y="1042"/>
                </a:moveTo>
                <a:cubicBezTo>
                  <a:pt x="498" y="1042"/>
                  <a:pt x="498" y="1042"/>
                  <a:pt x="498" y="1042"/>
                </a:cubicBezTo>
                <a:cubicBezTo>
                  <a:pt x="498" y="1043"/>
                  <a:pt x="498" y="1044"/>
                  <a:pt x="498" y="1045"/>
                </a:cubicBezTo>
                <a:cubicBezTo>
                  <a:pt x="498" y="1044"/>
                  <a:pt x="498" y="1043"/>
                  <a:pt x="498" y="1042"/>
                </a:cubicBezTo>
                <a:close/>
                <a:moveTo>
                  <a:pt x="497" y="1078"/>
                </a:moveTo>
                <a:cubicBezTo>
                  <a:pt x="497" y="1072"/>
                  <a:pt x="498" y="1067"/>
                  <a:pt x="498" y="1061"/>
                </a:cubicBezTo>
                <a:cubicBezTo>
                  <a:pt x="498" y="1061"/>
                  <a:pt x="498" y="1061"/>
                  <a:pt x="498" y="1061"/>
                </a:cubicBezTo>
                <a:cubicBezTo>
                  <a:pt x="498" y="1061"/>
                  <a:pt x="498" y="1060"/>
                  <a:pt x="498" y="1060"/>
                </a:cubicBezTo>
                <a:cubicBezTo>
                  <a:pt x="498" y="1054"/>
                  <a:pt x="498" y="1048"/>
                  <a:pt x="498" y="1042"/>
                </a:cubicBezTo>
                <a:cubicBezTo>
                  <a:pt x="498" y="1042"/>
                  <a:pt x="498" y="1042"/>
                  <a:pt x="499" y="1042"/>
                </a:cubicBezTo>
                <a:cubicBezTo>
                  <a:pt x="501" y="1042"/>
                  <a:pt x="503" y="1042"/>
                  <a:pt x="506" y="1042"/>
                </a:cubicBezTo>
                <a:cubicBezTo>
                  <a:pt x="506" y="1048"/>
                  <a:pt x="506" y="1053"/>
                  <a:pt x="506" y="1058"/>
                </a:cubicBezTo>
                <a:cubicBezTo>
                  <a:pt x="505" y="1058"/>
                  <a:pt x="504" y="1058"/>
                  <a:pt x="503" y="1058"/>
                </a:cubicBezTo>
                <a:cubicBezTo>
                  <a:pt x="500" y="1058"/>
                  <a:pt x="500" y="1062"/>
                  <a:pt x="503" y="1062"/>
                </a:cubicBezTo>
                <a:cubicBezTo>
                  <a:pt x="504" y="1062"/>
                  <a:pt x="505" y="1062"/>
                  <a:pt x="506" y="1062"/>
                </a:cubicBezTo>
                <a:cubicBezTo>
                  <a:pt x="506" y="1067"/>
                  <a:pt x="507" y="1072"/>
                  <a:pt x="507" y="1077"/>
                </a:cubicBezTo>
                <a:cubicBezTo>
                  <a:pt x="504" y="1077"/>
                  <a:pt x="500" y="1077"/>
                  <a:pt x="497" y="1078"/>
                </a:cubicBezTo>
                <a:close/>
                <a:moveTo>
                  <a:pt x="522" y="1076"/>
                </a:moveTo>
                <a:cubicBezTo>
                  <a:pt x="517" y="1076"/>
                  <a:pt x="512" y="1076"/>
                  <a:pt x="507" y="1077"/>
                </a:cubicBezTo>
                <a:cubicBezTo>
                  <a:pt x="507" y="1072"/>
                  <a:pt x="507" y="1067"/>
                  <a:pt x="506" y="1062"/>
                </a:cubicBezTo>
                <a:cubicBezTo>
                  <a:pt x="511" y="1062"/>
                  <a:pt x="516" y="1062"/>
                  <a:pt x="521" y="1062"/>
                </a:cubicBezTo>
                <a:cubicBezTo>
                  <a:pt x="522" y="1067"/>
                  <a:pt x="522" y="1072"/>
                  <a:pt x="522" y="1076"/>
                </a:cubicBezTo>
                <a:close/>
                <a:moveTo>
                  <a:pt x="521" y="1058"/>
                </a:moveTo>
                <a:cubicBezTo>
                  <a:pt x="516" y="1058"/>
                  <a:pt x="511" y="1058"/>
                  <a:pt x="506" y="1058"/>
                </a:cubicBezTo>
                <a:cubicBezTo>
                  <a:pt x="506" y="1053"/>
                  <a:pt x="506" y="1048"/>
                  <a:pt x="506" y="1042"/>
                </a:cubicBezTo>
                <a:cubicBezTo>
                  <a:pt x="511" y="1042"/>
                  <a:pt x="515" y="1042"/>
                  <a:pt x="520" y="1042"/>
                </a:cubicBezTo>
                <a:cubicBezTo>
                  <a:pt x="520" y="1048"/>
                  <a:pt x="521" y="1053"/>
                  <a:pt x="521" y="1058"/>
                </a:cubicBezTo>
                <a:close/>
                <a:moveTo>
                  <a:pt x="519" y="1020"/>
                </a:moveTo>
                <a:cubicBezTo>
                  <a:pt x="515" y="1020"/>
                  <a:pt x="512" y="1020"/>
                  <a:pt x="509" y="1020"/>
                </a:cubicBezTo>
                <a:cubicBezTo>
                  <a:pt x="506" y="1020"/>
                  <a:pt x="506" y="1024"/>
                  <a:pt x="509" y="1024"/>
                </a:cubicBezTo>
                <a:cubicBezTo>
                  <a:pt x="512" y="1024"/>
                  <a:pt x="516" y="1024"/>
                  <a:pt x="519" y="1024"/>
                </a:cubicBezTo>
                <a:cubicBezTo>
                  <a:pt x="519" y="1029"/>
                  <a:pt x="520" y="1034"/>
                  <a:pt x="520" y="1038"/>
                </a:cubicBezTo>
                <a:cubicBezTo>
                  <a:pt x="515" y="1038"/>
                  <a:pt x="511" y="1038"/>
                  <a:pt x="506" y="1038"/>
                </a:cubicBezTo>
                <a:cubicBezTo>
                  <a:pt x="506" y="1036"/>
                  <a:pt x="506" y="1034"/>
                  <a:pt x="506" y="1032"/>
                </a:cubicBezTo>
                <a:cubicBezTo>
                  <a:pt x="507" y="1025"/>
                  <a:pt x="507" y="1018"/>
                  <a:pt x="507" y="1010"/>
                </a:cubicBezTo>
                <a:cubicBezTo>
                  <a:pt x="511" y="1010"/>
                  <a:pt x="515" y="1010"/>
                  <a:pt x="518" y="1010"/>
                </a:cubicBezTo>
                <a:cubicBezTo>
                  <a:pt x="519" y="1013"/>
                  <a:pt x="519" y="1017"/>
                  <a:pt x="519" y="1020"/>
                </a:cubicBezTo>
                <a:close/>
                <a:moveTo>
                  <a:pt x="518" y="1006"/>
                </a:moveTo>
                <a:cubicBezTo>
                  <a:pt x="515" y="1006"/>
                  <a:pt x="511" y="1006"/>
                  <a:pt x="507" y="1006"/>
                </a:cubicBezTo>
                <a:cubicBezTo>
                  <a:pt x="507" y="1001"/>
                  <a:pt x="507" y="996"/>
                  <a:pt x="507" y="990"/>
                </a:cubicBezTo>
                <a:cubicBezTo>
                  <a:pt x="511" y="990"/>
                  <a:pt x="515" y="990"/>
                  <a:pt x="518" y="990"/>
                </a:cubicBezTo>
                <a:cubicBezTo>
                  <a:pt x="518" y="990"/>
                  <a:pt x="518" y="991"/>
                  <a:pt x="518" y="991"/>
                </a:cubicBezTo>
                <a:cubicBezTo>
                  <a:pt x="518" y="996"/>
                  <a:pt x="518" y="1001"/>
                  <a:pt x="518" y="1006"/>
                </a:cubicBezTo>
                <a:close/>
                <a:moveTo>
                  <a:pt x="518" y="986"/>
                </a:moveTo>
                <a:cubicBezTo>
                  <a:pt x="515" y="986"/>
                  <a:pt x="511" y="986"/>
                  <a:pt x="508" y="986"/>
                </a:cubicBezTo>
                <a:cubicBezTo>
                  <a:pt x="508" y="981"/>
                  <a:pt x="508" y="976"/>
                  <a:pt x="508" y="970"/>
                </a:cubicBezTo>
                <a:cubicBezTo>
                  <a:pt x="511" y="970"/>
                  <a:pt x="515" y="970"/>
                  <a:pt x="519" y="970"/>
                </a:cubicBezTo>
                <a:cubicBezTo>
                  <a:pt x="518" y="976"/>
                  <a:pt x="518" y="981"/>
                  <a:pt x="518" y="986"/>
                </a:cubicBezTo>
                <a:close/>
                <a:moveTo>
                  <a:pt x="519" y="966"/>
                </a:moveTo>
                <a:cubicBezTo>
                  <a:pt x="515" y="966"/>
                  <a:pt x="512" y="966"/>
                  <a:pt x="508" y="966"/>
                </a:cubicBezTo>
                <a:cubicBezTo>
                  <a:pt x="508" y="963"/>
                  <a:pt x="508" y="959"/>
                  <a:pt x="508" y="956"/>
                </a:cubicBezTo>
                <a:cubicBezTo>
                  <a:pt x="508" y="954"/>
                  <a:pt x="508" y="953"/>
                  <a:pt x="508" y="951"/>
                </a:cubicBezTo>
                <a:cubicBezTo>
                  <a:pt x="509" y="951"/>
                  <a:pt x="510" y="951"/>
                  <a:pt x="510" y="951"/>
                </a:cubicBezTo>
                <a:cubicBezTo>
                  <a:pt x="510" y="951"/>
                  <a:pt x="510" y="952"/>
                  <a:pt x="510" y="952"/>
                </a:cubicBezTo>
                <a:cubicBezTo>
                  <a:pt x="510" y="953"/>
                  <a:pt x="511" y="953"/>
                  <a:pt x="511" y="952"/>
                </a:cubicBezTo>
                <a:cubicBezTo>
                  <a:pt x="511" y="952"/>
                  <a:pt x="511" y="951"/>
                  <a:pt x="511" y="951"/>
                </a:cubicBezTo>
                <a:cubicBezTo>
                  <a:pt x="514" y="951"/>
                  <a:pt x="517" y="951"/>
                  <a:pt x="519" y="952"/>
                </a:cubicBezTo>
                <a:cubicBezTo>
                  <a:pt x="519" y="957"/>
                  <a:pt x="519" y="962"/>
                  <a:pt x="519" y="966"/>
                </a:cubicBezTo>
                <a:close/>
                <a:moveTo>
                  <a:pt x="519" y="948"/>
                </a:moveTo>
                <a:cubicBezTo>
                  <a:pt x="517" y="947"/>
                  <a:pt x="514" y="947"/>
                  <a:pt x="511" y="947"/>
                </a:cubicBezTo>
                <a:cubicBezTo>
                  <a:pt x="511" y="942"/>
                  <a:pt x="511" y="937"/>
                  <a:pt x="511" y="933"/>
                </a:cubicBezTo>
                <a:cubicBezTo>
                  <a:pt x="514" y="933"/>
                  <a:pt x="517" y="933"/>
                  <a:pt x="520" y="933"/>
                </a:cubicBezTo>
                <a:cubicBezTo>
                  <a:pt x="520" y="938"/>
                  <a:pt x="520" y="943"/>
                  <a:pt x="519" y="948"/>
                </a:cubicBezTo>
                <a:close/>
                <a:moveTo>
                  <a:pt x="520" y="929"/>
                </a:moveTo>
                <a:cubicBezTo>
                  <a:pt x="517" y="929"/>
                  <a:pt x="514" y="929"/>
                  <a:pt x="511" y="929"/>
                </a:cubicBezTo>
                <a:cubicBezTo>
                  <a:pt x="511" y="922"/>
                  <a:pt x="511" y="915"/>
                  <a:pt x="511" y="908"/>
                </a:cubicBezTo>
                <a:cubicBezTo>
                  <a:pt x="513" y="908"/>
                  <a:pt x="516" y="908"/>
                  <a:pt x="519" y="908"/>
                </a:cubicBezTo>
                <a:cubicBezTo>
                  <a:pt x="519" y="915"/>
                  <a:pt x="520" y="922"/>
                  <a:pt x="520" y="929"/>
                </a:cubicBezTo>
                <a:close/>
                <a:moveTo>
                  <a:pt x="518" y="904"/>
                </a:moveTo>
                <a:cubicBezTo>
                  <a:pt x="516" y="904"/>
                  <a:pt x="513" y="904"/>
                  <a:pt x="510" y="904"/>
                </a:cubicBezTo>
                <a:cubicBezTo>
                  <a:pt x="510" y="899"/>
                  <a:pt x="510" y="893"/>
                  <a:pt x="510" y="888"/>
                </a:cubicBezTo>
                <a:cubicBezTo>
                  <a:pt x="512" y="888"/>
                  <a:pt x="514" y="887"/>
                  <a:pt x="515" y="887"/>
                </a:cubicBezTo>
                <a:cubicBezTo>
                  <a:pt x="517" y="893"/>
                  <a:pt x="518" y="898"/>
                  <a:pt x="518" y="904"/>
                </a:cubicBezTo>
                <a:close/>
                <a:moveTo>
                  <a:pt x="534" y="885"/>
                </a:moveTo>
                <a:cubicBezTo>
                  <a:pt x="534" y="885"/>
                  <a:pt x="534" y="885"/>
                  <a:pt x="534" y="885"/>
                </a:cubicBezTo>
                <a:cubicBezTo>
                  <a:pt x="534" y="885"/>
                  <a:pt x="534" y="885"/>
                  <a:pt x="534" y="885"/>
                </a:cubicBezTo>
                <a:cubicBezTo>
                  <a:pt x="534" y="885"/>
                  <a:pt x="534" y="885"/>
                  <a:pt x="534" y="885"/>
                </a:cubicBezTo>
                <a:close/>
                <a:moveTo>
                  <a:pt x="533" y="884"/>
                </a:moveTo>
                <a:cubicBezTo>
                  <a:pt x="533" y="884"/>
                  <a:pt x="533" y="884"/>
                  <a:pt x="533" y="884"/>
                </a:cubicBezTo>
                <a:cubicBezTo>
                  <a:pt x="527" y="883"/>
                  <a:pt x="521" y="883"/>
                  <a:pt x="515" y="884"/>
                </a:cubicBezTo>
                <a:cubicBezTo>
                  <a:pt x="514" y="881"/>
                  <a:pt x="514" y="879"/>
                  <a:pt x="513" y="876"/>
                </a:cubicBezTo>
                <a:cubicBezTo>
                  <a:pt x="513" y="876"/>
                  <a:pt x="512" y="876"/>
                  <a:pt x="512" y="876"/>
                </a:cubicBezTo>
                <a:cubicBezTo>
                  <a:pt x="513" y="879"/>
                  <a:pt x="514" y="881"/>
                  <a:pt x="514" y="884"/>
                </a:cubicBezTo>
                <a:cubicBezTo>
                  <a:pt x="513" y="884"/>
                  <a:pt x="512" y="884"/>
                  <a:pt x="510" y="884"/>
                </a:cubicBezTo>
                <a:cubicBezTo>
                  <a:pt x="510" y="878"/>
                  <a:pt x="510" y="872"/>
                  <a:pt x="510" y="867"/>
                </a:cubicBezTo>
                <a:cubicBezTo>
                  <a:pt x="511" y="867"/>
                  <a:pt x="513" y="867"/>
                  <a:pt x="514" y="867"/>
                </a:cubicBezTo>
                <a:cubicBezTo>
                  <a:pt x="514" y="869"/>
                  <a:pt x="514" y="871"/>
                  <a:pt x="513" y="873"/>
                </a:cubicBezTo>
                <a:cubicBezTo>
                  <a:pt x="513" y="874"/>
                  <a:pt x="514" y="874"/>
                  <a:pt x="514" y="873"/>
                </a:cubicBezTo>
                <a:cubicBezTo>
                  <a:pt x="514" y="871"/>
                  <a:pt x="514" y="869"/>
                  <a:pt x="515" y="867"/>
                </a:cubicBezTo>
                <a:cubicBezTo>
                  <a:pt x="518" y="867"/>
                  <a:pt x="521" y="868"/>
                  <a:pt x="524" y="868"/>
                </a:cubicBezTo>
                <a:cubicBezTo>
                  <a:pt x="527" y="869"/>
                  <a:pt x="528" y="865"/>
                  <a:pt x="525" y="864"/>
                </a:cubicBezTo>
                <a:cubicBezTo>
                  <a:pt x="522" y="864"/>
                  <a:pt x="518" y="863"/>
                  <a:pt x="515" y="863"/>
                </a:cubicBezTo>
                <a:cubicBezTo>
                  <a:pt x="516" y="856"/>
                  <a:pt x="516" y="850"/>
                  <a:pt x="517" y="843"/>
                </a:cubicBezTo>
                <a:cubicBezTo>
                  <a:pt x="520" y="843"/>
                  <a:pt x="522" y="843"/>
                  <a:pt x="525" y="842"/>
                </a:cubicBezTo>
                <a:cubicBezTo>
                  <a:pt x="528" y="842"/>
                  <a:pt x="527" y="838"/>
                  <a:pt x="524" y="838"/>
                </a:cubicBezTo>
                <a:cubicBezTo>
                  <a:pt x="522" y="839"/>
                  <a:pt x="520" y="839"/>
                  <a:pt x="517" y="839"/>
                </a:cubicBezTo>
                <a:cubicBezTo>
                  <a:pt x="518" y="832"/>
                  <a:pt x="518" y="825"/>
                  <a:pt x="519" y="818"/>
                </a:cubicBezTo>
                <a:cubicBezTo>
                  <a:pt x="522" y="818"/>
                  <a:pt x="525" y="818"/>
                  <a:pt x="527" y="818"/>
                </a:cubicBezTo>
                <a:cubicBezTo>
                  <a:pt x="528" y="824"/>
                  <a:pt x="529" y="830"/>
                  <a:pt x="530" y="836"/>
                </a:cubicBezTo>
                <a:cubicBezTo>
                  <a:pt x="529" y="851"/>
                  <a:pt x="528" y="866"/>
                  <a:pt x="526" y="880"/>
                </a:cubicBezTo>
                <a:cubicBezTo>
                  <a:pt x="526" y="881"/>
                  <a:pt x="527" y="881"/>
                  <a:pt x="527" y="880"/>
                </a:cubicBezTo>
                <a:cubicBezTo>
                  <a:pt x="528" y="867"/>
                  <a:pt x="530" y="853"/>
                  <a:pt x="530" y="840"/>
                </a:cubicBezTo>
                <a:cubicBezTo>
                  <a:pt x="532" y="853"/>
                  <a:pt x="533" y="867"/>
                  <a:pt x="534" y="881"/>
                </a:cubicBezTo>
                <a:cubicBezTo>
                  <a:pt x="533" y="882"/>
                  <a:pt x="533" y="883"/>
                  <a:pt x="533" y="884"/>
                </a:cubicBezTo>
                <a:close/>
                <a:moveTo>
                  <a:pt x="529" y="818"/>
                </a:moveTo>
                <a:cubicBezTo>
                  <a:pt x="529" y="820"/>
                  <a:pt x="529" y="822"/>
                  <a:pt x="529" y="824"/>
                </a:cubicBezTo>
                <a:cubicBezTo>
                  <a:pt x="529" y="822"/>
                  <a:pt x="529" y="820"/>
                  <a:pt x="529" y="818"/>
                </a:cubicBezTo>
                <a:cubicBezTo>
                  <a:pt x="529" y="818"/>
                  <a:pt x="529" y="818"/>
                  <a:pt x="529" y="818"/>
                </a:cubicBezTo>
                <a:close/>
                <a:moveTo>
                  <a:pt x="527" y="814"/>
                </a:moveTo>
                <a:cubicBezTo>
                  <a:pt x="524" y="814"/>
                  <a:pt x="522" y="814"/>
                  <a:pt x="519" y="814"/>
                </a:cubicBezTo>
                <a:cubicBezTo>
                  <a:pt x="520" y="809"/>
                  <a:pt x="520" y="803"/>
                  <a:pt x="520" y="798"/>
                </a:cubicBezTo>
                <a:cubicBezTo>
                  <a:pt x="521" y="798"/>
                  <a:pt x="521" y="798"/>
                  <a:pt x="522" y="798"/>
                </a:cubicBezTo>
                <a:cubicBezTo>
                  <a:pt x="525" y="799"/>
                  <a:pt x="526" y="795"/>
                  <a:pt x="523" y="794"/>
                </a:cubicBezTo>
                <a:cubicBezTo>
                  <a:pt x="522" y="794"/>
                  <a:pt x="521" y="794"/>
                  <a:pt x="520" y="794"/>
                </a:cubicBezTo>
                <a:cubicBezTo>
                  <a:pt x="520" y="787"/>
                  <a:pt x="520" y="780"/>
                  <a:pt x="520" y="772"/>
                </a:cubicBezTo>
                <a:cubicBezTo>
                  <a:pt x="521" y="772"/>
                  <a:pt x="521" y="772"/>
                  <a:pt x="522" y="772"/>
                </a:cubicBezTo>
                <a:cubicBezTo>
                  <a:pt x="523" y="786"/>
                  <a:pt x="525" y="800"/>
                  <a:pt x="527" y="814"/>
                </a:cubicBezTo>
                <a:close/>
                <a:moveTo>
                  <a:pt x="527" y="768"/>
                </a:moveTo>
                <a:cubicBezTo>
                  <a:pt x="526" y="768"/>
                  <a:pt x="525" y="768"/>
                  <a:pt x="523" y="768"/>
                </a:cubicBezTo>
                <a:cubicBezTo>
                  <a:pt x="523" y="763"/>
                  <a:pt x="522" y="758"/>
                  <a:pt x="522" y="752"/>
                </a:cubicBezTo>
                <a:cubicBezTo>
                  <a:pt x="524" y="752"/>
                  <a:pt x="526" y="752"/>
                  <a:pt x="528" y="752"/>
                </a:cubicBezTo>
                <a:cubicBezTo>
                  <a:pt x="528" y="758"/>
                  <a:pt x="528" y="763"/>
                  <a:pt x="527" y="768"/>
                </a:cubicBezTo>
                <a:close/>
                <a:moveTo>
                  <a:pt x="529" y="732"/>
                </a:moveTo>
                <a:cubicBezTo>
                  <a:pt x="529" y="738"/>
                  <a:pt x="529" y="743"/>
                  <a:pt x="528" y="748"/>
                </a:cubicBezTo>
                <a:cubicBezTo>
                  <a:pt x="526" y="748"/>
                  <a:pt x="524" y="748"/>
                  <a:pt x="522" y="748"/>
                </a:cubicBezTo>
                <a:cubicBezTo>
                  <a:pt x="521" y="743"/>
                  <a:pt x="521" y="737"/>
                  <a:pt x="521" y="731"/>
                </a:cubicBezTo>
                <a:cubicBezTo>
                  <a:pt x="524" y="731"/>
                  <a:pt x="526" y="732"/>
                  <a:pt x="529" y="732"/>
                </a:cubicBezTo>
                <a:close/>
                <a:moveTo>
                  <a:pt x="519" y="727"/>
                </a:moveTo>
                <a:cubicBezTo>
                  <a:pt x="519" y="727"/>
                  <a:pt x="519" y="727"/>
                  <a:pt x="519" y="727"/>
                </a:cubicBezTo>
                <a:cubicBezTo>
                  <a:pt x="519" y="720"/>
                  <a:pt x="519" y="712"/>
                  <a:pt x="519" y="705"/>
                </a:cubicBezTo>
                <a:cubicBezTo>
                  <a:pt x="520" y="705"/>
                  <a:pt x="520" y="705"/>
                  <a:pt x="520" y="705"/>
                </a:cubicBezTo>
                <a:cubicBezTo>
                  <a:pt x="519" y="712"/>
                  <a:pt x="519" y="720"/>
                  <a:pt x="519" y="727"/>
                </a:cubicBezTo>
                <a:close/>
                <a:moveTo>
                  <a:pt x="519" y="701"/>
                </a:moveTo>
                <a:cubicBezTo>
                  <a:pt x="520" y="695"/>
                  <a:pt x="520" y="689"/>
                  <a:pt x="520" y="682"/>
                </a:cubicBezTo>
                <a:cubicBezTo>
                  <a:pt x="520" y="682"/>
                  <a:pt x="520" y="682"/>
                  <a:pt x="520" y="682"/>
                </a:cubicBezTo>
                <a:cubicBezTo>
                  <a:pt x="521" y="682"/>
                  <a:pt x="522" y="682"/>
                  <a:pt x="522" y="682"/>
                </a:cubicBezTo>
                <a:cubicBezTo>
                  <a:pt x="521" y="688"/>
                  <a:pt x="520" y="695"/>
                  <a:pt x="520" y="701"/>
                </a:cubicBezTo>
                <a:cubicBezTo>
                  <a:pt x="520" y="701"/>
                  <a:pt x="520" y="701"/>
                  <a:pt x="519" y="701"/>
                </a:cubicBezTo>
                <a:close/>
                <a:moveTo>
                  <a:pt x="522" y="679"/>
                </a:moveTo>
                <a:cubicBezTo>
                  <a:pt x="522" y="679"/>
                  <a:pt x="522" y="679"/>
                  <a:pt x="521" y="678"/>
                </a:cubicBezTo>
                <a:cubicBezTo>
                  <a:pt x="521" y="678"/>
                  <a:pt x="520" y="678"/>
                  <a:pt x="520" y="678"/>
                </a:cubicBezTo>
                <a:cubicBezTo>
                  <a:pt x="520" y="677"/>
                  <a:pt x="520" y="675"/>
                  <a:pt x="520" y="673"/>
                </a:cubicBezTo>
                <a:cubicBezTo>
                  <a:pt x="521" y="673"/>
                  <a:pt x="522" y="673"/>
                  <a:pt x="522" y="672"/>
                </a:cubicBezTo>
                <a:cubicBezTo>
                  <a:pt x="522" y="669"/>
                  <a:pt x="522" y="665"/>
                  <a:pt x="522" y="661"/>
                </a:cubicBezTo>
                <a:cubicBezTo>
                  <a:pt x="523" y="661"/>
                  <a:pt x="524" y="661"/>
                  <a:pt x="526" y="661"/>
                </a:cubicBezTo>
                <a:cubicBezTo>
                  <a:pt x="524" y="667"/>
                  <a:pt x="523" y="673"/>
                  <a:pt x="522" y="679"/>
                </a:cubicBezTo>
                <a:close/>
                <a:moveTo>
                  <a:pt x="522" y="641"/>
                </a:moveTo>
                <a:cubicBezTo>
                  <a:pt x="522" y="641"/>
                  <a:pt x="522" y="641"/>
                  <a:pt x="522" y="641"/>
                </a:cubicBezTo>
                <a:cubicBezTo>
                  <a:pt x="522" y="641"/>
                  <a:pt x="522" y="641"/>
                  <a:pt x="522" y="641"/>
                </a:cubicBezTo>
                <a:cubicBezTo>
                  <a:pt x="530" y="640"/>
                  <a:pt x="538" y="640"/>
                  <a:pt x="546" y="639"/>
                </a:cubicBezTo>
                <a:cubicBezTo>
                  <a:pt x="546" y="645"/>
                  <a:pt x="546" y="651"/>
                  <a:pt x="546" y="656"/>
                </a:cubicBezTo>
                <a:cubicBezTo>
                  <a:pt x="546" y="657"/>
                  <a:pt x="547" y="657"/>
                  <a:pt x="547" y="656"/>
                </a:cubicBezTo>
                <a:cubicBezTo>
                  <a:pt x="547" y="651"/>
                  <a:pt x="546" y="645"/>
                  <a:pt x="546" y="639"/>
                </a:cubicBezTo>
                <a:cubicBezTo>
                  <a:pt x="555" y="639"/>
                  <a:pt x="565" y="638"/>
                  <a:pt x="574" y="638"/>
                </a:cubicBezTo>
                <a:cubicBezTo>
                  <a:pt x="574" y="643"/>
                  <a:pt x="574" y="649"/>
                  <a:pt x="574" y="654"/>
                </a:cubicBezTo>
                <a:cubicBezTo>
                  <a:pt x="573" y="653"/>
                  <a:pt x="573" y="653"/>
                  <a:pt x="573" y="652"/>
                </a:cubicBezTo>
                <a:cubicBezTo>
                  <a:pt x="573" y="652"/>
                  <a:pt x="572" y="652"/>
                  <a:pt x="572" y="652"/>
                </a:cubicBezTo>
                <a:cubicBezTo>
                  <a:pt x="573" y="654"/>
                  <a:pt x="573" y="656"/>
                  <a:pt x="573" y="657"/>
                </a:cubicBezTo>
                <a:cubicBezTo>
                  <a:pt x="566" y="658"/>
                  <a:pt x="558" y="658"/>
                  <a:pt x="550" y="659"/>
                </a:cubicBezTo>
                <a:cubicBezTo>
                  <a:pt x="550" y="659"/>
                  <a:pt x="550" y="659"/>
                  <a:pt x="550" y="659"/>
                </a:cubicBezTo>
                <a:cubicBezTo>
                  <a:pt x="550" y="659"/>
                  <a:pt x="549" y="659"/>
                  <a:pt x="549" y="659"/>
                </a:cubicBezTo>
                <a:cubicBezTo>
                  <a:pt x="549" y="659"/>
                  <a:pt x="549" y="659"/>
                  <a:pt x="549" y="660"/>
                </a:cubicBezTo>
                <a:cubicBezTo>
                  <a:pt x="549" y="653"/>
                  <a:pt x="549" y="647"/>
                  <a:pt x="549" y="640"/>
                </a:cubicBezTo>
                <a:cubicBezTo>
                  <a:pt x="549" y="640"/>
                  <a:pt x="548" y="640"/>
                  <a:pt x="548" y="640"/>
                </a:cubicBezTo>
                <a:cubicBezTo>
                  <a:pt x="548" y="647"/>
                  <a:pt x="548" y="653"/>
                  <a:pt x="548" y="660"/>
                </a:cubicBezTo>
                <a:cubicBezTo>
                  <a:pt x="547" y="660"/>
                  <a:pt x="546" y="660"/>
                  <a:pt x="545" y="660"/>
                </a:cubicBezTo>
                <a:cubicBezTo>
                  <a:pt x="537" y="654"/>
                  <a:pt x="529" y="647"/>
                  <a:pt x="522" y="641"/>
                </a:cubicBezTo>
                <a:close/>
                <a:moveTo>
                  <a:pt x="549" y="664"/>
                </a:moveTo>
                <a:cubicBezTo>
                  <a:pt x="549" y="664"/>
                  <a:pt x="549" y="664"/>
                  <a:pt x="549" y="664"/>
                </a:cubicBezTo>
                <a:cubicBezTo>
                  <a:pt x="554" y="667"/>
                  <a:pt x="559" y="671"/>
                  <a:pt x="564" y="675"/>
                </a:cubicBezTo>
                <a:cubicBezTo>
                  <a:pt x="561" y="675"/>
                  <a:pt x="558" y="674"/>
                  <a:pt x="556" y="675"/>
                </a:cubicBezTo>
                <a:cubicBezTo>
                  <a:pt x="556" y="673"/>
                  <a:pt x="556" y="671"/>
                  <a:pt x="556" y="669"/>
                </a:cubicBezTo>
                <a:cubicBezTo>
                  <a:pt x="556" y="669"/>
                  <a:pt x="556" y="669"/>
                  <a:pt x="555" y="669"/>
                </a:cubicBezTo>
                <a:cubicBezTo>
                  <a:pt x="554" y="671"/>
                  <a:pt x="555" y="671"/>
                  <a:pt x="553" y="670"/>
                </a:cubicBezTo>
                <a:cubicBezTo>
                  <a:pt x="552" y="670"/>
                  <a:pt x="552" y="670"/>
                  <a:pt x="553" y="671"/>
                </a:cubicBezTo>
                <a:cubicBezTo>
                  <a:pt x="553" y="671"/>
                  <a:pt x="554" y="671"/>
                  <a:pt x="555" y="671"/>
                </a:cubicBezTo>
                <a:cubicBezTo>
                  <a:pt x="555" y="672"/>
                  <a:pt x="555" y="671"/>
                  <a:pt x="555" y="671"/>
                </a:cubicBezTo>
                <a:cubicBezTo>
                  <a:pt x="555" y="672"/>
                  <a:pt x="555" y="673"/>
                  <a:pt x="556" y="675"/>
                </a:cubicBezTo>
                <a:cubicBezTo>
                  <a:pt x="553" y="675"/>
                  <a:pt x="551" y="675"/>
                  <a:pt x="549" y="677"/>
                </a:cubicBezTo>
                <a:cubicBezTo>
                  <a:pt x="549" y="672"/>
                  <a:pt x="549" y="668"/>
                  <a:pt x="549" y="664"/>
                </a:cubicBezTo>
                <a:close/>
                <a:moveTo>
                  <a:pt x="549" y="683"/>
                </a:moveTo>
                <a:cubicBezTo>
                  <a:pt x="550" y="680"/>
                  <a:pt x="552" y="679"/>
                  <a:pt x="556" y="679"/>
                </a:cubicBezTo>
                <a:cubicBezTo>
                  <a:pt x="556" y="683"/>
                  <a:pt x="556" y="688"/>
                  <a:pt x="556" y="693"/>
                </a:cubicBezTo>
                <a:cubicBezTo>
                  <a:pt x="556" y="688"/>
                  <a:pt x="556" y="683"/>
                  <a:pt x="556" y="678"/>
                </a:cubicBezTo>
                <a:cubicBezTo>
                  <a:pt x="558" y="678"/>
                  <a:pt x="561" y="679"/>
                  <a:pt x="563" y="679"/>
                </a:cubicBezTo>
                <a:cubicBezTo>
                  <a:pt x="563" y="679"/>
                  <a:pt x="563" y="679"/>
                  <a:pt x="563" y="679"/>
                </a:cubicBezTo>
                <a:cubicBezTo>
                  <a:pt x="562" y="679"/>
                  <a:pt x="562" y="680"/>
                  <a:pt x="563" y="680"/>
                </a:cubicBezTo>
                <a:cubicBezTo>
                  <a:pt x="565" y="679"/>
                  <a:pt x="566" y="687"/>
                  <a:pt x="566" y="696"/>
                </a:cubicBezTo>
                <a:cubicBezTo>
                  <a:pt x="563" y="696"/>
                  <a:pt x="560" y="696"/>
                  <a:pt x="556" y="697"/>
                </a:cubicBezTo>
                <a:cubicBezTo>
                  <a:pt x="556" y="697"/>
                  <a:pt x="556" y="697"/>
                  <a:pt x="555" y="697"/>
                </a:cubicBezTo>
                <a:cubicBezTo>
                  <a:pt x="556" y="695"/>
                  <a:pt x="556" y="694"/>
                  <a:pt x="556" y="693"/>
                </a:cubicBezTo>
                <a:cubicBezTo>
                  <a:pt x="555" y="694"/>
                  <a:pt x="555" y="695"/>
                  <a:pt x="555" y="697"/>
                </a:cubicBezTo>
                <a:cubicBezTo>
                  <a:pt x="555" y="697"/>
                  <a:pt x="555" y="697"/>
                  <a:pt x="555" y="697"/>
                </a:cubicBezTo>
                <a:cubicBezTo>
                  <a:pt x="555" y="695"/>
                  <a:pt x="555" y="692"/>
                  <a:pt x="555" y="690"/>
                </a:cubicBezTo>
                <a:cubicBezTo>
                  <a:pt x="555" y="690"/>
                  <a:pt x="554" y="690"/>
                  <a:pt x="554" y="690"/>
                </a:cubicBezTo>
                <a:cubicBezTo>
                  <a:pt x="554" y="692"/>
                  <a:pt x="554" y="695"/>
                  <a:pt x="554" y="697"/>
                </a:cubicBezTo>
                <a:cubicBezTo>
                  <a:pt x="552" y="697"/>
                  <a:pt x="550" y="697"/>
                  <a:pt x="549" y="697"/>
                </a:cubicBezTo>
                <a:cubicBezTo>
                  <a:pt x="549" y="692"/>
                  <a:pt x="549" y="687"/>
                  <a:pt x="549" y="683"/>
                </a:cubicBezTo>
                <a:close/>
                <a:moveTo>
                  <a:pt x="549" y="701"/>
                </a:moveTo>
                <a:cubicBezTo>
                  <a:pt x="550" y="701"/>
                  <a:pt x="552" y="701"/>
                  <a:pt x="553" y="701"/>
                </a:cubicBezTo>
                <a:cubicBezTo>
                  <a:pt x="553" y="706"/>
                  <a:pt x="552" y="711"/>
                  <a:pt x="552" y="715"/>
                </a:cubicBezTo>
                <a:cubicBezTo>
                  <a:pt x="551" y="715"/>
                  <a:pt x="550" y="716"/>
                  <a:pt x="548" y="716"/>
                </a:cubicBezTo>
                <a:cubicBezTo>
                  <a:pt x="548" y="711"/>
                  <a:pt x="548" y="706"/>
                  <a:pt x="549" y="701"/>
                </a:cubicBezTo>
                <a:close/>
                <a:moveTo>
                  <a:pt x="548" y="720"/>
                </a:moveTo>
                <a:cubicBezTo>
                  <a:pt x="549" y="720"/>
                  <a:pt x="550" y="720"/>
                  <a:pt x="552" y="720"/>
                </a:cubicBezTo>
                <a:cubicBezTo>
                  <a:pt x="551" y="727"/>
                  <a:pt x="551" y="735"/>
                  <a:pt x="551" y="743"/>
                </a:cubicBezTo>
                <a:cubicBezTo>
                  <a:pt x="550" y="743"/>
                  <a:pt x="549" y="743"/>
                  <a:pt x="548" y="743"/>
                </a:cubicBezTo>
                <a:cubicBezTo>
                  <a:pt x="548" y="735"/>
                  <a:pt x="548" y="728"/>
                  <a:pt x="548" y="720"/>
                </a:cubicBezTo>
                <a:close/>
                <a:moveTo>
                  <a:pt x="548" y="747"/>
                </a:moveTo>
                <a:cubicBezTo>
                  <a:pt x="549" y="747"/>
                  <a:pt x="550" y="747"/>
                  <a:pt x="551" y="747"/>
                </a:cubicBezTo>
                <a:cubicBezTo>
                  <a:pt x="550" y="751"/>
                  <a:pt x="550" y="756"/>
                  <a:pt x="550" y="760"/>
                </a:cubicBezTo>
                <a:cubicBezTo>
                  <a:pt x="550" y="760"/>
                  <a:pt x="549" y="760"/>
                  <a:pt x="549" y="760"/>
                </a:cubicBezTo>
                <a:cubicBezTo>
                  <a:pt x="548" y="760"/>
                  <a:pt x="548" y="760"/>
                  <a:pt x="548" y="760"/>
                </a:cubicBezTo>
                <a:cubicBezTo>
                  <a:pt x="548" y="756"/>
                  <a:pt x="548" y="752"/>
                  <a:pt x="548" y="747"/>
                </a:cubicBezTo>
                <a:close/>
                <a:moveTo>
                  <a:pt x="548" y="764"/>
                </a:moveTo>
                <a:cubicBezTo>
                  <a:pt x="548" y="764"/>
                  <a:pt x="548" y="764"/>
                  <a:pt x="549" y="764"/>
                </a:cubicBezTo>
                <a:cubicBezTo>
                  <a:pt x="549" y="764"/>
                  <a:pt x="550" y="764"/>
                  <a:pt x="550" y="764"/>
                </a:cubicBezTo>
                <a:cubicBezTo>
                  <a:pt x="550" y="768"/>
                  <a:pt x="550" y="771"/>
                  <a:pt x="550" y="774"/>
                </a:cubicBezTo>
                <a:cubicBezTo>
                  <a:pt x="548" y="775"/>
                  <a:pt x="548" y="778"/>
                  <a:pt x="550" y="778"/>
                </a:cubicBezTo>
                <a:cubicBezTo>
                  <a:pt x="550" y="782"/>
                  <a:pt x="550" y="786"/>
                  <a:pt x="551" y="790"/>
                </a:cubicBezTo>
                <a:cubicBezTo>
                  <a:pt x="550" y="790"/>
                  <a:pt x="550" y="790"/>
                  <a:pt x="550" y="790"/>
                </a:cubicBezTo>
                <a:cubicBezTo>
                  <a:pt x="548" y="791"/>
                  <a:pt x="549" y="794"/>
                  <a:pt x="551" y="794"/>
                </a:cubicBezTo>
                <a:cubicBezTo>
                  <a:pt x="551" y="798"/>
                  <a:pt x="551" y="802"/>
                  <a:pt x="551" y="806"/>
                </a:cubicBezTo>
                <a:cubicBezTo>
                  <a:pt x="551" y="806"/>
                  <a:pt x="550" y="806"/>
                  <a:pt x="550" y="806"/>
                </a:cubicBezTo>
                <a:cubicBezTo>
                  <a:pt x="548" y="807"/>
                  <a:pt x="549" y="811"/>
                  <a:pt x="551" y="810"/>
                </a:cubicBezTo>
                <a:cubicBezTo>
                  <a:pt x="551" y="814"/>
                  <a:pt x="551" y="817"/>
                  <a:pt x="551" y="820"/>
                </a:cubicBezTo>
                <a:cubicBezTo>
                  <a:pt x="551" y="820"/>
                  <a:pt x="551" y="820"/>
                  <a:pt x="551" y="820"/>
                </a:cubicBezTo>
                <a:cubicBezTo>
                  <a:pt x="548" y="820"/>
                  <a:pt x="548" y="824"/>
                  <a:pt x="551" y="824"/>
                </a:cubicBezTo>
                <a:cubicBezTo>
                  <a:pt x="551" y="824"/>
                  <a:pt x="551" y="824"/>
                  <a:pt x="552" y="824"/>
                </a:cubicBezTo>
                <a:cubicBezTo>
                  <a:pt x="552" y="832"/>
                  <a:pt x="552" y="839"/>
                  <a:pt x="553" y="847"/>
                </a:cubicBezTo>
                <a:cubicBezTo>
                  <a:pt x="551" y="847"/>
                  <a:pt x="550" y="848"/>
                  <a:pt x="548" y="848"/>
                </a:cubicBezTo>
                <a:cubicBezTo>
                  <a:pt x="548" y="820"/>
                  <a:pt x="548" y="792"/>
                  <a:pt x="548" y="764"/>
                </a:cubicBezTo>
                <a:close/>
                <a:moveTo>
                  <a:pt x="549" y="861"/>
                </a:moveTo>
                <a:cubicBezTo>
                  <a:pt x="548" y="858"/>
                  <a:pt x="548" y="855"/>
                  <a:pt x="548" y="852"/>
                </a:cubicBezTo>
                <a:cubicBezTo>
                  <a:pt x="549" y="852"/>
                  <a:pt x="549" y="852"/>
                  <a:pt x="550" y="852"/>
                </a:cubicBezTo>
                <a:cubicBezTo>
                  <a:pt x="550" y="851"/>
                  <a:pt x="552" y="851"/>
                  <a:pt x="553" y="851"/>
                </a:cubicBezTo>
                <a:cubicBezTo>
                  <a:pt x="553" y="855"/>
                  <a:pt x="553" y="860"/>
                  <a:pt x="553" y="864"/>
                </a:cubicBezTo>
                <a:cubicBezTo>
                  <a:pt x="553" y="864"/>
                  <a:pt x="553" y="864"/>
                  <a:pt x="553" y="864"/>
                </a:cubicBezTo>
                <a:cubicBezTo>
                  <a:pt x="550" y="864"/>
                  <a:pt x="550" y="868"/>
                  <a:pt x="553" y="868"/>
                </a:cubicBezTo>
                <a:cubicBezTo>
                  <a:pt x="553" y="868"/>
                  <a:pt x="553" y="868"/>
                  <a:pt x="554" y="868"/>
                </a:cubicBezTo>
                <a:cubicBezTo>
                  <a:pt x="554" y="880"/>
                  <a:pt x="555" y="892"/>
                  <a:pt x="555" y="904"/>
                </a:cubicBezTo>
                <a:cubicBezTo>
                  <a:pt x="555" y="904"/>
                  <a:pt x="555" y="904"/>
                  <a:pt x="555" y="904"/>
                </a:cubicBezTo>
                <a:cubicBezTo>
                  <a:pt x="552" y="904"/>
                  <a:pt x="552" y="908"/>
                  <a:pt x="555" y="908"/>
                </a:cubicBezTo>
                <a:cubicBezTo>
                  <a:pt x="555" y="908"/>
                  <a:pt x="555" y="908"/>
                  <a:pt x="555" y="908"/>
                </a:cubicBezTo>
                <a:cubicBezTo>
                  <a:pt x="556" y="913"/>
                  <a:pt x="556" y="918"/>
                  <a:pt x="556" y="924"/>
                </a:cubicBezTo>
                <a:cubicBezTo>
                  <a:pt x="554" y="924"/>
                  <a:pt x="552" y="924"/>
                  <a:pt x="551" y="924"/>
                </a:cubicBezTo>
                <a:cubicBezTo>
                  <a:pt x="550" y="903"/>
                  <a:pt x="549" y="882"/>
                  <a:pt x="549" y="861"/>
                </a:cubicBezTo>
                <a:close/>
                <a:moveTo>
                  <a:pt x="553" y="982"/>
                </a:moveTo>
                <a:cubicBezTo>
                  <a:pt x="552" y="964"/>
                  <a:pt x="552" y="946"/>
                  <a:pt x="551" y="928"/>
                </a:cubicBezTo>
                <a:cubicBezTo>
                  <a:pt x="551" y="928"/>
                  <a:pt x="551" y="928"/>
                  <a:pt x="551" y="928"/>
                </a:cubicBezTo>
                <a:cubicBezTo>
                  <a:pt x="553" y="928"/>
                  <a:pt x="554" y="928"/>
                  <a:pt x="556" y="928"/>
                </a:cubicBezTo>
                <a:cubicBezTo>
                  <a:pt x="556" y="928"/>
                  <a:pt x="556" y="929"/>
                  <a:pt x="556" y="930"/>
                </a:cubicBezTo>
                <a:cubicBezTo>
                  <a:pt x="556" y="931"/>
                  <a:pt x="557" y="931"/>
                  <a:pt x="557" y="930"/>
                </a:cubicBezTo>
                <a:cubicBezTo>
                  <a:pt x="557" y="929"/>
                  <a:pt x="557" y="928"/>
                  <a:pt x="557" y="927"/>
                </a:cubicBezTo>
                <a:cubicBezTo>
                  <a:pt x="563" y="927"/>
                  <a:pt x="569" y="926"/>
                  <a:pt x="574" y="926"/>
                </a:cubicBezTo>
                <a:cubicBezTo>
                  <a:pt x="574" y="931"/>
                  <a:pt x="574" y="936"/>
                  <a:pt x="574" y="940"/>
                </a:cubicBezTo>
                <a:cubicBezTo>
                  <a:pt x="569" y="940"/>
                  <a:pt x="564" y="940"/>
                  <a:pt x="559" y="940"/>
                </a:cubicBezTo>
                <a:cubicBezTo>
                  <a:pt x="556" y="940"/>
                  <a:pt x="556" y="944"/>
                  <a:pt x="559" y="944"/>
                </a:cubicBezTo>
                <a:cubicBezTo>
                  <a:pt x="564" y="944"/>
                  <a:pt x="569" y="944"/>
                  <a:pt x="574" y="944"/>
                </a:cubicBezTo>
                <a:cubicBezTo>
                  <a:pt x="573" y="948"/>
                  <a:pt x="573" y="952"/>
                  <a:pt x="573" y="956"/>
                </a:cubicBezTo>
                <a:cubicBezTo>
                  <a:pt x="568" y="956"/>
                  <a:pt x="562" y="956"/>
                  <a:pt x="557" y="956"/>
                </a:cubicBezTo>
                <a:cubicBezTo>
                  <a:pt x="554" y="956"/>
                  <a:pt x="554" y="960"/>
                  <a:pt x="557" y="960"/>
                </a:cubicBezTo>
                <a:cubicBezTo>
                  <a:pt x="562" y="960"/>
                  <a:pt x="567" y="960"/>
                  <a:pt x="573" y="960"/>
                </a:cubicBezTo>
                <a:cubicBezTo>
                  <a:pt x="573" y="967"/>
                  <a:pt x="572" y="973"/>
                  <a:pt x="572" y="979"/>
                </a:cubicBezTo>
                <a:cubicBezTo>
                  <a:pt x="566" y="979"/>
                  <a:pt x="559" y="979"/>
                  <a:pt x="553" y="982"/>
                </a:cubicBezTo>
                <a:close/>
                <a:moveTo>
                  <a:pt x="581" y="980"/>
                </a:moveTo>
                <a:cubicBezTo>
                  <a:pt x="578" y="980"/>
                  <a:pt x="576" y="979"/>
                  <a:pt x="573" y="979"/>
                </a:cubicBezTo>
                <a:cubicBezTo>
                  <a:pt x="573" y="973"/>
                  <a:pt x="573" y="967"/>
                  <a:pt x="573" y="960"/>
                </a:cubicBezTo>
                <a:cubicBezTo>
                  <a:pt x="576" y="960"/>
                  <a:pt x="579" y="960"/>
                  <a:pt x="582" y="960"/>
                </a:cubicBezTo>
                <a:cubicBezTo>
                  <a:pt x="582" y="967"/>
                  <a:pt x="582" y="974"/>
                  <a:pt x="582" y="981"/>
                </a:cubicBezTo>
                <a:cubicBezTo>
                  <a:pt x="582" y="981"/>
                  <a:pt x="582" y="980"/>
                  <a:pt x="581" y="980"/>
                </a:cubicBezTo>
                <a:close/>
                <a:moveTo>
                  <a:pt x="586" y="850"/>
                </a:moveTo>
                <a:cubicBezTo>
                  <a:pt x="589" y="871"/>
                  <a:pt x="592" y="892"/>
                  <a:pt x="593" y="914"/>
                </a:cubicBezTo>
                <a:cubicBezTo>
                  <a:pt x="594" y="938"/>
                  <a:pt x="593" y="962"/>
                  <a:pt x="593" y="986"/>
                </a:cubicBezTo>
                <a:cubicBezTo>
                  <a:pt x="593" y="989"/>
                  <a:pt x="593" y="993"/>
                  <a:pt x="593" y="996"/>
                </a:cubicBezTo>
                <a:cubicBezTo>
                  <a:pt x="593" y="996"/>
                  <a:pt x="593" y="996"/>
                  <a:pt x="593" y="996"/>
                </a:cubicBezTo>
                <a:cubicBezTo>
                  <a:pt x="589" y="996"/>
                  <a:pt x="586" y="996"/>
                  <a:pt x="583" y="996"/>
                </a:cubicBezTo>
                <a:cubicBezTo>
                  <a:pt x="583" y="984"/>
                  <a:pt x="583" y="972"/>
                  <a:pt x="583" y="960"/>
                </a:cubicBezTo>
                <a:cubicBezTo>
                  <a:pt x="584" y="960"/>
                  <a:pt x="584" y="960"/>
                  <a:pt x="585" y="960"/>
                </a:cubicBezTo>
                <a:cubicBezTo>
                  <a:pt x="587" y="960"/>
                  <a:pt x="587" y="956"/>
                  <a:pt x="585" y="956"/>
                </a:cubicBezTo>
                <a:cubicBezTo>
                  <a:pt x="584" y="956"/>
                  <a:pt x="584" y="956"/>
                  <a:pt x="583" y="956"/>
                </a:cubicBezTo>
                <a:cubicBezTo>
                  <a:pt x="583" y="952"/>
                  <a:pt x="583" y="948"/>
                  <a:pt x="583" y="944"/>
                </a:cubicBezTo>
                <a:cubicBezTo>
                  <a:pt x="584" y="944"/>
                  <a:pt x="584" y="944"/>
                  <a:pt x="585" y="944"/>
                </a:cubicBezTo>
                <a:cubicBezTo>
                  <a:pt x="587" y="944"/>
                  <a:pt x="587" y="940"/>
                  <a:pt x="585" y="940"/>
                </a:cubicBezTo>
                <a:cubicBezTo>
                  <a:pt x="584" y="940"/>
                  <a:pt x="584" y="940"/>
                  <a:pt x="583" y="940"/>
                </a:cubicBezTo>
                <a:cubicBezTo>
                  <a:pt x="583" y="936"/>
                  <a:pt x="583" y="931"/>
                  <a:pt x="583" y="926"/>
                </a:cubicBezTo>
                <a:cubicBezTo>
                  <a:pt x="583" y="926"/>
                  <a:pt x="584" y="926"/>
                  <a:pt x="585" y="926"/>
                </a:cubicBezTo>
                <a:cubicBezTo>
                  <a:pt x="587" y="926"/>
                  <a:pt x="587" y="922"/>
                  <a:pt x="585" y="922"/>
                </a:cubicBezTo>
                <a:cubicBezTo>
                  <a:pt x="584" y="922"/>
                  <a:pt x="583" y="922"/>
                  <a:pt x="583" y="922"/>
                </a:cubicBezTo>
                <a:cubicBezTo>
                  <a:pt x="583" y="904"/>
                  <a:pt x="583" y="886"/>
                  <a:pt x="582" y="868"/>
                </a:cubicBezTo>
                <a:cubicBezTo>
                  <a:pt x="583" y="868"/>
                  <a:pt x="584" y="868"/>
                  <a:pt x="585" y="868"/>
                </a:cubicBezTo>
                <a:cubicBezTo>
                  <a:pt x="587" y="868"/>
                  <a:pt x="587" y="864"/>
                  <a:pt x="585" y="864"/>
                </a:cubicBezTo>
                <a:cubicBezTo>
                  <a:pt x="584" y="864"/>
                  <a:pt x="583" y="864"/>
                  <a:pt x="582" y="864"/>
                </a:cubicBezTo>
                <a:cubicBezTo>
                  <a:pt x="582" y="853"/>
                  <a:pt x="582" y="841"/>
                  <a:pt x="582" y="829"/>
                </a:cubicBezTo>
                <a:cubicBezTo>
                  <a:pt x="582" y="828"/>
                  <a:pt x="582" y="827"/>
                  <a:pt x="582" y="826"/>
                </a:cubicBezTo>
                <a:cubicBezTo>
                  <a:pt x="583" y="825"/>
                  <a:pt x="583" y="823"/>
                  <a:pt x="582" y="823"/>
                </a:cubicBezTo>
                <a:cubicBezTo>
                  <a:pt x="582" y="821"/>
                  <a:pt x="582" y="819"/>
                  <a:pt x="582" y="817"/>
                </a:cubicBezTo>
                <a:cubicBezTo>
                  <a:pt x="582" y="816"/>
                  <a:pt x="582" y="814"/>
                  <a:pt x="582" y="813"/>
                </a:cubicBezTo>
                <a:cubicBezTo>
                  <a:pt x="583" y="825"/>
                  <a:pt x="585" y="838"/>
                  <a:pt x="586" y="850"/>
                </a:cubicBezTo>
                <a:close/>
                <a:moveTo>
                  <a:pt x="584" y="765"/>
                </a:moveTo>
                <a:cubicBezTo>
                  <a:pt x="583" y="778"/>
                  <a:pt x="583" y="791"/>
                  <a:pt x="582" y="804"/>
                </a:cubicBezTo>
                <a:cubicBezTo>
                  <a:pt x="582" y="804"/>
                  <a:pt x="582" y="804"/>
                  <a:pt x="581" y="804"/>
                </a:cubicBezTo>
                <a:cubicBezTo>
                  <a:pt x="581" y="777"/>
                  <a:pt x="580" y="749"/>
                  <a:pt x="578" y="721"/>
                </a:cubicBezTo>
                <a:cubicBezTo>
                  <a:pt x="578" y="720"/>
                  <a:pt x="578" y="719"/>
                  <a:pt x="578" y="717"/>
                </a:cubicBezTo>
                <a:cubicBezTo>
                  <a:pt x="579" y="717"/>
                  <a:pt x="579" y="716"/>
                  <a:pt x="578" y="715"/>
                </a:cubicBezTo>
                <a:cubicBezTo>
                  <a:pt x="578" y="706"/>
                  <a:pt x="578" y="696"/>
                  <a:pt x="577" y="686"/>
                </a:cubicBezTo>
                <a:cubicBezTo>
                  <a:pt x="579" y="687"/>
                  <a:pt x="580" y="688"/>
                  <a:pt x="581" y="689"/>
                </a:cubicBezTo>
                <a:cubicBezTo>
                  <a:pt x="581" y="690"/>
                  <a:pt x="581" y="690"/>
                  <a:pt x="580" y="691"/>
                </a:cubicBezTo>
                <a:cubicBezTo>
                  <a:pt x="580" y="692"/>
                  <a:pt x="581" y="692"/>
                  <a:pt x="581" y="691"/>
                </a:cubicBezTo>
                <a:cubicBezTo>
                  <a:pt x="582" y="683"/>
                  <a:pt x="583" y="701"/>
                  <a:pt x="584" y="704"/>
                </a:cubicBezTo>
                <a:cubicBezTo>
                  <a:pt x="584" y="711"/>
                  <a:pt x="584" y="718"/>
                  <a:pt x="585" y="725"/>
                </a:cubicBezTo>
                <a:cubicBezTo>
                  <a:pt x="585" y="730"/>
                  <a:pt x="585" y="735"/>
                  <a:pt x="585" y="740"/>
                </a:cubicBezTo>
                <a:cubicBezTo>
                  <a:pt x="585" y="740"/>
                  <a:pt x="585" y="740"/>
                  <a:pt x="585" y="740"/>
                </a:cubicBezTo>
                <a:cubicBezTo>
                  <a:pt x="585" y="749"/>
                  <a:pt x="584" y="757"/>
                  <a:pt x="584" y="765"/>
                </a:cubicBezTo>
                <a:close/>
                <a:moveTo>
                  <a:pt x="587" y="738"/>
                </a:moveTo>
                <a:cubicBezTo>
                  <a:pt x="586" y="738"/>
                  <a:pt x="585" y="739"/>
                  <a:pt x="585" y="739"/>
                </a:cubicBezTo>
                <a:cubicBezTo>
                  <a:pt x="585" y="723"/>
                  <a:pt x="585" y="706"/>
                  <a:pt x="582" y="690"/>
                </a:cubicBezTo>
                <a:cubicBezTo>
                  <a:pt x="585" y="692"/>
                  <a:pt x="587" y="693"/>
                  <a:pt x="589" y="695"/>
                </a:cubicBezTo>
                <a:cubicBezTo>
                  <a:pt x="588" y="696"/>
                  <a:pt x="589" y="698"/>
                  <a:pt x="591" y="698"/>
                </a:cubicBezTo>
                <a:cubicBezTo>
                  <a:pt x="591" y="698"/>
                  <a:pt x="592" y="698"/>
                  <a:pt x="593" y="698"/>
                </a:cubicBezTo>
                <a:cubicBezTo>
                  <a:pt x="593" y="698"/>
                  <a:pt x="594" y="699"/>
                  <a:pt x="594" y="699"/>
                </a:cubicBezTo>
                <a:cubicBezTo>
                  <a:pt x="593" y="701"/>
                  <a:pt x="594" y="700"/>
                  <a:pt x="593" y="703"/>
                </a:cubicBezTo>
                <a:cubicBezTo>
                  <a:pt x="593" y="704"/>
                  <a:pt x="594" y="704"/>
                  <a:pt x="594" y="703"/>
                </a:cubicBezTo>
                <a:cubicBezTo>
                  <a:pt x="594" y="702"/>
                  <a:pt x="595" y="702"/>
                  <a:pt x="595" y="702"/>
                </a:cubicBezTo>
                <a:cubicBezTo>
                  <a:pt x="595" y="701"/>
                  <a:pt x="595" y="700"/>
                  <a:pt x="595" y="700"/>
                </a:cubicBezTo>
                <a:cubicBezTo>
                  <a:pt x="600" y="704"/>
                  <a:pt x="605" y="708"/>
                  <a:pt x="610" y="712"/>
                </a:cubicBezTo>
                <a:cubicBezTo>
                  <a:pt x="609" y="712"/>
                  <a:pt x="609" y="713"/>
                  <a:pt x="609" y="714"/>
                </a:cubicBezTo>
                <a:cubicBezTo>
                  <a:pt x="604" y="714"/>
                  <a:pt x="600" y="713"/>
                  <a:pt x="596" y="711"/>
                </a:cubicBezTo>
                <a:cubicBezTo>
                  <a:pt x="596" y="708"/>
                  <a:pt x="596" y="706"/>
                  <a:pt x="595" y="704"/>
                </a:cubicBezTo>
                <a:cubicBezTo>
                  <a:pt x="595" y="705"/>
                  <a:pt x="595" y="705"/>
                  <a:pt x="595" y="706"/>
                </a:cubicBezTo>
                <a:cubicBezTo>
                  <a:pt x="595" y="707"/>
                  <a:pt x="595" y="709"/>
                  <a:pt x="596" y="711"/>
                </a:cubicBezTo>
                <a:cubicBezTo>
                  <a:pt x="593" y="710"/>
                  <a:pt x="591" y="713"/>
                  <a:pt x="594" y="714"/>
                </a:cubicBezTo>
                <a:cubicBezTo>
                  <a:pt x="594" y="714"/>
                  <a:pt x="595" y="715"/>
                  <a:pt x="596" y="715"/>
                </a:cubicBezTo>
                <a:cubicBezTo>
                  <a:pt x="596" y="721"/>
                  <a:pt x="597" y="726"/>
                  <a:pt x="597" y="732"/>
                </a:cubicBezTo>
                <a:cubicBezTo>
                  <a:pt x="597" y="734"/>
                  <a:pt x="597" y="736"/>
                  <a:pt x="597" y="738"/>
                </a:cubicBezTo>
                <a:cubicBezTo>
                  <a:pt x="593" y="738"/>
                  <a:pt x="590" y="738"/>
                  <a:pt x="587" y="738"/>
                </a:cubicBezTo>
                <a:close/>
                <a:moveTo>
                  <a:pt x="597" y="742"/>
                </a:moveTo>
                <a:cubicBezTo>
                  <a:pt x="602" y="742"/>
                  <a:pt x="607" y="742"/>
                  <a:pt x="613" y="742"/>
                </a:cubicBezTo>
                <a:cubicBezTo>
                  <a:pt x="613" y="742"/>
                  <a:pt x="613" y="742"/>
                  <a:pt x="613" y="742"/>
                </a:cubicBezTo>
                <a:cubicBezTo>
                  <a:pt x="614" y="748"/>
                  <a:pt x="614" y="753"/>
                  <a:pt x="614" y="759"/>
                </a:cubicBezTo>
                <a:cubicBezTo>
                  <a:pt x="614" y="758"/>
                  <a:pt x="613" y="758"/>
                  <a:pt x="613" y="758"/>
                </a:cubicBezTo>
                <a:cubicBezTo>
                  <a:pt x="607" y="758"/>
                  <a:pt x="602" y="758"/>
                  <a:pt x="597" y="758"/>
                </a:cubicBezTo>
                <a:cubicBezTo>
                  <a:pt x="597" y="753"/>
                  <a:pt x="597" y="748"/>
                  <a:pt x="597" y="742"/>
                </a:cubicBezTo>
                <a:close/>
                <a:moveTo>
                  <a:pt x="597" y="762"/>
                </a:moveTo>
                <a:cubicBezTo>
                  <a:pt x="602" y="762"/>
                  <a:pt x="607" y="762"/>
                  <a:pt x="613" y="762"/>
                </a:cubicBezTo>
                <a:cubicBezTo>
                  <a:pt x="613" y="762"/>
                  <a:pt x="614" y="762"/>
                  <a:pt x="614" y="762"/>
                </a:cubicBezTo>
                <a:cubicBezTo>
                  <a:pt x="614" y="767"/>
                  <a:pt x="614" y="772"/>
                  <a:pt x="614" y="776"/>
                </a:cubicBezTo>
                <a:cubicBezTo>
                  <a:pt x="608" y="777"/>
                  <a:pt x="602" y="777"/>
                  <a:pt x="597" y="778"/>
                </a:cubicBezTo>
                <a:cubicBezTo>
                  <a:pt x="597" y="773"/>
                  <a:pt x="597" y="768"/>
                  <a:pt x="597" y="762"/>
                </a:cubicBezTo>
                <a:close/>
                <a:moveTo>
                  <a:pt x="597" y="782"/>
                </a:moveTo>
                <a:cubicBezTo>
                  <a:pt x="597" y="782"/>
                  <a:pt x="597" y="782"/>
                  <a:pt x="597" y="782"/>
                </a:cubicBezTo>
                <a:cubicBezTo>
                  <a:pt x="603" y="781"/>
                  <a:pt x="608" y="781"/>
                  <a:pt x="613" y="780"/>
                </a:cubicBezTo>
                <a:cubicBezTo>
                  <a:pt x="613" y="786"/>
                  <a:pt x="613" y="791"/>
                  <a:pt x="613" y="796"/>
                </a:cubicBezTo>
                <a:cubicBezTo>
                  <a:pt x="613" y="796"/>
                  <a:pt x="613" y="796"/>
                  <a:pt x="613" y="796"/>
                </a:cubicBezTo>
                <a:cubicBezTo>
                  <a:pt x="607" y="796"/>
                  <a:pt x="602" y="796"/>
                  <a:pt x="596" y="796"/>
                </a:cubicBezTo>
                <a:cubicBezTo>
                  <a:pt x="597" y="792"/>
                  <a:pt x="597" y="787"/>
                  <a:pt x="597" y="782"/>
                </a:cubicBezTo>
                <a:close/>
                <a:moveTo>
                  <a:pt x="604" y="825"/>
                </a:moveTo>
                <a:cubicBezTo>
                  <a:pt x="602" y="825"/>
                  <a:pt x="601" y="825"/>
                  <a:pt x="600" y="825"/>
                </a:cubicBezTo>
                <a:cubicBezTo>
                  <a:pt x="600" y="825"/>
                  <a:pt x="599" y="824"/>
                  <a:pt x="599" y="824"/>
                </a:cubicBezTo>
                <a:cubicBezTo>
                  <a:pt x="598" y="824"/>
                  <a:pt x="597" y="824"/>
                  <a:pt x="596" y="824"/>
                </a:cubicBezTo>
                <a:cubicBezTo>
                  <a:pt x="596" y="816"/>
                  <a:pt x="596" y="808"/>
                  <a:pt x="596" y="800"/>
                </a:cubicBezTo>
                <a:cubicBezTo>
                  <a:pt x="602" y="800"/>
                  <a:pt x="607" y="800"/>
                  <a:pt x="613" y="800"/>
                </a:cubicBezTo>
                <a:cubicBezTo>
                  <a:pt x="613" y="800"/>
                  <a:pt x="613" y="800"/>
                  <a:pt x="613" y="800"/>
                </a:cubicBezTo>
                <a:cubicBezTo>
                  <a:pt x="612" y="809"/>
                  <a:pt x="612" y="818"/>
                  <a:pt x="612" y="826"/>
                </a:cubicBezTo>
                <a:cubicBezTo>
                  <a:pt x="609" y="826"/>
                  <a:pt x="606" y="825"/>
                  <a:pt x="604" y="825"/>
                </a:cubicBezTo>
                <a:close/>
                <a:moveTo>
                  <a:pt x="616" y="828"/>
                </a:moveTo>
                <a:cubicBezTo>
                  <a:pt x="616" y="827"/>
                  <a:pt x="616" y="826"/>
                  <a:pt x="615" y="826"/>
                </a:cubicBezTo>
                <a:cubicBezTo>
                  <a:pt x="614" y="826"/>
                  <a:pt x="613" y="826"/>
                  <a:pt x="612" y="826"/>
                </a:cubicBezTo>
                <a:cubicBezTo>
                  <a:pt x="612" y="818"/>
                  <a:pt x="613" y="809"/>
                  <a:pt x="613" y="800"/>
                </a:cubicBezTo>
                <a:cubicBezTo>
                  <a:pt x="615" y="800"/>
                  <a:pt x="615" y="797"/>
                  <a:pt x="613" y="796"/>
                </a:cubicBezTo>
                <a:cubicBezTo>
                  <a:pt x="614" y="791"/>
                  <a:pt x="614" y="786"/>
                  <a:pt x="614" y="780"/>
                </a:cubicBezTo>
                <a:cubicBezTo>
                  <a:pt x="615" y="780"/>
                  <a:pt x="615" y="780"/>
                  <a:pt x="616" y="780"/>
                </a:cubicBezTo>
                <a:cubicBezTo>
                  <a:pt x="616" y="796"/>
                  <a:pt x="616" y="812"/>
                  <a:pt x="616" y="828"/>
                </a:cubicBezTo>
                <a:close/>
                <a:moveTo>
                  <a:pt x="620" y="769"/>
                </a:moveTo>
                <a:cubicBezTo>
                  <a:pt x="620" y="771"/>
                  <a:pt x="620" y="774"/>
                  <a:pt x="620" y="776"/>
                </a:cubicBezTo>
                <a:cubicBezTo>
                  <a:pt x="619" y="776"/>
                  <a:pt x="618" y="776"/>
                  <a:pt x="616" y="776"/>
                </a:cubicBezTo>
                <a:cubicBezTo>
                  <a:pt x="616" y="756"/>
                  <a:pt x="616" y="736"/>
                  <a:pt x="615" y="716"/>
                </a:cubicBezTo>
                <a:cubicBezTo>
                  <a:pt x="616" y="717"/>
                  <a:pt x="617" y="717"/>
                  <a:pt x="618" y="718"/>
                </a:cubicBezTo>
                <a:cubicBezTo>
                  <a:pt x="619" y="735"/>
                  <a:pt x="619" y="752"/>
                  <a:pt x="620" y="769"/>
                </a:cubicBezTo>
                <a:close/>
                <a:moveTo>
                  <a:pt x="618" y="717"/>
                </a:moveTo>
                <a:cubicBezTo>
                  <a:pt x="617" y="717"/>
                  <a:pt x="616" y="716"/>
                  <a:pt x="615" y="715"/>
                </a:cubicBezTo>
                <a:cubicBezTo>
                  <a:pt x="615" y="709"/>
                  <a:pt x="615" y="703"/>
                  <a:pt x="615" y="696"/>
                </a:cubicBezTo>
                <a:cubicBezTo>
                  <a:pt x="616" y="696"/>
                  <a:pt x="616" y="696"/>
                  <a:pt x="617" y="696"/>
                </a:cubicBezTo>
                <a:cubicBezTo>
                  <a:pt x="617" y="696"/>
                  <a:pt x="617" y="696"/>
                  <a:pt x="617" y="696"/>
                </a:cubicBezTo>
                <a:cubicBezTo>
                  <a:pt x="617" y="703"/>
                  <a:pt x="618" y="710"/>
                  <a:pt x="618" y="717"/>
                </a:cubicBezTo>
                <a:close/>
                <a:moveTo>
                  <a:pt x="617" y="692"/>
                </a:moveTo>
                <a:cubicBezTo>
                  <a:pt x="617" y="692"/>
                  <a:pt x="617" y="692"/>
                  <a:pt x="617" y="692"/>
                </a:cubicBezTo>
                <a:cubicBezTo>
                  <a:pt x="616" y="692"/>
                  <a:pt x="616" y="692"/>
                  <a:pt x="615" y="692"/>
                </a:cubicBezTo>
                <a:cubicBezTo>
                  <a:pt x="615" y="687"/>
                  <a:pt x="615" y="682"/>
                  <a:pt x="615" y="676"/>
                </a:cubicBezTo>
                <a:cubicBezTo>
                  <a:pt x="615" y="676"/>
                  <a:pt x="615" y="676"/>
                  <a:pt x="616" y="676"/>
                </a:cubicBezTo>
                <a:cubicBezTo>
                  <a:pt x="616" y="682"/>
                  <a:pt x="616" y="687"/>
                  <a:pt x="617" y="692"/>
                </a:cubicBezTo>
                <a:close/>
                <a:moveTo>
                  <a:pt x="615" y="672"/>
                </a:moveTo>
                <a:cubicBezTo>
                  <a:pt x="615" y="672"/>
                  <a:pt x="615" y="672"/>
                  <a:pt x="615" y="672"/>
                </a:cubicBezTo>
                <a:cubicBezTo>
                  <a:pt x="615" y="670"/>
                  <a:pt x="615" y="667"/>
                  <a:pt x="615" y="665"/>
                </a:cubicBezTo>
                <a:cubicBezTo>
                  <a:pt x="615" y="667"/>
                  <a:pt x="615" y="670"/>
                  <a:pt x="615" y="672"/>
                </a:cubicBezTo>
                <a:close/>
                <a:moveTo>
                  <a:pt x="614" y="636"/>
                </a:moveTo>
                <a:cubicBezTo>
                  <a:pt x="614" y="636"/>
                  <a:pt x="613" y="636"/>
                  <a:pt x="613" y="636"/>
                </a:cubicBezTo>
                <a:cubicBezTo>
                  <a:pt x="613" y="635"/>
                  <a:pt x="613" y="635"/>
                  <a:pt x="613" y="634"/>
                </a:cubicBezTo>
                <a:cubicBezTo>
                  <a:pt x="613" y="634"/>
                  <a:pt x="612" y="634"/>
                  <a:pt x="612" y="634"/>
                </a:cubicBezTo>
                <a:cubicBezTo>
                  <a:pt x="612" y="634"/>
                  <a:pt x="612" y="634"/>
                  <a:pt x="612" y="634"/>
                </a:cubicBezTo>
                <a:cubicBezTo>
                  <a:pt x="612" y="634"/>
                  <a:pt x="613" y="633"/>
                  <a:pt x="614" y="632"/>
                </a:cubicBezTo>
                <a:cubicBezTo>
                  <a:pt x="614" y="633"/>
                  <a:pt x="614" y="635"/>
                  <a:pt x="614" y="636"/>
                </a:cubicBezTo>
                <a:close/>
                <a:moveTo>
                  <a:pt x="619" y="628"/>
                </a:moveTo>
                <a:cubicBezTo>
                  <a:pt x="618" y="629"/>
                  <a:pt x="616" y="630"/>
                  <a:pt x="615" y="631"/>
                </a:cubicBezTo>
                <a:cubicBezTo>
                  <a:pt x="615" y="630"/>
                  <a:pt x="615" y="629"/>
                  <a:pt x="615" y="629"/>
                </a:cubicBezTo>
                <a:cubicBezTo>
                  <a:pt x="620" y="626"/>
                  <a:pt x="628" y="623"/>
                  <a:pt x="634" y="621"/>
                </a:cubicBezTo>
                <a:cubicBezTo>
                  <a:pt x="629" y="623"/>
                  <a:pt x="624" y="626"/>
                  <a:pt x="619" y="628"/>
                </a:cubicBezTo>
                <a:close/>
                <a:moveTo>
                  <a:pt x="641" y="619"/>
                </a:moveTo>
                <a:cubicBezTo>
                  <a:pt x="642" y="619"/>
                  <a:pt x="642" y="619"/>
                  <a:pt x="642" y="619"/>
                </a:cubicBezTo>
                <a:cubicBezTo>
                  <a:pt x="643" y="619"/>
                  <a:pt x="643" y="619"/>
                  <a:pt x="644" y="619"/>
                </a:cubicBezTo>
                <a:cubicBezTo>
                  <a:pt x="644" y="620"/>
                  <a:pt x="644" y="620"/>
                  <a:pt x="644" y="621"/>
                </a:cubicBezTo>
                <a:cubicBezTo>
                  <a:pt x="643" y="621"/>
                  <a:pt x="643" y="621"/>
                  <a:pt x="642" y="621"/>
                </a:cubicBezTo>
                <a:cubicBezTo>
                  <a:pt x="642" y="620"/>
                  <a:pt x="642" y="620"/>
                  <a:pt x="641" y="619"/>
                </a:cubicBezTo>
                <a:close/>
                <a:moveTo>
                  <a:pt x="642" y="622"/>
                </a:moveTo>
                <a:cubicBezTo>
                  <a:pt x="643" y="622"/>
                  <a:pt x="643" y="622"/>
                  <a:pt x="644" y="622"/>
                </a:cubicBezTo>
                <a:cubicBezTo>
                  <a:pt x="644" y="624"/>
                  <a:pt x="644" y="625"/>
                  <a:pt x="644" y="627"/>
                </a:cubicBezTo>
                <a:cubicBezTo>
                  <a:pt x="644" y="628"/>
                  <a:pt x="644" y="629"/>
                  <a:pt x="644" y="629"/>
                </a:cubicBezTo>
                <a:cubicBezTo>
                  <a:pt x="643" y="627"/>
                  <a:pt x="643" y="624"/>
                  <a:pt x="642" y="622"/>
                </a:cubicBezTo>
                <a:close/>
                <a:moveTo>
                  <a:pt x="646" y="621"/>
                </a:moveTo>
                <a:cubicBezTo>
                  <a:pt x="646" y="620"/>
                  <a:pt x="646" y="620"/>
                  <a:pt x="646" y="619"/>
                </a:cubicBezTo>
                <a:cubicBezTo>
                  <a:pt x="652" y="619"/>
                  <a:pt x="657" y="620"/>
                  <a:pt x="663" y="620"/>
                </a:cubicBezTo>
                <a:cubicBezTo>
                  <a:pt x="657" y="620"/>
                  <a:pt x="652" y="621"/>
                  <a:pt x="646" y="621"/>
                </a:cubicBezTo>
                <a:close/>
                <a:moveTo>
                  <a:pt x="679" y="621"/>
                </a:moveTo>
                <a:cubicBezTo>
                  <a:pt x="681" y="621"/>
                  <a:pt x="682" y="621"/>
                  <a:pt x="683" y="621"/>
                </a:cubicBezTo>
                <a:cubicBezTo>
                  <a:pt x="684" y="621"/>
                  <a:pt x="684" y="620"/>
                  <a:pt x="683" y="620"/>
                </a:cubicBezTo>
                <a:cubicBezTo>
                  <a:pt x="678" y="619"/>
                  <a:pt x="672" y="619"/>
                  <a:pt x="667" y="620"/>
                </a:cubicBezTo>
                <a:cubicBezTo>
                  <a:pt x="660" y="619"/>
                  <a:pt x="653" y="619"/>
                  <a:pt x="646" y="619"/>
                </a:cubicBezTo>
                <a:cubicBezTo>
                  <a:pt x="646" y="618"/>
                  <a:pt x="646" y="618"/>
                  <a:pt x="646" y="618"/>
                </a:cubicBezTo>
                <a:cubicBezTo>
                  <a:pt x="646" y="618"/>
                  <a:pt x="646" y="617"/>
                  <a:pt x="646" y="617"/>
                </a:cubicBezTo>
                <a:cubicBezTo>
                  <a:pt x="647" y="617"/>
                  <a:pt x="648" y="617"/>
                  <a:pt x="649" y="617"/>
                </a:cubicBezTo>
                <a:cubicBezTo>
                  <a:pt x="649" y="617"/>
                  <a:pt x="649" y="616"/>
                  <a:pt x="648" y="616"/>
                </a:cubicBezTo>
                <a:cubicBezTo>
                  <a:pt x="648" y="616"/>
                  <a:pt x="646" y="616"/>
                  <a:pt x="644" y="617"/>
                </a:cubicBezTo>
                <a:cubicBezTo>
                  <a:pt x="644" y="613"/>
                  <a:pt x="644" y="608"/>
                  <a:pt x="644" y="604"/>
                </a:cubicBezTo>
                <a:cubicBezTo>
                  <a:pt x="644" y="601"/>
                  <a:pt x="644" y="597"/>
                  <a:pt x="644" y="594"/>
                </a:cubicBezTo>
                <a:cubicBezTo>
                  <a:pt x="644" y="593"/>
                  <a:pt x="644" y="593"/>
                  <a:pt x="644" y="593"/>
                </a:cubicBezTo>
                <a:cubicBezTo>
                  <a:pt x="649" y="592"/>
                  <a:pt x="654" y="592"/>
                  <a:pt x="659" y="592"/>
                </a:cubicBezTo>
                <a:cubicBezTo>
                  <a:pt x="659" y="592"/>
                  <a:pt x="659" y="592"/>
                  <a:pt x="660" y="592"/>
                </a:cubicBezTo>
                <a:cubicBezTo>
                  <a:pt x="662" y="593"/>
                  <a:pt x="665" y="593"/>
                  <a:pt x="667" y="593"/>
                </a:cubicBezTo>
                <a:cubicBezTo>
                  <a:pt x="668" y="593"/>
                  <a:pt x="668" y="592"/>
                  <a:pt x="667" y="592"/>
                </a:cubicBezTo>
                <a:cubicBezTo>
                  <a:pt x="667" y="592"/>
                  <a:pt x="666" y="592"/>
                  <a:pt x="666" y="592"/>
                </a:cubicBezTo>
                <a:cubicBezTo>
                  <a:pt x="669" y="592"/>
                  <a:pt x="672" y="591"/>
                  <a:pt x="675" y="592"/>
                </a:cubicBezTo>
                <a:cubicBezTo>
                  <a:pt x="676" y="592"/>
                  <a:pt x="677" y="592"/>
                  <a:pt x="678" y="592"/>
                </a:cubicBezTo>
                <a:cubicBezTo>
                  <a:pt x="678" y="592"/>
                  <a:pt x="678" y="592"/>
                  <a:pt x="679" y="592"/>
                </a:cubicBezTo>
                <a:cubicBezTo>
                  <a:pt x="679" y="592"/>
                  <a:pt x="678" y="592"/>
                  <a:pt x="678" y="592"/>
                </a:cubicBezTo>
                <a:cubicBezTo>
                  <a:pt x="678" y="593"/>
                  <a:pt x="679" y="593"/>
                  <a:pt x="679" y="592"/>
                </a:cubicBezTo>
                <a:cubicBezTo>
                  <a:pt x="679" y="592"/>
                  <a:pt x="679" y="592"/>
                  <a:pt x="679" y="592"/>
                </a:cubicBezTo>
                <a:cubicBezTo>
                  <a:pt x="679" y="592"/>
                  <a:pt x="680" y="592"/>
                  <a:pt x="680" y="592"/>
                </a:cubicBezTo>
                <a:cubicBezTo>
                  <a:pt x="680" y="592"/>
                  <a:pt x="680" y="593"/>
                  <a:pt x="681" y="593"/>
                </a:cubicBezTo>
                <a:cubicBezTo>
                  <a:pt x="682" y="593"/>
                  <a:pt x="683" y="593"/>
                  <a:pt x="683" y="593"/>
                </a:cubicBezTo>
                <a:cubicBezTo>
                  <a:pt x="684" y="594"/>
                  <a:pt x="684" y="594"/>
                  <a:pt x="684" y="594"/>
                </a:cubicBezTo>
                <a:cubicBezTo>
                  <a:pt x="684" y="594"/>
                  <a:pt x="685" y="594"/>
                  <a:pt x="685" y="594"/>
                </a:cubicBezTo>
                <a:cubicBezTo>
                  <a:pt x="685" y="595"/>
                  <a:pt x="686" y="595"/>
                  <a:pt x="686" y="596"/>
                </a:cubicBezTo>
                <a:cubicBezTo>
                  <a:pt x="686" y="596"/>
                  <a:pt x="685" y="596"/>
                  <a:pt x="685" y="596"/>
                </a:cubicBezTo>
                <a:cubicBezTo>
                  <a:pt x="685" y="605"/>
                  <a:pt x="685" y="613"/>
                  <a:pt x="685" y="621"/>
                </a:cubicBezTo>
                <a:cubicBezTo>
                  <a:pt x="683" y="621"/>
                  <a:pt x="681" y="621"/>
                  <a:pt x="679" y="621"/>
                </a:cubicBezTo>
                <a:close/>
                <a:moveTo>
                  <a:pt x="686" y="622"/>
                </a:moveTo>
                <a:cubicBezTo>
                  <a:pt x="686" y="622"/>
                  <a:pt x="687" y="622"/>
                  <a:pt x="688" y="622"/>
                </a:cubicBezTo>
                <a:cubicBezTo>
                  <a:pt x="688" y="624"/>
                  <a:pt x="688" y="626"/>
                  <a:pt x="688" y="628"/>
                </a:cubicBezTo>
                <a:cubicBezTo>
                  <a:pt x="688" y="628"/>
                  <a:pt x="688" y="627"/>
                  <a:pt x="688" y="627"/>
                </a:cubicBezTo>
                <a:cubicBezTo>
                  <a:pt x="688" y="626"/>
                  <a:pt x="687" y="626"/>
                  <a:pt x="687" y="627"/>
                </a:cubicBezTo>
                <a:cubicBezTo>
                  <a:pt x="687" y="627"/>
                  <a:pt x="687" y="628"/>
                  <a:pt x="687" y="628"/>
                </a:cubicBezTo>
                <a:cubicBezTo>
                  <a:pt x="686" y="628"/>
                  <a:pt x="686" y="627"/>
                  <a:pt x="685" y="627"/>
                </a:cubicBezTo>
                <a:cubicBezTo>
                  <a:pt x="685" y="625"/>
                  <a:pt x="685" y="624"/>
                  <a:pt x="686" y="622"/>
                </a:cubicBezTo>
                <a:close/>
                <a:moveTo>
                  <a:pt x="681" y="624"/>
                </a:moveTo>
                <a:cubicBezTo>
                  <a:pt x="681" y="624"/>
                  <a:pt x="683" y="625"/>
                  <a:pt x="684" y="627"/>
                </a:cubicBezTo>
                <a:cubicBezTo>
                  <a:pt x="684" y="627"/>
                  <a:pt x="684" y="628"/>
                  <a:pt x="684" y="628"/>
                </a:cubicBezTo>
                <a:cubicBezTo>
                  <a:pt x="684" y="628"/>
                  <a:pt x="683" y="628"/>
                  <a:pt x="683" y="628"/>
                </a:cubicBezTo>
                <a:cubicBezTo>
                  <a:pt x="682" y="627"/>
                  <a:pt x="682" y="625"/>
                  <a:pt x="681" y="624"/>
                </a:cubicBezTo>
                <a:close/>
                <a:moveTo>
                  <a:pt x="684" y="630"/>
                </a:moveTo>
                <a:cubicBezTo>
                  <a:pt x="684" y="630"/>
                  <a:pt x="684" y="630"/>
                  <a:pt x="684" y="630"/>
                </a:cubicBezTo>
                <a:cubicBezTo>
                  <a:pt x="684" y="630"/>
                  <a:pt x="684" y="630"/>
                  <a:pt x="684" y="630"/>
                </a:cubicBezTo>
                <a:cubicBezTo>
                  <a:pt x="684" y="630"/>
                  <a:pt x="684" y="630"/>
                  <a:pt x="684" y="630"/>
                </a:cubicBezTo>
                <a:cubicBezTo>
                  <a:pt x="684" y="630"/>
                  <a:pt x="684" y="630"/>
                  <a:pt x="684" y="630"/>
                </a:cubicBezTo>
                <a:close/>
                <a:moveTo>
                  <a:pt x="685" y="632"/>
                </a:moveTo>
                <a:cubicBezTo>
                  <a:pt x="685" y="631"/>
                  <a:pt x="685" y="631"/>
                  <a:pt x="685" y="630"/>
                </a:cubicBezTo>
                <a:cubicBezTo>
                  <a:pt x="686" y="630"/>
                  <a:pt x="686" y="630"/>
                  <a:pt x="686" y="630"/>
                </a:cubicBezTo>
                <a:cubicBezTo>
                  <a:pt x="686" y="631"/>
                  <a:pt x="686" y="632"/>
                  <a:pt x="686" y="632"/>
                </a:cubicBezTo>
                <a:cubicBezTo>
                  <a:pt x="685" y="632"/>
                  <a:pt x="685" y="632"/>
                  <a:pt x="685" y="632"/>
                </a:cubicBezTo>
                <a:close/>
                <a:moveTo>
                  <a:pt x="685" y="646"/>
                </a:moveTo>
                <a:cubicBezTo>
                  <a:pt x="685" y="645"/>
                  <a:pt x="685" y="638"/>
                  <a:pt x="686" y="634"/>
                </a:cubicBezTo>
                <a:cubicBezTo>
                  <a:pt x="686" y="634"/>
                  <a:pt x="686" y="634"/>
                  <a:pt x="687" y="634"/>
                </a:cubicBezTo>
                <a:cubicBezTo>
                  <a:pt x="686" y="643"/>
                  <a:pt x="686" y="653"/>
                  <a:pt x="686" y="662"/>
                </a:cubicBezTo>
                <a:cubicBezTo>
                  <a:pt x="685" y="656"/>
                  <a:pt x="685" y="651"/>
                  <a:pt x="685" y="646"/>
                </a:cubicBezTo>
                <a:close/>
                <a:moveTo>
                  <a:pt x="688" y="696"/>
                </a:moveTo>
                <a:cubicBezTo>
                  <a:pt x="688" y="716"/>
                  <a:pt x="687" y="736"/>
                  <a:pt x="687" y="756"/>
                </a:cubicBezTo>
                <a:cubicBezTo>
                  <a:pt x="687" y="751"/>
                  <a:pt x="687" y="746"/>
                  <a:pt x="687" y="741"/>
                </a:cubicBezTo>
                <a:cubicBezTo>
                  <a:pt x="686" y="722"/>
                  <a:pt x="686" y="703"/>
                  <a:pt x="686" y="684"/>
                </a:cubicBezTo>
                <a:cubicBezTo>
                  <a:pt x="687" y="688"/>
                  <a:pt x="687" y="692"/>
                  <a:pt x="688" y="696"/>
                </a:cubicBezTo>
                <a:close/>
                <a:moveTo>
                  <a:pt x="693" y="982"/>
                </a:moveTo>
                <a:cubicBezTo>
                  <a:pt x="692" y="972"/>
                  <a:pt x="692" y="962"/>
                  <a:pt x="691" y="952"/>
                </a:cubicBezTo>
                <a:cubicBezTo>
                  <a:pt x="689" y="918"/>
                  <a:pt x="687" y="885"/>
                  <a:pt x="687" y="850"/>
                </a:cubicBezTo>
                <a:cubicBezTo>
                  <a:pt x="687" y="834"/>
                  <a:pt x="687" y="818"/>
                  <a:pt x="687" y="801"/>
                </a:cubicBezTo>
                <a:cubicBezTo>
                  <a:pt x="688" y="821"/>
                  <a:pt x="688" y="841"/>
                  <a:pt x="688" y="862"/>
                </a:cubicBezTo>
                <a:cubicBezTo>
                  <a:pt x="688" y="900"/>
                  <a:pt x="693" y="938"/>
                  <a:pt x="695" y="976"/>
                </a:cubicBezTo>
                <a:cubicBezTo>
                  <a:pt x="695" y="980"/>
                  <a:pt x="695" y="983"/>
                  <a:pt x="695" y="986"/>
                </a:cubicBezTo>
                <a:cubicBezTo>
                  <a:pt x="694" y="985"/>
                  <a:pt x="694" y="984"/>
                  <a:pt x="693" y="982"/>
                </a:cubicBezTo>
                <a:close/>
                <a:moveTo>
                  <a:pt x="696" y="988"/>
                </a:moveTo>
                <a:cubicBezTo>
                  <a:pt x="696" y="984"/>
                  <a:pt x="696" y="980"/>
                  <a:pt x="696" y="976"/>
                </a:cubicBezTo>
                <a:cubicBezTo>
                  <a:pt x="695" y="937"/>
                  <a:pt x="689" y="897"/>
                  <a:pt x="689" y="858"/>
                </a:cubicBezTo>
                <a:cubicBezTo>
                  <a:pt x="689" y="827"/>
                  <a:pt x="688" y="797"/>
                  <a:pt x="687" y="767"/>
                </a:cubicBezTo>
                <a:cubicBezTo>
                  <a:pt x="688" y="764"/>
                  <a:pt x="688" y="761"/>
                  <a:pt x="688" y="759"/>
                </a:cubicBezTo>
                <a:cubicBezTo>
                  <a:pt x="688" y="743"/>
                  <a:pt x="689" y="727"/>
                  <a:pt x="689" y="711"/>
                </a:cubicBezTo>
                <a:cubicBezTo>
                  <a:pt x="690" y="713"/>
                  <a:pt x="690" y="715"/>
                  <a:pt x="690" y="717"/>
                </a:cubicBezTo>
                <a:cubicBezTo>
                  <a:pt x="691" y="749"/>
                  <a:pt x="693" y="781"/>
                  <a:pt x="695" y="813"/>
                </a:cubicBezTo>
                <a:cubicBezTo>
                  <a:pt x="695" y="875"/>
                  <a:pt x="698" y="938"/>
                  <a:pt x="700" y="1000"/>
                </a:cubicBezTo>
                <a:cubicBezTo>
                  <a:pt x="699" y="996"/>
                  <a:pt x="698" y="992"/>
                  <a:pt x="696" y="988"/>
                </a:cubicBezTo>
                <a:close/>
                <a:moveTo>
                  <a:pt x="701" y="962"/>
                </a:moveTo>
                <a:cubicBezTo>
                  <a:pt x="702" y="982"/>
                  <a:pt x="704" y="1002"/>
                  <a:pt x="705" y="1023"/>
                </a:cubicBezTo>
                <a:cubicBezTo>
                  <a:pt x="705" y="1032"/>
                  <a:pt x="704" y="1042"/>
                  <a:pt x="703" y="1051"/>
                </a:cubicBezTo>
                <a:cubicBezTo>
                  <a:pt x="703" y="1043"/>
                  <a:pt x="703" y="1035"/>
                  <a:pt x="703" y="1026"/>
                </a:cubicBezTo>
                <a:cubicBezTo>
                  <a:pt x="703" y="1018"/>
                  <a:pt x="702" y="1010"/>
                  <a:pt x="700" y="1002"/>
                </a:cubicBezTo>
                <a:cubicBezTo>
                  <a:pt x="700" y="978"/>
                  <a:pt x="699" y="953"/>
                  <a:pt x="698" y="928"/>
                </a:cubicBezTo>
                <a:cubicBezTo>
                  <a:pt x="699" y="940"/>
                  <a:pt x="700" y="951"/>
                  <a:pt x="701" y="962"/>
                </a:cubicBezTo>
                <a:close/>
                <a:moveTo>
                  <a:pt x="691" y="721"/>
                </a:moveTo>
                <a:cubicBezTo>
                  <a:pt x="691" y="715"/>
                  <a:pt x="690" y="709"/>
                  <a:pt x="690" y="703"/>
                </a:cubicBezTo>
                <a:cubicBezTo>
                  <a:pt x="690" y="687"/>
                  <a:pt x="690" y="671"/>
                  <a:pt x="691" y="655"/>
                </a:cubicBezTo>
                <a:cubicBezTo>
                  <a:pt x="691" y="650"/>
                  <a:pt x="691" y="644"/>
                  <a:pt x="691" y="639"/>
                </a:cubicBezTo>
                <a:cubicBezTo>
                  <a:pt x="692" y="640"/>
                  <a:pt x="693" y="641"/>
                  <a:pt x="695" y="642"/>
                </a:cubicBezTo>
                <a:cubicBezTo>
                  <a:pt x="695" y="649"/>
                  <a:pt x="694" y="656"/>
                  <a:pt x="694" y="664"/>
                </a:cubicBezTo>
                <a:cubicBezTo>
                  <a:pt x="694" y="670"/>
                  <a:pt x="694" y="676"/>
                  <a:pt x="694" y="682"/>
                </a:cubicBezTo>
                <a:cubicBezTo>
                  <a:pt x="693" y="686"/>
                  <a:pt x="693" y="690"/>
                  <a:pt x="693" y="694"/>
                </a:cubicBezTo>
                <a:cubicBezTo>
                  <a:pt x="693" y="695"/>
                  <a:pt x="694" y="695"/>
                  <a:pt x="694" y="695"/>
                </a:cubicBezTo>
                <a:cubicBezTo>
                  <a:pt x="694" y="726"/>
                  <a:pt x="694" y="757"/>
                  <a:pt x="694" y="787"/>
                </a:cubicBezTo>
                <a:cubicBezTo>
                  <a:pt x="693" y="765"/>
                  <a:pt x="692" y="743"/>
                  <a:pt x="691" y="721"/>
                </a:cubicBezTo>
                <a:close/>
                <a:moveTo>
                  <a:pt x="700" y="714"/>
                </a:moveTo>
                <a:cubicBezTo>
                  <a:pt x="700" y="713"/>
                  <a:pt x="699" y="712"/>
                  <a:pt x="698" y="712"/>
                </a:cubicBezTo>
                <a:cubicBezTo>
                  <a:pt x="698" y="712"/>
                  <a:pt x="697" y="712"/>
                  <a:pt x="697" y="712"/>
                </a:cubicBezTo>
                <a:cubicBezTo>
                  <a:pt x="696" y="712"/>
                  <a:pt x="695" y="712"/>
                  <a:pt x="695" y="713"/>
                </a:cubicBezTo>
                <a:cubicBezTo>
                  <a:pt x="695" y="707"/>
                  <a:pt x="695" y="701"/>
                  <a:pt x="695" y="695"/>
                </a:cubicBezTo>
                <a:cubicBezTo>
                  <a:pt x="696" y="696"/>
                  <a:pt x="697" y="695"/>
                  <a:pt x="697" y="694"/>
                </a:cubicBezTo>
                <a:cubicBezTo>
                  <a:pt x="697" y="692"/>
                  <a:pt x="697" y="691"/>
                  <a:pt x="697" y="690"/>
                </a:cubicBezTo>
                <a:cubicBezTo>
                  <a:pt x="698" y="690"/>
                  <a:pt x="699" y="689"/>
                  <a:pt x="699" y="688"/>
                </a:cubicBezTo>
                <a:cubicBezTo>
                  <a:pt x="699" y="686"/>
                  <a:pt x="699" y="684"/>
                  <a:pt x="699" y="682"/>
                </a:cubicBezTo>
                <a:cubicBezTo>
                  <a:pt x="699" y="679"/>
                  <a:pt x="695" y="679"/>
                  <a:pt x="695" y="681"/>
                </a:cubicBezTo>
                <a:cubicBezTo>
                  <a:pt x="695" y="674"/>
                  <a:pt x="695" y="667"/>
                  <a:pt x="695" y="660"/>
                </a:cubicBezTo>
                <a:cubicBezTo>
                  <a:pt x="695" y="660"/>
                  <a:pt x="695" y="660"/>
                  <a:pt x="695" y="660"/>
                </a:cubicBezTo>
                <a:cubicBezTo>
                  <a:pt x="696" y="661"/>
                  <a:pt x="699" y="661"/>
                  <a:pt x="699" y="659"/>
                </a:cubicBezTo>
                <a:cubicBezTo>
                  <a:pt x="699" y="657"/>
                  <a:pt x="699" y="655"/>
                  <a:pt x="699" y="652"/>
                </a:cubicBezTo>
                <a:cubicBezTo>
                  <a:pt x="699" y="652"/>
                  <a:pt x="699" y="651"/>
                  <a:pt x="699" y="650"/>
                </a:cubicBezTo>
                <a:cubicBezTo>
                  <a:pt x="699" y="648"/>
                  <a:pt x="696" y="648"/>
                  <a:pt x="695" y="649"/>
                </a:cubicBezTo>
                <a:cubicBezTo>
                  <a:pt x="695" y="647"/>
                  <a:pt x="695" y="645"/>
                  <a:pt x="695" y="643"/>
                </a:cubicBezTo>
                <a:cubicBezTo>
                  <a:pt x="697" y="644"/>
                  <a:pt x="699" y="646"/>
                  <a:pt x="701" y="647"/>
                </a:cubicBezTo>
                <a:cubicBezTo>
                  <a:pt x="702" y="649"/>
                  <a:pt x="702" y="651"/>
                  <a:pt x="702" y="653"/>
                </a:cubicBezTo>
                <a:cubicBezTo>
                  <a:pt x="702" y="671"/>
                  <a:pt x="702" y="689"/>
                  <a:pt x="701" y="707"/>
                </a:cubicBezTo>
                <a:cubicBezTo>
                  <a:pt x="701" y="712"/>
                  <a:pt x="701" y="716"/>
                  <a:pt x="701" y="720"/>
                </a:cubicBezTo>
                <a:cubicBezTo>
                  <a:pt x="700" y="718"/>
                  <a:pt x="700" y="716"/>
                  <a:pt x="700" y="714"/>
                </a:cubicBezTo>
                <a:close/>
                <a:moveTo>
                  <a:pt x="703" y="820"/>
                </a:moveTo>
                <a:cubicBezTo>
                  <a:pt x="702" y="810"/>
                  <a:pt x="702" y="801"/>
                  <a:pt x="702" y="791"/>
                </a:cubicBezTo>
                <a:cubicBezTo>
                  <a:pt x="702" y="791"/>
                  <a:pt x="703" y="791"/>
                  <a:pt x="703" y="790"/>
                </a:cubicBezTo>
                <a:cubicBezTo>
                  <a:pt x="703" y="785"/>
                  <a:pt x="701" y="780"/>
                  <a:pt x="701" y="775"/>
                </a:cubicBezTo>
                <a:cubicBezTo>
                  <a:pt x="701" y="775"/>
                  <a:pt x="701" y="775"/>
                  <a:pt x="701" y="775"/>
                </a:cubicBezTo>
                <a:cubicBezTo>
                  <a:pt x="701" y="764"/>
                  <a:pt x="701" y="753"/>
                  <a:pt x="701" y="743"/>
                </a:cubicBezTo>
                <a:cubicBezTo>
                  <a:pt x="701" y="741"/>
                  <a:pt x="701" y="739"/>
                  <a:pt x="701" y="738"/>
                </a:cubicBezTo>
                <a:cubicBezTo>
                  <a:pt x="701" y="737"/>
                  <a:pt x="701" y="737"/>
                  <a:pt x="701" y="737"/>
                </a:cubicBezTo>
                <a:cubicBezTo>
                  <a:pt x="701" y="730"/>
                  <a:pt x="701" y="722"/>
                  <a:pt x="701" y="715"/>
                </a:cubicBezTo>
                <a:cubicBezTo>
                  <a:pt x="702" y="693"/>
                  <a:pt x="702" y="670"/>
                  <a:pt x="702" y="648"/>
                </a:cubicBezTo>
                <a:cubicBezTo>
                  <a:pt x="703" y="649"/>
                  <a:pt x="705" y="650"/>
                  <a:pt x="707" y="651"/>
                </a:cubicBezTo>
                <a:cubicBezTo>
                  <a:pt x="707" y="656"/>
                  <a:pt x="706" y="661"/>
                  <a:pt x="706" y="666"/>
                </a:cubicBezTo>
                <a:cubicBezTo>
                  <a:pt x="706" y="674"/>
                  <a:pt x="706" y="681"/>
                  <a:pt x="706" y="688"/>
                </a:cubicBezTo>
                <a:cubicBezTo>
                  <a:pt x="706" y="695"/>
                  <a:pt x="705" y="701"/>
                  <a:pt x="705" y="703"/>
                </a:cubicBezTo>
                <a:cubicBezTo>
                  <a:pt x="704" y="722"/>
                  <a:pt x="704" y="742"/>
                  <a:pt x="704" y="762"/>
                </a:cubicBezTo>
                <a:cubicBezTo>
                  <a:pt x="704" y="768"/>
                  <a:pt x="704" y="774"/>
                  <a:pt x="704" y="780"/>
                </a:cubicBezTo>
                <a:cubicBezTo>
                  <a:pt x="704" y="804"/>
                  <a:pt x="704" y="830"/>
                  <a:pt x="704" y="855"/>
                </a:cubicBezTo>
                <a:cubicBezTo>
                  <a:pt x="704" y="843"/>
                  <a:pt x="703" y="832"/>
                  <a:pt x="703" y="820"/>
                </a:cubicBezTo>
                <a:close/>
                <a:moveTo>
                  <a:pt x="705" y="883"/>
                </a:moveTo>
                <a:cubicBezTo>
                  <a:pt x="705" y="886"/>
                  <a:pt x="705" y="890"/>
                  <a:pt x="705" y="893"/>
                </a:cubicBezTo>
                <a:cubicBezTo>
                  <a:pt x="705" y="893"/>
                  <a:pt x="705" y="893"/>
                  <a:pt x="705" y="893"/>
                </a:cubicBezTo>
                <a:cubicBezTo>
                  <a:pt x="705" y="890"/>
                  <a:pt x="705" y="886"/>
                  <a:pt x="705" y="883"/>
                </a:cubicBezTo>
                <a:close/>
                <a:moveTo>
                  <a:pt x="705" y="895"/>
                </a:moveTo>
                <a:cubicBezTo>
                  <a:pt x="705" y="894"/>
                  <a:pt x="705" y="894"/>
                  <a:pt x="705" y="894"/>
                </a:cubicBezTo>
                <a:cubicBezTo>
                  <a:pt x="705" y="903"/>
                  <a:pt x="706" y="912"/>
                  <a:pt x="706" y="922"/>
                </a:cubicBezTo>
                <a:cubicBezTo>
                  <a:pt x="706" y="921"/>
                  <a:pt x="706" y="921"/>
                  <a:pt x="706" y="920"/>
                </a:cubicBezTo>
                <a:cubicBezTo>
                  <a:pt x="705" y="912"/>
                  <a:pt x="705" y="903"/>
                  <a:pt x="705" y="895"/>
                </a:cubicBezTo>
                <a:cubicBezTo>
                  <a:pt x="705" y="895"/>
                  <a:pt x="705" y="895"/>
                  <a:pt x="705" y="895"/>
                </a:cubicBezTo>
                <a:close/>
                <a:moveTo>
                  <a:pt x="706" y="926"/>
                </a:moveTo>
                <a:cubicBezTo>
                  <a:pt x="706" y="927"/>
                  <a:pt x="706" y="929"/>
                  <a:pt x="706" y="930"/>
                </a:cubicBezTo>
                <a:cubicBezTo>
                  <a:pt x="706" y="929"/>
                  <a:pt x="706" y="927"/>
                  <a:pt x="706" y="926"/>
                </a:cubicBezTo>
                <a:cubicBezTo>
                  <a:pt x="706" y="926"/>
                  <a:pt x="706" y="926"/>
                  <a:pt x="706" y="926"/>
                </a:cubicBezTo>
                <a:close/>
                <a:moveTo>
                  <a:pt x="710" y="975"/>
                </a:moveTo>
                <a:cubicBezTo>
                  <a:pt x="708" y="964"/>
                  <a:pt x="707" y="952"/>
                  <a:pt x="707" y="941"/>
                </a:cubicBezTo>
                <a:cubicBezTo>
                  <a:pt x="707" y="936"/>
                  <a:pt x="707" y="930"/>
                  <a:pt x="706" y="925"/>
                </a:cubicBezTo>
                <a:cubicBezTo>
                  <a:pt x="707" y="925"/>
                  <a:pt x="707" y="924"/>
                  <a:pt x="707" y="924"/>
                </a:cubicBezTo>
                <a:cubicBezTo>
                  <a:pt x="707" y="924"/>
                  <a:pt x="706" y="923"/>
                  <a:pt x="706" y="923"/>
                </a:cubicBezTo>
                <a:cubicBezTo>
                  <a:pt x="706" y="908"/>
                  <a:pt x="706" y="893"/>
                  <a:pt x="705" y="877"/>
                </a:cubicBezTo>
                <a:cubicBezTo>
                  <a:pt x="705" y="877"/>
                  <a:pt x="705" y="877"/>
                  <a:pt x="705" y="876"/>
                </a:cubicBezTo>
                <a:cubicBezTo>
                  <a:pt x="705" y="874"/>
                  <a:pt x="705" y="872"/>
                  <a:pt x="705" y="869"/>
                </a:cubicBezTo>
                <a:cubicBezTo>
                  <a:pt x="705" y="869"/>
                  <a:pt x="705" y="868"/>
                  <a:pt x="705" y="867"/>
                </a:cubicBezTo>
                <a:cubicBezTo>
                  <a:pt x="704" y="839"/>
                  <a:pt x="705" y="811"/>
                  <a:pt x="704" y="783"/>
                </a:cubicBezTo>
                <a:cubicBezTo>
                  <a:pt x="704" y="782"/>
                  <a:pt x="704" y="780"/>
                  <a:pt x="704" y="778"/>
                </a:cubicBezTo>
                <a:cubicBezTo>
                  <a:pt x="705" y="791"/>
                  <a:pt x="705" y="804"/>
                  <a:pt x="706" y="817"/>
                </a:cubicBezTo>
                <a:cubicBezTo>
                  <a:pt x="707" y="840"/>
                  <a:pt x="709" y="863"/>
                  <a:pt x="710" y="887"/>
                </a:cubicBezTo>
                <a:cubicBezTo>
                  <a:pt x="710" y="916"/>
                  <a:pt x="710" y="946"/>
                  <a:pt x="710" y="975"/>
                </a:cubicBezTo>
                <a:close/>
                <a:moveTo>
                  <a:pt x="711" y="908"/>
                </a:moveTo>
                <a:cubicBezTo>
                  <a:pt x="713" y="934"/>
                  <a:pt x="715" y="960"/>
                  <a:pt x="716" y="986"/>
                </a:cubicBezTo>
                <a:cubicBezTo>
                  <a:pt x="711" y="960"/>
                  <a:pt x="711" y="934"/>
                  <a:pt x="711" y="908"/>
                </a:cubicBezTo>
                <a:close/>
                <a:moveTo>
                  <a:pt x="711" y="887"/>
                </a:moveTo>
                <a:cubicBezTo>
                  <a:pt x="711" y="883"/>
                  <a:pt x="711" y="879"/>
                  <a:pt x="711" y="875"/>
                </a:cubicBezTo>
                <a:cubicBezTo>
                  <a:pt x="711" y="874"/>
                  <a:pt x="711" y="871"/>
                  <a:pt x="711" y="869"/>
                </a:cubicBezTo>
                <a:cubicBezTo>
                  <a:pt x="711" y="869"/>
                  <a:pt x="711" y="869"/>
                  <a:pt x="711" y="868"/>
                </a:cubicBezTo>
                <a:cubicBezTo>
                  <a:pt x="711" y="867"/>
                  <a:pt x="711" y="865"/>
                  <a:pt x="711" y="864"/>
                </a:cubicBezTo>
                <a:cubicBezTo>
                  <a:pt x="711" y="863"/>
                  <a:pt x="710" y="863"/>
                  <a:pt x="710" y="864"/>
                </a:cubicBezTo>
                <a:cubicBezTo>
                  <a:pt x="710" y="866"/>
                  <a:pt x="710" y="869"/>
                  <a:pt x="710" y="871"/>
                </a:cubicBezTo>
                <a:cubicBezTo>
                  <a:pt x="710" y="864"/>
                  <a:pt x="709" y="856"/>
                  <a:pt x="709" y="849"/>
                </a:cubicBezTo>
                <a:cubicBezTo>
                  <a:pt x="710" y="849"/>
                  <a:pt x="711" y="849"/>
                  <a:pt x="712" y="849"/>
                </a:cubicBezTo>
                <a:cubicBezTo>
                  <a:pt x="712" y="852"/>
                  <a:pt x="712" y="854"/>
                  <a:pt x="712" y="857"/>
                </a:cubicBezTo>
                <a:cubicBezTo>
                  <a:pt x="712" y="857"/>
                  <a:pt x="712" y="857"/>
                  <a:pt x="712" y="857"/>
                </a:cubicBezTo>
                <a:cubicBezTo>
                  <a:pt x="711" y="857"/>
                  <a:pt x="711" y="858"/>
                  <a:pt x="712" y="858"/>
                </a:cubicBezTo>
                <a:cubicBezTo>
                  <a:pt x="712" y="869"/>
                  <a:pt x="712" y="880"/>
                  <a:pt x="711" y="891"/>
                </a:cubicBezTo>
                <a:cubicBezTo>
                  <a:pt x="711" y="890"/>
                  <a:pt x="711" y="888"/>
                  <a:pt x="711" y="887"/>
                </a:cubicBezTo>
                <a:close/>
                <a:moveTo>
                  <a:pt x="738" y="857"/>
                </a:moveTo>
                <a:cubicBezTo>
                  <a:pt x="729" y="857"/>
                  <a:pt x="721" y="855"/>
                  <a:pt x="712" y="857"/>
                </a:cubicBezTo>
                <a:cubicBezTo>
                  <a:pt x="712" y="854"/>
                  <a:pt x="712" y="852"/>
                  <a:pt x="712" y="849"/>
                </a:cubicBezTo>
                <a:cubicBezTo>
                  <a:pt x="726" y="850"/>
                  <a:pt x="740" y="851"/>
                  <a:pt x="754" y="852"/>
                </a:cubicBezTo>
                <a:cubicBezTo>
                  <a:pt x="754" y="854"/>
                  <a:pt x="754" y="856"/>
                  <a:pt x="754" y="858"/>
                </a:cubicBezTo>
                <a:cubicBezTo>
                  <a:pt x="749" y="858"/>
                  <a:pt x="743" y="857"/>
                  <a:pt x="738" y="857"/>
                </a:cubicBezTo>
                <a:close/>
                <a:moveTo>
                  <a:pt x="755" y="859"/>
                </a:moveTo>
                <a:cubicBezTo>
                  <a:pt x="756" y="859"/>
                  <a:pt x="757" y="859"/>
                  <a:pt x="758" y="859"/>
                </a:cubicBezTo>
                <a:cubicBezTo>
                  <a:pt x="758" y="860"/>
                  <a:pt x="758" y="860"/>
                  <a:pt x="758" y="860"/>
                </a:cubicBezTo>
                <a:cubicBezTo>
                  <a:pt x="757" y="860"/>
                  <a:pt x="756" y="860"/>
                  <a:pt x="755" y="860"/>
                </a:cubicBezTo>
                <a:cubicBezTo>
                  <a:pt x="755" y="860"/>
                  <a:pt x="755" y="859"/>
                  <a:pt x="755" y="859"/>
                </a:cubicBezTo>
                <a:close/>
                <a:moveTo>
                  <a:pt x="755" y="863"/>
                </a:moveTo>
                <a:cubicBezTo>
                  <a:pt x="755" y="863"/>
                  <a:pt x="755" y="862"/>
                  <a:pt x="755" y="861"/>
                </a:cubicBezTo>
                <a:cubicBezTo>
                  <a:pt x="756" y="861"/>
                  <a:pt x="757" y="861"/>
                  <a:pt x="758" y="861"/>
                </a:cubicBezTo>
                <a:cubicBezTo>
                  <a:pt x="758" y="862"/>
                  <a:pt x="758" y="863"/>
                  <a:pt x="758" y="863"/>
                </a:cubicBezTo>
                <a:cubicBezTo>
                  <a:pt x="757" y="863"/>
                  <a:pt x="756" y="863"/>
                  <a:pt x="755" y="863"/>
                </a:cubicBezTo>
                <a:close/>
                <a:moveTo>
                  <a:pt x="759" y="863"/>
                </a:moveTo>
                <a:cubicBezTo>
                  <a:pt x="759" y="863"/>
                  <a:pt x="759" y="862"/>
                  <a:pt x="759" y="861"/>
                </a:cubicBezTo>
                <a:cubicBezTo>
                  <a:pt x="761" y="861"/>
                  <a:pt x="764" y="861"/>
                  <a:pt x="767" y="861"/>
                </a:cubicBezTo>
                <a:cubicBezTo>
                  <a:pt x="769" y="861"/>
                  <a:pt x="772" y="861"/>
                  <a:pt x="775" y="861"/>
                </a:cubicBezTo>
                <a:cubicBezTo>
                  <a:pt x="775" y="862"/>
                  <a:pt x="775" y="863"/>
                  <a:pt x="775" y="864"/>
                </a:cubicBezTo>
                <a:cubicBezTo>
                  <a:pt x="769" y="864"/>
                  <a:pt x="764" y="863"/>
                  <a:pt x="759" y="863"/>
                </a:cubicBezTo>
                <a:close/>
                <a:moveTo>
                  <a:pt x="775" y="864"/>
                </a:moveTo>
                <a:cubicBezTo>
                  <a:pt x="786" y="864"/>
                  <a:pt x="797" y="864"/>
                  <a:pt x="808" y="863"/>
                </a:cubicBezTo>
                <a:cubicBezTo>
                  <a:pt x="817" y="862"/>
                  <a:pt x="826" y="862"/>
                  <a:pt x="835" y="861"/>
                </a:cubicBezTo>
                <a:cubicBezTo>
                  <a:pt x="849" y="861"/>
                  <a:pt x="862" y="861"/>
                  <a:pt x="876" y="861"/>
                </a:cubicBezTo>
                <a:cubicBezTo>
                  <a:pt x="876" y="863"/>
                  <a:pt x="876" y="865"/>
                  <a:pt x="876" y="868"/>
                </a:cubicBezTo>
                <a:cubicBezTo>
                  <a:pt x="871" y="868"/>
                  <a:pt x="866" y="868"/>
                  <a:pt x="861" y="868"/>
                </a:cubicBezTo>
                <a:cubicBezTo>
                  <a:pt x="861" y="866"/>
                  <a:pt x="863" y="864"/>
                  <a:pt x="864" y="866"/>
                </a:cubicBezTo>
                <a:cubicBezTo>
                  <a:pt x="865" y="867"/>
                  <a:pt x="865" y="866"/>
                  <a:pt x="865" y="866"/>
                </a:cubicBezTo>
                <a:cubicBezTo>
                  <a:pt x="865" y="866"/>
                  <a:pt x="862" y="861"/>
                  <a:pt x="861" y="863"/>
                </a:cubicBezTo>
                <a:cubicBezTo>
                  <a:pt x="860" y="865"/>
                  <a:pt x="860" y="867"/>
                  <a:pt x="860" y="868"/>
                </a:cubicBezTo>
                <a:cubicBezTo>
                  <a:pt x="850" y="869"/>
                  <a:pt x="839" y="869"/>
                  <a:pt x="829" y="870"/>
                </a:cubicBezTo>
                <a:cubicBezTo>
                  <a:pt x="825" y="870"/>
                  <a:pt x="821" y="870"/>
                  <a:pt x="817" y="870"/>
                </a:cubicBezTo>
                <a:cubicBezTo>
                  <a:pt x="818" y="869"/>
                  <a:pt x="818" y="868"/>
                  <a:pt x="819" y="866"/>
                </a:cubicBezTo>
                <a:cubicBezTo>
                  <a:pt x="819" y="866"/>
                  <a:pt x="819" y="866"/>
                  <a:pt x="818" y="866"/>
                </a:cubicBezTo>
                <a:cubicBezTo>
                  <a:pt x="818" y="868"/>
                  <a:pt x="817" y="869"/>
                  <a:pt x="817" y="870"/>
                </a:cubicBezTo>
                <a:cubicBezTo>
                  <a:pt x="813" y="871"/>
                  <a:pt x="810" y="871"/>
                  <a:pt x="806" y="871"/>
                </a:cubicBezTo>
                <a:cubicBezTo>
                  <a:pt x="806" y="871"/>
                  <a:pt x="807" y="871"/>
                  <a:pt x="807" y="870"/>
                </a:cubicBezTo>
                <a:cubicBezTo>
                  <a:pt x="807" y="870"/>
                  <a:pt x="807" y="870"/>
                  <a:pt x="807" y="870"/>
                </a:cubicBezTo>
                <a:cubicBezTo>
                  <a:pt x="806" y="870"/>
                  <a:pt x="806" y="871"/>
                  <a:pt x="806" y="871"/>
                </a:cubicBezTo>
                <a:cubicBezTo>
                  <a:pt x="801" y="871"/>
                  <a:pt x="796" y="871"/>
                  <a:pt x="791" y="871"/>
                </a:cubicBezTo>
                <a:cubicBezTo>
                  <a:pt x="792" y="869"/>
                  <a:pt x="793" y="867"/>
                  <a:pt x="795" y="866"/>
                </a:cubicBezTo>
                <a:cubicBezTo>
                  <a:pt x="795" y="866"/>
                  <a:pt x="795" y="866"/>
                  <a:pt x="795" y="866"/>
                </a:cubicBezTo>
                <a:cubicBezTo>
                  <a:pt x="793" y="867"/>
                  <a:pt x="791" y="869"/>
                  <a:pt x="790" y="871"/>
                </a:cubicBezTo>
                <a:cubicBezTo>
                  <a:pt x="787" y="871"/>
                  <a:pt x="785" y="871"/>
                  <a:pt x="782" y="871"/>
                </a:cubicBezTo>
                <a:cubicBezTo>
                  <a:pt x="782" y="871"/>
                  <a:pt x="782" y="871"/>
                  <a:pt x="782" y="871"/>
                </a:cubicBezTo>
                <a:cubicBezTo>
                  <a:pt x="783" y="871"/>
                  <a:pt x="785" y="871"/>
                  <a:pt x="787" y="871"/>
                </a:cubicBezTo>
                <a:cubicBezTo>
                  <a:pt x="787" y="871"/>
                  <a:pt x="787" y="870"/>
                  <a:pt x="787" y="870"/>
                </a:cubicBezTo>
                <a:cubicBezTo>
                  <a:pt x="785" y="870"/>
                  <a:pt x="784" y="870"/>
                  <a:pt x="782" y="870"/>
                </a:cubicBezTo>
                <a:cubicBezTo>
                  <a:pt x="782" y="869"/>
                  <a:pt x="783" y="868"/>
                  <a:pt x="783" y="866"/>
                </a:cubicBezTo>
                <a:cubicBezTo>
                  <a:pt x="783" y="866"/>
                  <a:pt x="783" y="866"/>
                  <a:pt x="782" y="866"/>
                </a:cubicBezTo>
                <a:cubicBezTo>
                  <a:pt x="782" y="868"/>
                  <a:pt x="782" y="869"/>
                  <a:pt x="782" y="870"/>
                </a:cubicBezTo>
                <a:cubicBezTo>
                  <a:pt x="779" y="870"/>
                  <a:pt x="777" y="871"/>
                  <a:pt x="775" y="871"/>
                </a:cubicBezTo>
                <a:cubicBezTo>
                  <a:pt x="775" y="869"/>
                  <a:pt x="775" y="866"/>
                  <a:pt x="775" y="864"/>
                </a:cubicBezTo>
                <a:close/>
                <a:moveTo>
                  <a:pt x="762" y="870"/>
                </a:moveTo>
                <a:cubicBezTo>
                  <a:pt x="762" y="870"/>
                  <a:pt x="762" y="871"/>
                  <a:pt x="762" y="871"/>
                </a:cubicBezTo>
                <a:cubicBezTo>
                  <a:pt x="762" y="871"/>
                  <a:pt x="762" y="871"/>
                  <a:pt x="762" y="871"/>
                </a:cubicBezTo>
                <a:cubicBezTo>
                  <a:pt x="762" y="871"/>
                  <a:pt x="762" y="870"/>
                  <a:pt x="762" y="870"/>
                </a:cubicBezTo>
                <a:close/>
                <a:moveTo>
                  <a:pt x="750" y="874"/>
                </a:moveTo>
                <a:cubicBezTo>
                  <a:pt x="750" y="873"/>
                  <a:pt x="755" y="873"/>
                  <a:pt x="756" y="873"/>
                </a:cubicBezTo>
                <a:cubicBezTo>
                  <a:pt x="757" y="873"/>
                  <a:pt x="757" y="873"/>
                  <a:pt x="758" y="873"/>
                </a:cubicBezTo>
                <a:cubicBezTo>
                  <a:pt x="758" y="877"/>
                  <a:pt x="759" y="881"/>
                  <a:pt x="759" y="886"/>
                </a:cubicBezTo>
                <a:cubicBezTo>
                  <a:pt x="754" y="886"/>
                  <a:pt x="748" y="886"/>
                  <a:pt x="743" y="886"/>
                </a:cubicBezTo>
                <a:cubicBezTo>
                  <a:pt x="742" y="886"/>
                  <a:pt x="741" y="886"/>
                  <a:pt x="740" y="886"/>
                </a:cubicBezTo>
                <a:cubicBezTo>
                  <a:pt x="740" y="882"/>
                  <a:pt x="739" y="878"/>
                  <a:pt x="739" y="874"/>
                </a:cubicBezTo>
                <a:cubicBezTo>
                  <a:pt x="739" y="874"/>
                  <a:pt x="739" y="874"/>
                  <a:pt x="739" y="874"/>
                </a:cubicBezTo>
                <a:cubicBezTo>
                  <a:pt x="738" y="874"/>
                  <a:pt x="737" y="874"/>
                  <a:pt x="737" y="874"/>
                </a:cubicBezTo>
                <a:cubicBezTo>
                  <a:pt x="737" y="874"/>
                  <a:pt x="736" y="874"/>
                  <a:pt x="736" y="874"/>
                </a:cubicBezTo>
                <a:cubicBezTo>
                  <a:pt x="736" y="875"/>
                  <a:pt x="736" y="875"/>
                  <a:pt x="736" y="875"/>
                </a:cubicBezTo>
                <a:cubicBezTo>
                  <a:pt x="735" y="875"/>
                  <a:pt x="734" y="875"/>
                  <a:pt x="733" y="875"/>
                </a:cubicBezTo>
                <a:cubicBezTo>
                  <a:pt x="733" y="874"/>
                  <a:pt x="733" y="874"/>
                  <a:pt x="732" y="873"/>
                </a:cubicBezTo>
                <a:cubicBezTo>
                  <a:pt x="736" y="873"/>
                  <a:pt x="740" y="873"/>
                  <a:pt x="743" y="873"/>
                </a:cubicBezTo>
                <a:cubicBezTo>
                  <a:pt x="743" y="873"/>
                  <a:pt x="743" y="873"/>
                  <a:pt x="743" y="873"/>
                </a:cubicBezTo>
                <a:cubicBezTo>
                  <a:pt x="743" y="873"/>
                  <a:pt x="743" y="873"/>
                  <a:pt x="743" y="873"/>
                </a:cubicBezTo>
                <a:cubicBezTo>
                  <a:pt x="745" y="873"/>
                  <a:pt x="748" y="873"/>
                  <a:pt x="750" y="873"/>
                </a:cubicBezTo>
                <a:cubicBezTo>
                  <a:pt x="749" y="873"/>
                  <a:pt x="749" y="873"/>
                  <a:pt x="749" y="873"/>
                </a:cubicBezTo>
                <a:cubicBezTo>
                  <a:pt x="748" y="874"/>
                  <a:pt x="749" y="874"/>
                  <a:pt x="750" y="874"/>
                </a:cubicBezTo>
                <a:close/>
                <a:moveTo>
                  <a:pt x="731" y="868"/>
                </a:moveTo>
                <a:cubicBezTo>
                  <a:pt x="731" y="868"/>
                  <a:pt x="731" y="870"/>
                  <a:pt x="731" y="871"/>
                </a:cubicBezTo>
                <a:cubicBezTo>
                  <a:pt x="731" y="871"/>
                  <a:pt x="731" y="871"/>
                  <a:pt x="731" y="871"/>
                </a:cubicBezTo>
                <a:cubicBezTo>
                  <a:pt x="731" y="870"/>
                  <a:pt x="731" y="869"/>
                  <a:pt x="731" y="868"/>
                </a:cubicBezTo>
                <a:close/>
                <a:moveTo>
                  <a:pt x="724" y="872"/>
                </a:moveTo>
                <a:cubicBezTo>
                  <a:pt x="724" y="872"/>
                  <a:pt x="724" y="873"/>
                  <a:pt x="725" y="873"/>
                </a:cubicBezTo>
                <a:cubicBezTo>
                  <a:pt x="727" y="873"/>
                  <a:pt x="729" y="873"/>
                  <a:pt x="731" y="873"/>
                </a:cubicBezTo>
                <a:cubicBezTo>
                  <a:pt x="731" y="874"/>
                  <a:pt x="731" y="874"/>
                  <a:pt x="731" y="875"/>
                </a:cubicBezTo>
                <a:cubicBezTo>
                  <a:pt x="728" y="875"/>
                  <a:pt x="725" y="875"/>
                  <a:pt x="723" y="876"/>
                </a:cubicBezTo>
                <a:cubicBezTo>
                  <a:pt x="723" y="874"/>
                  <a:pt x="723" y="873"/>
                  <a:pt x="723" y="872"/>
                </a:cubicBezTo>
                <a:cubicBezTo>
                  <a:pt x="723" y="872"/>
                  <a:pt x="724" y="872"/>
                  <a:pt x="724" y="872"/>
                </a:cubicBezTo>
                <a:close/>
                <a:moveTo>
                  <a:pt x="723" y="877"/>
                </a:moveTo>
                <a:cubicBezTo>
                  <a:pt x="725" y="876"/>
                  <a:pt x="728" y="876"/>
                  <a:pt x="731" y="876"/>
                </a:cubicBezTo>
                <a:cubicBezTo>
                  <a:pt x="731" y="879"/>
                  <a:pt x="731" y="883"/>
                  <a:pt x="731" y="886"/>
                </a:cubicBezTo>
                <a:cubicBezTo>
                  <a:pt x="729" y="886"/>
                  <a:pt x="727" y="886"/>
                  <a:pt x="726" y="887"/>
                </a:cubicBezTo>
                <a:cubicBezTo>
                  <a:pt x="726" y="887"/>
                  <a:pt x="726" y="887"/>
                  <a:pt x="726" y="887"/>
                </a:cubicBezTo>
                <a:cubicBezTo>
                  <a:pt x="727" y="886"/>
                  <a:pt x="726" y="885"/>
                  <a:pt x="726" y="886"/>
                </a:cubicBezTo>
                <a:cubicBezTo>
                  <a:pt x="725" y="886"/>
                  <a:pt x="725" y="886"/>
                  <a:pt x="725" y="887"/>
                </a:cubicBezTo>
                <a:cubicBezTo>
                  <a:pt x="724" y="887"/>
                  <a:pt x="724" y="887"/>
                  <a:pt x="723" y="887"/>
                </a:cubicBezTo>
                <a:cubicBezTo>
                  <a:pt x="723" y="883"/>
                  <a:pt x="723" y="880"/>
                  <a:pt x="723" y="877"/>
                </a:cubicBezTo>
                <a:close/>
                <a:moveTo>
                  <a:pt x="723" y="888"/>
                </a:moveTo>
                <a:cubicBezTo>
                  <a:pt x="724" y="888"/>
                  <a:pt x="725" y="888"/>
                  <a:pt x="726" y="888"/>
                </a:cubicBezTo>
                <a:cubicBezTo>
                  <a:pt x="727" y="888"/>
                  <a:pt x="729" y="888"/>
                  <a:pt x="731" y="888"/>
                </a:cubicBezTo>
                <a:cubicBezTo>
                  <a:pt x="731" y="889"/>
                  <a:pt x="731" y="891"/>
                  <a:pt x="731" y="893"/>
                </a:cubicBezTo>
                <a:cubicBezTo>
                  <a:pt x="730" y="892"/>
                  <a:pt x="729" y="892"/>
                  <a:pt x="729" y="892"/>
                </a:cubicBezTo>
                <a:cubicBezTo>
                  <a:pt x="728" y="892"/>
                  <a:pt x="728" y="892"/>
                  <a:pt x="729" y="893"/>
                </a:cubicBezTo>
                <a:cubicBezTo>
                  <a:pt x="729" y="893"/>
                  <a:pt x="730" y="893"/>
                  <a:pt x="731" y="893"/>
                </a:cubicBezTo>
                <a:cubicBezTo>
                  <a:pt x="731" y="894"/>
                  <a:pt x="731" y="895"/>
                  <a:pt x="731" y="896"/>
                </a:cubicBezTo>
                <a:cubicBezTo>
                  <a:pt x="731" y="896"/>
                  <a:pt x="731" y="896"/>
                  <a:pt x="730" y="896"/>
                </a:cubicBezTo>
                <a:cubicBezTo>
                  <a:pt x="729" y="896"/>
                  <a:pt x="728" y="896"/>
                  <a:pt x="727" y="896"/>
                </a:cubicBezTo>
                <a:cubicBezTo>
                  <a:pt x="727" y="896"/>
                  <a:pt x="727" y="896"/>
                  <a:pt x="727" y="896"/>
                </a:cubicBezTo>
                <a:cubicBezTo>
                  <a:pt x="726" y="896"/>
                  <a:pt x="725" y="896"/>
                  <a:pt x="724" y="896"/>
                </a:cubicBezTo>
                <a:cubicBezTo>
                  <a:pt x="724" y="896"/>
                  <a:pt x="724" y="896"/>
                  <a:pt x="723" y="897"/>
                </a:cubicBezTo>
                <a:cubicBezTo>
                  <a:pt x="723" y="894"/>
                  <a:pt x="723" y="891"/>
                  <a:pt x="723" y="888"/>
                </a:cubicBezTo>
                <a:close/>
                <a:moveTo>
                  <a:pt x="723" y="897"/>
                </a:moveTo>
                <a:cubicBezTo>
                  <a:pt x="725" y="897"/>
                  <a:pt x="728" y="897"/>
                  <a:pt x="730" y="897"/>
                </a:cubicBezTo>
                <a:cubicBezTo>
                  <a:pt x="730" y="897"/>
                  <a:pt x="731" y="898"/>
                  <a:pt x="731" y="898"/>
                </a:cubicBezTo>
                <a:cubicBezTo>
                  <a:pt x="731" y="898"/>
                  <a:pt x="731" y="899"/>
                  <a:pt x="731" y="900"/>
                </a:cubicBezTo>
                <a:cubicBezTo>
                  <a:pt x="729" y="900"/>
                  <a:pt x="726" y="900"/>
                  <a:pt x="723" y="900"/>
                </a:cubicBezTo>
                <a:cubicBezTo>
                  <a:pt x="723" y="899"/>
                  <a:pt x="723" y="898"/>
                  <a:pt x="723" y="897"/>
                </a:cubicBezTo>
                <a:close/>
                <a:moveTo>
                  <a:pt x="723" y="901"/>
                </a:moveTo>
                <a:cubicBezTo>
                  <a:pt x="726" y="901"/>
                  <a:pt x="729" y="901"/>
                  <a:pt x="731" y="901"/>
                </a:cubicBezTo>
                <a:cubicBezTo>
                  <a:pt x="731" y="903"/>
                  <a:pt x="731" y="905"/>
                  <a:pt x="731" y="906"/>
                </a:cubicBezTo>
                <a:cubicBezTo>
                  <a:pt x="729" y="906"/>
                  <a:pt x="726" y="906"/>
                  <a:pt x="723" y="906"/>
                </a:cubicBezTo>
                <a:cubicBezTo>
                  <a:pt x="723" y="905"/>
                  <a:pt x="723" y="903"/>
                  <a:pt x="723" y="901"/>
                </a:cubicBezTo>
                <a:close/>
                <a:moveTo>
                  <a:pt x="723" y="907"/>
                </a:moveTo>
                <a:cubicBezTo>
                  <a:pt x="723" y="907"/>
                  <a:pt x="723" y="907"/>
                  <a:pt x="723" y="907"/>
                </a:cubicBezTo>
                <a:cubicBezTo>
                  <a:pt x="723" y="907"/>
                  <a:pt x="723" y="907"/>
                  <a:pt x="723" y="907"/>
                </a:cubicBezTo>
                <a:cubicBezTo>
                  <a:pt x="723" y="907"/>
                  <a:pt x="723" y="907"/>
                  <a:pt x="723" y="907"/>
                </a:cubicBezTo>
                <a:close/>
                <a:moveTo>
                  <a:pt x="723" y="907"/>
                </a:moveTo>
                <a:cubicBezTo>
                  <a:pt x="726" y="907"/>
                  <a:pt x="729" y="907"/>
                  <a:pt x="731" y="907"/>
                </a:cubicBezTo>
                <a:cubicBezTo>
                  <a:pt x="731" y="910"/>
                  <a:pt x="732" y="913"/>
                  <a:pt x="732" y="916"/>
                </a:cubicBezTo>
                <a:cubicBezTo>
                  <a:pt x="729" y="916"/>
                  <a:pt x="726" y="916"/>
                  <a:pt x="724" y="917"/>
                </a:cubicBezTo>
                <a:cubicBezTo>
                  <a:pt x="724" y="914"/>
                  <a:pt x="724" y="910"/>
                  <a:pt x="723" y="907"/>
                </a:cubicBezTo>
                <a:close/>
                <a:moveTo>
                  <a:pt x="724" y="918"/>
                </a:moveTo>
                <a:cubicBezTo>
                  <a:pt x="726" y="917"/>
                  <a:pt x="729" y="917"/>
                  <a:pt x="732" y="917"/>
                </a:cubicBezTo>
                <a:cubicBezTo>
                  <a:pt x="732" y="918"/>
                  <a:pt x="732" y="920"/>
                  <a:pt x="732" y="922"/>
                </a:cubicBezTo>
                <a:cubicBezTo>
                  <a:pt x="729" y="922"/>
                  <a:pt x="727" y="922"/>
                  <a:pt x="724" y="922"/>
                </a:cubicBezTo>
                <a:cubicBezTo>
                  <a:pt x="724" y="921"/>
                  <a:pt x="724" y="919"/>
                  <a:pt x="724" y="918"/>
                </a:cubicBezTo>
                <a:close/>
                <a:moveTo>
                  <a:pt x="724" y="923"/>
                </a:moveTo>
                <a:cubicBezTo>
                  <a:pt x="727" y="923"/>
                  <a:pt x="729" y="923"/>
                  <a:pt x="732" y="923"/>
                </a:cubicBezTo>
                <a:cubicBezTo>
                  <a:pt x="732" y="925"/>
                  <a:pt x="732" y="928"/>
                  <a:pt x="732" y="930"/>
                </a:cubicBezTo>
                <a:cubicBezTo>
                  <a:pt x="730" y="930"/>
                  <a:pt x="727" y="930"/>
                  <a:pt x="725" y="930"/>
                </a:cubicBezTo>
                <a:cubicBezTo>
                  <a:pt x="724" y="931"/>
                  <a:pt x="724" y="932"/>
                  <a:pt x="725" y="931"/>
                </a:cubicBezTo>
                <a:cubicBezTo>
                  <a:pt x="727" y="931"/>
                  <a:pt x="730" y="931"/>
                  <a:pt x="732" y="931"/>
                </a:cubicBezTo>
                <a:cubicBezTo>
                  <a:pt x="732" y="932"/>
                  <a:pt x="732" y="934"/>
                  <a:pt x="732" y="935"/>
                </a:cubicBezTo>
                <a:cubicBezTo>
                  <a:pt x="731" y="936"/>
                  <a:pt x="730" y="936"/>
                  <a:pt x="729" y="936"/>
                </a:cubicBezTo>
                <a:cubicBezTo>
                  <a:pt x="728" y="936"/>
                  <a:pt x="728" y="937"/>
                  <a:pt x="729" y="937"/>
                </a:cubicBezTo>
                <a:cubicBezTo>
                  <a:pt x="730" y="937"/>
                  <a:pt x="731" y="937"/>
                  <a:pt x="732" y="936"/>
                </a:cubicBezTo>
                <a:cubicBezTo>
                  <a:pt x="732" y="939"/>
                  <a:pt x="733" y="942"/>
                  <a:pt x="733" y="944"/>
                </a:cubicBezTo>
                <a:cubicBezTo>
                  <a:pt x="731" y="944"/>
                  <a:pt x="729" y="944"/>
                  <a:pt x="727" y="944"/>
                </a:cubicBezTo>
                <a:cubicBezTo>
                  <a:pt x="727" y="944"/>
                  <a:pt x="727" y="945"/>
                  <a:pt x="727" y="945"/>
                </a:cubicBezTo>
                <a:cubicBezTo>
                  <a:pt x="729" y="945"/>
                  <a:pt x="731" y="945"/>
                  <a:pt x="733" y="945"/>
                </a:cubicBezTo>
                <a:cubicBezTo>
                  <a:pt x="733" y="948"/>
                  <a:pt x="733" y="950"/>
                  <a:pt x="733" y="952"/>
                </a:cubicBezTo>
                <a:cubicBezTo>
                  <a:pt x="730" y="953"/>
                  <a:pt x="727" y="953"/>
                  <a:pt x="725" y="953"/>
                </a:cubicBezTo>
                <a:cubicBezTo>
                  <a:pt x="724" y="943"/>
                  <a:pt x="724" y="933"/>
                  <a:pt x="724" y="923"/>
                </a:cubicBezTo>
                <a:close/>
                <a:moveTo>
                  <a:pt x="725" y="954"/>
                </a:moveTo>
                <a:cubicBezTo>
                  <a:pt x="727" y="954"/>
                  <a:pt x="730" y="953"/>
                  <a:pt x="733" y="953"/>
                </a:cubicBezTo>
                <a:cubicBezTo>
                  <a:pt x="733" y="958"/>
                  <a:pt x="733" y="962"/>
                  <a:pt x="733" y="966"/>
                </a:cubicBezTo>
                <a:cubicBezTo>
                  <a:pt x="730" y="965"/>
                  <a:pt x="728" y="965"/>
                  <a:pt x="725" y="965"/>
                </a:cubicBezTo>
                <a:cubicBezTo>
                  <a:pt x="725" y="962"/>
                  <a:pt x="725" y="958"/>
                  <a:pt x="725" y="954"/>
                </a:cubicBezTo>
                <a:close/>
                <a:moveTo>
                  <a:pt x="725" y="966"/>
                </a:moveTo>
                <a:cubicBezTo>
                  <a:pt x="728" y="966"/>
                  <a:pt x="731" y="966"/>
                  <a:pt x="733" y="967"/>
                </a:cubicBezTo>
                <a:cubicBezTo>
                  <a:pt x="733" y="969"/>
                  <a:pt x="733" y="971"/>
                  <a:pt x="733" y="974"/>
                </a:cubicBezTo>
                <a:cubicBezTo>
                  <a:pt x="731" y="974"/>
                  <a:pt x="728" y="974"/>
                  <a:pt x="725" y="974"/>
                </a:cubicBezTo>
                <a:cubicBezTo>
                  <a:pt x="725" y="971"/>
                  <a:pt x="725" y="969"/>
                  <a:pt x="725" y="966"/>
                </a:cubicBezTo>
                <a:close/>
                <a:moveTo>
                  <a:pt x="725" y="975"/>
                </a:moveTo>
                <a:cubicBezTo>
                  <a:pt x="728" y="975"/>
                  <a:pt x="731" y="975"/>
                  <a:pt x="733" y="975"/>
                </a:cubicBezTo>
                <a:cubicBezTo>
                  <a:pt x="733" y="978"/>
                  <a:pt x="733" y="982"/>
                  <a:pt x="733" y="986"/>
                </a:cubicBezTo>
                <a:cubicBezTo>
                  <a:pt x="731" y="986"/>
                  <a:pt x="728" y="986"/>
                  <a:pt x="725" y="986"/>
                </a:cubicBezTo>
                <a:cubicBezTo>
                  <a:pt x="725" y="982"/>
                  <a:pt x="725" y="978"/>
                  <a:pt x="725" y="975"/>
                </a:cubicBezTo>
                <a:close/>
                <a:moveTo>
                  <a:pt x="725" y="987"/>
                </a:moveTo>
                <a:cubicBezTo>
                  <a:pt x="728" y="987"/>
                  <a:pt x="731" y="987"/>
                  <a:pt x="733" y="987"/>
                </a:cubicBezTo>
                <a:cubicBezTo>
                  <a:pt x="733" y="990"/>
                  <a:pt x="733" y="994"/>
                  <a:pt x="733" y="997"/>
                </a:cubicBezTo>
                <a:cubicBezTo>
                  <a:pt x="731" y="997"/>
                  <a:pt x="728" y="997"/>
                  <a:pt x="725" y="998"/>
                </a:cubicBezTo>
                <a:cubicBezTo>
                  <a:pt x="725" y="994"/>
                  <a:pt x="725" y="991"/>
                  <a:pt x="725" y="987"/>
                </a:cubicBezTo>
                <a:close/>
                <a:moveTo>
                  <a:pt x="725" y="999"/>
                </a:moveTo>
                <a:cubicBezTo>
                  <a:pt x="728" y="999"/>
                  <a:pt x="731" y="998"/>
                  <a:pt x="733" y="998"/>
                </a:cubicBezTo>
                <a:cubicBezTo>
                  <a:pt x="733" y="1001"/>
                  <a:pt x="733" y="1004"/>
                  <a:pt x="733" y="1007"/>
                </a:cubicBezTo>
                <a:cubicBezTo>
                  <a:pt x="731" y="1007"/>
                  <a:pt x="728" y="1007"/>
                  <a:pt x="726" y="1007"/>
                </a:cubicBezTo>
                <a:cubicBezTo>
                  <a:pt x="725" y="1007"/>
                  <a:pt x="725" y="1008"/>
                  <a:pt x="726" y="1008"/>
                </a:cubicBezTo>
                <a:cubicBezTo>
                  <a:pt x="728" y="1008"/>
                  <a:pt x="731" y="1008"/>
                  <a:pt x="733" y="1008"/>
                </a:cubicBezTo>
                <a:cubicBezTo>
                  <a:pt x="733" y="1012"/>
                  <a:pt x="733" y="1016"/>
                  <a:pt x="732" y="1020"/>
                </a:cubicBezTo>
                <a:cubicBezTo>
                  <a:pt x="730" y="1020"/>
                  <a:pt x="728" y="1020"/>
                  <a:pt x="725" y="1020"/>
                </a:cubicBezTo>
                <a:cubicBezTo>
                  <a:pt x="725" y="1013"/>
                  <a:pt x="725" y="1006"/>
                  <a:pt x="725" y="999"/>
                </a:cubicBezTo>
                <a:close/>
                <a:moveTo>
                  <a:pt x="725" y="1029"/>
                </a:moveTo>
                <a:cubicBezTo>
                  <a:pt x="725" y="1026"/>
                  <a:pt x="725" y="1024"/>
                  <a:pt x="725" y="1021"/>
                </a:cubicBezTo>
                <a:cubicBezTo>
                  <a:pt x="728" y="1021"/>
                  <a:pt x="730" y="1021"/>
                  <a:pt x="732" y="1021"/>
                </a:cubicBezTo>
                <a:cubicBezTo>
                  <a:pt x="732" y="1023"/>
                  <a:pt x="732" y="1026"/>
                  <a:pt x="732" y="1028"/>
                </a:cubicBezTo>
                <a:cubicBezTo>
                  <a:pt x="730" y="1028"/>
                  <a:pt x="727" y="1029"/>
                  <a:pt x="725" y="1029"/>
                </a:cubicBezTo>
                <a:close/>
                <a:moveTo>
                  <a:pt x="741" y="1028"/>
                </a:moveTo>
                <a:cubicBezTo>
                  <a:pt x="738" y="1028"/>
                  <a:pt x="735" y="1028"/>
                  <a:pt x="732" y="1028"/>
                </a:cubicBezTo>
                <a:cubicBezTo>
                  <a:pt x="732" y="1026"/>
                  <a:pt x="733" y="1023"/>
                  <a:pt x="733" y="1021"/>
                </a:cubicBezTo>
                <a:cubicBezTo>
                  <a:pt x="735" y="1021"/>
                  <a:pt x="737" y="1021"/>
                  <a:pt x="739" y="1021"/>
                </a:cubicBezTo>
                <a:cubicBezTo>
                  <a:pt x="740" y="1021"/>
                  <a:pt x="740" y="1020"/>
                  <a:pt x="739" y="1020"/>
                </a:cubicBezTo>
                <a:cubicBezTo>
                  <a:pt x="737" y="1020"/>
                  <a:pt x="735" y="1020"/>
                  <a:pt x="733" y="1020"/>
                </a:cubicBezTo>
                <a:cubicBezTo>
                  <a:pt x="733" y="1016"/>
                  <a:pt x="733" y="1012"/>
                  <a:pt x="733" y="1008"/>
                </a:cubicBezTo>
                <a:cubicBezTo>
                  <a:pt x="736" y="1008"/>
                  <a:pt x="739" y="1008"/>
                  <a:pt x="741" y="1009"/>
                </a:cubicBezTo>
                <a:cubicBezTo>
                  <a:pt x="741" y="1015"/>
                  <a:pt x="741" y="1021"/>
                  <a:pt x="741" y="1028"/>
                </a:cubicBezTo>
                <a:close/>
                <a:moveTo>
                  <a:pt x="741" y="1008"/>
                </a:moveTo>
                <a:cubicBezTo>
                  <a:pt x="739" y="1007"/>
                  <a:pt x="736" y="1007"/>
                  <a:pt x="733" y="1007"/>
                </a:cubicBezTo>
                <a:cubicBezTo>
                  <a:pt x="734" y="1004"/>
                  <a:pt x="734" y="1001"/>
                  <a:pt x="734" y="998"/>
                </a:cubicBezTo>
                <a:cubicBezTo>
                  <a:pt x="736" y="998"/>
                  <a:pt x="739" y="998"/>
                  <a:pt x="741" y="998"/>
                </a:cubicBezTo>
                <a:cubicBezTo>
                  <a:pt x="741" y="1001"/>
                  <a:pt x="741" y="1004"/>
                  <a:pt x="741" y="1008"/>
                </a:cubicBezTo>
                <a:close/>
                <a:moveTo>
                  <a:pt x="741" y="997"/>
                </a:moveTo>
                <a:cubicBezTo>
                  <a:pt x="739" y="997"/>
                  <a:pt x="736" y="997"/>
                  <a:pt x="734" y="997"/>
                </a:cubicBezTo>
                <a:cubicBezTo>
                  <a:pt x="734" y="994"/>
                  <a:pt x="734" y="990"/>
                  <a:pt x="734" y="987"/>
                </a:cubicBezTo>
                <a:cubicBezTo>
                  <a:pt x="734" y="987"/>
                  <a:pt x="734" y="987"/>
                  <a:pt x="735" y="987"/>
                </a:cubicBezTo>
                <a:cubicBezTo>
                  <a:pt x="735" y="987"/>
                  <a:pt x="735" y="986"/>
                  <a:pt x="735" y="986"/>
                </a:cubicBezTo>
                <a:cubicBezTo>
                  <a:pt x="734" y="986"/>
                  <a:pt x="734" y="986"/>
                  <a:pt x="734" y="986"/>
                </a:cubicBezTo>
                <a:cubicBezTo>
                  <a:pt x="734" y="982"/>
                  <a:pt x="734" y="978"/>
                  <a:pt x="734" y="975"/>
                </a:cubicBezTo>
                <a:cubicBezTo>
                  <a:pt x="736" y="975"/>
                  <a:pt x="738" y="975"/>
                  <a:pt x="741" y="975"/>
                </a:cubicBezTo>
                <a:cubicBezTo>
                  <a:pt x="741" y="975"/>
                  <a:pt x="741" y="974"/>
                  <a:pt x="741" y="974"/>
                </a:cubicBezTo>
                <a:cubicBezTo>
                  <a:pt x="738" y="974"/>
                  <a:pt x="736" y="974"/>
                  <a:pt x="734" y="974"/>
                </a:cubicBezTo>
                <a:cubicBezTo>
                  <a:pt x="734" y="971"/>
                  <a:pt x="734" y="969"/>
                  <a:pt x="734" y="967"/>
                </a:cubicBezTo>
                <a:cubicBezTo>
                  <a:pt x="736" y="967"/>
                  <a:pt x="737" y="967"/>
                  <a:pt x="739" y="967"/>
                </a:cubicBezTo>
                <a:cubicBezTo>
                  <a:pt x="740" y="967"/>
                  <a:pt x="740" y="966"/>
                  <a:pt x="739" y="966"/>
                </a:cubicBezTo>
                <a:cubicBezTo>
                  <a:pt x="737" y="966"/>
                  <a:pt x="736" y="966"/>
                  <a:pt x="734" y="966"/>
                </a:cubicBezTo>
                <a:cubicBezTo>
                  <a:pt x="734" y="963"/>
                  <a:pt x="734" y="961"/>
                  <a:pt x="733" y="959"/>
                </a:cubicBezTo>
                <a:cubicBezTo>
                  <a:pt x="733" y="957"/>
                  <a:pt x="733" y="955"/>
                  <a:pt x="733" y="953"/>
                </a:cubicBezTo>
                <a:cubicBezTo>
                  <a:pt x="734" y="953"/>
                  <a:pt x="735" y="953"/>
                  <a:pt x="735" y="953"/>
                </a:cubicBezTo>
                <a:cubicBezTo>
                  <a:pt x="736" y="953"/>
                  <a:pt x="736" y="952"/>
                  <a:pt x="735" y="952"/>
                </a:cubicBezTo>
                <a:cubicBezTo>
                  <a:pt x="735" y="952"/>
                  <a:pt x="734" y="952"/>
                  <a:pt x="733" y="952"/>
                </a:cubicBezTo>
                <a:cubicBezTo>
                  <a:pt x="733" y="950"/>
                  <a:pt x="733" y="948"/>
                  <a:pt x="733" y="945"/>
                </a:cubicBezTo>
                <a:cubicBezTo>
                  <a:pt x="735" y="945"/>
                  <a:pt x="737" y="945"/>
                  <a:pt x="739" y="945"/>
                </a:cubicBezTo>
                <a:cubicBezTo>
                  <a:pt x="739" y="945"/>
                  <a:pt x="739" y="944"/>
                  <a:pt x="738" y="944"/>
                </a:cubicBezTo>
                <a:cubicBezTo>
                  <a:pt x="737" y="944"/>
                  <a:pt x="735" y="944"/>
                  <a:pt x="733" y="944"/>
                </a:cubicBezTo>
                <a:cubicBezTo>
                  <a:pt x="733" y="942"/>
                  <a:pt x="733" y="939"/>
                  <a:pt x="733" y="936"/>
                </a:cubicBezTo>
                <a:cubicBezTo>
                  <a:pt x="736" y="936"/>
                  <a:pt x="738" y="936"/>
                  <a:pt x="741" y="936"/>
                </a:cubicBezTo>
                <a:cubicBezTo>
                  <a:pt x="742" y="936"/>
                  <a:pt x="742" y="936"/>
                  <a:pt x="742" y="936"/>
                </a:cubicBezTo>
                <a:cubicBezTo>
                  <a:pt x="742" y="944"/>
                  <a:pt x="742" y="952"/>
                  <a:pt x="742" y="961"/>
                </a:cubicBezTo>
                <a:cubicBezTo>
                  <a:pt x="741" y="973"/>
                  <a:pt x="741" y="985"/>
                  <a:pt x="741" y="997"/>
                </a:cubicBezTo>
                <a:close/>
                <a:moveTo>
                  <a:pt x="742" y="936"/>
                </a:moveTo>
                <a:cubicBezTo>
                  <a:pt x="742" y="935"/>
                  <a:pt x="742" y="935"/>
                  <a:pt x="741" y="935"/>
                </a:cubicBezTo>
                <a:cubicBezTo>
                  <a:pt x="738" y="935"/>
                  <a:pt x="736" y="935"/>
                  <a:pt x="733" y="935"/>
                </a:cubicBezTo>
                <a:cubicBezTo>
                  <a:pt x="733" y="934"/>
                  <a:pt x="733" y="932"/>
                  <a:pt x="733" y="931"/>
                </a:cubicBezTo>
                <a:cubicBezTo>
                  <a:pt x="735" y="931"/>
                  <a:pt x="738" y="931"/>
                  <a:pt x="741" y="931"/>
                </a:cubicBezTo>
                <a:cubicBezTo>
                  <a:pt x="741" y="931"/>
                  <a:pt x="741" y="930"/>
                  <a:pt x="741" y="930"/>
                </a:cubicBezTo>
                <a:cubicBezTo>
                  <a:pt x="738" y="930"/>
                  <a:pt x="735" y="930"/>
                  <a:pt x="733" y="930"/>
                </a:cubicBezTo>
                <a:cubicBezTo>
                  <a:pt x="732" y="928"/>
                  <a:pt x="732" y="925"/>
                  <a:pt x="732" y="923"/>
                </a:cubicBezTo>
                <a:cubicBezTo>
                  <a:pt x="735" y="923"/>
                  <a:pt x="739" y="923"/>
                  <a:pt x="742" y="923"/>
                </a:cubicBezTo>
                <a:cubicBezTo>
                  <a:pt x="742" y="927"/>
                  <a:pt x="742" y="931"/>
                  <a:pt x="742" y="936"/>
                </a:cubicBezTo>
                <a:close/>
                <a:moveTo>
                  <a:pt x="732" y="922"/>
                </a:moveTo>
                <a:cubicBezTo>
                  <a:pt x="732" y="920"/>
                  <a:pt x="732" y="918"/>
                  <a:pt x="732" y="917"/>
                </a:cubicBezTo>
                <a:cubicBezTo>
                  <a:pt x="734" y="917"/>
                  <a:pt x="735" y="917"/>
                  <a:pt x="737" y="917"/>
                </a:cubicBezTo>
                <a:cubicBezTo>
                  <a:pt x="737" y="917"/>
                  <a:pt x="737" y="916"/>
                  <a:pt x="737" y="916"/>
                </a:cubicBezTo>
                <a:cubicBezTo>
                  <a:pt x="735" y="916"/>
                  <a:pt x="734" y="916"/>
                  <a:pt x="732" y="916"/>
                </a:cubicBezTo>
                <a:cubicBezTo>
                  <a:pt x="732" y="913"/>
                  <a:pt x="732" y="910"/>
                  <a:pt x="732" y="907"/>
                </a:cubicBezTo>
                <a:cubicBezTo>
                  <a:pt x="735" y="907"/>
                  <a:pt x="738" y="907"/>
                  <a:pt x="741" y="907"/>
                </a:cubicBezTo>
                <a:cubicBezTo>
                  <a:pt x="741" y="908"/>
                  <a:pt x="741" y="908"/>
                  <a:pt x="741" y="908"/>
                </a:cubicBezTo>
                <a:cubicBezTo>
                  <a:pt x="741" y="913"/>
                  <a:pt x="742" y="917"/>
                  <a:pt x="742" y="922"/>
                </a:cubicBezTo>
                <a:cubicBezTo>
                  <a:pt x="739" y="922"/>
                  <a:pt x="735" y="922"/>
                  <a:pt x="732" y="922"/>
                </a:cubicBezTo>
                <a:close/>
                <a:moveTo>
                  <a:pt x="741" y="906"/>
                </a:moveTo>
                <a:cubicBezTo>
                  <a:pt x="738" y="906"/>
                  <a:pt x="735" y="906"/>
                  <a:pt x="732" y="906"/>
                </a:cubicBezTo>
                <a:cubicBezTo>
                  <a:pt x="732" y="906"/>
                  <a:pt x="732" y="906"/>
                  <a:pt x="732" y="905"/>
                </a:cubicBezTo>
                <a:cubicBezTo>
                  <a:pt x="732" y="904"/>
                  <a:pt x="732" y="903"/>
                  <a:pt x="732" y="901"/>
                </a:cubicBezTo>
                <a:cubicBezTo>
                  <a:pt x="735" y="901"/>
                  <a:pt x="738" y="901"/>
                  <a:pt x="741" y="901"/>
                </a:cubicBezTo>
                <a:cubicBezTo>
                  <a:pt x="741" y="903"/>
                  <a:pt x="741" y="905"/>
                  <a:pt x="741" y="906"/>
                </a:cubicBezTo>
                <a:close/>
                <a:moveTo>
                  <a:pt x="759" y="901"/>
                </a:moveTo>
                <a:cubicBezTo>
                  <a:pt x="759" y="901"/>
                  <a:pt x="760" y="901"/>
                  <a:pt x="760" y="901"/>
                </a:cubicBezTo>
                <a:cubicBezTo>
                  <a:pt x="760" y="901"/>
                  <a:pt x="760" y="901"/>
                  <a:pt x="760" y="901"/>
                </a:cubicBezTo>
                <a:cubicBezTo>
                  <a:pt x="760" y="902"/>
                  <a:pt x="760" y="903"/>
                  <a:pt x="760" y="905"/>
                </a:cubicBezTo>
                <a:cubicBezTo>
                  <a:pt x="760" y="905"/>
                  <a:pt x="760" y="905"/>
                  <a:pt x="759" y="905"/>
                </a:cubicBezTo>
                <a:cubicBezTo>
                  <a:pt x="759" y="903"/>
                  <a:pt x="759" y="902"/>
                  <a:pt x="759" y="901"/>
                </a:cubicBezTo>
                <a:close/>
                <a:moveTo>
                  <a:pt x="759" y="906"/>
                </a:moveTo>
                <a:cubicBezTo>
                  <a:pt x="760" y="906"/>
                  <a:pt x="760" y="906"/>
                  <a:pt x="761" y="906"/>
                </a:cubicBezTo>
                <a:cubicBezTo>
                  <a:pt x="761" y="915"/>
                  <a:pt x="761" y="925"/>
                  <a:pt x="761" y="934"/>
                </a:cubicBezTo>
                <a:cubicBezTo>
                  <a:pt x="761" y="935"/>
                  <a:pt x="760" y="935"/>
                  <a:pt x="759" y="935"/>
                </a:cubicBezTo>
                <a:cubicBezTo>
                  <a:pt x="759" y="925"/>
                  <a:pt x="759" y="915"/>
                  <a:pt x="759" y="906"/>
                </a:cubicBezTo>
                <a:close/>
                <a:moveTo>
                  <a:pt x="759" y="936"/>
                </a:moveTo>
                <a:cubicBezTo>
                  <a:pt x="760" y="936"/>
                  <a:pt x="761" y="936"/>
                  <a:pt x="761" y="935"/>
                </a:cubicBezTo>
                <a:cubicBezTo>
                  <a:pt x="762" y="938"/>
                  <a:pt x="762" y="941"/>
                  <a:pt x="762" y="944"/>
                </a:cubicBezTo>
                <a:cubicBezTo>
                  <a:pt x="761" y="944"/>
                  <a:pt x="760" y="944"/>
                  <a:pt x="759" y="944"/>
                </a:cubicBezTo>
                <a:cubicBezTo>
                  <a:pt x="759" y="941"/>
                  <a:pt x="759" y="938"/>
                  <a:pt x="759" y="936"/>
                </a:cubicBezTo>
                <a:close/>
                <a:moveTo>
                  <a:pt x="762" y="945"/>
                </a:moveTo>
                <a:cubicBezTo>
                  <a:pt x="761" y="949"/>
                  <a:pt x="761" y="953"/>
                  <a:pt x="761" y="957"/>
                </a:cubicBezTo>
                <a:cubicBezTo>
                  <a:pt x="761" y="957"/>
                  <a:pt x="760" y="957"/>
                  <a:pt x="759" y="957"/>
                </a:cubicBezTo>
                <a:cubicBezTo>
                  <a:pt x="759" y="957"/>
                  <a:pt x="759" y="957"/>
                  <a:pt x="759" y="957"/>
                </a:cubicBezTo>
                <a:cubicBezTo>
                  <a:pt x="759" y="953"/>
                  <a:pt x="759" y="949"/>
                  <a:pt x="759" y="945"/>
                </a:cubicBezTo>
                <a:cubicBezTo>
                  <a:pt x="760" y="945"/>
                  <a:pt x="761" y="945"/>
                  <a:pt x="762" y="945"/>
                </a:cubicBezTo>
                <a:close/>
                <a:moveTo>
                  <a:pt x="759" y="958"/>
                </a:moveTo>
                <a:cubicBezTo>
                  <a:pt x="759" y="958"/>
                  <a:pt x="759" y="958"/>
                  <a:pt x="759" y="958"/>
                </a:cubicBezTo>
                <a:cubicBezTo>
                  <a:pt x="760" y="958"/>
                  <a:pt x="761" y="958"/>
                  <a:pt x="761" y="958"/>
                </a:cubicBezTo>
                <a:cubicBezTo>
                  <a:pt x="761" y="961"/>
                  <a:pt x="761" y="964"/>
                  <a:pt x="761" y="967"/>
                </a:cubicBezTo>
                <a:cubicBezTo>
                  <a:pt x="760" y="967"/>
                  <a:pt x="760" y="967"/>
                  <a:pt x="759" y="967"/>
                </a:cubicBezTo>
                <a:cubicBezTo>
                  <a:pt x="759" y="964"/>
                  <a:pt x="759" y="961"/>
                  <a:pt x="759" y="958"/>
                </a:cubicBezTo>
                <a:close/>
                <a:moveTo>
                  <a:pt x="761" y="968"/>
                </a:moveTo>
                <a:cubicBezTo>
                  <a:pt x="761" y="971"/>
                  <a:pt x="761" y="974"/>
                  <a:pt x="761" y="977"/>
                </a:cubicBezTo>
                <a:cubicBezTo>
                  <a:pt x="760" y="977"/>
                  <a:pt x="760" y="977"/>
                  <a:pt x="759" y="977"/>
                </a:cubicBezTo>
                <a:cubicBezTo>
                  <a:pt x="759" y="977"/>
                  <a:pt x="759" y="977"/>
                  <a:pt x="759" y="977"/>
                </a:cubicBezTo>
                <a:cubicBezTo>
                  <a:pt x="759" y="974"/>
                  <a:pt x="759" y="971"/>
                  <a:pt x="759" y="968"/>
                </a:cubicBezTo>
                <a:cubicBezTo>
                  <a:pt x="760" y="968"/>
                  <a:pt x="760" y="968"/>
                  <a:pt x="761" y="968"/>
                </a:cubicBezTo>
                <a:close/>
                <a:moveTo>
                  <a:pt x="759" y="987"/>
                </a:moveTo>
                <a:cubicBezTo>
                  <a:pt x="759" y="987"/>
                  <a:pt x="760" y="987"/>
                  <a:pt x="760" y="987"/>
                </a:cubicBezTo>
                <a:cubicBezTo>
                  <a:pt x="760" y="991"/>
                  <a:pt x="760" y="994"/>
                  <a:pt x="760" y="997"/>
                </a:cubicBezTo>
                <a:cubicBezTo>
                  <a:pt x="760" y="997"/>
                  <a:pt x="759" y="997"/>
                  <a:pt x="759" y="997"/>
                </a:cubicBezTo>
                <a:cubicBezTo>
                  <a:pt x="759" y="994"/>
                  <a:pt x="759" y="991"/>
                  <a:pt x="759" y="987"/>
                </a:cubicBezTo>
                <a:close/>
                <a:moveTo>
                  <a:pt x="760" y="998"/>
                </a:moveTo>
                <a:cubicBezTo>
                  <a:pt x="759" y="1001"/>
                  <a:pt x="759" y="1004"/>
                  <a:pt x="759" y="1007"/>
                </a:cubicBezTo>
                <a:cubicBezTo>
                  <a:pt x="759" y="1004"/>
                  <a:pt x="759" y="1001"/>
                  <a:pt x="759" y="998"/>
                </a:cubicBezTo>
                <a:cubicBezTo>
                  <a:pt x="759" y="998"/>
                  <a:pt x="759" y="998"/>
                  <a:pt x="760" y="998"/>
                </a:cubicBezTo>
                <a:close/>
                <a:moveTo>
                  <a:pt x="759" y="1008"/>
                </a:moveTo>
                <a:cubicBezTo>
                  <a:pt x="760" y="1005"/>
                  <a:pt x="760" y="1001"/>
                  <a:pt x="760" y="998"/>
                </a:cubicBezTo>
                <a:cubicBezTo>
                  <a:pt x="760" y="998"/>
                  <a:pt x="761" y="998"/>
                  <a:pt x="761" y="998"/>
                </a:cubicBezTo>
                <a:cubicBezTo>
                  <a:pt x="761" y="1001"/>
                  <a:pt x="761" y="1004"/>
                  <a:pt x="761" y="1008"/>
                </a:cubicBezTo>
                <a:cubicBezTo>
                  <a:pt x="760" y="1008"/>
                  <a:pt x="760" y="1008"/>
                  <a:pt x="759" y="1008"/>
                </a:cubicBezTo>
                <a:close/>
                <a:moveTo>
                  <a:pt x="761" y="1019"/>
                </a:moveTo>
                <a:cubicBezTo>
                  <a:pt x="761" y="1016"/>
                  <a:pt x="761" y="1012"/>
                  <a:pt x="761" y="1009"/>
                </a:cubicBezTo>
                <a:cubicBezTo>
                  <a:pt x="763" y="1009"/>
                  <a:pt x="765" y="1009"/>
                  <a:pt x="767" y="1008"/>
                </a:cubicBezTo>
                <a:cubicBezTo>
                  <a:pt x="767" y="1012"/>
                  <a:pt x="767" y="1015"/>
                  <a:pt x="767" y="1018"/>
                </a:cubicBezTo>
                <a:cubicBezTo>
                  <a:pt x="765" y="1019"/>
                  <a:pt x="763" y="1019"/>
                  <a:pt x="761" y="1019"/>
                </a:cubicBezTo>
                <a:close/>
                <a:moveTo>
                  <a:pt x="773" y="1018"/>
                </a:moveTo>
                <a:cubicBezTo>
                  <a:pt x="771" y="1018"/>
                  <a:pt x="769" y="1018"/>
                  <a:pt x="767" y="1018"/>
                </a:cubicBezTo>
                <a:cubicBezTo>
                  <a:pt x="767" y="1015"/>
                  <a:pt x="767" y="1012"/>
                  <a:pt x="767" y="1008"/>
                </a:cubicBezTo>
                <a:cubicBezTo>
                  <a:pt x="769" y="1008"/>
                  <a:pt x="772" y="1008"/>
                  <a:pt x="774" y="1008"/>
                </a:cubicBezTo>
                <a:cubicBezTo>
                  <a:pt x="774" y="1011"/>
                  <a:pt x="774" y="1015"/>
                  <a:pt x="773" y="1018"/>
                </a:cubicBezTo>
                <a:close/>
                <a:moveTo>
                  <a:pt x="767" y="1007"/>
                </a:moveTo>
                <a:cubicBezTo>
                  <a:pt x="767" y="1004"/>
                  <a:pt x="767" y="1001"/>
                  <a:pt x="767" y="998"/>
                </a:cubicBezTo>
                <a:cubicBezTo>
                  <a:pt x="770" y="998"/>
                  <a:pt x="772" y="998"/>
                  <a:pt x="775" y="998"/>
                </a:cubicBezTo>
                <a:cubicBezTo>
                  <a:pt x="775" y="998"/>
                  <a:pt x="775" y="997"/>
                  <a:pt x="775" y="997"/>
                </a:cubicBezTo>
                <a:cubicBezTo>
                  <a:pt x="772" y="997"/>
                  <a:pt x="770" y="997"/>
                  <a:pt x="767" y="997"/>
                </a:cubicBezTo>
                <a:cubicBezTo>
                  <a:pt x="767" y="994"/>
                  <a:pt x="767" y="991"/>
                  <a:pt x="767" y="987"/>
                </a:cubicBezTo>
                <a:cubicBezTo>
                  <a:pt x="770" y="987"/>
                  <a:pt x="773" y="987"/>
                  <a:pt x="776" y="987"/>
                </a:cubicBezTo>
                <a:cubicBezTo>
                  <a:pt x="775" y="994"/>
                  <a:pt x="775" y="1000"/>
                  <a:pt x="774" y="1007"/>
                </a:cubicBezTo>
                <a:cubicBezTo>
                  <a:pt x="772" y="1007"/>
                  <a:pt x="769" y="1007"/>
                  <a:pt x="767" y="1007"/>
                </a:cubicBezTo>
                <a:close/>
                <a:moveTo>
                  <a:pt x="776" y="986"/>
                </a:moveTo>
                <a:cubicBezTo>
                  <a:pt x="773" y="986"/>
                  <a:pt x="770" y="986"/>
                  <a:pt x="767" y="986"/>
                </a:cubicBezTo>
                <a:cubicBezTo>
                  <a:pt x="767" y="984"/>
                  <a:pt x="767" y="981"/>
                  <a:pt x="767" y="978"/>
                </a:cubicBezTo>
                <a:cubicBezTo>
                  <a:pt x="770" y="978"/>
                  <a:pt x="773" y="978"/>
                  <a:pt x="776" y="978"/>
                </a:cubicBezTo>
                <a:cubicBezTo>
                  <a:pt x="776" y="981"/>
                  <a:pt x="776" y="984"/>
                  <a:pt x="776" y="986"/>
                </a:cubicBezTo>
                <a:close/>
                <a:moveTo>
                  <a:pt x="777" y="977"/>
                </a:moveTo>
                <a:cubicBezTo>
                  <a:pt x="777" y="974"/>
                  <a:pt x="777" y="971"/>
                  <a:pt x="777" y="967"/>
                </a:cubicBezTo>
                <a:cubicBezTo>
                  <a:pt x="778" y="967"/>
                  <a:pt x="779" y="967"/>
                  <a:pt x="780" y="967"/>
                </a:cubicBezTo>
                <a:cubicBezTo>
                  <a:pt x="780" y="971"/>
                  <a:pt x="780" y="974"/>
                  <a:pt x="780" y="977"/>
                </a:cubicBezTo>
                <a:cubicBezTo>
                  <a:pt x="779" y="977"/>
                  <a:pt x="778" y="977"/>
                  <a:pt x="777" y="977"/>
                </a:cubicBezTo>
                <a:close/>
                <a:moveTo>
                  <a:pt x="799" y="902"/>
                </a:moveTo>
                <a:cubicBezTo>
                  <a:pt x="799" y="903"/>
                  <a:pt x="799" y="905"/>
                  <a:pt x="799" y="906"/>
                </a:cubicBezTo>
                <a:cubicBezTo>
                  <a:pt x="799" y="906"/>
                  <a:pt x="798" y="906"/>
                  <a:pt x="798" y="906"/>
                </a:cubicBezTo>
                <a:cubicBezTo>
                  <a:pt x="798" y="905"/>
                  <a:pt x="799" y="903"/>
                  <a:pt x="799" y="902"/>
                </a:cubicBezTo>
                <a:close/>
                <a:moveTo>
                  <a:pt x="797" y="936"/>
                </a:moveTo>
                <a:cubicBezTo>
                  <a:pt x="797" y="937"/>
                  <a:pt x="797" y="937"/>
                  <a:pt x="797" y="937"/>
                </a:cubicBezTo>
                <a:cubicBezTo>
                  <a:pt x="797" y="931"/>
                  <a:pt x="797" y="926"/>
                  <a:pt x="797" y="920"/>
                </a:cubicBezTo>
                <a:cubicBezTo>
                  <a:pt x="797" y="917"/>
                  <a:pt x="797" y="912"/>
                  <a:pt x="797" y="908"/>
                </a:cubicBezTo>
                <a:cubicBezTo>
                  <a:pt x="798" y="908"/>
                  <a:pt x="798" y="908"/>
                  <a:pt x="798" y="908"/>
                </a:cubicBezTo>
                <a:cubicBezTo>
                  <a:pt x="799" y="908"/>
                  <a:pt x="799" y="907"/>
                  <a:pt x="798" y="907"/>
                </a:cubicBezTo>
                <a:cubicBezTo>
                  <a:pt x="798" y="907"/>
                  <a:pt x="799" y="907"/>
                  <a:pt x="799" y="907"/>
                </a:cubicBezTo>
                <a:cubicBezTo>
                  <a:pt x="799" y="910"/>
                  <a:pt x="799" y="912"/>
                  <a:pt x="799" y="914"/>
                </a:cubicBezTo>
                <a:cubicBezTo>
                  <a:pt x="799" y="914"/>
                  <a:pt x="799" y="914"/>
                  <a:pt x="799" y="914"/>
                </a:cubicBezTo>
                <a:cubicBezTo>
                  <a:pt x="798" y="914"/>
                  <a:pt x="798" y="915"/>
                  <a:pt x="799" y="915"/>
                </a:cubicBezTo>
                <a:cubicBezTo>
                  <a:pt x="799" y="915"/>
                  <a:pt x="799" y="915"/>
                  <a:pt x="799" y="915"/>
                </a:cubicBezTo>
                <a:cubicBezTo>
                  <a:pt x="799" y="918"/>
                  <a:pt x="800" y="921"/>
                  <a:pt x="800" y="924"/>
                </a:cubicBezTo>
                <a:cubicBezTo>
                  <a:pt x="799" y="924"/>
                  <a:pt x="799" y="925"/>
                  <a:pt x="800" y="925"/>
                </a:cubicBezTo>
                <a:cubicBezTo>
                  <a:pt x="800" y="927"/>
                  <a:pt x="800" y="930"/>
                  <a:pt x="800" y="933"/>
                </a:cubicBezTo>
                <a:cubicBezTo>
                  <a:pt x="800" y="934"/>
                  <a:pt x="800" y="935"/>
                  <a:pt x="800" y="936"/>
                </a:cubicBezTo>
                <a:cubicBezTo>
                  <a:pt x="799" y="936"/>
                  <a:pt x="798" y="936"/>
                  <a:pt x="797" y="936"/>
                </a:cubicBezTo>
                <a:close/>
                <a:moveTo>
                  <a:pt x="801" y="942"/>
                </a:moveTo>
                <a:cubicBezTo>
                  <a:pt x="801" y="940"/>
                  <a:pt x="801" y="939"/>
                  <a:pt x="801" y="937"/>
                </a:cubicBezTo>
                <a:cubicBezTo>
                  <a:pt x="802" y="937"/>
                  <a:pt x="803" y="937"/>
                  <a:pt x="804" y="937"/>
                </a:cubicBezTo>
                <a:cubicBezTo>
                  <a:pt x="804" y="939"/>
                  <a:pt x="804" y="941"/>
                  <a:pt x="804" y="943"/>
                </a:cubicBezTo>
                <a:cubicBezTo>
                  <a:pt x="803" y="943"/>
                  <a:pt x="802" y="943"/>
                  <a:pt x="801" y="943"/>
                </a:cubicBezTo>
                <a:cubicBezTo>
                  <a:pt x="801" y="943"/>
                  <a:pt x="801" y="942"/>
                  <a:pt x="801" y="942"/>
                </a:cubicBezTo>
                <a:close/>
                <a:moveTo>
                  <a:pt x="801" y="944"/>
                </a:moveTo>
                <a:cubicBezTo>
                  <a:pt x="802" y="944"/>
                  <a:pt x="803" y="944"/>
                  <a:pt x="804" y="944"/>
                </a:cubicBezTo>
                <a:cubicBezTo>
                  <a:pt x="804" y="948"/>
                  <a:pt x="804" y="952"/>
                  <a:pt x="804" y="955"/>
                </a:cubicBezTo>
                <a:cubicBezTo>
                  <a:pt x="803" y="955"/>
                  <a:pt x="803" y="955"/>
                  <a:pt x="802" y="956"/>
                </a:cubicBezTo>
                <a:cubicBezTo>
                  <a:pt x="802" y="952"/>
                  <a:pt x="802" y="948"/>
                  <a:pt x="801" y="944"/>
                </a:cubicBezTo>
                <a:close/>
                <a:moveTo>
                  <a:pt x="802" y="957"/>
                </a:moveTo>
                <a:cubicBezTo>
                  <a:pt x="803" y="956"/>
                  <a:pt x="803" y="956"/>
                  <a:pt x="804" y="956"/>
                </a:cubicBezTo>
                <a:cubicBezTo>
                  <a:pt x="804" y="958"/>
                  <a:pt x="804" y="960"/>
                  <a:pt x="804" y="962"/>
                </a:cubicBezTo>
                <a:cubicBezTo>
                  <a:pt x="804" y="962"/>
                  <a:pt x="803" y="962"/>
                  <a:pt x="803" y="962"/>
                </a:cubicBezTo>
                <a:cubicBezTo>
                  <a:pt x="803" y="960"/>
                  <a:pt x="803" y="959"/>
                  <a:pt x="802" y="957"/>
                </a:cubicBezTo>
                <a:close/>
                <a:moveTo>
                  <a:pt x="803" y="963"/>
                </a:moveTo>
                <a:cubicBezTo>
                  <a:pt x="803" y="963"/>
                  <a:pt x="804" y="963"/>
                  <a:pt x="804" y="963"/>
                </a:cubicBezTo>
                <a:cubicBezTo>
                  <a:pt x="804" y="966"/>
                  <a:pt x="804" y="968"/>
                  <a:pt x="804" y="971"/>
                </a:cubicBezTo>
                <a:cubicBezTo>
                  <a:pt x="804" y="971"/>
                  <a:pt x="804" y="971"/>
                  <a:pt x="804" y="971"/>
                </a:cubicBezTo>
                <a:cubicBezTo>
                  <a:pt x="804" y="968"/>
                  <a:pt x="803" y="966"/>
                  <a:pt x="803" y="963"/>
                </a:cubicBezTo>
                <a:close/>
                <a:moveTo>
                  <a:pt x="804" y="972"/>
                </a:moveTo>
                <a:cubicBezTo>
                  <a:pt x="804" y="972"/>
                  <a:pt x="804" y="972"/>
                  <a:pt x="804" y="972"/>
                </a:cubicBezTo>
                <a:cubicBezTo>
                  <a:pt x="804" y="972"/>
                  <a:pt x="804" y="972"/>
                  <a:pt x="804" y="972"/>
                </a:cubicBezTo>
                <a:cubicBezTo>
                  <a:pt x="804" y="972"/>
                  <a:pt x="804" y="972"/>
                  <a:pt x="804" y="972"/>
                </a:cubicBezTo>
                <a:close/>
                <a:moveTo>
                  <a:pt x="804" y="980"/>
                </a:moveTo>
                <a:cubicBezTo>
                  <a:pt x="804" y="980"/>
                  <a:pt x="804" y="980"/>
                  <a:pt x="804" y="980"/>
                </a:cubicBezTo>
                <a:cubicBezTo>
                  <a:pt x="804" y="980"/>
                  <a:pt x="804" y="980"/>
                  <a:pt x="804" y="980"/>
                </a:cubicBezTo>
                <a:cubicBezTo>
                  <a:pt x="804" y="980"/>
                  <a:pt x="804" y="980"/>
                  <a:pt x="804" y="980"/>
                </a:cubicBezTo>
                <a:close/>
                <a:moveTo>
                  <a:pt x="804" y="981"/>
                </a:moveTo>
                <a:cubicBezTo>
                  <a:pt x="804" y="981"/>
                  <a:pt x="804" y="981"/>
                  <a:pt x="805" y="981"/>
                </a:cubicBezTo>
                <a:cubicBezTo>
                  <a:pt x="805" y="985"/>
                  <a:pt x="805" y="988"/>
                  <a:pt x="805" y="992"/>
                </a:cubicBezTo>
                <a:cubicBezTo>
                  <a:pt x="805" y="992"/>
                  <a:pt x="805" y="992"/>
                  <a:pt x="804" y="992"/>
                </a:cubicBezTo>
                <a:cubicBezTo>
                  <a:pt x="804" y="988"/>
                  <a:pt x="804" y="985"/>
                  <a:pt x="804" y="981"/>
                </a:cubicBezTo>
                <a:close/>
                <a:moveTo>
                  <a:pt x="804" y="993"/>
                </a:moveTo>
                <a:cubicBezTo>
                  <a:pt x="805" y="993"/>
                  <a:pt x="805" y="993"/>
                  <a:pt x="806" y="993"/>
                </a:cubicBezTo>
                <a:cubicBezTo>
                  <a:pt x="806" y="996"/>
                  <a:pt x="806" y="1000"/>
                  <a:pt x="806" y="1003"/>
                </a:cubicBezTo>
                <a:cubicBezTo>
                  <a:pt x="806" y="1003"/>
                  <a:pt x="805" y="1003"/>
                  <a:pt x="805" y="1003"/>
                </a:cubicBezTo>
                <a:cubicBezTo>
                  <a:pt x="804" y="1000"/>
                  <a:pt x="804" y="996"/>
                  <a:pt x="804" y="993"/>
                </a:cubicBezTo>
                <a:close/>
                <a:moveTo>
                  <a:pt x="805" y="1011"/>
                </a:moveTo>
                <a:cubicBezTo>
                  <a:pt x="805" y="1009"/>
                  <a:pt x="805" y="1007"/>
                  <a:pt x="805" y="1004"/>
                </a:cubicBezTo>
                <a:cubicBezTo>
                  <a:pt x="805" y="1004"/>
                  <a:pt x="806" y="1004"/>
                  <a:pt x="806" y="1004"/>
                </a:cubicBezTo>
                <a:cubicBezTo>
                  <a:pt x="806" y="1006"/>
                  <a:pt x="806" y="1009"/>
                  <a:pt x="806" y="1011"/>
                </a:cubicBezTo>
                <a:cubicBezTo>
                  <a:pt x="806" y="1011"/>
                  <a:pt x="805" y="1011"/>
                  <a:pt x="805" y="1011"/>
                </a:cubicBezTo>
                <a:close/>
                <a:moveTo>
                  <a:pt x="807" y="1011"/>
                </a:moveTo>
                <a:cubicBezTo>
                  <a:pt x="807" y="1009"/>
                  <a:pt x="807" y="1006"/>
                  <a:pt x="807" y="1004"/>
                </a:cubicBezTo>
                <a:cubicBezTo>
                  <a:pt x="808" y="1004"/>
                  <a:pt x="810" y="1004"/>
                  <a:pt x="812" y="1004"/>
                </a:cubicBezTo>
                <a:cubicBezTo>
                  <a:pt x="812" y="1006"/>
                  <a:pt x="812" y="1008"/>
                  <a:pt x="812" y="1010"/>
                </a:cubicBezTo>
                <a:cubicBezTo>
                  <a:pt x="810" y="1011"/>
                  <a:pt x="809" y="1011"/>
                  <a:pt x="807" y="1011"/>
                </a:cubicBezTo>
                <a:close/>
                <a:moveTo>
                  <a:pt x="819" y="1011"/>
                </a:moveTo>
                <a:cubicBezTo>
                  <a:pt x="817" y="1010"/>
                  <a:pt x="815" y="1010"/>
                  <a:pt x="813" y="1010"/>
                </a:cubicBezTo>
                <a:cubicBezTo>
                  <a:pt x="813" y="1008"/>
                  <a:pt x="813" y="1006"/>
                  <a:pt x="813" y="1004"/>
                </a:cubicBezTo>
                <a:cubicBezTo>
                  <a:pt x="815" y="1004"/>
                  <a:pt x="817" y="1004"/>
                  <a:pt x="820" y="1004"/>
                </a:cubicBezTo>
                <a:cubicBezTo>
                  <a:pt x="820" y="1006"/>
                  <a:pt x="819" y="1008"/>
                  <a:pt x="819" y="1011"/>
                </a:cubicBezTo>
                <a:close/>
                <a:moveTo>
                  <a:pt x="820" y="1003"/>
                </a:moveTo>
                <a:cubicBezTo>
                  <a:pt x="817" y="1003"/>
                  <a:pt x="815" y="1003"/>
                  <a:pt x="813" y="1003"/>
                </a:cubicBezTo>
                <a:cubicBezTo>
                  <a:pt x="813" y="1000"/>
                  <a:pt x="813" y="997"/>
                  <a:pt x="813" y="994"/>
                </a:cubicBezTo>
                <a:cubicBezTo>
                  <a:pt x="814" y="994"/>
                  <a:pt x="815" y="994"/>
                  <a:pt x="817" y="994"/>
                </a:cubicBezTo>
                <a:cubicBezTo>
                  <a:pt x="817" y="994"/>
                  <a:pt x="817" y="993"/>
                  <a:pt x="817" y="993"/>
                </a:cubicBezTo>
                <a:cubicBezTo>
                  <a:pt x="815" y="993"/>
                  <a:pt x="814" y="993"/>
                  <a:pt x="813" y="993"/>
                </a:cubicBezTo>
                <a:cubicBezTo>
                  <a:pt x="813" y="989"/>
                  <a:pt x="813" y="985"/>
                  <a:pt x="813" y="981"/>
                </a:cubicBezTo>
                <a:cubicBezTo>
                  <a:pt x="815" y="981"/>
                  <a:pt x="817" y="981"/>
                  <a:pt x="819" y="981"/>
                </a:cubicBezTo>
                <a:cubicBezTo>
                  <a:pt x="819" y="988"/>
                  <a:pt x="820" y="995"/>
                  <a:pt x="820" y="1003"/>
                </a:cubicBezTo>
                <a:close/>
                <a:moveTo>
                  <a:pt x="819" y="980"/>
                </a:moveTo>
                <a:cubicBezTo>
                  <a:pt x="817" y="980"/>
                  <a:pt x="815" y="980"/>
                  <a:pt x="813" y="980"/>
                </a:cubicBezTo>
                <a:cubicBezTo>
                  <a:pt x="813" y="977"/>
                  <a:pt x="813" y="975"/>
                  <a:pt x="813" y="972"/>
                </a:cubicBezTo>
                <a:cubicBezTo>
                  <a:pt x="815" y="972"/>
                  <a:pt x="817" y="972"/>
                  <a:pt x="818" y="972"/>
                </a:cubicBezTo>
                <a:cubicBezTo>
                  <a:pt x="818" y="975"/>
                  <a:pt x="819" y="978"/>
                  <a:pt x="819" y="980"/>
                </a:cubicBezTo>
                <a:close/>
                <a:moveTo>
                  <a:pt x="818" y="971"/>
                </a:moveTo>
                <a:cubicBezTo>
                  <a:pt x="816" y="971"/>
                  <a:pt x="815" y="971"/>
                  <a:pt x="813" y="971"/>
                </a:cubicBezTo>
                <a:cubicBezTo>
                  <a:pt x="813" y="968"/>
                  <a:pt x="813" y="966"/>
                  <a:pt x="813" y="963"/>
                </a:cubicBezTo>
                <a:cubicBezTo>
                  <a:pt x="815" y="963"/>
                  <a:pt x="816" y="963"/>
                  <a:pt x="817" y="963"/>
                </a:cubicBezTo>
                <a:cubicBezTo>
                  <a:pt x="818" y="966"/>
                  <a:pt x="818" y="968"/>
                  <a:pt x="818" y="971"/>
                </a:cubicBezTo>
                <a:close/>
                <a:moveTo>
                  <a:pt x="817" y="962"/>
                </a:moveTo>
                <a:cubicBezTo>
                  <a:pt x="816" y="962"/>
                  <a:pt x="815" y="962"/>
                  <a:pt x="813" y="962"/>
                </a:cubicBezTo>
                <a:cubicBezTo>
                  <a:pt x="814" y="960"/>
                  <a:pt x="814" y="958"/>
                  <a:pt x="814" y="955"/>
                </a:cubicBezTo>
                <a:cubicBezTo>
                  <a:pt x="814" y="955"/>
                  <a:pt x="815" y="955"/>
                  <a:pt x="815" y="955"/>
                </a:cubicBezTo>
                <a:cubicBezTo>
                  <a:pt x="816" y="955"/>
                  <a:pt x="816" y="954"/>
                  <a:pt x="815" y="954"/>
                </a:cubicBezTo>
                <a:cubicBezTo>
                  <a:pt x="815" y="954"/>
                  <a:pt x="814" y="954"/>
                  <a:pt x="814" y="954"/>
                </a:cubicBezTo>
                <a:cubicBezTo>
                  <a:pt x="814" y="951"/>
                  <a:pt x="814" y="948"/>
                  <a:pt x="814" y="944"/>
                </a:cubicBezTo>
                <a:cubicBezTo>
                  <a:pt x="814" y="944"/>
                  <a:pt x="814" y="944"/>
                  <a:pt x="815" y="944"/>
                </a:cubicBezTo>
                <a:cubicBezTo>
                  <a:pt x="815" y="944"/>
                  <a:pt x="815" y="943"/>
                  <a:pt x="815" y="943"/>
                </a:cubicBezTo>
                <a:cubicBezTo>
                  <a:pt x="814" y="943"/>
                  <a:pt x="814" y="943"/>
                  <a:pt x="814" y="943"/>
                </a:cubicBezTo>
                <a:cubicBezTo>
                  <a:pt x="814" y="941"/>
                  <a:pt x="814" y="938"/>
                  <a:pt x="814" y="936"/>
                </a:cubicBezTo>
                <a:cubicBezTo>
                  <a:pt x="814" y="936"/>
                  <a:pt x="814" y="936"/>
                  <a:pt x="814" y="936"/>
                </a:cubicBezTo>
                <a:cubicBezTo>
                  <a:pt x="815" y="945"/>
                  <a:pt x="816" y="953"/>
                  <a:pt x="817" y="962"/>
                </a:cubicBezTo>
                <a:close/>
                <a:moveTo>
                  <a:pt x="814" y="935"/>
                </a:moveTo>
                <a:cubicBezTo>
                  <a:pt x="814" y="935"/>
                  <a:pt x="814" y="935"/>
                  <a:pt x="814" y="935"/>
                </a:cubicBezTo>
                <a:cubicBezTo>
                  <a:pt x="814" y="934"/>
                  <a:pt x="814" y="934"/>
                  <a:pt x="814" y="933"/>
                </a:cubicBezTo>
                <a:cubicBezTo>
                  <a:pt x="814" y="934"/>
                  <a:pt x="814" y="934"/>
                  <a:pt x="814" y="935"/>
                </a:cubicBezTo>
                <a:close/>
                <a:moveTo>
                  <a:pt x="814" y="923"/>
                </a:moveTo>
                <a:cubicBezTo>
                  <a:pt x="813" y="923"/>
                  <a:pt x="813" y="923"/>
                  <a:pt x="813" y="923"/>
                </a:cubicBezTo>
                <a:cubicBezTo>
                  <a:pt x="813" y="921"/>
                  <a:pt x="813" y="918"/>
                  <a:pt x="813" y="915"/>
                </a:cubicBezTo>
                <a:cubicBezTo>
                  <a:pt x="813" y="915"/>
                  <a:pt x="813" y="915"/>
                  <a:pt x="814" y="915"/>
                </a:cubicBezTo>
                <a:cubicBezTo>
                  <a:pt x="814" y="918"/>
                  <a:pt x="814" y="921"/>
                  <a:pt x="814" y="923"/>
                </a:cubicBezTo>
                <a:close/>
                <a:moveTo>
                  <a:pt x="814" y="914"/>
                </a:moveTo>
                <a:cubicBezTo>
                  <a:pt x="813" y="914"/>
                  <a:pt x="813" y="914"/>
                  <a:pt x="813" y="914"/>
                </a:cubicBezTo>
                <a:cubicBezTo>
                  <a:pt x="812" y="912"/>
                  <a:pt x="812" y="909"/>
                  <a:pt x="812" y="906"/>
                </a:cubicBezTo>
                <a:cubicBezTo>
                  <a:pt x="813" y="906"/>
                  <a:pt x="814" y="906"/>
                  <a:pt x="814" y="906"/>
                </a:cubicBezTo>
                <a:cubicBezTo>
                  <a:pt x="814" y="909"/>
                  <a:pt x="814" y="912"/>
                  <a:pt x="814" y="914"/>
                </a:cubicBezTo>
                <a:close/>
                <a:moveTo>
                  <a:pt x="814" y="905"/>
                </a:moveTo>
                <a:cubicBezTo>
                  <a:pt x="814" y="905"/>
                  <a:pt x="813" y="905"/>
                  <a:pt x="812" y="905"/>
                </a:cubicBezTo>
                <a:cubicBezTo>
                  <a:pt x="812" y="903"/>
                  <a:pt x="812" y="902"/>
                  <a:pt x="812" y="900"/>
                </a:cubicBezTo>
                <a:cubicBezTo>
                  <a:pt x="813" y="900"/>
                  <a:pt x="814" y="900"/>
                  <a:pt x="815" y="900"/>
                </a:cubicBezTo>
                <a:cubicBezTo>
                  <a:pt x="815" y="902"/>
                  <a:pt x="814" y="904"/>
                  <a:pt x="814" y="905"/>
                </a:cubicBezTo>
                <a:close/>
                <a:moveTo>
                  <a:pt x="834" y="952"/>
                </a:moveTo>
                <a:cubicBezTo>
                  <a:pt x="832" y="935"/>
                  <a:pt x="830" y="917"/>
                  <a:pt x="831" y="899"/>
                </a:cubicBezTo>
                <a:cubicBezTo>
                  <a:pt x="831" y="899"/>
                  <a:pt x="832" y="899"/>
                  <a:pt x="833" y="899"/>
                </a:cubicBezTo>
                <a:cubicBezTo>
                  <a:pt x="833" y="907"/>
                  <a:pt x="833" y="915"/>
                  <a:pt x="833" y="922"/>
                </a:cubicBezTo>
                <a:cubicBezTo>
                  <a:pt x="833" y="926"/>
                  <a:pt x="833" y="929"/>
                  <a:pt x="833" y="932"/>
                </a:cubicBezTo>
                <a:cubicBezTo>
                  <a:pt x="833" y="932"/>
                  <a:pt x="833" y="933"/>
                  <a:pt x="833" y="933"/>
                </a:cubicBezTo>
                <a:cubicBezTo>
                  <a:pt x="833" y="939"/>
                  <a:pt x="833" y="946"/>
                  <a:pt x="834" y="952"/>
                </a:cubicBezTo>
                <a:close/>
                <a:moveTo>
                  <a:pt x="842" y="922"/>
                </a:moveTo>
                <a:cubicBezTo>
                  <a:pt x="842" y="918"/>
                  <a:pt x="842" y="914"/>
                  <a:pt x="842" y="911"/>
                </a:cubicBezTo>
                <a:cubicBezTo>
                  <a:pt x="842" y="914"/>
                  <a:pt x="842" y="918"/>
                  <a:pt x="842" y="922"/>
                </a:cubicBezTo>
                <a:cubicBezTo>
                  <a:pt x="842" y="922"/>
                  <a:pt x="841" y="922"/>
                  <a:pt x="841" y="922"/>
                </a:cubicBezTo>
                <a:cubicBezTo>
                  <a:pt x="841" y="922"/>
                  <a:pt x="841" y="923"/>
                  <a:pt x="841" y="923"/>
                </a:cubicBezTo>
                <a:cubicBezTo>
                  <a:pt x="842" y="923"/>
                  <a:pt x="842" y="923"/>
                  <a:pt x="842" y="923"/>
                </a:cubicBezTo>
                <a:cubicBezTo>
                  <a:pt x="842" y="925"/>
                  <a:pt x="842" y="928"/>
                  <a:pt x="842" y="931"/>
                </a:cubicBezTo>
                <a:cubicBezTo>
                  <a:pt x="839" y="931"/>
                  <a:pt x="836" y="931"/>
                  <a:pt x="833" y="932"/>
                </a:cubicBezTo>
                <a:cubicBezTo>
                  <a:pt x="833" y="921"/>
                  <a:pt x="833" y="910"/>
                  <a:pt x="833" y="899"/>
                </a:cubicBezTo>
                <a:cubicBezTo>
                  <a:pt x="836" y="899"/>
                  <a:pt x="839" y="899"/>
                  <a:pt x="842" y="900"/>
                </a:cubicBezTo>
                <a:cubicBezTo>
                  <a:pt x="842" y="901"/>
                  <a:pt x="842" y="902"/>
                  <a:pt x="842" y="903"/>
                </a:cubicBezTo>
                <a:cubicBezTo>
                  <a:pt x="839" y="903"/>
                  <a:pt x="837" y="904"/>
                  <a:pt x="836" y="906"/>
                </a:cubicBezTo>
                <a:cubicBezTo>
                  <a:pt x="835" y="906"/>
                  <a:pt x="836" y="907"/>
                  <a:pt x="836" y="907"/>
                </a:cubicBezTo>
                <a:cubicBezTo>
                  <a:pt x="838" y="905"/>
                  <a:pt x="840" y="904"/>
                  <a:pt x="842" y="904"/>
                </a:cubicBezTo>
                <a:cubicBezTo>
                  <a:pt x="842" y="906"/>
                  <a:pt x="842" y="908"/>
                  <a:pt x="842" y="911"/>
                </a:cubicBezTo>
                <a:cubicBezTo>
                  <a:pt x="842" y="908"/>
                  <a:pt x="842" y="906"/>
                  <a:pt x="842" y="904"/>
                </a:cubicBezTo>
                <a:cubicBezTo>
                  <a:pt x="846" y="903"/>
                  <a:pt x="851" y="904"/>
                  <a:pt x="855" y="905"/>
                </a:cubicBezTo>
                <a:cubicBezTo>
                  <a:pt x="855" y="907"/>
                  <a:pt x="855" y="909"/>
                  <a:pt x="855" y="912"/>
                </a:cubicBezTo>
                <a:cubicBezTo>
                  <a:pt x="852" y="912"/>
                  <a:pt x="849" y="912"/>
                  <a:pt x="846" y="912"/>
                </a:cubicBezTo>
                <a:cubicBezTo>
                  <a:pt x="845" y="912"/>
                  <a:pt x="845" y="913"/>
                  <a:pt x="846" y="913"/>
                </a:cubicBezTo>
                <a:cubicBezTo>
                  <a:pt x="849" y="913"/>
                  <a:pt x="852" y="913"/>
                  <a:pt x="855" y="913"/>
                </a:cubicBezTo>
                <a:cubicBezTo>
                  <a:pt x="856" y="915"/>
                  <a:pt x="856" y="918"/>
                  <a:pt x="856" y="920"/>
                </a:cubicBezTo>
                <a:cubicBezTo>
                  <a:pt x="851" y="921"/>
                  <a:pt x="847" y="921"/>
                  <a:pt x="842" y="922"/>
                </a:cubicBezTo>
                <a:close/>
                <a:moveTo>
                  <a:pt x="856" y="921"/>
                </a:moveTo>
                <a:cubicBezTo>
                  <a:pt x="857" y="923"/>
                  <a:pt x="857" y="924"/>
                  <a:pt x="857" y="926"/>
                </a:cubicBezTo>
                <a:cubicBezTo>
                  <a:pt x="857" y="930"/>
                  <a:pt x="857" y="935"/>
                  <a:pt x="856" y="939"/>
                </a:cubicBezTo>
                <a:cubicBezTo>
                  <a:pt x="856" y="935"/>
                  <a:pt x="856" y="932"/>
                  <a:pt x="856" y="928"/>
                </a:cubicBezTo>
                <a:cubicBezTo>
                  <a:pt x="856" y="926"/>
                  <a:pt x="856" y="924"/>
                  <a:pt x="856" y="921"/>
                </a:cubicBezTo>
                <a:cubicBezTo>
                  <a:pt x="856" y="921"/>
                  <a:pt x="856" y="921"/>
                  <a:pt x="856" y="921"/>
                </a:cubicBezTo>
                <a:close/>
                <a:moveTo>
                  <a:pt x="842" y="956"/>
                </a:moveTo>
                <a:cubicBezTo>
                  <a:pt x="846" y="956"/>
                  <a:pt x="851" y="956"/>
                  <a:pt x="856" y="956"/>
                </a:cubicBezTo>
                <a:cubicBezTo>
                  <a:pt x="856" y="959"/>
                  <a:pt x="855" y="962"/>
                  <a:pt x="855" y="965"/>
                </a:cubicBezTo>
                <a:cubicBezTo>
                  <a:pt x="850" y="965"/>
                  <a:pt x="846" y="965"/>
                  <a:pt x="841" y="965"/>
                </a:cubicBezTo>
                <a:cubicBezTo>
                  <a:pt x="841" y="962"/>
                  <a:pt x="842" y="959"/>
                  <a:pt x="842" y="956"/>
                </a:cubicBezTo>
                <a:close/>
                <a:moveTo>
                  <a:pt x="856" y="984"/>
                </a:moveTo>
                <a:cubicBezTo>
                  <a:pt x="853" y="984"/>
                  <a:pt x="849" y="985"/>
                  <a:pt x="845" y="985"/>
                </a:cubicBezTo>
                <a:cubicBezTo>
                  <a:pt x="845" y="985"/>
                  <a:pt x="845" y="986"/>
                  <a:pt x="845" y="986"/>
                </a:cubicBezTo>
                <a:cubicBezTo>
                  <a:pt x="849" y="986"/>
                  <a:pt x="853" y="985"/>
                  <a:pt x="856" y="985"/>
                </a:cubicBezTo>
                <a:cubicBezTo>
                  <a:pt x="856" y="988"/>
                  <a:pt x="856" y="991"/>
                  <a:pt x="856" y="994"/>
                </a:cubicBezTo>
                <a:cubicBezTo>
                  <a:pt x="853" y="994"/>
                  <a:pt x="850" y="994"/>
                  <a:pt x="847" y="994"/>
                </a:cubicBezTo>
                <a:cubicBezTo>
                  <a:pt x="845" y="994"/>
                  <a:pt x="843" y="995"/>
                  <a:pt x="841" y="995"/>
                </a:cubicBezTo>
                <a:cubicBezTo>
                  <a:pt x="841" y="989"/>
                  <a:pt x="841" y="982"/>
                  <a:pt x="841" y="976"/>
                </a:cubicBezTo>
                <a:cubicBezTo>
                  <a:pt x="845" y="976"/>
                  <a:pt x="848" y="975"/>
                  <a:pt x="851" y="975"/>
                </a:cubicBezTo>
                <a:cubicBezTo>
                  <a:pt x="852" y="975"/>
                  <a:pt x="852" y="974"/>
                  <a:pt x="851" y="974"/>
                </a:cubicBezTo>
                <a:cubicBezTo>
                  <a:pt x="848" y="974"/>
                  <a:pt x="845" y="975"/>
                  <a:pt x="841" y="975"/>
                </a:cubicBezTo>
                <a:cubicBezTo>
                  <a:pt x="841" y="972"/>
                  <a:pt x="841" y="969"/>
                  <a:pt x="841" y="966"/>
                </a:cubicBezTo>
                <a:cubicBezTo>
                  <a:pt x="846" y="966"/>
                  <a:pt x="850" y="966"/>
                  <a:pt x="855" y="966"/>
                </a:cubicBezTo>
                <a:cubicBezTo>
                  <a:pt x="855" y="968"/>
                  <a:pt x="854" y="970"/>
                  <a:pt x="854" y="972"/>
                </a:cubicBezTo>
                <a:cubicBezTo>
                  <a:pt x="854" y="973"/>
                  <a:pt x="855" y="973"/>
                  <a:pt x="855" y="972"/>
                </a:cubicBezTo>
                <a:cubicBezTo>
                  <a:pt x="855" y="970"/>
                  <a:pt x="856" y="968"/>
                  <a:pt x="856" y="966"/>
                </a:cubicBezTo>
                <a:cubicBezTo>
                  <a:pt x="856" y="966"/>
                  <a:pt x="856" y="966"/>
                  <a:pt x="856" y="966"/>
                </a:cubicBezTo>
                <a:cubicBezTo>
                  <a:pt x="856" y="972"/>
                  <a:pt x="856" y="978"/>
                  <a:pt x="856" y="984"/>
                </a:cubicBezTo>
                <a:close/>
                <a:moveTo>
                  <a:pt x="856" y="965"/>
                </a:moveTo>
                <a:cubicBezTo>
                  <a:pt x="856" y="965"/>
                  <a:pt x="856" y="965"/>
                  <a:pt x="856" y="965"/>
                </a:cubicBezTo>
                <a:cubicBezTo>
                  <a:pt x="856" y="964"/>
                  <a:pt x="856" y="963"/>
                  <a:pt x="856" y="962"/>
                </a:cubicBezTo>
                <a:cubicBezTo>
                  <a:pt x="856" y="963"/>
                  <a:pt x="856" y="964"/>
                  <a:pt x="856" y="965"/>
                </a:cubicBezTo>
                <a:close/>
                <a:moveTo>
                  <a:pt x="859" y="944"/>
                </a:moveTo>
                <a:cubicBezTo>
                  <a:pt x="858" y="944"/>
                  <a:pt x="858" y="944"/>
                  <a:pt x="857" y="944"/>
                </a:cubicBezTo>
                <a:cubicBezTo>
                  <a:pt x="857" y="940"/>
                  <a:pt x="857" y="937"/>
                  <a:pt x="858" y="934"/>
                </a:cubicBezTo>
                <a:cubicBezTo>
                  <a:pt x="858" y="937"/>
                  <a:pt x="858" y="940"/>
                  <a:pt x="859" y="944"/>
                </a:cubicBezTo>
                <a:close/>
                <a:moveTo>
                  <a:pt x="857" y="920"/>
                </a:moveTo>
                <a:cubicBezTo>
                  <a:pt x="857" y="919"/>
                  <a:pt x="857" y="918"/>
                  <a:pt x="857" y="917"/>
                </a:cubicBezTo>
                <a:cubicBezTo>
                  <a:pt x="857" y="916"/>
                  <a:pt x="857" y="914"/>
                  <a:pt x="857" y="913"/>
                </a:cubicBezTo>
                <a:cubicBezTo>
                  <a:pt x="857" y="913"/>
                  <a:pt x="857" y="913"/>
                  <a:pt x="858" y="913"/>
                </a:cubicBezTo>
                <a:cubicBezTo>
                  <a:pt x="857" y="915"/>
                  <a:pt x="857" y="917"/>
                  <a:pt x="857" y="920"/>
                </a:cubicBezTo>
                <a:close/>
                <a:moveTo>
                  <a:pt x="858" y="912"/>
                </a:moveTo>
                <a:cubicBezTo>
                  <a:pt x="857" y="912"/>
                  <a:pt x="857" y="912"/>
                  <a:pt x="857" y="912"/>
                </a:cubicBezTo>
                <a:cubicBezTo>
                  <a:pt x="857" y="908"/>
                  <a:pt x="857" y="904"/>
                  <a:pt x="857" y="900"/>
                </a:cubicBezTo>
                <a:cubicBezTo>
                  <a:pt x="858" y="900"/>
                  <a:pt x="858" y="899"/>
                  <a:pt x="859" y="899"/>
                </a:cubicBezTo>
                <a:cubicBezTo>
                  <a:pt x="859" y="904"/>
                  <a:pt x="858" y="908"/>
                  <a:pt x="858" y="912"/>
                </a:cubicBezTo>
                <a:close/>
                <a:moveTo>
                  <a:pt x="875" y="900"/>
                </a:moveTo>
                <a:cubicBezTo>
                  <a:pt x="875" y="900"/>
                  <a:pt x="875" y="900"/>
                  <a:pt x="875" y="900"/>
                </a:cubicBezTo>
                <a:cubicBezTo>
                  <a:pt x="875" y="900"/>
                  <a:pt x="875" y="901"/>
                  <a:pt x="875" y="901"/>
                </a:cubicBezTo>
                <a:cubicBezTo>
                  <a:pt x="875" y="901"/>
                  <a:pt x="875" y="901"/>
                  <a:pt x="875" y="901"/>
                </a:cubicBezTo>
                <a:cubicBezTo>
                  <a:pt x="875" y="901"/>
                  <a:pt x="875" y="900"/>
                  <a:pt x="875" y="900"/>
                </a:cubicBezTo>
                <a:close/>
                <a:moveTo>
                  <a:pt x="875" y="902"/>
                </a:moveTo>
                <a:cubicBezTo>
                  <a:pt x="875" y="902"/>
                  <a:pt x="876" y="902"/>
                  <a:pt x="876" y="902"/>
                </a:cubicBezTo>
                <a:cubicBezTo>
                  <a:pt x="876" y="904"/>
                  <a:pt x="876" y="907"/>
                  <a:pt x="876" y="909"/>
                </a:cubicBezTo>
                <a:cubicBezTo>
                  <a:pt x="876" y="909"/>
                  <a:pt x="876" y="909"/>
                  <a:pt x="876" y="909"/>
                </a:cubicBezTo>
                <a:cubicBezTo>
                  <a:pt x="876" y="907"/>
                  <a:pt x="876" y="905"/>
                  <a:pt x="875" y="902"/>
                </a:cubicBezTo>
                <a:close/>
                <a:moveTo>
                  <a:pt x="876" y="910"/>
                </a:moveTo>
                <a:cubicBezTo>
                  <a:pt x="876" y="910"/>
                  <a:pt x="876" y="910"/>
                  <a:pt x="876" y="910"/>
                </a:cubicBezTo>
                <a:cubicBezTo>
                  <a:pt x="876" y="912"/>
                  <a:pt x="876" y="915"/>
                  <a:pt x="876" y="917"/>
                </a:cubicBezTo>
                <a:cubicBezTo>
                  <a:pt x="876" y="916"/>
                  <a:pt x="876" y="914"/>
                  <a:pt x="876" y="913"/>
                </a:cubicBezTo>
                <a:cubicBezTo>
                  <a:pt x="876" y="912"/>
                  <a:pt x="876" y="911"/>
                  <a:pt x="876" y="910"/>
                </a:cubicBezTo>
                <a:close/>
                <a:moveTo>
                  <a:pt x="876" y="954"/>
                </a:moveTo>
                <a:cubicBezTo>
                  <a:pt x="877" y="949"/>
                  <a:pt x="877" y="944"/>
                  <a:pt x="877" y="939"/>
                </a:cubicBezTo>
                <a:cubicBezTo>
                  <a:pt x="877" y="939"/>
                  <a:pt x="878" y="939"/>
                  <a:pt x="878" y="939"/>
                </a:cubicBezTo>
                <a:cubicBezTo>
                  <a:pt x="878" y="944"/>
                  <a:pt x="878" y="948"/>
                  <a:pt x="878" y="953"/>
                </a:cubicBezTo>
                <a:cubicBezTo>
                  <a:pt x="878" y="953"/>
                  <a:pt x="877" y="954"/>
                  <a:pt x="876" y="954"/>
                </a:cubicBezTo>
                <a:close/>
                <a:moveTo>
                  <a:pt x="894" y="962"/>
                </a:moveTo>
                <a:cubicBezTo>
                  <a:pt x="894" y="962"/>
                  <a:pt x="894" y="962"/>
                  <a:pt x="894" y="962"/>
                </a:cubicBezTo>
                <a:cubicBezTo>
                  <a:pt x="889" y="962"/>
                  <a:pt x="884" y="962"/>
                  <a:pt x="879" y="963"/>
                </a:cubicBezTo>
                <a:cubicBezTo>
                  <a:pt x="879" y="960"/>
                  <a:pt x="879" y="957"/>
                  <a:pt x="879" y="954"/>
                </a:cubicBezTo>
                <a:cubicBezTo>
                  <a:pt x="880" y="954"/>
                  <a:pt x="881" y="954"/>
                  <a:pt x="882" y="954"/>
                </a:cubicBezTo>
                <a:cubicBezTo>
                  <a:pt x="882" y="955"/>
                  <a:pt x="882" y="957"/>
                  <a:pt x="882" y="958"/>
                </a:cubicBezTo>
                <a:cubicBezTo>
                  <a:pt x="882" y="959"/>
                  <a:pt x="883" y="959"/>
                  <a:pt x="883" y="958"/>
                </a:cubicBezTo>
                <a:cubicBezTo>
                  <a:pt x="883" y="957"/>
                  <a:pt x="883" y="955"/>
                  <a:pt x="882" y="954"/>
                </a:cubicBezTo>
                <a:cubicBezTo>
                  <a:pt x="886" y="954"/>
                  <a:pt x="890" y="953"/>
                  <a:pt x="894" y="953"/>
                </a:cubicBezTo>
                <a:cubicBezTo>
                  <a:pt x="894" y="956"/>
                  <a:pt x="894" y="959"/>
                  <a:pt x="894" y="962"/>
                </a:cubicBezTo>
                <a:close/>
                <a:moveTo>
                  <a:pt x="894" y="952"/>
                </a:moveTo>
                <a:cubicBezTo>
                  <a:pt x="890" y="952"/>
                  <a:pt x="886" y="953"/>
                  <a:pt x="882" y="953"/>
                </a:cubicBezTo>
                <a:cubicBezTo>
                  <a:pt x="882" y="951"/>
                  <a:pt x="882" y="949"/>
                  <a:pt x="882" y="947"/>
                </a:cubicBezTo>
                <a:cubicBezTo>
                  <a:pt x="886" y="947"/>
                  <a:pt x="890" y="947"/>
                  <a:pt x="894" y="947"/>
                </a:cubicBezTo>
                <a:cubicBezTo>
                  <a:pt x="894" y="949"/>
                  <a:pt x="894" y="951"/>
                  <a:pt x="894" y="952"/>
                </a:cubicBezTo>
                <a:close/>
                <a:moveTo>
                  <a:pt x="894" y="946"/>
                </a:moveTo>
                <a:cubicBezTo>
                  <a:pt x="890" y="946"/>
                  <a:pt x="886" y="946"/>
                  <a:pt x="881" y="946"/>
                </a:cubicBezTo>
                <a:cubicBezTo>
                  <a:pt x="881" y="944"/>
                  <a:pt x="881" y="941"/>
                  <a:pt x="881" y="939"/>
                </a:cubicBezTo>
                <a:cubicBezTo>
                  <a:pt x="885" y="938"/>
                  <a:pt x="889" y="938"/>
                  <a:pt x="893" y="938"/>
                </a:cubicBezTo>
                <a:cubicBezTo>
                  <a:pt x="893" y="940"/>
                  <a:pt x="893" y="943"/>
                  <a:pt x="894" y="946"/>
                </a:cubicBezTo>
                <a:close/>
                <a:moveTo>
                  <a:pt x="893" y="937"/>
                </a:moveTo>
                <a:cubicBezTo>
                  <a:pt x="889" y="937"/>
                  <a:pt x="885" y="937"/>
                  <a:pt x="881" y="938"/>
                </a:cubicBezTo>
                <a:cubicBezTo>
                  <a:pt x="881" y="935"/>
                  <a:pt x="880" y="932"/>
                  <a:pt x="880" y="930"/>
                </a:cubicBezTo>
                <a:cubicBezTo>
                  <a:pt x="884" y="929"/>
                  <a:pt x="888" y="929"/>
                  <a:pt x="892" y="929"/>
                </a:cubicBezTo>
                <a:cubicBezTo>
                  <a:pt x="892" y="931"/>
                  <a:pt x="893" y="934"/>
                  <a:pt x="893" y="937"/>
                </a:cubicBezTo>
                <a:close/>
                <a:moveTo>
                  <a:pt x="892" y="928"/>
                </a:moveTo>
                <a:cubicBezTo>
                  <a:pt x="888" y="928"/>
                  <a:pt x="884" y="928"/>
                  <a:pt x="880" y="929"/>
                </a:cubicBezTo>
                <a:cubicBezTo>
                  <a:pt x="880" y="925"/>
                  <a:pt x="880" y="922"/>
                  <a:pt x="880" y="919"/>
                </a:cubicBezTo>
                <a:cubicBezTo>
                  <a:pt x="883" y="919"/>
                  <a:pt x="887" y="919"/>
                  <a:pt x="891" y="919"/>
                </a:cubicBezTo>
                <a:cubicBezTo>
                  <a:pt x="891" y="922"/>
                  <a:pt x="892" y="925"/>
                  <a:pt x="892" y="928"/>
                </a:cubicBezTo>
                <a:close/>
                <a:moveTo>
                  <a:pt x="891" y="918"/>
                </a:moveTo>
                <a:cubicBezTo>
                  <a:pt x="887" y="918"/>
                  <a:pt x="883" y="918"/>
                  <a:pt x="880" y="918"/>
                </a:cubicBezTo>
                <a:cubicBezTo>
                  <a:pt x="879" y="915"/>
                  <a:pt x="879" y="912"/>
                  <a:pt x="879" y="910"/>
                </a:cubicBezTo>
                <a:cubicBezTo>
                  <a:pt x="883" y="909"/>
                  <a:pt x="887" y="909"/>
                  <a:pt x="890" y="909"/>
                </a:cubicBezTo>
                <a:cubicBezTo>
                  <a:pt x="890" y="912"/>
                  <a:pt x="891" y="915"/>
                  <a:pt x="891" y="918"/>
                </a:cubicBezTo>
                <a:close/>
                <a:moveTo>
                  <a:pt x="890" y="903"/>
                </a:moveTo>
                <a:cubicBezTo>
                  <a:pt x="890" y="905"/>
                  <a:pt x="890" y="907"/>
                  <a:pt x="890" y="908"/>
                </a:cubicBezTo>
                <a:cubicBezTo>
                  <a:pt x="886" y="908"/>
                  <a:pt x="883" y="908"/>
                  <a:pt x="879" y="909"/>
                </a:cubicBezTo>
                <a:cubicBezTo>
                  <a:pt x="879" y="906"/>
                  <a:pt x="879" y="904"/>
                  <a:pt x="879" y="901"/>
                </a:cubicBezTo>
                <a:cubicBezTo>
                  <a:pt x="881" y="901"/>
                  <a:pt x="882" y="901"/>
                  <a:pt x="884" y="901"/>
                </a:cubicBezTo>
                <a:cubicBezTo>
                  <a:pt x="886" y="901"/>
                  <a:pt x="888" y="901"/>
                  <a:pt x="890" y="901"/>
                </a:cubicBezTo>
                <a:cubicBezTo>
                  <a:pt x="890" y="902"/>
                  <a:pt x="890" y="902"/>
                  <a:pt x="890" y="903"/>
                </a:cubicBezTo>
                <a:close/>
                <a:moveTo>
                  <a:pt x="890" y="900"/>
                </a:moveTo>
                <a:cubicBezTo>
                  <a:pt x="890" y="900"/>
                  <a:pt x="890" y="900"/>
                  <a:pt x="890" y="900"/>
                </a:cubicBezTo>
                <a:cubicBezTo>
                  <a:pt x="890" y="900"/>
                  <a:pt x="890" y="900"/>
                  <a:pt x="891" y="900"/>
                </a:cubicBezTo>
                <a:cubicBezTo>
                  <a:pt x="890" y="900"/>
                  <a:pt x="890" y="900"/>
                  <a:pt x="890" y="900"/>
                </a:cubicBezTo>
                <a:close/>
                <a:moveTo>
                  <a:pt x="890" y="899"/>
                </a:moveTo>
                <a:cubicBezTo>
                  <a:pt x="890" y="899"/>
                  <a:pt x="889" y="899"/>
                  <a:pt x="889" y="898"/>
                </a:cubicBezTo>
                <a:cubicBezTo>
                  <a:pt x="893" y="898"/>
                  <a:pt x="896" y="898"/>
                  <a:pt x="900" y="898"/>
                </a:cubicBezTo>
                <a:cubicBezTo>
                  <a:pt x="901" y="897"/>
                  <a:pt x="902" y="897"/>
                  <a:pt x="903" y="897"/>
                </a:cubicBezTo>
                <a:cubicBezTo>
                  <a:pt x="903" y="898"/>
                  <a:pt x="903" y="899"/>
                  <a:pt x="903" y="900"/>
                </a:cubicBezTo>
                <a:cubicBezTo>
                  <a:pt x="899" y="900"/>
                  <a:pt x="894" y="900"/>
                  <a:pt x="890" y="899"/>
                </a:cubicBezTo>
                <a:close/>
                <a:moveTo>
                  <a:pt x="905" y="929"/>
                </a:moveTo>
                <a:cubicBezTo>
                  <a:pt x="904" y="920"/>
                  <a:pt x="903" y="911"/>
                  <a:pt x="903" y="901"/>
                </a:cubicBezTo>
                <a:cubicBezTo>
                  <a:pt x="904" y="901"/>
                  <a:pt x="905" y="902"/>
                  <a:pt x="906" y="902"/>
                </a:cubicBezTo>
                <a:cubicBezTo>
                  <a:pt x="906" y="911"/>
                  <a:pt x="905" y="920"/>
                  <a:pt x="905" y="929"/>
                </a:cubicBezTo>
                <a:close/>
                <a:moveTo>
                  <a:pt x="907" y="901"/>
                </a:moveTo>
                <a:cubicBezTo>
                  <a:pt x="907" y="899"/>
                  <a:pt x="907" y="898"/>
                  <a:pt x="907" y="897"/>
                </a:cubicBezTo>
                <a:cubicBezTo>
                  <a:pt x="908" y="897"/>
                  <a:pt x="908" y="897"/>
                  <a:pt x="909" y="897"/>
                </a:cubicBezTo>
                <a:cubicBezTo>
                  <a:pt x="909" y="898"/>
                  <a:pt x="909" y="900"/>
                  <a:pt x="909" y="901"/>
                </a:cubicBezTo>
                <a:cubicBezTo>
                  <a:pt x="908" y="901"/>
                  <a:pt x="908" y="901"/>
                  <a:pt x="907" y="901"/>
                </a:cubicBezTo>
                <a:close/>
                <a:moveTo>
                  <a:pt x="909" y="903"/>
                </a:moveTo>
                <a:cubicBezTo>
                  <a:pt x="909" y="903"/>
                  <a:pt x="909" y="902"/>
                  <a:pt x="909" y="902"/>
                </a:cubicBezTo>
                <a:cubicBezTo>
                  <a:pt x="912" y="902"/>
                  <a:pt x="914" y="902"/>
                  <a:pt x="916" y="903"/>
                </a:cubicBezTo>
                <a:cubicBezTo>
                  <a:pt x="916" y="903"/>
                  <a:pt x="916" y="903"/>
                  <a:pt x="916" y="903"/>
                </a:cubicBezTo>
                <a:cubicBezTo>
                  <a:pt x="914" y="903"/>
                  <a:pt x="911" y="903"/>
                  <a:pt x="909" y="903"/>
                </a:cubicBezTo>
                <a:close/>
                <a:moveTo>
                  <a:pt x="917" y="903"/>
                </a:moveTo>
                <a:cubicBezTo>
                  <a:pt x="917" y="903"/>
                  <a:pt x="917" y="903"/>
                  <a:pt x="917" y="903"/>
                </a:cubicBezTo>
                <a:cubicBezTo>
                  <a:pt x="918" y="903"/>
                  <a:pt x="918" y="903"/>
                  <a:pt x="918" y="903"/>
                </a:cubicBezTo>
                <a:cubicBezTo>
                  <a:pt x="918" y="903"/>
                  <a:pt x="918" y="903"/>
                  <a:pt x="918" y="903"/>
                </a:cubicBezTo>
                <a:cubicBezTo>
                  <a:pt x="918" y="903"/>
                  <a:pt x="918" y="903"/>
                  <a:pt x="917" y="903"/>
                </a:cubicBezTo>
                <a:close/>
                <a:moveTo>
                  <a:pt x="920" y="904"/>
                </a:moveTo>
                <a:cubicBezTo>
                  <a:pt x="920" y="904"/>
                  <a:pt x="919" y="904"/>
                  <a:pt x="919" y="904"/>
                </a:cubicBezTo>
                <a:cubicBezTo>
                  <a:pt x="919" y="903"/>
                  <a:pt x="919" y="903"/>
                  <a:pt x="919" y="903"/>
                </a:cubicBezTo>
                <a:cubicBezTo>
                  <a:pt x="919" y="903"/>
                  <a:pt x="919" y="903"/>
                  <a:pt x="920" y="903"/>
                </a:cubicBezTo>
                <a:cubicBezTo>
                  <a:pt x="920" y="903"/>
                  <a:pt x="920" y="904"/>
                  <a:pt x="920" y="904"/>
                </a:cubicBezTo>
                <a:close/>
                <a:moveTo>
                  <a:pt x="920" y="902"/>
                </a:moveTo>
                <a:cubicBezTo>
                  <a:pt x="919" y="902"/>
                  <a:pt x="919" y="902"/>
                  <a:pt x="919" y="902"/>
                </a:cubicBezTo>
                <a:cubicBezTo>
                  <a:pt x="919" y="900"/>
                  <a:pt x="919" y="898"/>
                  <a:pt x="919" y="897"/>
                </a:cubicBezTo>
                <a:cubicBezTo>
                  <a:pt x="919" y="897"/>
                  <a:pt x="919" y="897"/>
                  <a:pt x="919" y="897"/>
                </a:cubicBezTo>
                <a:cubicBezTo>
                  <a:pt x="919" y="899"/>
                  <a:pt x="920" y="900"/>
                  <a:pt x="920" y="902"/>
                </a:cubicBezTo>
                <a:close/>
                <a:moveTo>
                  <a:pt x="919" y="896"/>
                </a:moveTo>
                <a:cubicBezTo>
                  <a:pt x="919" y="895"/>
                  <a:pt x="919" y="894"/>
                  <a:pt x="919" y="893"/>
                </a:cubicBezTo>
                <a:cubicBezTo>
                  <a:pt x="919" y="892"/>
                  <a:pt x="919" y="892"/>
                  <a:pt x="919" y="892"/>
                </a:cubicBezTo>
                <a:cubicBezTo>
                  <a:pt x="919" y="893"/>
                  <a:pt x="919" y="893"/>
                  <a:pt x="919" y="893"/>
                </a:cubicBezTo>
                <a:cubicBezTo>
                  <a:pt x="919" y="893"/>
                  <a:pt x="919" y="893"/>
                  <a:pt x="919" y="893"/>
                </a:cubicBezTo>
                <a:cubicBezTo>
                  <a:pt x="919" y="894"/>
                  <a:pt x="919" y="895"/>
                  <a:pt x="919" y="896"/>
                </a:cubicBezTo>
                <a:cubicBezTo>
                  <a:pt x="919" y="896"/>
                  <a:pt x="919" y="896"/>
                  <a:pt x="919" y="896"/>
                </a:cubicBezTo>
                <a:close/>
                <a:moveTo>
                  <a:pt x="919" y="892"/>
                </a:moveTo>
                <a:cubicBezTo>
                  <a:pt x="919" y="892"/>
                  <a:pt x="919" y="892"/>
                  <a:pt x="919" y="892"/>
                </a:cubicBezTo>
                <a:cubicBezTo>
                  <a:pt x="919" y="891"/>
                  <a:pt x="919" y="891"/>
                  <a:pt x="919" y="890"/>
                </a:cubicBezTo>
                <a:cubicBezTo>
                  <a:pt x="919" y="890"/>
                  <a:pt x="919" y="890"/>
                  <a:pt x="919" y="890"/>
                </a:cubicBezTo>
                <a:cubicBezTo>
                  <a:pt x="919" y="891"/>
                  <a:pt x="919" y="891"/>
                  <a:pt x="919" y="892"/>
                </a:cubicBezTo>
                <a:close/>
                <a:moveTo>
                  <a:pt x="920" y="888"/>
                </a:moveTo>
                <a:cubicBezTo>
                  <a:pt x="920" y="888"/>
                  <a:pt x="919" y="888"/>
                  <a:pt x="919" y="888"/>
                </a:cubicBezTo>
                <a:cubicBezTo>
                  <a:pt x="921" y="887"/>
                  <a:pt x="922" y="887"/>
                  <a:pt x="924" y="886"/>
                </a:cubicBezTo>
                <a:cubicBezTo>
                  <a:pt x="922" y="887"/>
                  <a:pt x="921" y="888"/>
                  <a:pt x="920" y="888"/>
                </a:cubicBezTo>
                <a:close/>
                <a:moveTo>
                  <a:pt x="942" y="877"/>
                </a:moveTo>
                <a:cubicBezTo>
                  <a:pt x="939" y="878"/>
                  <a:pt x="936" y="880"/>
                  <a:pt x="933" y="882"/>
                </a:cubicBezTo>
                <a:cubicBezTo>
                  <a:pt x="930" y="883"/>
                  <a:pt x="928" y="884"/>
                  <a:pt x="925" y="885"/>
                </a:cubicBezTo>
                <a:cubicBezTo>
                  <a:pt x="923" y="886"/>
                  <a:pt x="921" y="887"/>
                  <a:pt x="919" y="887"/>
                </a:cubicBezTo>
                <a:cubicBezTo>
                  <a:pt x="919" y="887"/>
                  <a:pt x="919" y="886"/>
                  <a:pt x="919" y="885"/>
                </a:cubicBezTo>
                <a:cubicBezTo>
                  <a:pt x="919" y="878"/>
                  <a:pt x="919" y="871"/>
                  <a:pt x="919" y="863"/>
                </a:cubicBezTo>
                <a:cubicBezTo>
                  <a:pt x="919" y="863"/>
                  <a:pt x="919" y="863"/>
                  <a:pt x="919" y="863"/>
                </a:cubicBezTo>
                <a:cubicBezTo>
                  <a:pt x="919" y="867"/>
                  <a:pt x="920" y="875"/>
                  <a:pt x="920" y="880"/>
                </a:cubicBezTo>
                <a:cubicBezTo>
                  <a:pt x="920" y="881"/>
                  <a:pt x="921" y="881"/>
                  <a:pt x="921" y="880"/>
                </a:cubicBezTo>
                <a:cubicBezTo>
                  <a:pt x="921" y="875"/>
                  <a:pt x="921" y="870"/>
                  <a:pt x="920" y="864"/>
                </a:cubicBezTo>
                <a:cubicBezTo>
                  <a:pt x="920" y="864"/>
                  <a:pt x="920" y="864"/>
                  <a:pt x="920" y="864"/>
                </a:cubicBezTo>
                <a:cubicBezTo>
                  <a:pt x="921" y="865"/>
                  <a:pt x="921" y="864"/>
                  <a:pt x="921" y="864"/>
                </a:cubicBezTo>
                <a:cubicBezTo>
                  <a:pt x="921" y="864"/>
                  <a:pt x="920" y="864"/>
                  <a:pt x="920" y="864"/>
                </a:cubicBezTo>
                <a:cubicBezTo>
                  <a:pt x="920" y="862"/>
                  <a:pt x="920" y="861"/>
                  <a:pt x="919" y="860"/>
                </a:cubicBezTo>
                <a:cubicBezTo>
                  <a:pt x="920" y="860"/>
                  <a:pt x="921" y="860"/>
                  <a:pt x="922" y="861"/>
                </a:cubicBezTo>
                <a:cubicBezTo>
                  <a:pt x="922" y="861"/>
                  <a:pt x="923" y="860"/>
                  <a:pt x="922" y="860"/>
                </a:cubicBezTo>
                <a:cubicBezTo>
                  <a:pt x="922" y="859"/>
                  <a:pt x="921" y="859"/>
                  <a:pt x="919" y="859"/>
                </a:cubicBezTo>
                <a:cubicBezTo>
                  <a:pt x="919" y="859"/>
                  <a:pt x="919" y="858"/>
                  <a:pt x="919" y="858"/>
                </a:cubicBezTo>
                <a:cubicBezTo>
                  <a:pt x="919" y="858"/>
                  <a:pt x="918" y="858"/>
                  <a:pt x="918" y="858"/>
                </a:cubicBezTo>
                <a:cubicBezTo>
                  <a:pt x="918" y="859"/>
                  <a:pt x="918" y="859"/>
                  <a:pt x="918" y="859"/>
                </a:cubicBezTo>
                <a:cubicBezTo>
                  <a:pt x="918" y="859"/>
                  <a:pt x="917" y="859"/>
                  <a:pt x="917" y="859"/>
                </a:cubicBezTo>
                <a:cubicBezTo>
                  <a:pt x="917" y="859"/>
                  <a:pt x="917" y="858"/>
                  <a:pt x="917" y="857"/>
                </a:cubicBezTo>
                <a:cubicBezTo>
                  <a:pt x="918" y="857"/>
                  <a:pt x="919" y="856"/>
                  <a:pt x="921" y="856"/>
                </a:cubicBezTo>
                <a:cubicBezTo>
                  <a:pt x="921" y="856"/>
                  <a:pt x="921" y="855"/>
                  <a:pt x="920" y="855"/>
                </a:cubicBezTo>
                <a:cubicBezTo>
                  <a:pt x="916" y="857"/>
                  <a:pt x="919" y="855"/>
                  <a:pt x="922" y="853"/>
                </a:cubicBezTo>
                <a:cubicBezTo>
                  <a:pt x="922" y="854"/>
                  <a:pt x="922" y="854"/>
                  <a:pt x="922" y="855"/>
                </a:cubicBezTo>
                <a:cubicBezTo>
                  <a:pt x="922" y="855"/>
                  <a:pt x="921" y="856"/>
                  <a:pt x="921" y="856"/>
                </a:cubicBezTo>
                <a:cubicBezTo>
                  <a:pt x="920" y="856"/>
                  <a:pt x="921" y="857"/>
                  <a:pt x="921" y="856"/>
                </a:cubicBezTo>
                <a:cubicBezTo>
                  <a:pt x="921" y="856"/>
                  <a:pt x="922" y="856"/>
                  <a:pt x="922" y="855"/>
                </a:cubicBezTo>
                <a:cubicBezTo>
                  <a:pt x="923" y="859"/>
                  <a:pt x="924" y="863"/>
                  <a:pt x="924" y="866"/>
                </a:cubicBezTo>
                <a:cubicBezTo>
                  <a:pt x="924" y="867"/>
                  <a:pt x="925" y="867"/>
                  <a:pt x="925" y="866"/>
                </a:cubicBezTo>
                <a:cubicBezTo>
                  <a:pt x="925" y="862"/>
                  <a:pt x="925" y="858"/>
                  <a:pt x="925" y="854"/>
                </a:cubicBezTo>
                <a:cubicBezTo>
                  <a:pt x="927" y="852"/>
                  <a:pt x="930" y="850"/>
                  <a:pt x="932" y="848"/>
                </a:cubicBezTo>
                <a:cubicBezTo>
                  <a:pt x="932" y="849"/>
                  <a:pt x="932" y="850"/>
                  <a:pt x="932" y="850"/>
                </a:cubicBezTo>
                <a:cubicBezTo>
                  <a:pt x="932" y="851"/>
                  <a:pt x="933" y="851"/>
                  <a:pt x="933" y="850"/>
                </a:cubicBezTo>
                <a:cubicBezTo>
                  <a:pt x="933" y="849"/>
                  <a:pt x="933" y="848"/>
                  <a:pt x="933" y="847"/>
                </a:cubicBezTo>
                <a:cubicBezTo>
                  <a:pt x="934" y="847"/>
                  <a:pt x="935" y="846"/>
                  <a:pt x="936" y="845"/>
                </a:cubicBezTo>
                <a:cubicBezTo>
                  <a:pt x="936" y="850"/>
                  <a:pt x="936" y="855"/>
                  <a:pt x="936" y="860"/>
                </a:cubicBezTo>
                <a:cubicBezTo>
                  <a:pt x="936" y="861"/>
                  <a:pt x="937" y="861"/>
                  <a:pt x="937" y="860"/>
                </a:cubicBezTo>
                <a:cubicBezTo>
                  <a:pt x="937" y="855"/>
                  <a:pt x="937" y="850"/>
                  <a:pt x="937" y="845"/>
                </a:cubicBezTo>
                <a:cubicBezTo>
                  <a:pt x="937" y="845"/>
                  <a:pt x="937" y="845"/>
                  <a:pt x="937" y="844"/>
                </a:cubicBezTo>
                <a:cubicBezTo>
                  <a:pt x="938" y="844"/>
                  <a:pt x="939" y="844"/>
                  <a:pt x="939" y="843"/>
                </a:cubicBezTo>
                <a:cubicBezTo>
                  <a:pt x="945" y="841"/>
                  <a:pt x="951" y="838"/>
                  <a:pt x="957" y="836"/>
                </a:cubicBezTo>
                <a:cubicBezTo>
                  <a:pt x="957" y="836"/>
                  <a:pt x="957" y="836"/>
                  <a:pt x="957" y="836"/>
                </a:cubicBezTo>
                <a:cubicBezTo>
                  <a:pt x="957" y="836"/>
                  <a:pt x="958" y="836"/>
                  <a:pt x="958" y="836"/>
                </a:cubicBezTo>
                <a:cubicBezTo>
                  <a:pt x="959" y="836"/>
                  <a:pt x="959" y="837"/>
                  <a:pt x="959" y="837"/>
                </a:cubicBezTo>
                <a:cubicBezTo>
                  <a:pt x="959" y="838"/>
                  <a:pt x="959" y="840"/>
                  <a:pt x="959" y="842"/>
                </a:cubicBezTo>
                <a:cubicBezTo>
                  <a:pt x="953" y="844"/>
                  <a:pt x="947" y="847"/>
                  <a:pt x="940" y="850"/>
                </a:cubicBezTo>
                <a:cubicBezTo>
                  <a:pt x="940" y="850"/>
                  <a:pt x="940" y="851"/>
                  <a:pt x="941" y="851"/>
                </a:cubicBezTo>
                <a:cubicBezTo>
                  <a:pt x="947" y="848"/>
                  <a:pt x="953" y="845"/>
                  <a:pt x="959" y="843"/>
                </a:cubicBezTo>
                <a:cubicBezTo>
                  <a:pt x="959" y="844"/>
                  <a:pt x="959" y="846"/>
                  <a:pt x="959" y="847"/>
                </a:cubicBezTo>
                <a:cubicBezTo>
                  <a:pt x="953" y="850"/>
                  <a:pt x="947" y="853"/>
                  <a:pt x="940" y="856"/>
                </a:cubicBezTo>
                <a:cubicBezTo>
                  <a:pt x="940" y="856"/>
                  <a:pt x="940" y="857"/>
                  <a:pt x="941" y="857"/>
                </a:cubicBezTo>
                <a:cubicBezTo>
                  <a:pt x="947" y="854"/>
                  <a:pt x="953" y="851"/>
                  <a:pt x="959" y="848"/>
                </a:cubicBezTo>
                <a:cubicBezTo>
                  <a:pt x="959" y="848"/>
                  <a:pt x="959" y="848"/>
                  <a:pt x="959" y="848"/>
                </a:cubicBezTo>
                <a:cubicBezTo>
                  <a:pt x="959" y="849"/>
                  <a:pt x="959" y="849"/>
                  <a:pt x="959" y="850"/>
                </a:cubicBezTo>
                <a:cubicBezTo>
                  <a:pt x="960" y="856"/>
                  <a:pt x="960" y="862"/>
                  <a:pt x="960" y="868"/>
                </a:cubicBezTo>
                <a:cubicBezTo>
                  <a:pt x="954" y="871"/>
                  <a:pt x="948" y="874"/>
                  <a:pt x="942" y="877"/>
                </a:cubicBezTo>
                <a:close/>
                <a:moveTo>
                  <a:pt x="970" y="870"/>
                </a:moveTo>
                <a:cubicBezTo>
                  <a:pt x="967" y="872"/>
                  <a:pt x="964" y="873"/>
                  <a:pt x="961" y="875"/>
                </a:cubicBezTo>
                <a:cubicBezTo>
                  <a:pt x="961" y="872"/>
                  <a:pt x="961" y="870"/>
                  <a:pt x="961" y="868"/>
                </a:cubicBezTo>
                <a:cubicBezTo>
                  <a:pt x="963" y="866"/>
                  <a:pt x="966" y="865"/>
                  <a:pt x="968" y="863"/>
                </a:cubicBezTo>
                <a:cubicBezTo>
                  <a:pt x="969" y="863"/>
                  <a:pt x="969" y="863"/>
                  <a:pt x="969" y="863"/>
                </a:cubicBezTo>
                <a:cubicBezTo>
                  <a:pt x="969" y="863"/>
                  <a:pt x="969" y="864"/>
                  <a:pt x="969" y="864"/>
                </a:cubicBezTo>
                <a:cubicBezTo>
                  <a:pt x="968" y="864"/>
                  <a:pt x="967" y="865"/>
                  <a:pt x="966" y="866"/>
                </a:cubicBezTo>
                <a:cubicBezTo>
                  <a:pt x="966" y="866"/>
                  <a:pt x="967" y="867"/>
                  <a:pt x="967" y="866"/>
                </a:cubicBezTo>
                <a:cubicBezTo>
                  <a:pt x="968" y="866"/>
                  <a:pt x="968" y="865"/>
                  <a:pt x="969" y="864"/>
                </a:cubicBezTo>
                <a:cubicBezTo>
                  <a:pt x="969" y="865"/>
                  <a:pt x="969" y="866"/>
                  <a:pt x="970" y="866"/>
                </a:cubicBezTo>
                <a:cubicBezTo>
                  <a:pt x="969" y="866"/>
                  <a:pt x="969" y="866"/>
                  <a:pt x="969" y="866"/>
                </a:cubicBezTo>
                <a:cubicBezTo>
                  <a:pt x="968" y="866"/>
                  <a:pt x="968" y="866"/>
                  <a:pt x="969" y="867"/>
                </a:cubicBezTo>
                <a:cubicBezTo>
                  <a:pt x="969" y="867"/>
                  <a:pt x="969" y="867"/>
                  <a:pt x="970" y="867"/>
                </a:cubicBezTo>
                <a:cubicBezTo>
                  <a:pt x="970" y="868"/>
                  <a:pt x="970" y="869"/>
                  <a:pt x="970" y="870"/>
                </a:cubicBezTo>
                <a:close/>
                <a:moveTo>
                  <a:pt x="970" y="867"/>
                </a:moveTo>
                <a:cubicBezTo>
                  <a:pt x="970" y="866"/>
                  <a:pt x="970" y="865"/>
                  <a:pt x="970" y="864"/>
                </a:cubicBezTo>
                <a:cubicBezTo>
                  <a:pt x="970" y="863"/>
                  <a:pt x="970" y="863"/>
                  <a:pt x="970" y="863"/>
                </a:cubicBezTo>
                <a:cubicBezTo>
                  <a:pt x="970" y="864"/>
                  <a:pt x="971" y="864"/>
                  <a:pt x="972" y="864"/>
                </a:cubicBezTo>
                <a:cubicBezTo>
                  <a:pt x="972" y="865"/>
                  <a:pt x="972" y="866"/>
                  <a:pt x="972" y="867"/>
                </a:cubicBezTo>
                <a:cubicBezTo>
                  <a:pt x="971" y="867"/>
                  <a:pt x="971" y="867"/>
                  <a:pt x="970" y="867"/>
                </a:cubicBezTo>
                <a:close/>
                <a:moveTo>
                  <a:pt x="976" y="869"/>
                </a:moveTo>
                <a:cubicBezTo>
                  <a:pt x="975" y="868"/>
                  <a:pt x="974" y="868"/>
                  <a:pt x="973" y="868"/>
                </a:cubicBezTo>
                <a:cubicBezTo>
                  <a:pt x="973" y="866"/>
                  <a:pt x="973" y="865"/>
                  <a:pt x="973" y="864"/>
                </a:cubicBezTo>
                <a:cubicBezTo>
                  <a:pt x="974" y="864"/>
                  <a:pt x="975" y="864"/>
                  <a:pt x="976" y="864"/>
                </a:cubicBezTo>
                <a:cubicBezTo>
                  <a:pt x="976" y="865"/>
                  <a:pt x="976" y="867"/>
                  <a:pt x="976" y="869"/>
                </a:cubicBezTo>
                <a:close/>
                <a:moveTo>
                  <a:pt x="977" y="863"/>
                </a:moveTo>
                <a:cubicBezTo>
                  <a:pt x="977" y="863"/>
                  <a:pt x="977" y="863"/>
                  <a:pt x="976" y="863"/>
                </a:cubicBezTo>
                <a:cubicBezTo>
                  <a:pt x="976" y="862"/>
                  <a:pt x="976" y="860"/>
                  <a:pt x="976" y="859"/>
                </a:cubicBezTo>
                <a:cubicBezTo>
                  <a:pt x="979" y="858"/>
                  <a:pt x="981" y="857"/>
                  <a:pt x="984" y="856"/>
                </a:cubicBezTo>
                <a:cubicBezTo>
                  <a:pt x="984" y="859"/>
                  <a:pt x="985" y="861"/>
                  <a:pt x="985" y="863"/>
                </a:cubicBezTo>
                <a:cubicBezTo>
                  <a:pt x="985" y="863"/>
                  <a:pt x="985" y="863"/>
                  <a:pt x="985" y="863"/>
                </a:cubicBezTo>
                <a:cubicBezTo>
                  <a:pt x="983" y="863"/>
                  <a:pt x="980" y="863"/>
                  <a:pt x="977" y="863"/>
                </a:cubicBezTo>
                <a:close/>
                <a:moveTo>
                  <a:pt x="986" y="860"/>
                </a:moveTo>
                <a:cubicBezTo>
                  <a:pt x="985" y="859"/>
                  <a:pt x="985" y="857"/>
                  <a:pt x="985" y="856"/>
                </a:cubicBezTo>
                <a:cubicBezTo>
                  <a:pt x="985" y="856"/>
                  <a:pt x="985" y="855"/>
                  <a:pt x="985" y="855"/>
                </a:cubicBezTo>
                <a:cubicBezTo>
                  <a:pt x="985" y="857"/>
                  <a:pt x="985" y="859"/>
                  <a:pt x="986" y="860"/>
                </a:cubicBezTo>
                <a:close/>
                <a:moveTo>
                  <a:pt x="986" y="853"/>
                </a:moveTo>
                <a:cubicBezTo>
                  <a:pt x="985" y="853"/>
                  <a:pt x="985" y="853"/>
                  <a:pt x="984" y="853"/>
                </a:cubicBezTo>
                <a:cubicBezTo>
                  <a:pt x="984" y="852"/>
                  <a:pt x="984" y="851"/>
                  <a:pt x="984" y="850"/>
                </a:cubicBezTo>
                <a:cubicBezTo>
                  <a:pt x="985" y="850"/>
                  <a:pt x="985" y="849"/>
                  <a:pt x="986" y="849"/>
                </a:cubicBezTo>
                <a:cubicBezTo>
                  <a:pt x="986" y="850"/>
                  <a:pt x="986" y="852"/>
                  <a:pt x="986" y="853"/>
                </a:cubicBezTo>
                <a:close/>
                <a:moveTo>
                  <a:pt x="989" y="847"/>
                </a:moveTo>
                <a:cubicBezTo>
                  <a:pt x="988" y="847"/>
                  <a:pt x="988" y="847"/>
                  <a:pt x="987" y="847"/>
                </a:cubicBezTo>
                <a:cubicBezTo>
                  <a:pt x="987" y="846"/>
                  <a:pt x="987" y="846"/>
                  <a:pt x="987" y="845"/>
                </a:cubicBezTo>
                <a:cubicBezTo>
                  <a:pt x="988" y="845"/>
                  <a:pt x="988" y="845"/>
                  <a:pt x="988" y="845"/>
                </a:cubicBezTo>
                <a:cubicBezTo>
                  <a:pt x="989" y="846"/>
                  <a:pt x="989" y="846"/>
                  <a:pt x="989" y="847"/>
                </a:cubicBezTo>
                <a:cubicBezTo>
                  <a:pt x="989" y="847"/>
                  <a:pt x="989" y="847"/>
                  <a:pt x="989" y="847"/>
                </a:cubicBezTo>
                <a:close/>
                <a:moveTo>
                  <a:pt x="991" y="851"/>
                </a:moveTo>
                <a:cubicBezTo>
                  <a:pt x="990" y="849"/>
                  <a:pt x="990" y="847"/>
                  <a:pt x="989" y="845"/>
                </a:cubicBezTo>
                <a:cubicBezTo>
                  <a:pt x="991" y="844"/>
                  <a:pt x="992" y="843"/>
                  <a:pt x="994" y="843"/>
                </a:cubicBezTo>
                <a:cubicBezTo>
                  <a:pt x="994" y="843"/>
                  <a:pt x="994" y="842"/>
                  <a:pt x="994" y="842"/>
                </a:cubicBezTo>
                <a:cubicBezTo>
                  <a:pt x="992" y="842"/>
                  <a:pt x="990" y="841"/>
                  <a:pt x="989" y="841"/>
                </a:cubicBezTo>
                <a:cubicBezTo>
                  <a:pt x="989" y="841"/>
                  <a:pt x="989" y="840"/>
                  <a:pt x="989" y="840"/>
                </a:cubicBezTo>
                <a:cubicBezTo>
                  <a:pt x="991" y="839"/>
                  <a:pt x="993" y="838"/>
                  <a:pt x="995" y="838"/>
                </a:cubicBezTo>
                <a:cubicBezTo>
                  <a:pt x="995" y="840"/>
                  <a:pt x="994" y="842"/>
                  <a:pt x="994" y="844"/>
                </a:cubicBezTo>
                <a:cubicBezTo>
                  <a:pt x="994" y="845"/>
                  <a:pt x="994" y="858"/>
                  <a:pt x="991" y="851"/>
                </a:cubicBezTo>
                <a:close/>
                <a:moveTo>
                  <a:pt x="995" y="837"/>
                </a:moveTo>
                <a:cubicBezTo>
                  <a:pt x="995" y="837"/>
                  <a:pt x="995" y="837"/>
                  <a:pt x="995" y="837"/>
                </a:cubicBezTo>
                <a:cubicBezTo>
                  <a:pt x="992" y="837"/>
                  <a:pt x="990" y="837"/>
                  <a:pt x="988" y="837"/>
                </a:cubicBezTo>
                <a:cubicBezTo>
                  <a:pt x="988" y="837"/>
                  <a:pt x="988" y="837"/>
                  <a:pt x="988" y="837"/>
                </a:cubicBezTo>
                <a:cubicBezTo>
                  <a:pt x="990" y="836"/>
                  <a:pt x="993" y="836"/>
                  <a:pt x="995" y="835"/>
                </a:cubicBezTo>
                <a:cubicBezTo>
                  <a:pt x="995" y="836"/>
                  <a:pt x="995" y="836"/>
                  <a:pt x="995" y="837"/>
                </a:cubicBezTo>
                <a:close/>
                <a:moveTo>
                  <a:pt x="995" y="833"/>
                </a:moveTo>
                <a:cubicBezTo>
                  <a:pt x="995" y="833"/>
                  <a:pt x="995" y="833"/>
                  <a:pt x="995" y="833"/>
                </a:cubicBezTo>
                <a:cubicBezTo>
                  <a:pt x="995" y="833"/>
                  <a:pt x="995" y="833"/>
                  <a:pt x="995" y="834"/>
                </a:cubicBezTo>
                <a:cubicBezTo>
                  <a:pt x="995" y="834"/>
                  <a:pt x="995" y="834"/>
                  <a:pt x="995" y="834"/>
                </a:cubicBezTo>
                <a:cubicBezTo>
                  <a:pt x="995" y="833"/>
                  <a:pt x="995" y="833"/>
                  <a:pt x="995" y="833"/>
                </a:cubicBezTo>
                <a:cubicBezTo>
                  <a:pt x="995" y="833"/>
                  <a:pt x="995" y="833"/>
                  <a:pt x="995" y="833"/>
                </a:cubicBezTo>
                <a:close/>
                <a:moveTo>
                  <a:pt x="995" y="832"/>
                </a:moveTo>
                <a:cubicBezTo>
                  <a:pt x="992" y="831"/>
                  <a:pt x="990" y="831"/>
                  <a:pt x="987" y="830"/>
                </a:cubicBezTo>
                <a:cubicBezTo>
                  <a:pt x="987" y="830"/>
                  <a:pt x="987" y="830"/>
                  <a:pt x="987" y="830"/>
                </a:cubicBezTo>
                <a:cubicBezTo>
                  <a:pt x="987" y="830"/>
                  <a:pt x="986" y="830"/>
                  <a:pt x="986" y="830"/>
                </a:cubicBezTo>
                <a:cubicBezTo>
                  <a:pt x="983" y="830"/>
                  <a:pt x="980" y="830"/>
                  <a:pt x="976" y="829"/>
                </a:cubicBezTo>
                <a:cubicBezTo>
                  <a:pt x="976" y="827"/>
                  <a:pt x="975" y="826"/>
                  <a:pt x="975" y="824"/>
                </a:cubicBezTo>
                <a:cubicBezTo>
                  <a:pt x="976" y="823"/>
                  <a:pt x="977" y="823"/>
                  <a:pt x="979" y="823"/>
                </a:cubicBezTo>
                <a:cubicBezTo>
                  <a:pt x="979" y="823"/>
                  <a:pt x="978" y="824"/>
                  <a:pt x="978" y="824"/>
                </a:cubicBezTo>
                <a:cubicBezTo>
                  <a:pt x="978" y="825"/>
                  <a:pt x="979" y="825"/>
                  <a:pt x="979" y="824"/>
                </a:cubicBezTo>
                <a:cubicBezTo>
                  <a:pt x="979" y="824"/>
                  <a:pt x="979" y="823"/>
                  <a:pt x="979" y="823"/>
                </a:cubicBezTo>
                <a:cubicBezTo>
                  <a:pt x="984" y="822"/>
                  <a:pt x="990" y="823"/>
                  <a:pt x="995" y="826"/>
                </a:cubicBezTo>
                <a:cubicBezTo>
                  <a:pt x="995" y="828"/>
                  <a:pt x="995" y="830"/>
                  <a:pt x="995" y="832"/>
                </a:cubicBezTo>
                <a:close/>
                <a:moveTo>
                  <a:pt x="995" y="825"/>
                </a:moveTo>
                <a:cubicBezTo>
                  <a:pt x="990" y="823"/>
                  <a:pt x="984" y="821"/>
                  <a:pt x="979" y="822"/>
                </a:cubicBezTo>
                <a:cubicBezTo>
                  <a:pt x="979" y="822"/>
                  <a:pt x="979" y="822"/>
                  <a:pt x="979" y="821"/>
                </a:cubicBezTo>
                <a:cubicBezTo>
                  <a:pt x="979" y="821"/>
                  <a:pt x="979" y="821"/>
                  <a:pt x="979" y="821"/>
                </a:cubicBezTo>
                <a:cubicBezTo>
                  <a:pt x="979" y="821"/>
                  <a:pt x="979" y="821"/>
                  <a:pt x="979" y="820"/>
                </a:cubicBezTo>
                <a:cubicBezTo>
                  <a:pt x="981" y="805"/>
                  <a:pt x="980" y="790"/>
                  <a:pt x="979" y="774"/>
                </a:cubicBezTo>
                <a:cubicBezTo>
                  <a:pt x="979" y="767"/>
                  <a:pt x="979" y="759"/>
                  <a:pt x="979" y="751"/>
                </a:cubicBezTo>
                <a:cubicBezTo>
                  <a:pt x="978" y="748"/>
                  <a:pt x="978" y="744"/>
                  <a:pt x="978" y="740"/>
                </a:cubicBezTo>
                <a:cubicBezTo>
                  <a:pt x="979" y="742"/>
                  <a:pt x="980" y="744"/>
                  <a:pt x="980" y="746"/>
                </a:cubicBezTo>
                <a:cubicBezTo>
                  <a:pt x="981" y="747"/>
                  <a:pt x="981" y="747"/>
                  <a:pt x="981" y="746"/>
                </a:cubicBezTo>
                <a:cubicBezTo>
                  <a:pt x="980" y="744"/>
                  <a:pt x="979" y="741"/>
                  <a:pt x="978" y="739"/>
                </a:cubicBezTo>
                <a:cubicBezTo>
                  <a:pt x="978" y="737"/>
                  <a:pt x="979" y="734"/>
                  <a:pt x="979" y="732"/>
                </a:cubicBezTo>
                <a:cubicBezTo>
                  <a:pt x="979" y="733"/>
                  <a:pt x="980" y="733"/>
                  <a:pt x="980" y="734"/>
                </a:cubicBezTo>
                <a:cubicBezTo>
                  <a:pt x="980" y="734"/>
                  <a:pt x="980" y="735"/>
                  <a:pt x="979" y="735"/>
                </a:cubicBezTo>
                <a:cubicBezTo>
                  <a:pt x="979" y="735"/>
                  <a:pt x="979" y="736"/>
                  <a:pt x="980" y="736"/>
                </a:cubicBezTo>
                <a:cubicBezTo>
                  <a:pt x="980" y="736"/>
                  <a:pt x="980" y="735"/>
                  <a:pt x="980" y="735"/>
                </a:cubicBezTo>
                <a:cubicBezTo>
                  <a:pt x="980" y="736"/>
                  <a:pt x="980" y="736"/>
                  <a:pt x="980" y="736"/>
                </a:cubicBezTo>
                <a:cubicBezTo>
                  <a:pt x="980" y="736"/>
                  <a:pt x="980" y="737"/>
                  <a:pt x="979" y="737"/>
                </a:cubicBezTo>
                <a:cubicBezTo>
                  <a:pt x="979" y="737"/>
                  <a:pt x="979" y="738"/>
                  <a:pt x="980" y="738"/>
                </a:cubicBezTo>
                <a:cubicBezTo>
                  <a:pt x="982" y="736"/>
                  <a:pt x="985" y="735"/>
                  <a:pt x="987" y="733"/>
                </a:cubicBezTo>
                <a:cubicBezTo>
                  <a:pt x="987" y="735"/>
                  <a:pt x="988" y="736"/>
                  <a:pt x="988" y="738"/>
                </a:cubicBezTo>
                <a:cubicBezTo>
                  <a:pt x="987" y="738"/>
                  <a:pt x="987" y="739"/>
                  <a:pt x="986" y="739"/>
                </a:cubicBezTo>
                <a:cubicBezTo>
                  <a:pt x="986" y="739"/>
                  <a:pt x="986" y="739"/>
                  <a:pt x="987" y="739"/>
                </a:cubicBezTo>
                <a:cubicBezTo>
                  <a:pt x="985" y="740"/>
                  <a:pt x="983" y="742"/>
                  <a:pt x="981" y="743"/>
                </a:cubicBezTo>
                <a:cubicBezTo>
                  <a:pt x="981" y="743"/>
                  <a:pt x="981" y="744"/>
                  <a:pt x="982" y="744"/>
                </a:cubicBezTo>
                <a:cubicBezTo>
                  <a:pt x="984" y="742"/>
                  <a:pt x="985" y="741"/>
                  <a:pt x="987" y="740"/>
                </a:cubicBezTo>
                <a:cubicBezTo>
                  <a:pt x="987" y="740"/>
                  <a:pt x="988" y="740"/>
                  <a:pt x="988" y="740"/>
                </a:cubicBezTo>
                <a:cubicBezTo>
                  <a:pt x="988" y="741"/>
                  <a:pt x="988" y="742"/>
                  <a:pt x="989" y="743"/>
                </a:cubicBezTo>
                <a:cubicBezTo>
                  <a:pt x="986" y="744"/>
                  <a:pt x="984" y="746"/>
                  <a:pt x="982" y="748"/>
                </a:cubicBezTo>
                <a:cubicBezTo>
                  <a:pt x="982" y="748"/>
                  <a:pt x="982" y="749"/>
                  <a:pt x="983" y="749"/>
                </a:cubicBezTo>
                <a:cubicBezTo>
                  <a:pt x="985" y="748"/>
                  <a:pt x="987" y="747"/>
                  <a:pt x="989" y="746"/>
                </a:cubicBezTo>
                <a:cubicBezTo>
                  <a:pt x="989" y="747"/>
                  <a:pt x="989" y="749"/>
                  <a:pt x="989" y="750"/>
                </a:cubicBezTo>
                <a:cubicBezTo>
                  <a:pt x="987" y="753"/>
                  <a:pt x="984" y="755"/>
                  <a:pt x="982" y="758"/>
                </a:cubicBezTo>
                <a:cubicBezTo>
                  <a:pt x="982" y="758"/>
                  <a:pt x="982" y="759"/>
                  <a:pt x="983" y="759"/>
                </a:cubicBezTo>
                <a:cubicBezTo>
                  <a:pt x="985" y="758"/>
                  <a:pt x="988" y="757"/>
                  <a:pt x="990" y="755"/>
                </a:cubicBezTo>
                <a:cubicBezTo>
                  <a:pt x="990" y="756"/>
                  <a:pt x="990" y="756"/>
                  <a:pt x="990" y="757"/>
                </a:cubicBezTo>
                <a:cubicBezTo>
                  <a:pt x="987" y="759"/>
                  <a:pt x="985" y="762"/>
                  <a:pt x="982" y="765"/>
                </a:cubicBezTo>
                <a:cubicBezTo>
                  <a:pt x="982" y="765"/>
                  <a:pt x="982" y="766"/>
                  <a:pt x="983" y="766"/>
                </a:cubicBezTo>
                <a:cubicBezTo>
                  <a:pt x="985" y="765"/>
                  <a:pt x="988" y="763"/>
                  <a:pt x="990" y="762"/>
                </a:cubicBezTo>
                <a:cubicBezTo>
                  <a:pt x="990" y="762"/>
                  <a:pt x="990" y="763"/>
                  <a:pt x="990" y="763"/>
                </a:cubicBezTo>
                <a:cubicBezTo>
                  <a:pt x="987" y="766"/>
                  <a:pt x="985" y="770"/>
                  <a:pt x="982" y="773"/>
                </a:cubicBezTo>
                <a:cubicBezTo>
                  <a:pt x="982" y="774"/>
                  <a:pt x="982" y="774"/>
                  <a:pt x="983" y="774"/>
                </a:cubicBezTo>
                <a:cubicBezTo>
                  <a:pt x="986" y="773"/>
                  <a:pt x="988" y="771"/>
                  <a:pt x="990" y="770"/>
                </a:cubicBezTo>
                <a:cubicBezTo>
                  <a:pt x="990" y="770"/>
                  <a:pt x="990" y="770"/>
                  <a:pt x="990" y="770"/>
                </a:cubicBezTo>
                <a:cubicBezTo>
                  <a:pt x="990" y="771"/>
                  <a:pt x="990" y="772"/>
                  <a:pt x="990" y="773"/>
                </a:cubicBezTo>
                <a:cubicBezTo>
                  <a:pt x="987" y="776"/>
                  <a:pt x="985" y="779"/>
                  <a:pt x="982" y="783"/>
                </a:cubicBezTo>
                <a:cubicBezTo>
                  <a:pt x="982" y="783"/>
                  <a:pt x="982" y="784"/>
                  <a:pt x="983" y="784"/>
                </a:cubicBezTo>
                <a:cubicBezTo>
                  <a:pt x="985" y="783"/>
                  <a:pt x="988" y="782"/>
                  <a:pt x="990" y="781"/>
                </a:cubicBezTo>
                <a:cubicBezTo>
                  <a:pt x="990" y="781"/>
                  <a:pt x="990" y="782"/>
                  <a:pt x="990" y="782"/>
                </a:cubicBezTo>
                <a:cubicBezTo>
                  <a:pt x="987" y="786"/>
                  <a:pt x="984" y="790"/>
                  <a:pt x="981" y="794"/>
                </a:cubicBezTo>
                <a:cubicBezTo>
                  <a:pt x="981" y="794"/>
                  <a:pt x="981" y="795"/>
                  <a:pt x="982" y="795"/>
                </a:cubicBezTo>
                <a:cubicBezTo>
                  <a:pt x="985" y="793"/>
                  <a:pt x="987" y="791"/>
                  <a:pt x="990" y="789"/>
                </a:cubicBezTo>
                <a:cubicBezTo>
                  <a:pt x="990" y="790"/>
                  <a:pt x="990" y="792"/>
                  <a:pt x="990" y="793"/>
                </a:cubicBezTo>
                <a:cubicBezTo>
                  <a:pt x="987" y="797"/>
                  <a:pt x="983" y="800"/>
                  <a:pt x="981" y="805"/>
                </a:cubicBezTo>
                <a:cubicBezTo>
                  <a:pt x="981" y="805"/>
                  <a:pt x="981" y="806"/>
                  <a:pt x="982" y="806"/>
                </a:cubicBezTo>
                <a:cubicBezTo>
                  <a:pt x="984" y="805"/>
                  <a:pt x="987" y="803"/>
                  <a:pt x="990" y="802"/>
                </a:cubicBezTo>
                <a:cubicBezTo>
                  <a:pt x="990" y="803"/>
                  <a:pt x="989" y="804"/>
                  <a:pt x="989" y="805"/>
                </a:cubicBezTo>
                <a:cubicBezTo>
                  <a:pt x="987" y="808"/>
                  <a:pt x="984" y="810"/>
                  <a:pt x="982" y="813"/>
                </a:cubicBezTo>
                <a:cubicBezTo>
                  <a:pt x="982" y="813"/>
                  <a:pt x="982" y="814"/>
                  <a:pt x="983" y="814"/>
                </a:cubicBezTo>
                <a:cubicBezTo>
                  <a:pt x="985" y="813"/>
                  <a:pt x="987" y="812"/>
                  <a:pt x="989" y="811"/>
                </a:cubicBezTo>
                <a:cubicBezTo>
                  <a:pt x="989" y="815"/>
                  <a:pt x="989" y="818"/>
                  <a:pt x="988" y="822"/>
                </a:cubicBezTo>
                <a:cubicBezTo>
                  <a:pt x="988" y="823"/>
                  <a:pt x="989" y="823"/>
                  <a:pt x="989" y="822"/>
                </a:cubicBezTo>
                <a:cubicBezTo>
                  <a:pt x="989" y="818"/>
                  <a:pt x="989" y="814"/>
                  <a:pt x="990" y="810"/>
                </a:cubicBezTo>
                <a:cubicBezTo>
                  <a:pt x="992" y="809"/>
                  <a:pt x="994" y="809"/>
                  <a:pt x="991" y="815"/>
                </a:cubicBezTo>
                <a:cubicBezTo>
                  <a:pt x="991" y="816"/>
                  <a:pt x="992" y="816"/>
                  <a:pt x="992" y="816"/>
                </a:cubicBezTo>
                <a:cubicBezTo>
                  <a:pt x="993" y="813"/>
                  <a:pt x="994" y="810"/>
                  <a:pt x="995" y="807"/>
                </a:cubicBezTo>
                <a:cubicBezTo>
                  <a:pt x="995" y="807"/>
                  <a:pt x="995" y="807"/>
                  <a:pt x="994" y="807"/>
                </a:cubicBezTo>
                <a:cubicBezTo>
                  <a:pt x="993" y="808"/>
                  <a:pt x="991" y="809"/>
                  <a:pt x="990" y="810"/>
                </a:cubicBezTo>
                <a:cubicBezTo>
                  <a:pt x="990" y="808"/>
                  <a:pt x="990" y="807"/>
                  <a:pt x="990" y="806"/>
                </a:cubicBezTo>
                <a:cubicBezTo>
                  <a:pt x="992" y="803"/>
                  <a:pt x="994" y="801"/>
                  <a:pt x="996" y="799"/>
                </a:cubicBezTo>
                <a:cubicBezTo>
                  <a:pt x="996" y="808"/>
                  <a:pt x="995" y="816"/>
                  <a:pt x="995" y="825"/>
                </a:cubicBezTo>
                <a:close/>
                <a:moveTo>
                  <a:pt x="989" y="752"/>
                </a:moveTo>
                <a:cubicBezTo>
                  <a:pt x="990" y="752"/>
                  <a:pt x="990" y="753"/>
                  <a:pt x="990" y="754"/>
                </a:cubicBezTo>
                <a:cubicBezTo>
                  <a:pt x="988" y="755"/>
                  <a:pt x="987" y="756"/>
                  <a:pt x="985" y="757"/>
                </a:cubicBezTo>
                <a:cubicBezTo>
                  <a:pt x="985" y="757"/>
                  <a:pt x="988" y="754"/>
                  <a:pt x="989" y="752"/>
                </a:cubicBezTo>
                <a:close/>
                <a:moveTo>
                  <a:pt x="990" y="755"/>
                </a:moveTo>
                <a:cubicBezTo>
                  <a:pt x="992" y="754"/>
                  <a:pt x="993" y="753"/>
                  <a:pt x="994" y="752"/>
                </a:cubicBezTo>
                <a:cubicBezTo>
                  <a:pt x="993" y="753"/>
                  <a:pt x="992" y="755"/>
                  <a:pt x="990" y="756"/>
                </a:cubicBezTo>
                <a:cubicBezTo>
                  <a:pt x="990" y="756"/>
                  <a:pt x="990" y="755"/>
                  <a:pt x="990" y="755"/>
                </a:cubicBezTo>
                <a:close/>
                <a:moveTo>
                  <a:pt x="990" y="758"/>
                </a:moveTo>
                <a:cubicBezTo>
                  <a:pt x="990" y="759"/>
                  <a:pt x="990" y="760"/>
                  <a:pt x="990" y="760"/>
                </a:cubicBezTo>
                <a:cubicBezTo>
                  <a:pt x="988" y="762"/>
                  <a:pt x="986" y="763"/>
                  <a:pt x="985" y="763"/>
                </a:cubicBezTo>
                <a:cubicBezTo>
                  <a:pt x="987" y="762"/>
                  <a:pt x="988" y="760"/>
                  <a:pt x="990" y="758"/>
                </a:cubicBezTo>
                <a:close/>
                <a:moveTo>
                  <a:pt x="991" y="762"/>
                </a:moveTo>
                <a:cubicBezTo>
                  <a:pt x="992" y="761"/>
                  <a:pt x="993" y="760"/>
                  <a:pt x="994" y="759"/>
                </a:cubicBezTo>
                <a:cubicBezTo>
                  <a:pt x="993" y="761"/>
                  <a:pt x="992" y="762"/>
                  <a:pt x="991" y="763"/>
                </a:cubicBezTo>
                <a:cubicBezTo>
                  <a:pt x="991" y="763"/>
                  <a:pt x="991" y="762"/>
                  <a:pt x="991" y="762"/>
                </a:cubicBezTo>
                <a:close/>
                <a:moveTo>
                  <a:pt x="990" y="765"/>
                </a:moveTo>
                <a:cubicBezTo>
                  <a:pt x="990" y="766"/>
                  <a:pt x="990" y="767"/>
                  <a:pt x="990" y="768"/>
                </a:cubicBezTo>
                <a:cubicBezTo>
                  <a:pt x="989" y="769"/>
                  <a:pt x="988" y="770"/>
                  <a:pt x="987" y="770"/>
                </a:cubicBezTo>
                <a:cubicBezTo>
                  <a:pt x="981" y="775"/>
                  <a:pt x="989" y="766"/>
                  <a:pt x="990" y="765"/>
                </a:cubicBezTo>
                <a:cubicBezTo>
                  <a:pt x="990" y="765"/>
                  <a:pt x="990" y="765"/>
                  <a:pt x="990" y="765"/>
                </a:cubicBezTo>
                <a:close/>
                <a:moveTo>
                  <a:pt x="996" y="766"/>
                </a:moveTo>
                <a:cubicBezTo>
                  <a:pt x="996" y="766"/>
                  <a:pt x="996" y="766"/>
                  <a:pt x="996" y="767"/>
                </a:cubicBezTo>
                <a:cubicBezTo>
                  <a:pt x="995" y="769"/>
                  <a:pt x="993" y="771"/>
                  <a:pt x="991" y="773"/>
                </a:cubicBezTo>
                <a:cubicBezTo>
                  <a:pt x="991" y="772"/>
                  <a:pt x="991" y="770"/>
                  <a:pt x="991" y="769"/>
                </a:cubicBezTo>
                <a:cubicBezTo>
                  <a:pt x="992" y="768"/>
                  <a:pt x="995" y="767"/>
                  <a:pt x="996" y="766"/>
                </a:cubicBezTo>
                <a:close/>
                <a:moveTo>
                  <a:pt x="990" y="779"/>
                </a:moveTo>
                <a:cubicBezTo>
                  <a:pt x="990" y="780"/>
                  <a:pt x="989" y="780"/>
                  <a:pt x="988" y="780"/>
                </a:cubicBezTo>
                <a:cubicBezTo>
                  <a:pt x="986" y="779"/>
                  <a:pt x="986" y="778"/>
                  <a:pt x="989" y="776"/>
                </a:cubicBezTo>
                <a:cubicBezTo>
                  <a:pt x="989" y="776"/>
                  <a:pt x="990" y="775"/>
                  <a:pt x="990" y="774"/>
                </a:cubicBezTo>
                <a:cubicBezTo>
                  <a:pt x="990" y="776"/>
                  <a:pt x="990" y="778"/>
                  <a:pt x="990" y="779"/>
                </a:cubicBezTo>
                <a:close/>
                <a:moveTo>
                  <a:pt x="991" y="780"/>
                </a:moveTo>
                <a:cubicBezTo>
                  <a:pt x="992" y="780"/>
                  <a:pt x="993" y="779"/>
                  <a:pt x="994" y="778"/>
                </a:cubicBezTo>
                <a:cubicBezTo>
                  <a:pt x="993" y="779"/>
                  <a:pt x="992" y="780"/>
                  <a:pt x="991" y="782"/>
                </a:cubicBezTo>
                <a:cubicBezTo>
                  <a:pt x="991" y="781"/>
                  <a:pt x="991" y="781"/>
                  <a:pt x="991" y="780"/>
                </a:cubicBezTo>
                <a:close/>
                <a:moveTo>
                  <a:pt x="990" y="784"/>
                </a:moveTo>
                <a:cubicBezTo>
                  <a:pt x="990" y="785"/>
                  <a:pt x="990" y="787"/>
                  <a:pt x="990" y="788"/>
                </a:cubicBezTo>
                <a:cubicBezTo>
                  <a:pt x="989" y="788"/>
                  <a:pt x="988" y="789"/>
                  <a:pt x="987" y="790"/>
                </a:cubicBezTo>
                <a:cubicBezTo>
                  <a:pt x="983" y="793"/>
                  <a:pt x="983" y="793"/>
                  <a:pt x="986" y="790"/>
                </a:cubicBezTo>
                <a:cubicBezTo>
                  <a:pt x="988" y="788"/>
                  <a:pt x="989" y="786"/>
                  <a:pt x="990" y="784"/>
                </a:cubicBezTo>
                <a:close/>
                <a:moveTo>
                  <a:pt x="991" y="789"/>
                </a:moveTo>
                <a:cubicBezTo>
                  <a:pt x="991" y="789"/>
                  <a:pt x="991" y="789"/>
                  <a:pt x="991" y="788"/>
                </a:cubicBezTo>
                <a:cubicBezTo>
                  <a:pt x="992" y="787"/>
                  <a:pt x="997" y="783"/>
                  <a:pt x="994" y="788"/>
                </a:cubicBezTo>
                <a:cubicBezTo>
                  <a:pt x="993" y="789"/>
                  <a:pt x="992" y="791"/>
                  <a:pt x="990" y="792"/>
                </a:cubicBezTo>
                <a:cubicBezTo>
                  <a:pt x="990" y="791"/>
                  <a:pt x="990" y="790"/>
                  <a:pt x="991" y="789"/>
                </a:cubicBezTo>
                <a:close/>
                <a:moveTo>
                  <a:pt x="990" y="794"/>
                </a:moveTo>
                <a:cubicBezTo>
                  <a:pt x="990" y="796"/>
                  <a:pt x="990" y="798"/>
                  <a:pt x="990" y="800"/>
                </a:cubicBezTo>
                <a:cubicBezTo>
                  <a:pt x="990" y="800"/>
                  <a:pt x="989" y="800"/>
                  <a:pt x="989" y="800"/>
                </a:cubicBezTo>
                <a:cubicBezTo>
                  <a:pt x="988" y="801"/>
                  <a:pt x="981" y="806"/>
                  <a:pt x="984" y="801"/>
                </a:cubicBezTo>
                <a:cubicBezTo>
                  <a:pt x="986" y="798"/>
                  <a:pt x="988" y="796"/>
                  <a:pt x="990" y="794"/>
                </a:cubicBezTo>
                <a:close/>
                <a:moveTo>
                  <a:pt x="990" y="802"/>
                </a:moveTo>
                <a:cubicBezTo>
                  <a:pt x="992" y="800"/>
                  <a:pt x="995" y="799"/>
                  <a:pt x="996" y="798"/>
                </a:cubicBezTo>
                <a:cubicBezTo>
                  <a:pt x="994" y="800"/>
                  <a:pt x="992" y="802"/>
                  <a:pt x="990" y="805"/>
                </a:cubicBezTo>
                <a:cubicBezTo>
                  <a:pt x="990" y="804"/>
                  <a:pt x="990" y="803"/>
                  <a:pt x="990" y="802"/>
                </a:cubicBezTo>
                <a:close/>
                <a:moveTo>
                  <a:pt x="989" y="810"/>
                </a:moveTo>
                <a:cubicBezTo>
                  <a:pt x="980" y="815"/>
                  <a:pt x="986" y="810"/>
                  <a:pt x="988" y="807"/>
                </a:cubicBezTo>
                <a:cubicBezTo>
                  <a:pt x="989" y="807"/>
                  <a:pt x="989" y="807"/>
                  <a:pt x="989" y="806"/>
                </a:cubicBezTo>
                <a:cubicBezTo>
                  <a:pt x="989" y="807"/>
                  <a:pt x="989" y="809"/>
                  <a:pt x="989" y="810"/>
                </a:cubicBezTo>
                <a:close/>
                <a:moveTo>
                  <a:pt x="996" y="796"/>
                </a:moveTo>
                <a:cubicBezTo>
                  <a:pt x="994" y="797"/>
                  <a:pt x="992" y="799"/>
                  <a:pt x="990" y="800"/>
                </a:cubicBezTo>
                <a:cubicBezTo>
                  <a:pt x="990" y="798"/>
                  <a:pt x="990" y="795"/>
                  <a:pt x="990" y="793"/>
                </a:cubicBezTo>
                <a:cubicBezTo>
                  <a:pt x="992" y="791"/>
                  <a:pt x="994" y="788"/>
                  <a:pt x="996" y="786"/>
                </a:cubicBezTo>
                <a:cubicBezTo>
                  <a:pt x="996" y="789"/>
                  <a:pt x="996" y="793"/>
                  <a:pt x="996" y="796"/>
                </a:cubicBezTo>
                <a:close/>
                <a:moveTo>
                  <a:pt x="996" y="783"/>
                </a:moveTo>
                <a:cubicBezTo>
                  <a:pt x="994" y="785"/>
                  <a:pt x="992" y="786"/>
                  <a:pt x="991" y="787"/>
                </a:cubicBezTo>
                <a:cubicBezTo>
                  <a:pt x="991" y="786"/>
                  <a:pt x="991" y="785"/>
                  <a:pt x="991" y="784"/>
                </a:cubicBezTo>
                <a:cubicBezTo>
                  <a:pt x="993" y="781"/>
                  <a:pt x="994" y="778"/>
                  <a:pt x="996" y="776"/>
                </a:cubicBezTo>
                <a:cubicBezTo>
                  <a:pt x="996" y="775"/>
                  <a:pt x="996" y="775"/>
                  <a:pt x="995" y="775"/>
                </a:cubicBezTo>
                <a:cubicBezTo>
                  <a:pt x="994" y="777"/>
                  <a:pt x="992" y="778"/>
                  <a:pt x="991" y="779"/>
                </a:cubicBezTo>
                <a:cubicBezTo>
                  <a:pt x="991" y="777"/>
                  <a:pt x="991" y="776"/>
                  <a:pt x="991" y="774"/>
                </a:cubicBezTo>
                <a:cubicBezTo>
                  <a:pt x="993" y="772"/>
                  <a:pt x="994" y="770"/>
                  <a:pt x="996" y="768"/>
                </a:cubicBezTo>
                <a:cubicBezTo>
                  <a:pt x="996" y="773"/>
                  <a:pt x="996" y="778"/>
                  <a:pt x="996" y="783"/>
                </a:cubicBezTo>
                <a:close/>
                <a:moveTo>
                  <a:pt x="997" y="766"/>
                </a:moveTo>
                <a:cubicBezTo>
                  <a:pt x="997" y="766"/>
                  <a:pt x="997" y="766"/>
                  <a:pt x="997" y="766"/>
                </a:cubicBezTo>
                <a:cubicBezTo>
                  <a:pt x="997" y="766"/>
                  <a:pt x="997" y="766"/>
                  <a:pt x="997" y="766"/>
                </a:cubicBezTo>
                <a:cubicBezTo>
                  <a:pt x="997" y="765"/>
                  <a:pt x="997" y="765"/>
                  <a:pt x="997" y="766"/>
                </a:cubicBezTo>
                <a:close/>
                <a:moveTo>
                  <a:pt x="996" y="764"/>
                </a:moveTo>
                <a:cubicBezTo>
                  <a:pt x="994" y="765"/>
                  <a:pt x="993" y="767"/>
                  <a:pt x="991" y="768"/>
                </a:cubicBezTo>
                <a:cubicBezTo>
                  <a:pt x="991" y="767"/>
                  <a:pt x="991" y="765"/>
                  <a:pt x="991" y="764"/>
                </a:cubicBezTo>
                <a:cubicBezTo>
                  <a:pt x="992" y="762"/>
                  <a:pt x="994" y="760"/>
                  <a:pt x="996" y="758"/>
                </a:cubicBezTo>
                <a:cubicBezTo>
                  <a:pt x="996" y="760"/>
                  <a:pt x="996" y="762"/>
                  <a:pt x="996" y="764"/>
                </a:cubicBezTo>
                <a:close/>
                <a:moveTo>
                  <a:pt x="996" y="757"/>
                </a:moveTo>
                <a:cubicBezTo>
                  <a:pt x="995" y="758"/>
                  <a:pt x="993" y="759"/>
                  <a:pt x="990" y="760"/>
                </a:cubicBezTo>
                <a:cubicBezTo>
                  <a:pt x="990" y="759"/>
                  <a:pt x="990" y="759"/>
                  <a:pt x="990" y="758"/>
                </a:cubicBezTo>
                <a:cubicBezTo>
                  <a:pt x="992" y="755"/>
                  <a:pt x="994" y="753"/>
                  <a:pt x="996" y="750"/>
                </a:cubicBezTo>
                <a:cubicBezTo>
                  <a:pt x="996" y="753"/>
                  <a:pt x="996" y="755"/>
                  <a:pt x="996" y="757"/>
                </a:cubicBezTo>
                <a:close/>
                <a:moveTo>
                  <a:pt x="996" y="749"/>
                </a:moveTo>
                <a:cubicBezTo>
                  <a:pt x="996" y="749"/>
                  <a:pt x="996" y="749"/>
                  <a:pt x="996" y="749"/>
                </a:cubicBezTo>
                <a:cubicBezTo>
                  <a:pt x="994" y="751"/>
                  <a:pt x="992" y="752"/>
                  <a:pt x="990" y="754"/>
                </a:cubicBezTo>
                <a:cubicBezTo>
                  <a:pt x="990" y="753"/>
                  <a:pt x="990" y="752"/>
                  <a:pt x="990" y="751"/>
                </a:cubicBezTo>
                <a:cubicBezTo>
                  <a:pt x="990" y="751"/>
                  <a:pt x="991" y="750"/>
                  <a:pt x="991" y="750"/>
                </a:cubicBezTo>
                <a:cubicBezTo>
                  <a:pt x="993" y="748"/>
                  <a:pt x="995" y="746"/>
                  <a:pt x="996" y="744"/>
                </a:cubicBezTo>
                <a:cubicBezTo>
                  <a:pt x="996" y="746"/>
                  <a:pt x="996" y="747"/>
                  <a:pt x="996" y="749"/>
                </a:cubicBezTo>
                <a:close/>
                <a:moveTo>
                  <a:pt x="997" y="742"/>
                </a:moveTo>
                <a:cubicBezTo>
                  <a:pt x="997" y="742"/>
                  <a:pt x="997" y="741"/>
                  <a:pt x="997" y="741"/>
                </a:cubicBezTo>
                <a:cubicBezTo>
                  <a:pt x="997" y="740"/>
                  <a:pt x="997" y="740"/>
                  <a:pt x="998" y="740"/>
                </a:cubicBezTo>
                <a:cubicBezTo>
                  <a:pt x="1001" y="737"/>
                  <a:pt x="999" y="740"/>
                  <a:pt x="997" y="742"/>
                </a:cubicBezTo>
                <a:close/>
                <a:moveTo>
                  <a:pt x="1000" y="734"/>
                </a:moveTo>
                <a:cubicBezTo>
                  <a:pt x="1000" y="735"/>
                  <a:pt x="1000" y="736"/>
                  <a:pt x="1000" y="737"/>
                </a:cubicBezTo>
                <a:cubicBezTo>
                  <a:pt x="999" y="738"/>
                  <a:pt x="999" y="738"/>
                  <a:pt x="997" y="739"/>
                </a:cubicBezTo>
                <a:cubicBezTo>
                  <a:pt x="997" y="739"/>
                  <a:pt x="997" y="739"/>
                  <a:pt x="997" y="739"/>
                </a:cubicBezTo>
                <a:cubicBezTo>
                  <a:pt x="997" y="739"/>
                  <a:pt x="997" y="739"/>
                  <a:pt x="997" y="738"/>
                </a:cubicBezTo>
                <a:cubicBezTo>
                  <a:pt x="997" y="738"/>
                  <a:pt x="997" y="738"/>
                  <a:pt x="997" y="738"/>
                </a:cubicBezTo>
                <a:cubicBezTo>
                  <a:pt x="997" y="737"/>
                  <a:pt x="997" y="736"/>
                  <a:pt x="997" y="735"/>
                </a:cubicBezTo>
                <a:cubicBezTo>
                  <a:pt x="998" y="734"/>
                  <a:pt x="998" y="734"/>
                  <a:pt x="999" y="733"/>
                </a:cubicBezTo>
                <a:cubicBezTo>
                  <a:pt x="999" y="732"/>
                  <a:pt x="999" y="732"/>
                  <a:pt x="998" y="732"/>
                </a:cubicBezTo>
                <a:cubicBezTo>
                  <a:pt x="998" y="732"/>
                  <a:pt x="997" y="733"/>
                  <a:pt x="997" y="733"/>
                </a:cubicBezTo>
                <a:cubicBezTo>
                  <a:pt x="997" y="732"/>
                  <a:pt x="997" y="731"/>
                  <a:pt x="997" y="730"/>
                </a:cubicBezTo>
                <a:cubicBezTo>
                  <a:pt x="998" y="729"/>
                  <a:pt x="998" y="728"/>
                  <a:pt x="999" y="728"/>
                </a:cubicBezTo>
                <a:cubicBezTo>
                  <a:pt x="999" y="727"/>
                  <a:pt x="999" y="727"/>
                  <a:pt x="998" y="727"/>
                </a:cubicBezTo>
                <a:cubicBezTo>
                  <a:pt x="998" y="727"/>
                  <a:pt x="998" y="727"/>
                  <a:pt x="997" y="727"/>
                </a:cubicBezTo>
                <a:cubicBezTo>
                  <a:pt x="997" y="726"/>
                  <a:pt x="997" y="725"/>
                  <a:pt x="997" y="724"/>
                </a:cubicBezTo>
                <a:cubicBezTo>
                  <a:pt x="997" y="724"/>
                  <a:pt x="998" y="724"/>
                  <a:pt x="998" y="724"/>
                </a:cubicBezTo>
                <a:cubicBezTo>
                  <a:pt x="999" y="724"/>
                  <a:pt x="1000" y="725"/>
                  <a:pt x="1000" y="725"/>
                </a:cubicBezTo>
                <a:cubicBezTo>
                  <a:pt x="1000" y="728"/>
                  <a:pt x="1000" y="731"/>
                  <a:pt x="1000" y="734"/>
                </a:cubicBezTo>
                <a:close/>
                <a:moveTo>
                  <a:pt x="1001" y="725"/>
                </a:moveTo>
                <a:cubicBezTo>
                  <a:pt x="1001" y="724"/>
                  <a:pt x="1001" y="723"/>
                  <a:pt x="1001" y="722"/>
                </a:cubicBezTo>
                <a:cubicBezTo>
                  <a:pt x="1001" y="722"/>
                  <a:pt x="1001" y="722"/>
                  <a:pt x="1001" y="722"/>
                </a:cubicBezTo>
                <a:cubicBezTo>
                  <a:pt x="1004" y="723"/>
                  <a:pt x="1007" y="724"/>
                  <a:pt x="1010" y="725"/>
                </a:cubicBezTo>
                <a:cubicBezTo>
                  <a:pt x="1010" y="727"/>
                  <a:pt x="1010" y="728"/>
                  <a:pt x="1010" y="730"/>
                </a:cubicBezTo>
                <a:cubicBezTo>
                  <a:pt x="1007" y="728"/>
                  <a:pt x="1004" y="726"/>
                  <a:pt x="1001" y="725"/>
                </a:cubicBezTo>
                <a:close/>
                <a:moveTo>
                  <a:pt x="1011" y="731"/>
                </a:moveTo>
                <a:cubicBezTo>
                  <a:pt x="1012" y="732"/>
                  <a:pt x="1013" y="733"/>
                  <a:pt x="1015" y="734"/>
                </a:cubicBezTo>
                <a:cubicBezTo>
                  <a:pt x="1012" y="752"/>
                  <a:pt x="1011" y="771"/>
                  <a:pt x="1012" y="790"/>
                </a:cubicBezTo>
                <a:cubicBezTo>
                  <a:pt x="1009" y="770"/>
                  <a:pt x="1010" y="751"/>
                  <a:pt x="1011" y="731"/>
                </a:cubicBezTo>
                <a:close/>
                <a:moveTo>
                  <a:pt x="1015" y="788"/>
                </a:moveTo>
                <a:cubicBezTo>
                  <a:pt x="1015" y="797"/>
                  <a:pt x="1015" y="806"/>
                  <a:pt x="1015" y="815"/>
                </a:cubicBezTo>
                <a:cubicBezTo>
                  <a:pt x="1015" y="820"/>
                  <a:pt x="1014" y="804"/>
                  <a:pt x="1014" y="808"/>
                </a:cubicBezTo>
                <a:cubicBezTo>
                  <a:pt x="1014" y="803"/>
                  <a:pt x="1013" y="799"/>
                  <a:pt x="1013" y="795"/>
                </a:cubicBezTo>
                <a:cubicBezTo>
                  <a:pt x="1012" y="780"/>
                  <a:pt x="1012" y="764"/>
                  <a:pt x="1014" y="749"/>
                </a:cubicBezTo>
                <a:cubicBezTo>
                  <a:pt x="1014" y="748"/>
                  <a:pt x="1014" y="747"/>
                  <a:pt x="1014" y="746"/>
                </a:cubicBezTo>
                <a:cubicBezTo>
                  <a:pt x="1014" y="755"/>
                  <a:pt x="1014" y="764"/>
                  <a:pt x="1014" y="772"/>
                </a:cubicBezTo>
                <a:cubicBezTo>
                  <a:pt x="1014" y="773"/>
                  <a:pt x="1015" y="773"/>
                  <a:pt x="1015" y="772"/>
                </a:cubicBezTo>
                <a:cubicBezTo>
                  <a:pt x="1015" y="762"/>
                  <a:pt x="1015" y="752"/>
                  <a:pt x="1015" y="743"/>
                </a:cubicBezTo>
                <a:cubicBezTo>
                  <a:pt x="1015" y="743"/>
                  <a:pt x="1015" y="743"/>
                  <a:pt x="1015" y="743"/>
                </a:cubicBezTo>
                <a:cubicBezTo>
                  <a:pt x="1016" y="749"/>
                  <a:pt x="1016" y="756"/>
                  <a:pt x="1016" y="762"/>
                </a:cubicBezTo>
                <a:cubicBezTo>
                  <a:pt x="1016" y="770"/>
                  <a:pt x="1016" y="779"/>
                  <a:pt x="1015" y="788"/>
                </a:cubicBezTo>
                <a:close/>
                <a:moveTo>
                  <a:pt x="1017" y="738"/>
                </a:moveTo>
                <a:cubicBezTo>
                  <a:pt x="1017" y="737"/>
                  <a:pt x="1017" y="737"/>
                  <a:pt x="1017" y="736"/>
                </a:cubicBezTo>
                <a:cubicBezTo>
                  <a:pt x="1018" y="737"/>
                  <a:pt x="1018" y="737"/>
                  <a:pt x="1018" y="738"/>
                </a:cubicBezTo>
                <a:cubicBezTo>
                  <a:pt x="1018" y="738"/>
                  <a:pt x="1018" y="738"/>
                  <a:pt x="1018" y="738"/>
                </a:cubicBezTo>
                <a:cubicBezTo>
                  <a:pt x="1018" y="738"/>
                  <a:pt x="1018" y="738"/>
                  <a:pt x="1017" y="738"/>
                </a:cubicBezTo>
                <a:close/>
                <a:moveTo>
                  <a:pt x="1020" y="800"/>
                </a:moveTo>
                <a:cubicBezTo>
                  <a:pt x="1020" y="796"/>
                  <a:pt x="1020" y="792"/>
                  <a:pt x="1020" y="788"/>
                </a:cubicBezTo>
                <a:cubicBezTo>
                  <a:pt x="1020" y="788"/>
                  <a:pt x="1020" y="789"/>
                  <a:pt x="1020" y="789"/>
                </a:cubicBezTo>
                <a:cubicBezTo>
                  <a:pt x="1020" y="793"/>
                  <a:pt x="1020" y="796"/>
                  <a:pt x="1020" y="800"/>
                </a:cubicBezTo>
                <a:close/>
                <a:moveTo>
                  <a:pt x="1021" y="789"/>
                </a:moveTo>
                <a:cubicBezTo>
                  <a:pt x="1021" y="788"/>
                  <a:pt x="1021" y="788"/>
                  <a:pt x="1021" y="787"/>
                </a:cubicBezTo>
                <a:cubicBezTo>
                  <a:pt x="1021" y="790"/>
                  <a:pt x="1021" y="792"/>
                  <a:pt x="1022" y="795"/>
                </a:cubicBezTo>
                <a:cubicBezTo>
                  <a:pt x="1021" y="792"/>
                  <a:pt x="1021" y="790"/>
                  <a:pt x="1021" y="790"/>
                </a:cubicBezTo>
                <a:cubicBezTo>
                  <a:pt x="1021" y="789"/>
                  <a:pt x="1021" y="789"/>
                  <a:pt x="1021" y="789"/>
                </a:cubicBezTo>
                <a:close/>
                <a:moveTo>
                  <a:pt x="1023" y="744"/>
                </a:moveTo>
                <a:cubicBezTo>
                  <a:pt x="1023" y="753"/>
                  <a:pt x="1024" y="763"/>
                  <a:pt x="1024" y="774"/>
                </a:cubicBezTo>
                <a:cubicBezTo>
                  <a:pt x="1024" y="775"/>
                  <a:pt x="1024" y="776"/>
                  <a:pt x="1024" y="777"/>
                </a:cubicBezTo>
                <a:cubicBezTo>
                  <a:pt x="1024" y="781"/>
                  <a:pt x="1023" y="784"/>
                  <a:pt x="1023" y="788"/>
                </a:cubicBezTo>
                <a:cubicBezTo>
                  <a:pt x="1023" y="773"/>
                  <a:pt x="1023" y="759"/>
                  <a:pt x="1023" y="744"/>
                </a:cubicBezTo>
                <a:close/>
                <a:moveTo>
                  <a:pt x="1026" y="762"/>
                </a:moveTo>
                <a:cubicBezTo>
                  <a:pt x="1026" y="763"/>
                  <a:pt x="1026" y="765"/>
                  <a:pt x="1025" y="766"/>
                </a:cubicBezTo>
                <a:cubicBezTo>
                  <a:pt x="1025" y="765"/>
                  <a:pt x="1025" y="764"/>
                  <a:pt x="1025" y="764"/>
                </a:cubicBezTo>
                <a:cubicBezTo>
                  <a:pt x="1025" y="762"/>
                  <a:pt x="1026" y="746"/>
                  <a:pt x="1026" y="746"/>
                </a:cubicBezTo>
                <a:cubicBezTo>
                  <a:pt x="1026" y="746"/>
                  <a:pt x="1026" y="755"/>
                  <a:pt x="1026" y="762"/>
                </a:cubicBezTo>
                <a:close/>
                <a:moveTo>
                  <a:pt x="1027" y="745"/>
                </a:moveTo>
                <a:cubicBezTo>
                  <a:pt x="1026" y="745"/>
                  <a:pt x="1026" y="745"/>
                  <a:pt x="1026" y="745"/>
                </a:cubicBezTo>
                <a:cubicBezTo>
                  <a:pt x="1025" y="745"/>
                  <a:pt x="1025" y="745"/>
                  <a:pt x="1025" y="745"/>
                </a:cubicBezTo>
                <a:cubicBezTo>
                  <a:pt x="1025" y="749"/>
                  <a:pt x="1025" y="754"/>
                  <a:pt x="1025" y="758"/>
                </a:cubicBezTo>
                <a:cubicBezTo>
                  <a:pt x="1024" y="752"/>
                  <a:pt x="1024" y="746"/>
                  <a:pt x="1023" y="740"/>
                </a:cubicBezTo>
                <a:cubicBezTo>
                  <a:pt x="1023" y="740"/>
                  <a:pt x="1023" y="740"/>
                  <a:pt x="1023" y="740"/>
                </a:cubicBezTo>
                <a:cubicBezTo>
                  <a:pt x="1025" y="741"/>
                  <a:pt x="1027" y="742"/>
                  <a:pt x="1028" y="744"/>
                </a:cubicBezTo>
                <a:cubicBezTo>
                  <a:pt x="1028" y="744"/>
                  <a:pt x="1028" y="744"/>
                  <a:pt x="1028" y="744"/>
                </a:cubicBezTo>
                <a:cubicBezTo>
                  <a:pt x="1028" y="744"/>
                  <a:pt x="1027" y="744"/>
                  <a:pt x="1027" y="745"/>
                </a:cubicBezTo>
                <a:cubicBezTo>
                  <a:pt x="1027" y="746"/>
                  <a:pt x="1027" y="746"/>
                  <a:pt x="1028" y="746"/>
                </a:cubicBezTo>
                <a:cubicBezTo>
                  <a:pt x="1027" y="747"/>
                  <a:pt x="1027" y="749"/>
                  <a:pt x="1027" y="750"/>
                </a:cubicBezTo>
                <a:cubicBezTo>
                  <a:pt x="1027" y="749"/>
                  <a:pt x="1027" y="747"/>
                  <a:pt x="1027" y="745"/>
                </a:cubicBezTo>
                <a:cubicBezTo>
                  <a:pt x="1027" y="745"/>
                  <a:pt x="1027" y="745"/>
                  <a:pt x="1027" y="745"/>
                </a:cubicBezTo>
                <a:close/>
              </a:path>
            </a:pathLst>
          </a:custGeom>
          <a:solidFill>
            <a:srgbClr val="FF8989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" name="Freeform 138"/>
          <p:cNvSpPr>
            <a:spLocks noEditPoints="1"/>
          </p:cNvSpPr>
          <p:nvPr/>
        </p:nvSpPr>
        <p:spPr bwMode="auto">
          <a:xfrm flipH="1">
            <a:off x="3461716" y="4762847"/>
            <a:ext cx="13620130" cy="2211773"/>
          </a:xfrm>
          <a:custGeom>
            <a:avLst/>
            <a:gdLst>
              <a:gd name="T0" fmla="*/ 1465 w 1477"/>
              <a:gd name="T1" fmla="*/ 164 h 239"/>
              <a:gd name="T2" fmla="*/ 1461 w 1477"/>
              <a:gd name="T3" fmla="*/ 151 h 239"/>
              <a:gd name="T4" fmla="*/ 1461 w 1477"/>
              <a:gd name="T5" fmla="*/ 148 h 239"/>
              <a:gd name="T6" fmla="*/ 1460 w 1477"/>
              <a:gd name="T7" fmla="*/ 147 h 239"/>
              <a:gd name="T8" fmla="*/ 1460 w 1477"/>
              <a:gd name="T9" fmla="*/ 150 h 239"/>
              <a:gd name="T10" fmla="*/ 1460 w 1477"/>
              <a:gd name="T11" fmla="*/ 154 h 239"/>
              <a:gd name="T12" fmla="*/ 1457 w 1477"/>
              <a:gd name="T13" fmla="*/ 150 h 239"/>
              <a:gd name="T14" fmla="*/ 1458 w 1477"/>
              <a:gd name="T15" fmla="*/ 146 h 239"/>
              <a:gd name="T16" fmla="*/ 1454 w 1477"/>
              <a:gd name="T17" fmla="*/ 146 h 239"/>
              <a:gd name="T18" fmla="*/ 1456 w 1477"/>
              <a:gd name="T19" fmla="*/ 150 h 239"/>
              <a:gd name="T20" fmla="*/ 1452 w 1477"/>
              <a:gd name="T21" fmla="*/ 159 h 239"/>
              <a:gd name="T22" fmla="*/ 1439 w 1477"/>
              <a:gd name="T23" fmla="*/ 132 h 239"/>
              <a:gd name="T24" fmla="*/ 1433 w 1477"/>
              <a:gd name="T25" fmla="*/ 116 h 239"/>
              <a:gd name="T26" fmla="*/ 1433 w 1477"/>
              <a:gd name="T27" fmla="*/ 112 h 239"/>
              <a:gd name="T28" fmla="*/ 1430 w 1477"/>
              <a:gd name="T29" fmla="*/ 113 h 239"/>
              <a:gd name="T30" fmla="*/ 1431 w 1477"/>
              <a:gd name="T31" fmla="*/ 117 h 239"/>
              <a:gd name="T32" fmla="*/ 1415 w 1477"/>
              <a:gd name="T33" fmla="*/ 146 h 239"/>
              <a:gd name="T34" fmla="*/ 1412 w 1477"/>
              <a:gd name="T35" fmla="*/ 151 h 239"/>
              <a:gd name="T36" fmla="*/ 1412 w 1477"/>
              <a:gd name="T37" fmla="*/ 147 h 239"/>
              <a:gd name="T38" fmla="*/ 1410 w 1477"/>
              <a:gd name="T39" fmla="*/ 147 h 239"/>
              <a:gd name="T40" fmla="*/ 1411 w 1477"/>
              <a:gd name="T41" fmla="*/ 151 h 239"/>
              <a:gd name="T42" fmla="*/ 1407 w 1477"/>
              <a:gd name="T43" fmla="*/ 159 h 239"/>
              <a:gd name="T44" fmla="*/ 1400 w 1477"/>
              <a:gd name="T45" fmla="*/ 152 h 239"/>
              <a:gd name="T46" fmla="*/ 1399 w 1477"/>
              <a:gd name="T47" fmla="*/ 147 h 239"/>
              <a:gd name="T48" fmla="*/ 1399 w 1477"/>
              <a:gd name="T49" fmla="*/ 143 h 239"/>
              <a:gd name="T50" fmla="*/ 1399 w 1477"/>
              <a:gd name="T51" fmla="*/ 147 h 239"/>
              <a:gd name="T52" fmla="*/ 1399 w 1477"/>
              <a:gd name="T53" fmla="*/ 152 h 239"/>
              <a:gd name="T54" fmla="*/ 1388 w 1477"/>
              <a:gd name="T55" fmla="*/ 181 h 239"/>
              <a:gd name="T56" fmla="*/ 1322 w 1477"/>
              <a:gd name="T57" fmla="*/ 156 h 239"/>
              <a:gd name="T58" fmla="*/ 1295 w 1477"/>
              <a:gd name="T59" fmla="*/ 173 h 239"/>
              <a:gd name="T60" fmla="*/ 1128 w 1477"/>
              <a:gd name="T61" fmla="*/ 182 h 239"/>
              <a:gd name="T62" fmla="*/ 1072 w 1477"/>
              <a:gd name="T63" fmla="*/ 116 h 239"/>
              <a:gd name="T64" fmla="*/ 1070 w 1477"/>
              <a:gd name="T65" fmla="*/ 116 h 239"/>
              <a:gd name="T66" fmla="*/ 1022 w 1477"/>
              <a:gd name="T67" fmla="*/ 183 h 239"/>
              <a:gd name="T68" fmla="*/ 906 w 1477"/>
              <a:gd name="T69" fmla="*/ 212 h 239"/>
              <a:gd name="T70" fmla="*/ 874 w 1477"/>
              <a:gd name="T71" fmla="*/ 147 h 239"/>
              <a:gd name="T72" fmla="*/ 864 w 1477"/>
              <a:gd name="T73" fmla="*/ 82 h 239"/>
              <a:gd name="T74" fmla="*/ 855 w 1477"/>
              <a:gd name="T75" fmla="*/ 105 h 239"/>
              <a:gd name="T76" fmla="*/ 845 w 1477"/>
              <a:gd name="T77" fmla="*/ 127 h 239"/>
              <a:gd name="T78" fmla="*/ 844 w 1477"/>
              <a:gd name="T79" fmla="*/ 107 h 239"/>
              <a:gd name="T80" fmla="*/ 827 w 1477"/>
              <a:gd name="T81" fmla="*/ 66 h 239"/>
              <a:gd name="T82" fmla="*/ 816 w 1477"/>
              <a:gd name="T83" fmla="*/ 11 h 239"/>
              <a:gd name="T84" fmla="*/ 814 w 1477"/>
              <a:gd name="T85" fmla="*/ 18 h 239"/>
              <a:gd name="T86" fmla="*/ 796 w 1477"/>
              <a:gd name="T87" fmla="*/ 111 h 239"/>
              <a:gd name="T88" fmla="*/ 790 w 1477"/>
              <a:gd name="T89" fmla="*/ 111 h 239"/>
              <a:gd name="T90" fmla="*/ 789 w 1477"/>
              <a:gd name="T91" fmla="*/ 109 h 239"/>
              <a:gd name="T92" fmla="*/ 773 w 1477"/>
              <a:gd name="T93" fmla="*/ 105 h 239"/>
              <a:gd name="T94" fmla="*/ 769 w 1477"/>
              <a:gd name="T95" fmla="*/ 84 h 239"/>
              <a:gd name="T96" fmla="*/ 754 w 1477"/>
              <a:gd name="T97" fmla="*/ 120 h 239"/>
              <a:gd name="T98" fmla="*/ 717 w 1477"/>
              <a:gd name="T99" fmla="*/ 199 h 239"/>
              <a:gd name="T100" fmla="*/ 696 w 1477"/>
              <a:gd name="T101" fmla="*/ 128 h 239"/>
              <a:gd name="T102" fmla="*/ 657 w 1477"/>
              <a:gd name="T103" fmla="*/ 139 h 239"/>
              <a:gd name="T104" fmla="*/ 610 w 1477"/>
              <a:gd name="T105" fmla="*/ 167 h 239"/>
              <a:gd name="T106" fmla="*/ 575 w 1477"/>
              <a:gd name="T107" fmla="*/ 158 h 239"/>
              <a:gd name="T108" fmla="*/ 536 w 1477"/>
              <a:gd name="T109" fmla="*/ 173 h 239"/>
              <a:gd name="T110" fmla="*/ 517 w 1477"/>
              <a:gd name="T111" fmla="*/ 170 h 239"/>
              <a:gd name="T112" fmla="*/ 394 w 1477"/>
              <a:gd name="T113" fmla="*/ 128 h 239"/>
              <a:gd name="T114" fmla="*/ 79 w 1477"/>
              <a:gd name="T115" fmla="*/ 201 h 239"/>
              <a:gd name="T116" fmla="*/ 894 w 1477"/>
              <a:gd name="T117" fmla="*/ 199 h 239"/>
              <a:gd name="T118" fmla="*/ 893 w 1477"/>
              <a:gd name="T119" fmla="*/ 212 h 239"/>
              <a:gd name="T120" fmla="*/ 836 w 1477"/>
              <a:gd name="T121" fmla="*/ 109 h 239"/>
              <a:gd name="T122" fmla="*/ 728 w 1477"/>
              <a:gd name="T123" fmla="*/ 198 h 239"/>
              <a:gd name="T124" fmla="*/ 735 w 1477"/>
              <a:gd name="T125" fmla="*/ 212 h 2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77" h="239">
                <a:moveTo>
                  <a:pt x="1477" y="216"/>
                </a:moveTo>
                <a:lnTo>
                  <a:pt x="1477" y="186"/>
                </a:lnTo>
                <a:lnTo>
                  <a:pt x="1477" y="186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7"/>
                </a:lnTo>
                <a:lnTo>
                  <a:pt x="1477" y="177"/>
                </a:lnTo>
                <a:lnTo>
                  <a:pt x="1465" y="177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4" y="164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0"/>
                </a:lnTo>
                <a:lnTo>
                  <a:pt x="1465" y="160"/>
                </a:lnTo>
                <a:lnTo>
                  <a:pt x="1465" y="159"/>
                </a:lnTo>
                <a:lnTo>
                  <a:pt x="1465" y="159"/>
                </a:lnTo>
                <a:lnTo>
                  <a:pt x="1465" y="159"/>
                </a:lnTo>
                <a:lnTo>
                  <a:pt x="1464" y="159"/>
                </a:lnTo>
                <a:lnTo>
                  <a:pt x="1464" y="158"/>
                </a:lnTo>
                <a:lnTo>
                  <a:pt x="1464" y="158"/>
                </a:lnTo>
                <a:lnTo>
                  <a:pt x="1464" y="158"/>
                </a:lnTo>
                <a:lnTo>
                  <a:pt x="1462" y="158"/>
                </a:lnTo>
                <a:lnTo>
                  <a:pt x="1462" y="156"/>
                </a:lnTo>
                <a:lnTo>
                  <a:pt x="1462" y="156"/>
                </a:lnTo>
                <a:lnTo>
                  <a:pt x="1462" y="156"/>
                </a:lnTo>
                <a:lnTo>
                  <a:pt x="1461" y="156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60" y="148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5"/>
                </a:lnTo>
                <a:lnTo>
                  <a:pt x="1460" y="155"/>
                </a:lnTo>
                <a:lnTo>
                  <a:pt x="1460" y="155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5"/>
                </a:lnTo>
                <a:lnTo>
                  <a:pt x="1458" y="155"/>
                </a:lnTo>
                <a:lnTo>
                  <a:pt x="1457" y="155"/>
                </a:lnTo>
                <a:lnTo>
                  <a:pt x="1457" y="154"/>
                </a:lnTo>
                <a:lnTo>
                  <a:pt x="1457" y="154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6"/>
                </a:lnTo>
                <a:lnTo>
                  <a:pt x="1457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4"/>
                </a:lnTo>
                <a:lnTo>
                  <a:pt x="1458" y="144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6" y="143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4" y="144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7"/>
                </a:lnTo>
                <a:lnTo>
                  <a:pt x="1454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50"/>
                </a:lnTo>
                <a:lnTo>
                  <a:pt x="1457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7" y="152"/>
                </a:lnTo>
                <a:lnTo>
                  <a:pt x="1457" y="154"/>
                </a:lnTo>
                <a:lnTo>
                  <a:pt x="1456" y="154"/>
                </a:lnTo>
                <a:lnTo>
                  <a:pt x="1456" y="155"/>
                </a:lnTo>
                <a:lnTo>
                  <a:pt x="1456" y="155"/>
                </a:lnTo>
                <a:lnTo>
                  <a:pt x="1456" y="155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60"/>
                </a:lnTo>
                <a:lnTo>
                  <a:pt x="1452" y="160"/>
                </a:lnTo>
                <a:lnTo>
                  <a:pt x="1452" y="162"/>
                </a:lnTo>
                <a:lnTo>
                  <a:pt x="1450" y="162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0" y="166"/>
                </a:lnTo>
                <a:lnTo>
                  <a:pt x="1450" y="166"/>
                </a:lnTo>
                <a:lnTo>
                  <a:pt x="1450" y="166"/>
                </a:lnTo>
                <a:lnTo>
                  <a:pt x="1452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3"/>
                </a:lnTo>
                <a:lnTo>
                  <a:pt x="1450" y="173"/>
                </a:lnTo>
                <a:lnTo>
                  <a:pt x="1450" y="171"/>
                </a:lnTo>
                <a:lnTo>
                  <a:pt x="1450" y="170"/>
                </a:lnTo>
                <a:lnTo>
                  <a:pt x="1450" y="170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6"/>
                </a:lnTo>
                <a:lnTo>
                  <a:pt x="1449" y="144"/>
                </a:lnTo>
                <a:lnTo>
                  <a:pt x="1449" y="143"/>
                </a:lnTo>
                <a:lnTo>
                  <a:pt x="1449" y="142"/>
                </a:lnTo>
                <a:lnTo>
                  <a:pt x="1447" y="140"/>
                </a:lnTo>
                <a:lnTo>
                  <a:pt x="1447" y="139"/>
                </a:lnTo>
                <a:lnTo>
                  <a:pt x="1446" y="138"/>
                </a:lnTo>
                <a:lnTo>
                  <a:pt x="1446" y="138"/>
                </a:lnTo>
                <a:lnTo>
                  <a:pt x="1445" y="136"/>
                </a:lnTo>
                <a:lnTo>
                  <a:pt x="1443" y="135"/>
                </a:lnTo>
                <a:lnTo>
                  <a:pt x="1443" y="135"/>
                </a:lnTo>
                <a:lnTo>
                  <a:pt x="1442" y="133"/>
                </a:lnTo>
                <a:lnTo>
                  <a:pt x="1441" y="132"/>
                </a:lnTo>
                <a:lnTo>
                  <a:pt x="1439" y="132"/>
                </a:lnTo>
                <a:lnTo>
                  <a:pt x="1438" y="131"/>
                </a:lnTo>
                <a:lnTo>
                  <a:pt x="1438" y="129"/>
                </a:lnTo>
                <a:lnTo>
                  <a:pt x="1437" y="128"/>
                </a:lnTo>
                <a:lnTo>
                  <a:pt x="1435" y="128"/>
                </a:lnTo>
                <a:lnTo>
                  <a:pt x="1435" y="127"/>
                </a:lnTo>
                <a:lnTo>
                  <a:pt x="1433" y="123"/>
                </a:lnTo>
                <a:lnTo>
                  <a:pt x="1433" y="121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1" y="115"/>
                </a:lnTo>
                <a:lnTo>
                  <a:pt x="1431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4" y="113"/>
                </a:lnTo>
                <a:lnTo>
                  <a:pt x="1434" y="115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3" y="112"/>
                </a:lnTo>
                <a:lnTo>
                  <a:pt x="1433" y="111"/>
                </a:lnTo>
                <a:lnTo>
                  <a:pt x="1433" y="111"/>
                </a:lnTo>
                <a:lnTo>
                  <a:pt x="1433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0" y="111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29" y="112"/>
                </a:lnTo>
                <a:lnTo>
                  <a:pt x="1429" y="113"/>
                </a:lnTo>
                <a:lnTo>
                  <a:pt x="1429" y="113"/>
                </a:lnTo>
                <a:lnTo>
                  <a:pt x="1429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5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0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0" y="119"/>
                </a:lnTo>
                <a:lnTo>
                  <a:pt x="1430" y="120"/>
                </a:lnTo>
                <a:lnTo>
                  <a:pt x="1430" y="120"/>
                </a:lnTo>
                <a:lnTo>
                  <a:pt x="1430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1"/>
                </a:lnTo>
                <a:lnTo>
                  <a:pt x="1431" y="123"/>
                </a:lnTo>
                <a:lnTo>
                  <a:pt x="1429" y="127"/>
                </a:lnTo>
                <a:lnTo>
                  <a:pt x="1427" y="127"/>
                </a:lnTo>
                <a:lnTo>
                  <a:pt x="1427" y="128"/>
                </a:lnTo>
                <a:lnTo>
                  <a:pt x="1426" y="129"/>
                </a:lnTo>
                <a:lnTo>
                  <a:pt x="1425" y="131"/>
                </a:lnTo>
                <a:lnTo>
                  <a:pt x="1425" y="132"/>
                </a:lnTo>
                <a:lnTo>
                  <a:pt x="1423" y="132"/>
                </a:lnTo>
                <a:lnTo>
                  <a:pt x="1422" y="133"/>
                </a:lnTo>
                <a:lnTo>
                  <a:pt x="1421" y="135"/>
                </a:lnTo>
                <a:lnTo>
                  <a:pt x="1419" y="135"/>
                </a:lnTo>
                <a:lnTo>
                  <a:pt x="1419" y="136"/>
                </a:lnTo>
                <a:lnTo>
                  <a:pt x="1418" y="136"/>
                </a:lnTo>
                <a:lnTo>
                  <a:pt x="1416" y="138"/>
                </a:lnTo>
                <a:lnTo>
                  <a:pt x="1416" y="139"/>
                </a:lnTo>
                <a:lnTo>
                  <a:pt x="1415" y="140"/>
                </a:lnTo>
                <a:lnTo>
                  <a:pt x="1415" y="142"/>
                </a:lnTo>
                <a:lnTo>
                  <a:pt x="1415" y="143"/>
                </a:lnTo>
                <a:lnTo>
                  <a:pt x="1415" y="144"/>
                </a:lnTo>
                <a:lnTo>
                  <a:pt x="1415" y="144"/>
                </a:lnTo>
                <a:lnTo>
                  <a:pt x="1415" y="146"/>
                </a:lnTo>
                <a:lnTo>
                  <a:pt x="1415" y="147"/>
                </a:lnTo>
                <a:lnTo>
                  <a:pt x="1415" y="147"/>
                </a:lnTo>
                <a:lnTo>
                  <a:pt x="1414" y="147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5"/>
                </a:lnTo>
                <a:lnTo>
                  <a:pt x="1414" y="155"/>
                </a:lnTo>
                <a:lnTo>
                  <a:pt x="1414" y="155"/>
                </a:lnTo>
                <a:lnTo>
                  <a:pt x="1415" y="158"/>
                </a:lnTo>
                <a:lnTo>
                  <a:pt x="1414" y="158"/>
                </a:lnTo>
                <a:lnTo>
                  <a:pt x="1414" y="158"/>
                </a:lnTo>
                <a:lnTo>
                  <a:pt x="1414" y="156"/>
                </a:lnTo>
                <a:lnTo>
                  <a:pt x="1414" y="156"/>
                </a:lnTo>
                <a:lnTo>
                  <a:pt x="1412" y="156"/>
                </a:lnTo>
                <a:lnTo>
                  <a:pt x="1412" y="156"/>
                </a:lnTo>
                <a:lnTo>
                  <a:pt x="1412" y="155"/>
                </a:lnTo>
                <a:lnTo>
                  <a:pt x="1412" y="155"/>
                </a:lnTo>
                <a:lnTo>
                  <a:pt x="1412" y="155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2" y="154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2" y="150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2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0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08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5"/>
                </a:lnTo>
                <a:lnTo>
                  <a:pt x="1411" y="155"/>
                </a:lnTo>
                <a:lnTo>
                  <a:pt x="1410" y="155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6" y="160"/>
                </a:lnTo>
                <a:lnTo>
                  <a:pt x="1406" y="160"/>
                </a:lnTo>
                <a:lnTo>
                  <a:pt x="1406" y="162"/>
                </a:lnTo>
                <a:lnTo>
                  <a:pt x="1406" y="162"/>
                </a:lnTo>
                <a:lnTo>
                  <a:pt x="1407" y="162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4"/>
                </a:lnTo>
                <a:lnTo>
                  <a:pt x="1407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2"/>
                </a:lnTo>
                <a:lnTo>
                  <a:pt x="1406" y="162"/>
                </a:lnTo>
                <a:lnTo>
                  <a:pt x="1406" y="160"/>
                </a:lnTo>
                <a:lnTo>
                  <a:pt x="1404" y="160"/>
                </a:lnTo>
                <a:lnTo>
                  <a:pt x="1404" y="159"/>
                </a:lnTo>
                <a:lnTo>
                  <a:pt x="1404" y="159"/>
                </a:lnTo>
                <a:lnTo>
                  <a:pt x="1404" y="159"/>
                </a:lnTo>
                <a:lnTo>
                  <a:pt x="1403" y="158"/>
                </a:lnTo>
                <a:lnTo>
                  <a:pt x="1403" y="158"/>
                </a:lnTo>
                <a:lnTo>
                  <a:pt x="1403" y="158"/>
                </a:lnTo>
                <a:lnTo>
                  <a:pt x="1402" y="158"/>
                </a:lnTo>
                <a:lnTo>
                  <a:pt x="1402" y="156"/>
                </a:lnTo>
                <a:lnTo>
                  <a:pt x="1402" y="156"/>
                </a:lnTo>
                <a:lnTo>
                  <a:pt x="1402" y="156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4"/>
                </a:lnTo>
                <a:lnTo>
                  <a:pt x="1399" y="154"/>
                </a:lnTo>
                <a:lnTo>
                  <a:pt x="1399" y="152"/>
                </a:lnTo>
                <a:lnTo>
                  <a:pt x="1399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2" y="147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4"/>
                </a:lnTo>
                <a:lnTo>
                  <a:pt x="1400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400" y="144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8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6"/>
                </a:lnTo>
                <a:lnTo>
                  <a:pt x="1398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8" y="147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8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4"/>
                </a:lnTo>
                <a:lnTo>
                  <a:pt x="1399" y="154"/>
                </a:lnTo>
                <a:lnTo>
                  <a:pt x="1399" y="155"/>
                </a:lnTo>
                <a:lnTo>
                  <a:pt x="1398" y="155"/>
                </a:lnTo>
                <a:lnTo>
                  <a:pt x="1398" y="155"/>
                </a:lnTo>
                <a:lnTo>
                  <a:pt x="1398" y="156"/>
                </a:lnTo>
                <a:lnTo>
                  <a:pt x="1398" y="156"/>
                </a:lnTo>
                <a:lnTo>
                  <a:pt x="1396" y="156"/>
                </a:lnTo>
                <a:lnTo>
                  <a:pt x="1396" y="158"/>
                </a:lnTo>
                <a:lnTo>
                  <a:pt x="1396" y="158"/>
                </a:lnTo>
                <a:lnTo>
                  <a:pt x="1395" y="158"/>
                </a:lnTo>
                <a:lnTo>
                  <a:pt x="1395" y="158"/>
                </a:lnTo>
                <a:lnTo>
                  <a:pt x="1395" y="159"/>
                </a:lnTo>
                <a:lnTo>
                  <a:pt x="1395" y="159"/>
                </a:lnTo>
                <a:lnTo>
                  <a:pt x="1394" y="159"/>
                </a:lnTo>
                <a:lnTo>
                  <a:pt x="1394" y="160"/>
                </a:lnTo>
                <a:lnTo>
                  <a:pt x="1394" y="160"/>
                </a:lnTo>
                <a:lnTo>
                  <a:pt x="1394" y="162"/>
                </a:lnTo>
                <a:lnTo>
                  <a:pt x="1394" y="162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4"/>
                </a:lnTo>
                <a:lnTo>
                  <a:pt x="1395" y="164"/>
                </a:lnTo>
                <a:lnTo>
                  <a:pt x="1395" y="164"/>
                </a:lnTo>
                <a:lnTo>
                  <a:pt x="1395" y="166"/>
                </a:lnTo>
                <a:lnTo>
                  <a:pt x="1392" y="166"/>
                </a:lnTo>
                <a:lnTo>
                  <a:pt x="1392" y="166"/>
                </a:lnTo>
                <a:lnTo>
                  <a:pt x="1394" y="166"/>
                </a:lnTo>
                <a:lnTo>
                  <a:pt x="1394" y="177"/>
                </a:lnTo>
                <a:lnTo>
                  <a:pt x="1388" y="177"/>
                </a:lnTo>
                <a:lnTo>
                  <a:pt x="1388" y="177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81"/>
                </a:lnTo>
                <a:lnTo>
                  <a:pt x="1388" y="181"/>
                </a:lnTo>
                <a:lnTo>
                  <a:pt x="1388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2"/>
                </a:lnTo>
                <a:lnTo>
                  <a:pt x="1387" y="182"/>
                </a:lnTo>
                <a:lnTo>
                  <a:pt x="1387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3" y="185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95"/>
                </a:lnTo>
                <a:lnTo>
                  <a:pt x="1365" y="195"/>
                </a:lnTo>
                <a:lnTo>
                  <a:pt x="1349" y="191"/>
                </a:lnTo>
                <a:lnTo>
                  <a:pt x="1349" y="173"/>
                </a:lnTo>
                <a:lnTo>
                  <a:pt x="1345" y="173"/>
                </a:lnTo>
                <a:lnTo>
                  <a:pt x="1345" y="173"/>
                </a:lnTo>
                <a:lnTo>
                  <a:pt x="1344" y="173"/>
                </a:lnTo>
                <a:lnTo>
                  <a:pt x="1342" y="173"/>
                </a:lnTo>
                <a:lnTo>
                  <a:pt x="1324" y="166"/>
                </a:lnTo>
                <a:lnTo>
                  <a:pt x="1324" y="156"/>
                </a:lnTo>
                <a:lnTo>
                  <a:pt x="1322" y="156"/>
                </a:lnTo>
                <a:lnTo>
                  <a:pt x="1322" y="156"/>
                </a:lnTo>
                <a:lnTo>
                  <a:pt x="1321" y="156"/>
                </a:lnTo>
                <a:lnTo>
                  <a:pt x="1321" y="156"/>
                </a:lnTo>
                <a:lnTo>
                  <a:pt x="1320" y="156"/>
                </a:lnTo>
                <a:lnTo>
                  <a:pt x="1320" y="154"/>
                </a:lnTo>
                <a:lnTo>
                  <a:pt x="1320" y="152"/>
                </a:lnTo>
                <a:lnTo>
                  <a:pt x="1320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2" y="155"/>
                </a:lnTo>
                <a:lnTo>
                  <a:pt x="1322" y="154"/>
                </a:lnTo>
                <a:lnTo>
                  <a:pt x="1322" y="154"/>
                </a:lnTo>
                <a:lnTo>
                  <a:pt x="1322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5" y="156"/>
                </a:lnTo>
                <a:lnTo>
                  <a:pt x="1315" y="166"/>
                </a:lnTo>
                <a:lnTo>
                  <a:pt x="1295" y="173"/>
                </a:lnTo>
                <a:lnTo>
                  <a:pt x="1295" y="173"/>
                </a:lnTo>
                <a:lnTo>
                  <a:pt x="1294" y="173"/>
                </a:lnTo>
                <a:lnTo>
                  <a:pt x="1293" y="173"/>
                </a:lnTo>
                <a:lnTo>
                  <a:pt x="1293" y="173"/>
                </a:lnTo>
                <a:lnTo>
                  <a:pt x="1291" y="173"/>
                </a:lnTo>
                <a:lnTo>
                  <a:pt x="1291" y="191"/>
                </a:lnTo>
                <a:lnTo>
                  <a:pt x="1274" y="195"/>
                </a:lnTo>
                <a:lnTo>
                  <a:pt x="1262" y="195"/>
                </a:lnTo>
                <a:lnTo>
                  <a:pt x="1262" y="190"/>
                </a:lnTo>
                <a:lnTo>
                  <a:pt x="1256" y="190"/>
                </a:lnTo>
                <a:lnTo>
                  <a:pt x="1256" y="183"/>
                </a:lnTo>
                <a:lnTo>
                  <a:pt x="1256" y="183"/>
                </a:lnTo>
                <a:lnTo>
                  <a:pt x="1243" y="183"/>
                </a:lnTo>
                <a:lnTo>
                  <a:pt x="1223" y="185"/>
                </a:lnTo>
                <a:lnTo>
                  <a:pt x="1223" y="186"/>
                </a:lnTo>
                <a:lnTo>
                  <a:pt x="1223" y="191"/>
                </a:lnTo>
                <a:lnTo>
                  <a:pt x="1219" y="191"/>
                </a:lnTo>
                <a:lnTo>
                  <a:pt x="1219" y="199"/>
                </a:lnTo>
                <a:lnTo>
                  <a:pt x="1214" y="199"/>
                </a:lnTo>
                <a:lnTo>
                  <a:pt x="1213" y="199"/>
                </a:lnTo>
                <a:lnTo>
                  <a:pt x="1177" y="199"/>
                </a:lnTo>
                <a:lnTo>
                  <a:pt x="1177" y="194"/>
                </a:lnTo>
                <a:lnTo>
                  <a:pt x="1174" y="194"/>
                </a:lnTo>
                <a:lnTo>
                  <a:pt x="1174" y="190"/>
                </a:lnTo>
                <a:lnTo>
                  <a:pt x="1174" y="189"/>
                </a:lnTo>
                <a:lnTo>
                  <a:pt x="1167" y="189"/>
                </a:lnTo>
                <a:lnTo>
                  <a:pt x="1161" y="190"/>
                </a:lnTo>
                <a:lnTo>
                  <a:pt x="1161" y="190"/>
                </a:lnTo>
                <a:lnTo>
                  <a:pt x="1161" y="194"/>
                </a:lnTo>
                <a:lnTo>
                  <a:pt x="1158" y="194"/>
                </a:lnTo>
                <a:lnTo>
                  <a:pt x="1158" y="199"/>
                </a:lnTo>
                <a:lnTo>
                  <a:pt x="1157" y="199"/>
                </a:lnTo>
                <a:lnTo>
                  <a:pt x="1144" y="199"/>
                </a:lnTo>
                <a:lnTo>
                  <a:pt x="1144" y="182"/>
                </a:lnTo>
                <a:lnTo>
                  <a:pt x="1140" y="182"/>
                </a:lnTo>
                <a:lnTo>
                  <a:pt x="1140" y="166"/>
                </a:lnTo>
                <a:lnTo>
                  <a:pt x="1140" y="166"/>
                </a:lnTo>
                <a:lnTo>
                  <a:pt x="1139" y="166"/>
                </a:lnTo>
                <a:lnTo>
                  <a:pt x="1138" y="166"/>
                </a:lnTo>
                <a:lnTo>
                  <a:pt x="1138" y="160"/>
                </a:lnTo>
                <a:lnTo>
                  <a:pt x="1134" y="160"/>
                </a:lnTo>
                <a:lnTo>
                  <a:pt x="1131" y="162"/>
                </a:lnTo>
                <a:lnTo>
                  <a:pt x="1131" y="166"/>
                </a:lnTo>
                <a:lnTo>
                  <a:pt x="1131" y="166"/>
                </a:lnTo>
                <a:lnTo>
                  <a:pt x="1131" y="166"/>
                </a:lnTo>
                <a:lnTo>
                  <a:pt x="1130" y="167"/>
                </a:lnTo>
                <a:lnTo>
                  <a:pt x="1130" y="167"/>
                </a:lnTo>
                <a:lnTo>
                  <a:pt x="1128" y="182"/>
                </a:lnTo>
                <a:lnTo>
                  <a:pt x="1128" y="182"/>
                </a:lnTo>
                <a:lnTo>
                  <a:pt x="1123" y="182"/>
                </a:lnTo>
                <a:lnTo>
                  <a:pt x="1122" y="182"/>
                </a:lnTo>
                <a:lnTo>
                  <a:pt x="1122" y="174"/>
                </a:lnTo>
                <a:lnTo>
                  <a:pt x="1120" y="174"/>
                </a:lnTo>
                <a:lnTo>
                  <a:pt x="1120" y="174"/>
                </a:lnTo>
                <a:lnTo>
                  <a:pt x="1119" y="174"/>
                </a:lnTo>
                <a:lnTo>
                  <a:pt x="1119" y="171"/>
                </a:lnTo>
                <a:lnTo>
                  <a:pt x="1116" y="171"/>
                </a:lnTo>
                <a:lnTo>
                  <a:pt x="1115" y="171"/>
                </a:lnTo>
                <a:lnTo>
                  <a:pt x="1115" y="174"/>
                </a:lnTo>
                <a:lnTo>
                  <a:pt x="1115" y="174"/>
                </a:lnTo>
                <a:lnTo>
                  <a:pt x="1115" y="175"/>
                </a:lnTo>
                <a:lnTo>
                  <a:pt x="1113" y="175"/>
                </a:lnTo>
                <a:lnTo>
                  <a:pt x="1113" y="175"/>
                </a:lnTo>
                <a:lnTo>
                  <a:pt x="1113" y="183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1"/>
                </a:lnTo>
                <a:lnTo>
                  <a:pt x="1093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2"/>
                </a:lnTo>
                <a:lnTo>
                  <a:pt x="1092" y="185"/>
                </a:lnTo>
                <a:lnTo>
                  <a:pt x="1089" y="185"/>
                </a:lnTo>
                <a:lnTo>
                  <a:pt x="1089" y="162"/>
                </a:lnTo>
                <a:lnTo>
                  <a:pt x="1085" y="162"/>
                </a:lnTo>
                <a:lnTo>
                  <a:pt x="1085" y="159"/>
                </a:lnTo>
                <a:lnTo>
                  <a:pt x="1080" y="159"/>
                </a:lnTo>
                <a:lnTo>
                  <a:pt x="1080" y="159"/>
                </a:lnTo>
                <a:lnTo>
                  <a:pt x="1080" y="138"/>
                </a:lnTo>
                <a:lnTo>
                  <a:pt x="1076" y="138"/>
                </a:lnTo>
                <a:lnTo>
                  <a:pt x="1076" y="136"/>
                </a:lnTo>
                <a:lnTo>
                  <a:pt x="1076" y="135"/>
                </a:lnTo>
                <a:lnTo>
                  <a:pt x="1074" y="135"/>
                </a:lnTo>
                <a:lnTo>
                  <a:pt x="1074" y="135"/>
                </a:lnTo>
                <a:lnTo>
                  <a:pt x="1074" y="127"/>
                </a:lnTo>
                <a:lnTo>
                  <a:pt x="1074" y="125"/>
                </a:lnTo>
                <a:lnTo>
                  <a:pt x="1074" y="125"/>
                </a:lnTo>
                <a:lnTo>
                  <a:pt x="1073" y="125"/>
                </a:lnTo>
                <a:lnTo>
                  <a:pt x="1073" y="125"/>
                </a:lnTo>
                <a:lnTo>
                  <a:pt x="1073" y="124"/>
                </a:lnTo>
                <a:lnTo>
                  <a:pt x="1073" y="123"/>
                </a:lnTo>
                <a:lnTo>
                  <a:pt x="1070" y="121"/>
                </a:lnTo>
                <a:lnTo>
                  <a:pt x="1070" y="121"/>
                </a:lnTo>
                <a:lnTo>
                  <a:pt x="1072" y="117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0" y="100"/>
                </a:lnTo>
                <a:lnTo>
                  <a:pt x="1070" y="100"/>
                </a:lnTo>
                <a:lnTo>
                  <a:pt x="1072" y="100"/>
                </a:lnTo>
                <a:lnTo>
                  <a:pt x="1072" y="100"/>
                </a:lnTo>
                <a:lnTo>
                  <a:pt x="1073" y="100"/>
                </a:lnTo>
                <a:lnTo>
                  <a:pt x="1074" y="98"/>
                </a:lnTo>
                <a:lnTo>
                  <a:pt x="1076" y="97"/>
                </a:lnTo>
                <a:lnTo>
                  <a:pt x="1076" y="96"/>
                </a:lnTo>
                <a:lnTo>
                  <a:pt x="1076" y="94"/>
                </a:lnTo>
                <a:lnTo>
                  <a:pt x="1076" y="93"/>
                </a:lnTo>
                <a:lnTo>
                  <a:pt x="1074" y="92"/>
                </a:lnTo>
                <a:lnTo>
                  <a:pt x="1073" y="90"/>
                </a:lnTo>
                <a:lnTo>
                  <a:pt x="1074" y="93"/>
                </a:lnTo>
                <a:lnTo>
                  <a:pt x="1074" y="96"/>
                </a:lnTo>
                <a:lnTo>
                  <a:pt x="1074" y="97"/>
                </a:lnTo>
                <a:lnTo>
                  <a:pt x="1073" y="98"/>
                </a:lnTo>
                <a:lnTo>
                  <a:pt x="1070" y="98"/>
                </a:lnTo>
                <a:lnTo>
                  <a:pt x="1068" y="98"/>
                </a:lnTo>
                <a:lnTo>
                  <a:pt x="1068" y="98"/>
                </a:lnTo>
                <a:lnTo>
                  <a:pt x="1070" y="97"/>
                </a:lnTo>
                <a:lnTo>
                  <a:pt x="1073" y="98"/>
                </a:lnTo>
                <a:lnTo>
                  <a:pt x="1072" y="96"/>
                </a:lnTo>
                <a:lnTo>
                  <a:pt x="1074" y="94"/>
                </a:lnTo>
                <a:lnTo>
                  <a:pt x="1072" y="94"/>
                </a:lnTo>
                <a:lnTo>
                  <a:pt x="1070" y="90"/>
                </a:lnTo>
                <a:lnTo>
                  <a:pt x="1069" y="94"/>
                </a:lnTo>
                <a:lnTo>
                  <a:pt x="1066" y="94"/>
                </a:lnTo>
                <a:lnTo>
                  <a:pt x="1069" y="96"/>
                </a:lnTo>
                <a:lnTo>
                  <a:pt x="1068" y="98"/>
                </a:lnTo>
                <a:lnTo>
                  <a:pt x="1066" y="97"/>
                </a:lnTo>
                <a:lnTo>
                  <a:pt x="1066" y="96"/>
                </a:lnTo>
                <a:lnTo>
                  <a:pt x="1066" y="93"/>
                </a:lnTo>
                <a:lnTo>
                  <a:pt x="1068" y="90"/>
                </a:lnTo>
                <a:lnTo>
                  <a:pt x="1066" y="92"/>
                </a:lnTo>
                <a:lnTo>
                  <a:pt x="1066" y="93"/>
                </a:lnTo>
                <a:lnTo>
                  <a:pt x="1065" y="94"/>
                </a:lnTo>
                <a:lnTo>
                  <a:pt x="1065" y="96"/>
                </a:lnTo>
                <a:lnTo>
                  <a:pt x="1065" y="97"/>
                </a:lnTo>
                <a:lnTo>
                  <a:pt x="1066" y="98"/>
                </a:lnTo>
                <a:lnTo>
                  <a:pt x="1068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16"/>
                </a:lnTo>
                <a:lnTo>
                  <a:pt x="1069" y="116"/>
                </a:lnTo>
                <a:lnTo>
                  <a:pt x="1069" y="116"/>
                </a:lnTo>
                <a:lnTo>
                  <a:pt x="1069" y="117"/>
                </a:lnTo>
                <a:lnTo>
                  <a:pt x="1069" y="117"/>
                </a:lnTo>
                <a:lnTo>
                  <a:pt x="1070" y="121"/>
                </a:lnTo>
                <a:lnTo>
                  <a:pt x="1070" y="121"/>
                </a:lnTo>
                <a:lnTo>
                  <a:pt x="1068" y="124"/>
                </a:lnTo>
                <a:lnTo>
                  <a:pt x="1068" y="124"/>
                </a:lnTo>
                <a:lnTo>
                  <a:pt x="1068" y="125"/>
                </a:lnTo>
                <a:lnTo>
                  <a:pt x="1068" y="125"/>
                </a:lnTo>
                <a:lnTo>
                  <a:pt x="1066" y="125"/>
                </a:lnTo>
                <a:lnTo>
                  <a:pt x="1066" y="127"/>
                </a:lnTo>
                <a:lnTo>
                  <a:pt x="1066" y="127"/>
                </a:lnTo>
                <a:lnTo>
                  <a:pt x="1066" y="135"/>
                </a:lnTo>
                <a:lnTo>
                  <a:pt x="1066" y="135"/>
                </a:lnTo>
                <a:lnTo>
                  <a:pt x="1065" y="135"/>
                </a:lnTo>
                <a:lnTo>
                  <a:pt x="1065" y="136"/>
                </a:lnTo>
                <a:lnTo>
                  <a:pt x="1065" y="139"/>
                </a:lnTo>
                <a:lnTo>
                  <a:pt x="1061" y="139"/>
                </a:lnTo>
                <a:lnTo>
                  <a:pt x="1061" y="160"/>
                </a:lnTo>
                <a:lnTo>
                  <a:pt x="1056" y="160"/>
                </a:lnTo>
                <a:lnTo>
                  <a:pt x="1056" y="162"/>
                </a:lnTo>
                <a:lnTo>
                  <a:pt x="1051" y="162"/>
                </a:lnTo>
                <a:lnTo>
                  <a:pt x="1053" y="185"/>
                </a:lnTo>
                <a:lnTo>
                  <a:pt x="1050" y="185"/>
                </a:lnTo>
                <a:lnTo>
                  <a:pt x="1050" y="182"/>
                </a:lnTo>
                <a:lnTo>
                  <a:pt x="1049" y="182"/>
                </a:lnTo>
                <a:lnTo>
                  <a:pt x="1049" y="182"/>
                </a:lnTo>
                <a:lnTo>
                  <a:pt x="1049" y="181"/>
                </a:lnTo>
                <a:lnTo>
                  <a:pt x="1047" y="181"/>
                </a:lnTo>
                <a:lnTo>
                  <a:pt x="1045" y="181"/>
                </a:lnTo>
                <a:lnTo>
                  <a:pt x="1045" y="185"/>
                </a:lnTo>
                <a:lnTo>
                  <a:pt x="1043" y="185"/>
                </a:lnTo>
                <a:lnTo>
                  <a:pt x="1043" y="185"/>
                </a:lnTo>
                <a:lnTo>
                  <a:pt x="1029" y="18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7" y="175"/>
                </a:lnTo>
                <a:lnTo>
                  <a:pt x="1027" y="173"/>
                </a:lnTo>
                <a:lnTo>
                  <a:pt x="1027" y="173"/>
                </a:lnTo>
                <a:lnTo>
                  <a:pt x="1023" y="173"/>
                </a:lnTo>
                <a:lnTo>
                  <a:pt x="1023" y="175"/>
                </a:lnTo>
                <a:lnTo>
                  <a:pt x="1023" y="175"/>
                </a:lnTo>
                <a:lnTo>
                  <a:pt x="1022" y="175"/>
                </a:lnTo>
                <a:lnTo>
                  <a:pt x="1022" y="175"/>
                </a:lnTo>
                <a:lnTo>
                  <a:pt x="1022" y="183"/>
                </a:lnTo>
                <a:lnTo>
                  <a:pt x="1021" y="183"/>
                </a:lnTo>
                <a:lnTo>
                  <a:pt x="1016" y="183"/>
                </a:lnTo>
                <a:lnTo>
                  <a:pt x="1015" y="183"/>
                </a:lnTo>
                <a:lnTo>
                  <a:pt x="1015" y="168"/>
                </a:lnTo>
                <a:lnTo>
                  <a:pt x="1014" y="168"/>
                </a:lnTo>
                <a:lnTo>
                  <a:pt x="1014" y="168"/>
                </a:lnTo>
                <a:lnTo>
                  <a:pt x="1014" y="167"/>
                </a:lnTo>
                <a:lnTo>
                  <a:pt x="1012" y="167"/>
                </a:lnTo>
                <a:lnTo>
                  <a:pt x="1012" y="164"/>
                </a:lnTo>
                <a:lnTo>
                  <a:pt x="1011" y="163"/>
                </a:lnTo>
                <a:lnTo>
                  <a:pt x="1007" y="163"/>
                </a:lnTo>
                <a:lnTo>
                  <a:pt x="1007" y="167"/>
                </a:lnTo>
                <a:lnTo>
                  <a:pt x="1007" y="167"/>
                </a:lnTo>
                <a:lnTo>
                  <a:pt x="1006" y="167"/>
                </a:lnTo>
                <a:lnTo>
                  <a:pt x="1004" y="167"/>
                </a:lnTo>
                <a:lnTo>
                  <a:pt x="1004" y="182"/>
                </a:lnTo>
                <a:lnTo>
                  <a:pt x="1002" y="182"/>
                </a:lnTo>
                <a:lnTo>
                  <a:pt x="1002" y="198"/>
                </a:lnTo>
                <a:lnTo>
                  <a:pt x="991" y="198"/>
                </a:lnTo>
                <a:lnTo>
                  <a:pt x="990" y="198"/>
                </a:lnTo>
                <a:lnTo>
                  <a:pt x="990" y="194"/>
                </a:lnTo>
                <a:lnTo>
                  <a:pt x="988" y="194"/>
                </a:lnTo>
                <a:lnTo>
                  <a:pt x="988" y="191"/>
                </a:lnTo>
                <a:lnTo>
                  <a:pt x="988" y="190"/>
                </a:lnTo>
                <a:lnTo>
                  <a:pt x="983" y="190"/>
                </a:lnTo>
                <a:lnTo>
                  <a:pt x="976" y="190"/>
                </a:lnTo>
                <a:lnTo>
                  <a:pt x="976" y="190"/>
                </a:lnTo>
                <a:lnTo>
                  <a:pt x="976" y="194"/>
                </a:lnTo>
                <a:lnTo>
                  <a:pt x="975" y="194"/>
                </a:lnTo>
                <a:lnTo>
                  <a:pt x="975" y="199"/>
                </a:lnTo>
                <a:lnTo>
                  <a:pt x="946" y="199"/>
                </a:lnTo>
                <a:lnTo>
                  <a:pt x="945" y="199"/>
                </a:lnTo>
                <a:lnTo>
                  <a:pt x="942" y="199"/>
                </a:lnTo>
                <a:lnTo>
                  <a:pt x="942" y="193"/>
                </a:lnTo>
                <a:lnTo>
                  <a:pt x="940" y="193"/>
                </a:lnTo>
                <a:lnTo>
                  <a:pt x="940" y="187"/>
                </a:lnTo>
                <a:lnTo>
                  <a:pt x="940" y="186"/>
                </a:lnTo>
                <a:lnTo>
                  <a:pt x="925" y="185"/>
                </a:lnTo>
                <a:lnTo>
                  <a:pt x="914" y="185"/>
                </a:lnTo>
                <a:lnTo>
                  <a:pt x="914" y="186"/>
                </a:lnTo>
                <a:lnTo>
                  <a:pt x="915" y="191"/>
                </a:lnTo>
                <a:lnTo>
                  <a:pt x="911" y="191"/>
                </a:lnTo>
                <a:lnTo>
                  <a:pt x="911" y="191"/>
                </a:lnTo>
                <a:lnTo>
                  <a:pt x="911" y="216"/>
                </a:lnTo>
                <a:lnTo>
                  <a:pt x="907" y="216"/>
                </a:lnTo>
                <a:lnTo>
                  <a:pt x="907" y="214"/>
                </a:lnTo>
                <a:lnTo>
                  <a:pt x="906" y="214"/>
                </a:lnTo>
                <a:lnTo>
                  <a:pt x="906" y="212"/>
                </a:lnTo>
                <a:lnTo>
                  <a:pt x="906" y="212"/>
                </a:lnTo>
                <a:lnTo>
                  <a:pt x="906" y="208"/>
                </a:lnTo>
                <a:lnTo>
                  <a:pt x="906" y="208"/>
                </a:lnTo>
                <a:lnTo>
                  <a:pt x="906" y="206"/>
                </a:lnTo>
                <a:lnTo>
                  <a:pt x="906" y="206"/>
                </a:lnTo>
                <a:lnTo>
                  <a:pt x="906" y="204"/>
                </a:lnTo>
                <a:lnTo>
                  <a:pt x="906" y="204"/>
                </a:lnTo>
                <a:lnTo>
                  <a:pt x="907" y="202"/>
                </a:lnTo>
                <a:lnTo>
                  <a:pt x="907" y="202"/>
                </a:lnTo>
                <a:lnTo>
                  <a:pt x="906" y="201"/>
                </a:lnTo>
                <a:lnTo>
                  <a:pt x="906" y="201"/>
                </a:lnTo>
                <a:lnTo>
                  <a:pt x="906" y="199"/>
                </a:lnTo>
                <a:lnTo>
                  <a:pt x="906" y="199"/>
                </a:lnTo>
                <a:lnTo>
                  <a:pt x="906" y="198"/>
                </a:lnTo>
                <a:lnTo>
                  <a:pt x="906" y="198"/>
                </a:lnTo>
                <a:lnTo>
                  <a:pt x="906" y="193"/>
                </a:lnTo>
                <a:lnTo>
                  <a:pt x="907" y="193"/>
                </a:lnTo>
                <a:lnTo>
                  <a:pt x="907" y="191"/>
                </a:lnTo>
                <a:lnTo>
                  <a:pt x="903" y="187"/>
                </a:lnTo>
                <a:lnTo>
                  <a:pt x="895" y="166"/>
                </a:lnTo>
                <a:lnTo>
                  <a:pt x="895" y="166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4" y="159"/>
                </a:lnTo>
                <a:lnTo>
                  <a:pt x="894" y="166"/>
                </a:lnTo>
                <a:lnTo>
                  <a:pt x="894" y="166"/>
                </a:lnTo>
                <a:lnTo>
                  <a:pt x="894" y="166"/>
                </a:lnTo>
                <a:lnTo>
                  <a:pt x="889" y="187"/>
                </a:lnTo>
                <a:lnTo>
                  <a:pt x="884" y="190"/>
                </a:lnTo>
                <a:lnTo>
                  <a:pt x="884" y="190"/>
                </a:lnTo>
                <a:lnTo>
                  <a:pt x="879" y="189"/>
                </a:lnTo>
                <a:lnTo>
                  <a:pt x="879" y="181"/>
                </a:lnTo>
                <a:lnTo>
                  <a:pt x="880" y="181"/>
                </a:lnTo>
                <a:lnTo>
                  <a:pt x="880" y="179"/>
                </a:lnTo>
                <a:lnTo>
                  <a:pt x="878" y="178"/>
                </a:lnTo>
                <a:lnTo>
                  <a:pt x="878" y="177"/>
                </a:lnTo>
                <a:lnTo>
                  <a:pt x="878" y="175"/>
                </a:lnTo>
                <a:lnTo>
                  <a:pt x="879" y="173"/>
                </a:lnTo>
                <a:lnTo>
                  <a:pt x="880" y="171"/>
                </a:lnTo>
                <a:lnTo>
                  <a:pt x="878" y="171"/>
                </a:lnTo>
                <a:lnTo>
                  <a:pt x="876" y="170"/>
                </a:lnTo>
                <a:lnTo>
                  <a:pt x="874" y="170"/>
                </a:lnTo>
                <a:lnTo>
                  <a:pt x="874" y="150"/>
                </a:lnTo>
                <a:lnTo>
                  <a:pt x="875" y="147"/>
                </a:lnTo>
                <a:lnTo>
                  <a:pt x="874" y="147"/>
                </a:lnTo>
                <a:lnTo>
                  <a:pt x="874" y="147"/>
                </a:lnTo>
                <a:lnTo>
                  <a:pt x="874" y="144"/>
                </a:lnTo>
                <a:lnTo>
                  <a:pt x="874" y="144"/>
                </a:lnTo>
                <a:lnTo>
                  <a:pt x="872" y="142"/>
                </a:lnTo>
                <a:lnTo>
                  <a:pt x="872" y="140"/>
                </a:lnTo>
                <a:lnTo>
                  <a:pt x="871" y="140"/>
                </a:lnTo>
                <a:lnTo>
                  <a:pt x="871" y="140"/>
                </a:lnTo>
                <a:lnTo>
                  <a:pt x="870" y="127"/>
                </a:lnTo>
                <a:lnTo>
                  <a:pt x="871" y="127"/>
                </a:lnTo>
                <a:lnTo>
                  <a:pt x="872" y="125"/>
                </a:lnTo>
                <a:lnTo>
                  <a:pt x="872" y="124"/>
                </a:lnTo>
                <a:lnTo>
                  <a:pt x="871" y="124"/>
                </a:lnTo>
                <a:lnTo>
                  <a:pt x="871" y="123"/>
                </a:lnTo>
                <a:lnTo>
                  <a:pt x="872" y="123"/>
                </a:lnTo>
                <a:lnTo>
                  <a:pt x="872" y="121"/>
                </a:lnTo>
                <a:lnTo>
                  <a:pt x="874" y="121"/>
                </a:lnTo>
                <a:lnTo>
                  <a:pt x="874" y="119"/>
                </a:lnTo>
                <a:lnTo>
                  <a:pt x="874" y="115"/>
                </a:lnTo>
                <a:lnTo>
                  <a:pt x="871" y="111"/>
                </a:lnTo>
                <a:lnTo>
                  <a:pt x="867" y="107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3" y="102"/>
                </a:lnTo>
                <a:lnTo>
                  <a:pt x="862" y="100"/>
                </a:lnTo>
                <a:lnTo>
                  <a:pt x="862" y="96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0"/>
                </a:lnTo>
                <a:lnTo>
                  <a:pt x="860" y="90"/>
                </a:lnTo>
                <a:lnTo>
                  <a:pt x="860" y="90"/>
                </a:lnTo>
                <a:lnTo>
                  <a:pt x="860" y="88"/>
                </a:lnTo>
                <a:lnTo>
                  <a:pt x="862" y="88"/>
                </a:lnTo>
                <a:lnTo>
                  <a:pt x="862" y="88"/>
                </a:lnTo>
                <a:lnTo>
                  <a:pt x="862" y="86"/>
                </a:lnTo>
                <a:lnTo>
                  <a:pt x="860" y="86"/>
                </a:lnTo>
                <a:lnTo>
                  <a:pt x="860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1"/>
                </a:lnTo>
                <a:lnTo>
                  <a:pt x="860" y="81"/>
                </a:lnTo>
                <a:lnTo>
                  <a:pt x="860" y="81"/>
                </a:lnTo>
                <a:lnTo>
                  <a:pt x="862" y="81"/>
                </a:lnTo>
                <a:lnTo>
                  <a:pt x="862" y="81"/>
                </a:lnTo>
                <a:lnTo>
                  <a:pt x="862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59" y="80"/>
                </a:lnTo>
                <a:lnTo>
                  <a:pt x="859" y="80"/>
                </a:lnTo>
                <a:lnTo>
                  <a:pt x="859" y="81"/>
                </a:lnTo>
                <a:lnTo>
                  <a:pt x="860" y="81"/>
                </a:lnTo>
                <a:lnTo>
                  <a:pt x="860" y="81"/>
                </a:lnTo>
                <a:lnTo>
                  <a:pt x="856" y="81"/>
                </a:lnTo>
                <a:lnTo>
                  <a:pt x="856" y="81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60" y="82"/>
                </a:lnTo>
                <a:lnTo>
                  <a:pt x="860" y="86"/>
                </a:lnTo>
                <a:lnTo>
                  <a:pt x="859" y="88"/>
                </a:lnTo>
                <a:lnTo>
                  <a:pt x="859" y="88"/>
                </a:lnTo>
                <a:lnTo>
                  <a:pt x="859" y="88"/>
                </a:lnTo>
                <a:lnTo>
                  <a:pt x="860" y="88"/>
                </a:lnTo>
                <a:lnTo>
                  <a:pt x="860" y="90"/>
                </a:lnTo>
                <a:lnTo>
                  <a:pt x="860" y="90"/>
                </a:lnTo>
                <a:lnTo>
                  <a:pt x="859" y="90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3"/>
                </a:lnTo>
                <a:lnTo>
                  <a:pt x="859" y="93"/>
                </a:lnTo>
                <a:lnTo>
                  <a:pt x="859" y="93"/>
                </a:lnTo>
                <a:lnTo>
                  <a:pt x="860" y="93"/>
                </a:lnTo>
                <a:lnTo>
                  <a:pt x="859" y="96"/>
                </a:lnTo>
                <a:lnTo>
                  <a:pt x="859" y="100"/>
                </a:lnTo>
                <a:lnTo>
                  <a:pt x="858" y="102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7"/>
                </a:lnTo>
                <a:lnTo>
                  <a:pt x="851" y="111"/>
                </a:lnTo>
                <a:lnTo>
                  <a:pt x="848" y="115"/>
                </a:lnTo>
                <a:lnTo>
                  <a:pt x="848" y="115"/>
                </a:lnTo>
                <a:lnTo>
                  <a:pt x="847" y="119"/>
                </a:lnTo>
                <a:lnTo>
                  <a:pt x="848" y="121"/>
                </a:lnTo>
                <a:lnTo>
                  <a:pt x="848" y="123"/>
                </a:lnTo>
                <a:lnTo>
                  <a:pt x="849" y="123"/>
                </a:lnTo>
                <a:lnTo>
                  <a:pt x="851" y="124"/>
                </a:lnTo>
                <a:lnTo>
                  <a:pt x="849" y="124"/>
                </a:lnTo>
                <a:lnTo>
                  <a:pt x="849" y="124"/>
                </a:lnTo>
                <a:lnTo>
                  <a:pt x="849" y="127"/>
                </a:lnTo>
                <a:lnTo>
                  <a:pt x="851" y="127"/>
                </a:lnTo>
                <a:lnTo>
                  <a:pt x="851" y="127"/>
                </a:lnTo>
                <a:lnTo>
                  <a:pt x="852" y="138"/>
                </a:lnTo>
                <a:lnTo>
                  <a:pt x="851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2"/>
                </a:lnTo>
                <a:lnTo>
                  <a:pt x="849" y="144"/>
                </a:lnTo>
                <a:lnTo>
                  <a:pt x="849" y="144"/>
                </a:lnTo>
                <a:lnTo>
                  <a:pt x="849" y="146"/>
                </a:lnTo>
                <a:lnTo>
                  <a:pt x="848" y="146"/>
                </a:lnTo>
                <a:lnTo>
                  <a:pt x="848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9" y="138"/>
                </a:lnTo>
                <a:lnTo>
                  <a:pt x="849" y="135"/>
                </a:lnTo>
                <a:lnTo>
                  <a:pt x="851" y="133"/>
                </a:lnTo>
                <a:lnTo>
                  <a:pt x="849" y="131"/>
                </a:lnTo>
                <a:lnTo>
                  <a:pt x="848" y="129"/>
                </a:lnTo>
                <a:lnTo>
                  <a:pt x="848" y="129"/>
                </a:lnTo>
                <a:lnTo>
                  <a:pt x="847" y="128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4" y="125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1" y="124"/>
                </a:lnTo>
                <a:lnTo>
                  <a:pt x="841" y="123"/>
                </a:lnTo>
                <a:lnTo>
                  <a:pt x="841" y="123"/>
                </a:lnTo>
                <a:lnTo>
                  <a:pt x="841" y="123"/>
                </a:lnTo>
                <a:lnTo>
                  <a:pt x="841" y="121"/>
                </a:lnTo>
                <a:lnTo>
                  <a:pt x="841" y="121"/>
                </a:lnTo>
                <a:lnTo>
                  <a:pt x="841" y="121"/>
                </a:lnTo>
                <a:lnTo>
                  <a:pt x="840" y="120"/>
                </a:lnTo>
                <a:lnTo>
                  <a:pt x="841" y="120"/>
                </a:lnTo>
                <a:lnTo>
                  <a:pt x="841" y="119"/>
                </a:lnTo>
                <a:lnTo>
                  <a:pt x="841" y="119"/>
                </a:lnTo>
                <a:lnTo>
                  <a:pt x="841" y="119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0" y="116"/>
                </a:lnTo>
                <a:lnTo>
                  <a:pt x="840" y="116"/>
                </a:lnTo>
                <a:lnTo>
                  <a:pt x="840" y="113"/>
                </a:lnTo>
                <a:lnTo>
                  <a:pt x="841" y="113"/>
                </a:lnTo>
                <a:lnTo>
                  <a:pt x="841" y="113"/>
                </a:lnTo>
                <a:lnTo>
                  <a:pt x="841" y="112"/>
                </a:lnTo>
                <a:lnTo>
                  <a:pt x="840" y="112"/>
                </a:lnTo>
                <a:lnTo>
                  <a:pt x="840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8"/>
                </a:lnTo>
                <a:lnTo>
                  <a:pt x="840" y="108"/>
                </a:lnTo>
                <a:lnTo>
                  <a:pt x="840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0" y="107"/>
                </a:lnTo>
                <a:lnTo>
                  <a:pt x="840" y="105"/>
                </a:lnTo>
                <a:lnTo>
                  <a:pt x="841" y="105"/>
                </a:lnTo>
                <a:lnTo>
                  <a:pt x="841" y="105"/>
                </a:lnTo>
                <a:lnTo>
                  <a:pt x="841" y="105"/>
                </a:lnTo>
                <a:lnTo>
                  <a:pt x="840" y="105"/>
                </a:lnTo>
                <a:lnTo>
                  <a:pt x="840" y="104"/>
                </a:lnTo>
                <a:lnTo>
                  <a:pt x="840" y="104"/>
                </a:lnTo>
                <a:lnTo>
                  <a:pt x="840" y="105"/>
                </a:lnTo>
                <a:lnTo>
                  <a:pt x="840" y="105"/>
                </a:lnTo>
                <a:lnTo>
                  <a:pt x="839" y="105"/>
                </a:lnTo>
                <a:lnTo>
                  <a:pt x="839" y="105"/>
                </a:lnTo>
                <a:lnTo>
                  <a:pt x="839" y="105"/>
                </a:lnTo>
                <a:lnTo>
                  <a:pt x="840" y="105"/>
                </a:lnTo>
                <a:lnTo>
                  <a:pt x="840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7" y="107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6" y="108"/>
                </a:lnTo>
                <a:lnTo>
                  <a:pt x="836" y="108"/>
                </a:lnTo>
                <a:lnTo>
                  <a:pt x="835" y="108"/>
                </a:lnTo>
                <a:lnTo>
                  <a:pt x="833" y="102"/>
                </a:lnTo>
                <a:lnTo>
                  <a:pt x="833" y="102"/>
                </a:lnTo>
                <a:lnTo>
                  <a:pt x="832" y="96"/>
                </a:lnTo>
                <a:lnTo>
                  <a:pt x="831" y="96"/>
                </a:lnTo>
                <a:lnTo>
                  <a:pt x="829" y="89"/>
                </a:lnTo>
                <a:lnTo>
                  <a:pt x="829" y="89"/>
                </a:lnTo>
                <a:lnTo>
                  <a:pt x="829" y="82"/>
                </a:lnTo>
                <a:lnTo>
                  <a:pt x="829" y="81"/>
                </a:lnTo>
                <a:lnTo>
                  <a:pt x="831" y="80"/>
                </a:lnTo>
                <a:lnTo>
                  <a:pt x="832" y="78"/>
                </a:lnTo>
                <a:lnTo>
                  <a:pt x="831" y="77"/>
                </a:lnTo>
                <a:lnTo>
                  <a:pt x="832" y="76"/>
                </a:lnTo>
                <a:lnTo>
                  <a:pt x="828" y="76"/>
                </a:lnTo>
                <a:lnTo>
                  <a:pt x="828" y="67"/>
                </a:lnTo>
                <a:lnTo>
                  <a:pt x="827" y="67"/>
                </a:lnTo>
                <a:lnTo>
                  <a:pt x="827" y="66"/>
                </a:lnTo>
                <a:lnTo>
                  <a:pt x="827" y="66"/>
                </a:lnTo>
                <a:lnTo>
                  <a:pt x="825" y="63"/>
                </a:lnTo>
                <a:lnTo>
                  <a:pt x="827" y="63"/>
                </a:lnTo>
                <a:lnTo>
                  <a:pt x="827" y="62"/>
                </a:lnTo>
                <a:lnTo>
                  <a:pt x="825" y="62"/>
                </a:lnTo>
                <a:lnTo>
                  <a:pt x="824" y="55"/>
                </a:lnTo>
                <a:lnTo>
                  <a:pt x="820" y="45"/>
                </a:lnTo>
                <a:lnTo>
                  <a:pt x="821" y="45"/>
                </a:lnTo>
                <a:lnTo>
                  <a:pt x="821" y="45"/>
                </a:lnTo>
                <a:lnTo>
                  <a:pt x="820" y="43"/>
                </a:lnTo>
                <a:lnTo>
                  <a:pt x="820" y="43"/>
                </a:lnTo>
                <a:lnTo>
                  <a:pt x="820" y="43"/>
                </a:lnTo>
                <a:lnTo>
                  <a:pt x="820" y="42"/>
                </a:lnTo>
                <a:lnTo>
                  <a:pt x="818" y="42"/>
                </a:lnTo>
                <a:lnTo>
                  <a:pt x="820" y="41"/>
                </a:lnTo>
                <a:lnTo>
                  <a:pt x="820" y="38"/>
                </a:lnTo>
                <a:lnTo>
                  <a:pt x="820" y="36"/>
                </a:lnTo>
                <a:lnTo>
                  <a:pt x="818" y="36"/>
                </a:lnTo>
                <a:lnTo>
                  <a:pt x="818" y="36"/>
                </a:lnTo>
                <a:lnTo>
                  <a:pt x="820" y="30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1" y="27"/>
                </a:lnTo>
                <a:lnTo>
                  <a:pt x="821" y="27"/>
                </a:lnTo>
                <a:lnTo>
                  <a:pt x="821" y="26"/>
                </a:lnTo>
                <a:lnTo>
                  <a:pt x="823" y="26"/>
                </a:lnTo>
                <a:lnTo>
                  <a:pt x="823" y="24"/>
                </a:lnTo>
                <a:lnTo>
                  <a:pt x="823" y="23"/>
                </a:lnTo>
                <a:lnTo>
                  <a:pt x="821" y="22"/>
                </a:lnTo>
                <a:lnTo>
                  <a:pt x="821" y="22"/>
                </a:lnTo>
                <a:lnTo>
                  <a:pt x="821" y="20"/>
                </a:lnTo>
                <a:lnTo>
                  <a:pt x="820" y="20"/>
                </a:lnTo>
                <a:lnTo>
                  <a:pt x="820" y="20"/>
                </a:lnTo>
                <a:lnTo>
                  <a:pt x="818" y="19"/>
                </a:lnTo>
                <a:lnTo>
                  <a:pt x="817" y="19"/>
                </a:lnTo>
                <a:lnTo>
                  <a:pt x="817" y="18"/>
                </a:lnTo>
                <a:lnTo>
                  <a:pt x="816" y="18"/>
                </a:lnTo>
                <a:lnTo>
                  <a:pt x="816" y="16"/>
                </a:lnTo>
                <a:lnTo>
                  <a:pt x="816" y="14"/>
                </a:lnTo>
                <a:lnTo>
                  <a:pt x="816" y="14"/>
                </a:lnTo>
                <a:lnTo>
                  <a:pt x="816" y="12"/>
                </a:lnTo>
                <a:lnTo>
                  <a:pt x="816" y="12"/>
                </a:lnTo>
                <a:lnTo>
                  <a:pt x="816" y="12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8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1"/>
                </a:lnTo>
                <a:lnTo>
                  <a:pt x="818" y="1"/>
                </a:lnTo>
                <a:lnTo>
                  <a:pt x="818" y="1"/>
                </a:lnTo>
                <a:lnTo>
                  <a:pt x="818" y="1"/>
                </a:lnTo>
                <a:lnTo>
                  <a:pt x="816" y="1"/>
                </a:lnTo>
                <a:lnTo>
                  <a:pt x="816" y="1"/>
                </a:lnTo>
                <a:lnTo>
                  <a:pt x="816" y="1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1"/>
                </a:lnTo>
                <a:lnTo>
                  <a:pt x="814" y="1"/>
                </a:lnTo>
                <a:lnTo>
                  <a:pt x="814" y="1"/>
                </a:lnTo>
                <a:lnTo>
                  <a:pt x="812" y="1"/>
                </a:lnTo>
                <a:lnTo>
                  <a:pt x="812" y="1"/>
                </a:lnTo>
                <a:lnTo>
                  <a:pt x="812" y="3"/>
                </a:lnTo>
                <a:lnTo>
                  <a:pt x="814" y="1"/>
                </a:lnTo>
                <a:lnTo>
                  <a:pt x="814" y="7"/>
                </a:lnTo>
                <a:lnTo>
                  <a:pt x="814" y="7"/>
                </a:lnTo>
                <a:lnTo>
                  <a:pt x="814" y="7"/>
                </a:lnTo>
                <a:lnTo>
                  <a:pt x="814" y="8"/>
                </a:lnTo>
                <a:lnTo>
                  <a:pt x="814" y="8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3" y="11"/>
                </a:lnTo>
                <a:lnTo>
                  <a:pt x="813" y="12"/>
                </a:lnTo>
                <a:lnTo>
                  <a:pt x="813" y="12"/>
                </a:lnTo>
                <a:lnTo>
                  <a:pt x="814" y="12"/>
                </a:lnTo>
                <a:lnTo>
                  <a:pt x="814" y="12"/>
                </a:lnTo>
                <a:lnTo>
                  <a:pt x="814" y="14"/>
                </a:lnTo>
                <a:lnTo>
                  <a:pt x="814" y="14"/>
                </a:lnTo>
                <a:lnTo>
                  <a:pt x="814" y="16"/>
                </a:lnTo>
                <a:lnTo>
                  <a:pt x="814" y="18"/>
                </a:lnTo>
                <a:lnTo>
                  <a:pt x="813" y="18"/>
                </a:lnTo>
                <a:lnTo>
                  <a:pt x="813" y="19"/>
                </a:lnTo>
                <a:lnTo>
                  <a:pt x="812" y="19"/>
                </a:lnTo>
                <a:lnTo>
                  <a:pt x="810" y="20"/>
                </a:lnTo>
                <a:lnTo>
                  <a:pt x="810" y="20"/>
                </a:lnTo>
                <a:lnTo>
                  <a:pt x="809" y="20"/>
                </a:lnTo>
                <a:lnTo>
                  <a:pt x="809" y="22"/>
                </a:lnTo>
                <a:lnTo>
                  <a:pt x="809" y="22"/>
                </a:lnTo>
                <a:lnTo>
                  <a:pt x="808" y="23"/>
                </a:lnTo>
                <a:lnTo>
                  <a:pt x="808" y="24"/>
                </a:lnTo>
                <a:lnTo>
                  <a:pt x="808" y="26"/>
                </a:lnTo>
                <a:lnTo>
                  <a:pt x="809" y="26"/>
                </a:lnTo>
                <a:lnTo>
                  <a:pt x="809" y="27"/>
                </a:lnTo>
                <a:lnTo>
                  <a:pt x="809" y="27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30"/>
                </a:lnTo>
                <a:lnTo>
                  <a:pt x="812" y="36"/>
                </a:lnTo>
                <a:lnTo>
                  <a:pt x="812" y="36"/>
                </a:lnTo>
                <a:lnTo>
                  <a:pt x="810" y="36"/>
                </a:lnTo>
                <a:lnTo>
                  <a:pt x="810" y="36"/>
                </a:lnTo>
                <a:lnTo>
                  <a:pt x="810" y="41"/>
                </a:lnTo>
                <a:lnTo>
                  <a:pt x="810" y="41"/>
                </a:lnTo>
                <a:lnTo>
                  <a:pt x="812" y="42"/>
                </a:lnTo>
                <a:lnTo>
                  <a:pt x="810" y="42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2" y="67"/>
                </a:lnTo>
                <a:lnTo>
                  <a:pt x="804" y="67"/>
                </a:lnTo>
                <a:lnTo>
                  <a:pt x="802" y="67"/>
                </a:lnTo>
                <a:lnTo>
                  <a:pt x="801" y="76"/>
                </a:lnTo>
                <a:lnTo>
                  <a:pt x="798" y="76"/>
                </a:lnTo>
                <a:lnTo>
                  <a:pt x="800" y="77"/>
                </a:lnTo>
                <a:lnTo>
                  <a:pt x="800" y="78"/>
                </a:lnTo>
                <a:lnTo>
                  <a:pt x="800" y="78"/>
                </a:lnTo>
                <a:lnTo>
                  <a:pt x="801" y="80"/>
                </a:lnTo>
                <a:lnTo>
                  <a:pt x="801" y="81"/>
                </a:lnTo>
                <a:lnTo>
                  <a:pt x="801" y="89"/>
                </a:lnTo>
                <a:lnTo>
                  <a:pt x="800" y="89"/>
                </a:lnTo>
                <a:lnTo>
                  <a:pt x="800" y="96"/>
                </a:lnTo>
                <a:lnTo>
                  <a:pt x="798" y="96"/>
                </a:lnTo>
                <a:lnTo>
                  <a:pt x="797" y="102"/>
                </a:lnTo>
                <a:lnTo>
                  <a:pt x="797" y="104"/>
                </a:lnTo>
                <a:lnTo>
                  <a:pt x="796" y="111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3"/>
                </a:lnTo>
                <a:lnTo>
                  <a:pt x="793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5"/>
                </a:lnTo>
                <a:lnTo>
                  <a:pt x="793" y="115"/>
                </a:lnTo>
                <a:lnTo>
                  <a:pt x="794" y="119"/>
                </a:lnTo>
                <a:lnTo>
                  <a:pt x="793" y="119"/>
                </a:lnTo>
                <a:lnTo>
                  <a:pt x="793" y="120"/>
                </a:lnTo>
                <a:lnTo>
                  <a:pt x="793" y="120"/>
                </a:lnTo>
                <a:lnTo>
                  <a:pt x="794" y="120"/>
                </a:lnTo>
                <a:lnTo>
                  <a:pt x="794" y="121"/>
                </a:lnTo>
                <a:lnTo>
                  <a:pt x="794" y="123"/>
                </a:lnTo>
                <a:lnTo>
                  <a:pt x="794" y="123"/>
                </a:lnTo>
                <a:lnTo>
                  <a:pt x="794" y="123"/>
                </a:lnTo>
                <a:lnTo>
                  <a:pt x="792" y="120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6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1"/>
                </a:lnTo>
                <a:lnTo>
                  <a:pt x="790" y="111"/>
                </a:lnTo>
                <a:lnTo>
                  <a:pt x="790" y="111"/>
                </a:lnTo>
                <a:lnTo>
                  <a:pt x="790" y="109"/>
                </a:lnTo>
                <a:lnTo>
                  <a:pt x="790" y="109"/>
                </a:lnTo>
                <a:lnTo>
                  <a:pt x="789" y="109"/>
                </a:lnTo>
                <a:lnTo>
                  <a:pt x="789" y="109"/>
                </a:lnTo>
                <a:lnTo>
                  <a:pt x="789" y="105"/>
                </a:lnTo>
                <a:lnTo>
                  <a:pt x="790" y="105"/>
                </a:lnTo>
                <a:lnTo>
                  <a:pt x="790" y="105"/>
                </a:lnTo>
                <a:lnTo>
                  <a:pt x="790" y="105"/>
                </a:lnTo>
                <a:lnTo>
                  <a:pt x="789" y="105"/>
                </a:lnTo>
                <a:lnTo>
                  <a:pt x="789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98"/>
                </a:lnTo>
                <a:lnTo>
                  <a:pt x="793" y="98"/>
                </a:lnTo>
                <a:lnTo>
                  <a:pt x="789" y="98"/>
                </a:lnTo>
                <a:lnTo>
                  <a:pt x="789" y="98"/>
                </a:lnTo>
                <a:lnTo>
                  <a:pt x="790" y="98"/>
                </a:lnTo>
                <a:lnTo>
                  <a:pt x="790" y="98"/>
                </a:lnTo>
                <a:lnTo>
                  <a:pt x="790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5" y="98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9" y="100"/>
                </a:lnTo>
                <a:lnTo>
                  <a:pt x="789" y="105"/>
                </a:lnTo>
                <a:lnTo>
                  <a:pt x="788" y="105"/>
                </a:lnTo>
                <a:lnTo>
                  <a:pt x="788" y="107"/>
                </a:lnTo>
                <a:lnTo>
                  <a:pt x="788" y="107"/>
                </a:lnTo>
                <a:lnTo>
                  <a:pt x="789" y="107"/>
                </a:lnTo>
                <a:lnTo>
                  <a:pt x="789" y="109"/>
                </a:lnTo>
                <a:lnTo>
                  <a:pt x="789" y="109"/>
                </a:lnTo>
                <a:lnTo>
                  <a:pt x="788" y="109"/>
                </a:lnTo>
                <a:lnTo>
                  <a:pt x="788" y="109"/>
                </a:lnTo>
                <a:lnTo>
                  <a:pt x="788" y="111"/>
                </a:lnTo>
                <a:lnTo>
                  <a:pt x="788" y="111"/>
                </a:lnTo>
                <a:lnTo>
                  <a:pt x="788" y="112"/>
                </a:lnTo>
                <a:lnTo>
                  <a:pt x="788" y="112"/>
                </a:lnTo>
                <a:lnTo>
                  <a:pt x="788" y="112"/>
                </a:lnTo>
                <a:lnTo>
                  <a:pt x="789" y="112"/>
                </a:lnTo>
                <a:lnTo>
                  <a:pt x="789" y="112"/>
                </a:lnTo>
                <a:lnTo>
                  <a:pt x="788" y="116"/>
                </a:lnTo>
                <a:lnTo>
                  <a:pt x="788" y="117"/>
                </a:lnTo>
                <a:lnTo>
                  <a:pt x="786" y="120"/>
                </a:lnTo>
                <a:lnTo>
                  <a:pt x="785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4"/>
                </a:lnTo>
                <a:lnTo>
                  <a:pt x="781" y="125"/>
                </a:lnTo>
                <a:lnTo>
                  <a:pt x="779" y="127"/>
                </a:lnTo>
                <a:lnTo>
                  <a:pt x="778" y="127"/>
                </a:lnTo>
                <a:lnTo>
                  <a:pt x="777" y="129"/>
                </a:lnTo>
                <a:lnTo>
                  <a:pt x="777" y="125"/>
                </a:lnTo>
                <a:lnTo>
                  <a:pt x="778" y="125"/>
                </a:lnTo>
                <a:lnTo>
                  <a:pt x="779" y="125"/>
                </a:lnTo>
                <a:lnTo>
                  <a:pt x="779" y="124"/>
                </a:lnTo>
                <a:lnTo>
                  <a:pt x="779" y="123"/>
                </a:lnTo>
                <a:lnTo>
                  <a:pt x="779" y="123"/>
                </a:lnTo>
                <a:lnTo>
                  <a:pt x="781" y="121"/>
                </a:lnTo>
                <a:lnTo>
                  <a:pt x="781" y="120"/>
                </a:lnTo>
                <a:lnTo>
                  <a:pt x="782" y="119"/>
                </a:lnTo>
                <a:lnTo>
                  <a:pt x="782" y="117"/>
                </a:lnTo>
                <a:lnTo>
                  <a:pt x="782" y="116"/>
                </a:lnTo>
                <a:lnTo>
                  <a:pt x="781" y="113"/>
                </a:lnTo>
                <a:lnTo>
                  <a:pt x="781" y="112"/>
                </a:lnTo>
                <a:lnTo>
                  <a:pt x="779" y="112"/>
                </a:lnTo>
                <a:lnTo>
                  <a:pt x="778" y="111"/>
                </a:lnTo>
                <a:lnTo>
                  <a:pt x="777" y="108"/>
                </a:lnTo>
                <a:lnTo>
                  <a:pt x="775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3" y="105"/>
                </a:lnTo>
                <a:lnTo>
                  <a:pt x="773" y="105"/>
                </a:lnTo>
                <a:lnTo>
                  <a:pt x="773" y="105"/>
                </a:lnTo>
                <a:lnTo>
                  <a:pt x="771" y="104"/>
                </a:lnTo>
                <a:lnTo>
                  <a:pt x="771" y="102"/>
                </a:lnTo>
                <a:lnTo>
                  <a:pt x="771" y="102"/>
                </a:lnTo>
                <a:lnTo>
                  <a:pt x="770" y="102"/>
                </a:lnTo>
                <a:lnTo>
                  <a:pt x="770" y="100"/>
                </a:lnTo>
                <a:lnTo>
                  <a:pt x="769" y="96"/>
                </a:lnTo>
                <a:lnTo>
                  <a:pt x="769" y="96"/>
                </a:lnTo>
                <a:lnTo>
                  <a:pt x="770" y="96"/>
                </a:lnTo>
                <a:lnTo>
                  <a:pt x="770" y="96"/>
                </a:lnTo>
                <a:lnTo>
                  <a:pt x="770" y="94"/>
                </a:lnTo>
                <a:lnTo>
                  <a:pt x="770" y="94"/>
                </a:lnTo>
                <a:lnTo>
                  <a:pt x="770" y="94"/>
                </a:lnTo>
                <a:lnTo>
                  <a:pt x="769" y="94"/>
                </a:lnTo>
                <a:lnTo>
                  <a:pt x="769" y="93"/>
                </a:lnTo>
                <a:lnTo>
                  <a:pt x="769" y="93"/>
                </a:lnTo>
                <a:lnTo>
                  <a:pt x="769" y="93"/>
                </a:lnTo>
                <a:lnTo>
                  <a:pt x="769" y="90"/>
                </a:lnTo>
                <a:lnTo>
                  <a:pt x="770" y="90"/>
                </a:lnTo>
                <a:lnTo>
                  <a:pt x="769" y="89"/>
                </a:lnTo>
                <a:lnTo>
                  <a:pt x="769" y="89"/>
                </a:lnTo>
                <a:lnTo>
                  <a:pt x="769" y="89"/>
                </a:lnTo>
                <a:lnTo>
                  <a:pt x="769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4"/>
                </a:lnTo>
                <a:lnTo>
                  <a:pt x="771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7" y="82"/>
                </a:lnTo>
                <a:lnTo>
                  <a:pt x="767" y="84"/>
                </a:lnTo>
                <a:lnTo>
                  <a:pt x="767" y="84"/>
                </a:lnTo>
                <a:lnTo>
                  <a:pt x="769" y="84"/>
                </a:lnTo>
                <a:lnTo>
                  <a:pt x="769" y="84"/>
                </a:lnTo>
                <a:lnTo>
                  <a:pt x="765" y="84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9" y="85"/>
                </a:lnTo>
                <a:lnTo>
                  <a:pt x="767" y="89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3"/>
                </a:lnTo>
                <a:lnTo>
                  <a:pt x="767" y="93"/>
                </a:lnTo>
                <a:lnTo>
                  <a:pt x="767" y="93"/>
                </a:lnTo>
                <a:lnTo>
                  <a:pt x="767" y="94"/>
                </a:lnTo>
                <a:lnTo>
                  <a:pt x="767" y="94"/>
                </a:lnTo>
                <a:lnTo>
                  <a:pt x="767" y="94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100"/>
                </a:lnTo>
                <a:lnTo>
                  <a:pt x="766" y="102"/>
                </a:lnTo>
                <a:lnTo>
                  <a:pt x="766" y="102"/>
                </a:lnTo>
                <a:lnTo>
                  <a:pt x="765" y="104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2" y="107"/>
                </a:lnTo>
                <a:lnTo>
                  <a:pt x="762" y="107"/>
                </a:lnTo>
                <a:lnTo>
                  <a:pt x="762" y="107"/>
                </a:lnTo>
                <a:lnTo>
                  <a:pt x="761" y="108"/>
                </a:lnTo>
                <a:lnTo>
                  <a:pt x="759" y="109"/>
                </a:lnTo>
                <a:lnTo>
                  <a:pt x="757" y="111"/>
                </a:lnTo>
                <a:lnTo>
                  <a:pt x="755" y="112"/>
                </a:lnTo>
                <a:lnTo>
                  <a:pt x="755" y="113"/>
                </a:lnTo>
                <a:lnTo>
                  <a:pt x="754" y="115"/>
                </a:lnTo>
                <a:lnTo>
                  <a:pt x="754" y="116"/>
                </a:lnTo>
                <a:lnTo>
                  <a:pt x="754" y="117"/>
                </a:lnTo>
                <a:lnTo>
                  <a:pt x="754" y="120"/>
                </a:lnTo>
                <a:lnTo>
                  <a:pt x="755" y="121"/>
                </a:lnTo>
                <a:lnTo>
                  <a:pt x="757" y="123"/>
                </a:lnTo>
                <a:lnTo>
                  <a:pt x="757" y="123"/>
                </a:lnTo>
                <a:lnTo>
                  <a:pt x="757" y="123"/>
                </a:lnTo>
                <a:lnTo>
                  <a:pt x="757" y="124"/>
                </a:lnTo>
                <a:lnTo>
                  <a:pt x="758" y="125"/>
                </a:lnTo>
                <a:lnTo>
                  <a:pt x="758" y="125"/>
                </a:lnTo>
                <a:lnTo>
                  <a:pt x="758" y="142"/>
                </a:lnTo>
                <a:lnTo>
                  <a:pt x="758" y="142"/>
                </a:lnTo>
                <a:lnTo>
                  <a:pt x="757" y="142"/>
                </a:lnTo>
                <a:lnTo>
                  <a:pt x="757" y="142"/>
                </a:lnTo>
                <a:lnTo>
                  <a:pt x="755" y="144"/>
                </a:lnTo>
                <a:lnTo>
                  <a:pt x="755" y="147"/>
                </a:lnTo>
                <a:lnTo>
                  <a:pt x="755" y="147"/>
                </a:lnTo>
                <a:lnTo>
                  <a:pt x="754" y="148"/>
                </a:lnTo>
                <a:lnTo>
                  <a:pt x="755" y="150"/>
                </a:lnTo>
                <a:lnTo>
                  <a:pt x="755" y="170"/>
                </a:lnTo>
                <a:lnTo>
                  <a:pt x="753" y="170"/>
                </a:lnTo>
                <a:lnTo>
                  <a:pt x="751" y="171"/>
                </a:lnTo>
                <a:lnTo>
                  <a:pt x="748" y="171"/>
                </a:lnTo>
                <a:lnTo>
                  <a:pt x="750" y="173"/>
                </a:lnTo>
                <a:lnTo>
                  <a:pt x="751" y="175"/>
                </a:lnTo>
                <a:lnTo>
                  <a:pt x="751" y="177"/>
                </a:lnTo>
                <a:lnTo>
                  <a:pt x="751" y="178"/>
                </a:lnTo>
                <a:lnTo>
                  <a:pt x="748" y="179"/>
                </a:lnTo>
                <a:lnTo>
                  <a:pt x="748" y="181"/>
                </a:lnTo>
                <a:lnTo>
                  <a:pt x="750" y="181"/>
                </a:lnTo>
                <a:lnTo>
                  <a:pt x="750" y="187"/>
                </a:lnTo>
                <a:lnTo>
                  <a:pt x="744" y="190"/>
                </a:lnTo>
                <a:lnTo>
                  <a:pt x="739" y="187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0"/>
                </a:lnTo>
                <a:lnTo>
                  <a:pt x="732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6"/>
                </a:lnTo>
                <a:lnTo>
                  <a:pt x="731" y="166"/>
                </a:lnTo>
                <a:lnTo>
                  <a:pt x="723" y="187"/>
                </a:lnTo>
                <a:lnTo>
                  <a:pt x="717" y="191"/>
                </a:lnTo>
                <a:lnTo>
                  <a:pt x="717" y="191"/>
                </a:lnTo>
                <a:lnTo>
                  <a:pt x="719" y="191"/>
                </a:lnTo>
                <a:lnTo>
                  <a:pt x="719" y="198"/>
                </a:lnTo>
                <a:lnTo>
                  <a:pt x="717" y="198"/>
                </a:lnTo>
                <a:lnTo>
                  <a:pt x="717" y="199"/>
                </a:lnTo>
                <a:lnTo>
                  <a:pt x="719" y="201"/>
                </a:lnTo>
                <a:lnTo>
                  <a:pt x="719" y="201"/>
                </a:lnTo>
                <a:lnTo>
                  <a:pt x="717" y="201"/>
                </a:lnTo>
                <a:lnTo>
                  <a:pt x="717" y="202"/>
                </a:lnTo>
                <a:lnTo>
                  <a:pt x="719" y="202"/>
                </a:lnTo>
                <a:lnTo>
                  <a:pt x="719" y="206"/>
                </a:lnTo>
                <a:lnTo>
                  <a:pt x="719" y="206"/>
                </a:lnTo>
                <a:lnTo>
                  <a:pt x="717" y="206"/>
                </a:lnTo>
                <a:lnTo>
                  <a:pt x="717" y="206"/>
                </a:lnTo>
                <a:lnTo>
                  <a:pt x="719" y="206"/>
                </a:lnTo>
                <a:lnTo>
                  <a:pt x="719" y="210"/>
                </a:lnTo>
                <a:lnTo>
                  <a:pt x="719" y="212"/>
                </a:lnTo>
                <a:lnTo>
                  <a:pt x="719" y="213"/>
                </a:lnTo>
                <a:lnTo>
                  <a:pt x="717" y="212"/>
                </a:lnTo>
                <a:lnTo>
                  <a:pt x="717" y="210"/>
                </a:lnTo>
                <a:lnTo>
                  <a:pt x="716" y="212"/>
                </a:lnTo>
                <a:lnTo>
                  <a:pt x="716" y="212"/>
                </a:lnTo>
                <a:lnTo>
                  <a:pt x="715" y="210"/>
                </a:lnTo>
                <a:lnTo>
                  <a:pt x="713" y="206"/>
                </a:lnTo>
                <a:lnTo>
                  <a:pt x="713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4"/>
                </a:lnTo>
                <a:lnTo>
                  <a:pt x="711" y="204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09" y="201"/>
                </a:lnTo>
                <a:lnTo>
                  <a:pt x="711" y="204"/>
                </a:lnTo>
                <a:lnTo>
                  <a:pt x="711" y="204"/>
                </a:lnTo>
                <a:lnTo>
                  <a:pt x="711" y="204"/>
                </a:lnTo>
                <a:lnTo>
                  <a:pt x="709" y="204"/>
                </a:lnTo>
                <a:lnTo>
                  <a:pt x="709" y="205"/>
                </a:lnTo>
                <a:lnTo>
                  <a:pt x="709" y="205"/>
                </a:lnTo>
                <a:lnTo>
                  <a:pt x="708" y="205"/>
                </a:lnTo>
                <a:lnTo>
                  <a:pt x="708" y="206"/>
                </a:lnTo>
                <a:lnTo>
                  <a:pt x="708" y="206"/>
                </a:lnTo>
                <a:lnTo>
                  <a:pt x="707" y="210"/>
                </a:lnTo>
                <a:lnTo>
                  <a:pt x="705" y="212"/>
                </a:lnTo>
                <a:lnTo>
                  <a:pt x="705" y="213"/>
                </a:lnTo>
                <a:lnTo>
                  <a:pt x="705" y="213"/>
                </a:lnTo>
                <a:lnTo>
                  <a:pt x="704" y="174"/>
                </a:lnTo>
                <a:lnTo>
                  <a:pt x="700" y="174"/>
                </a:lnTo>
                <a:lnTo>
                  <a:pt x="699" y="138"/>
                </a:lnTo>
                <a:lnTo>
                  <a:pt x="697" y="138"/>
                </a:lnTo>
                <a:lnTo>
                  <a:pt x="696" y="128"/>
                </a:lnTo>
                <a:lnTo>
                  <a:pt x="696" y="120"/>
                </a:lnTo>
                <a:lnTo>
                  <a:pt x="695" y="108"/>
                </a:lnTo>
                <a:lnTo>
                  <a:pt x="695" y="108"/>
                </a:lnTo>
                <a:lnTo>
                  <a:pt x="695" y="108"/>
                </a:lnTo>
                <a:lnTo>
                  <a:pt x="693" y="107"/>
                </a:lnTo>
                <a:lnTo>
                  <a:pt x="695" y="104"/>
                </a:lnTo>
                <a:lnTo>
                  <a:pt x="695" y="104"/>
                </a:lnTo>
                <a:lnTo>
                  <a:pt x="696" y="101"/>
                </a:lnTo>
                <a:lnTo>
                  <a:pt x="695" y="98"/>
                </a:lnTo>
                <a:lnTo>
                  <a:pt x="691" y="97"/>
                </a:lnTo>
                <a:lnTo>
                  <a:pt x="688" y="94"/>
                </a:lnTo>
                <a:lnTo>
                  <a:pt x="687" y="89"/>
                </a:lnTo>
                <a:lnTo>
                  <a:pt x="687" y="94"/>
                </a:lnTo>
                <a:lnTo>
                  <a:pt x="684" y="97"/>
                </a:lnTo>
                <a:lnTo>
                  <a:pt x="681" y="98"/>
                </a:lnTo>
                <a:lnTo>
                  <a:pt x="680" y="101"/>
                </a:lnTo>
                <a:lnTo>
                  <a:pt x="680" y="101"/>
                </a:lnTo>
                <a:lnTo>
                  <a:pt x="680" y="104"/>
                </a:lnTo>
                <a:lnTo>
                  <a:pt x="681" y="107"/>
                </a:lnTo>
                <a:lnTo>
                  <a:pt x="681" y="108"/>
                </a:lnTo>
                <a:lnTo>
                  <a:pt x="681" y="108"/>
                </a:lnTo>
                <a:lnTo>
                  <a:pt x="680" y="108"/>
                </a:lnTo>
                <a:lnTo>
                  <a:pt x="681" y="120"/>
                </a:lnTo>
                <a:lnTo>
                  <a:pt x="680" y="128"/>
                </a:lnTo>
                <a:lnTo>
                  <a:pt x="678" y="125"/>
                </a:lnTo>
                <a:lnTo>
                  <a:pt x="676" y="124"/>
                </a:lnTo>
                <a:lnTo>
                  <a:pt x="673" y="123"/>
                </a:lnTo>
                <a:lnTo>
                  <a:pt x="672" y="120"/>
                </a:lnTo>
                <a:lnTo>
                  <a:pt x="670" y="123"/>
                </a:lnTo>
                <a:lnTo>
                  <a:pt x="669" y="124"/>
                </a:lnTo>
                <a:lnTo>
                  <a:pt x="666" y="125"/>
                </a:lnTo>
                <a:lnTo>
                  <a:pt x="665" y="128"/>
                </a:lnTo>
                <a:lnTo>
                  <a:pt x="665" y="128"/>
                </a:lnTo>
                <a:lnTo>
                  <a:pt x="665" y="129"/>
                </a:lnTo>
                <a:lnTo>
                  <a:pt x="666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46"/>
                </a:lnTo>
                <a:lnTo>
                  <a:pt x="664" y="146"/>
                </a:lnTo>
                <a:lnTo>
                  <a:pt x="665" y="152"/>
                </a:lnTo>
                <a:lnTo>
                  <a:pt x="664" y="150"/>
                </a:lnTo>
                <a:lnTo>
                  <a:pt x="662" y="154"/>
                </a:lnTo>
                <a:lnTo>
                  <a:pt x="658" y="143"/>
                </a:lnTo>
                <a:lnTo>
                  <a:pt x="658" y="143"/>
                </a:lnTo>
                <a:lnTo>
                  <a:pt x="658" y="139"/>
                </a:lnTo>
                <a:lnTo>
                  <a:pt x="657" y="139"/>
                </a:lnTo>
                <a:lnTo>
                  <a:pt x="657" y="139"/>
                </a:lnTo>
                <a:lnTo>
                  <a:pt x="657" y="135"/>
                </a:lnTo>
                <a:lnTo>
                  <a:pt x="657" y="135"/>
                </a:lnTo>
                <a:lnTo>
                  <a:pt x="657" y="139"/>
                </a:lnTo>
                <a:lnTo>
                  <a:pt x="656" y="139"/>
                </a:lnTo>
                <a:lnTo>
                  <a:pt x="656" y="143"/>
                </a:lnTo>
                <a:lnTo>
                  <a:pt x="657" y="143"/>
                </a:lnTo>
                <a:lnTo>
                  <a:pt x="653" y="154"/>
                </a:lnTo>
                <a:lnTo>
                  <a:pt x="651" y="151"/>
                </a:lnTo>
                <a:lnTo>
                  <a:pt x="651" y="151"/>
                </a:lnTo>
                <a:lnTo>
                  <a:pt x="651" y="151"/>
                </a:lnTo>
                <a:lnTo>
                  <a:pt x="651" y="150"/>
                </a:lnTo>
                <a:lnTo>
                  <a:pt x="649" y="155"/>
                </a:lnTo>
                <a:lnTo>
                  <a:pt x="649" y="155"/>
                </a:lnTo>
                <a:lnTo>
                  <a:pt x="647" y="156"/>
                </a:lnTo>
                <a:lnTo>
                  <a:pt x="647" y="156"/>
                </a:lnTo>
                <a:lnTo>
                  <a:pt x="646" y="155"/>
                </a:lnTo>
                <a:lnTo>
                  <a:pt x="645" y="155"/>
                </a:lnTo>
                <a:lnTo>
                  <a:pt x="646" y="152"/>
                </a:lnTo>
                <a:lnTo>
                  <a:pt x="646" y="150"/>
                </a:lnTo>
                <a:lnTo>
                  <a:pt x="643" y="147"/>
                </a:lnTo>
                <a:lnTo>
                  <a:pt x="641" y="144"/>
                </a:lnTo>
                <a:lnTo>
                  <a:pt x="638" y="143"/>
                </a:lnTo>
                <a:lnTo>
                  <a:pt x="638" y="139"/>
                </a:lnTo>
                <a:lnTo>
                  <a:pt x="638" y="138"/>
                </a:lnTo>
                <a:lnTo>
                  <a:pt x="637" y="138"/>
                </a:lnTo>
                <a:lnTo>
                  <a:pt x="637" y="139"/>
                </a:lnTo>
                <a:lnTo>
                  <a:pt x="637" y="143"/>
                </a:lnTo>
                <a:lnTo>
                  <a:pt x="634" y="144"/>
                </a:lnTo>
                <a:lnTo>
                  <a:pt x="631" y="147"/>
                </a:lnTo>
                <a:lnTo>
                  <a:pt x="629" y="150"/>
                </a:lnTo>
                <a:lnTo>
                  <a:pt x="629" y="152"/>
                </a:lnTo>
                <a:lnTo>
                  <a:pt x="630" y="154"/>
                </a:lnTo>
                <a:lnTo>
                  <a:pt x="630" y="155"/>
                </a:lnTo>
                <a:lnTo>
                  <a:pt x="630" y="155"/>
                </a:lnTo>
                <a:lnTo>
                  <a:pt x="627" y="155"/>
                </a:lnTo>
                <a:lnTo>
                  <a:pt x="626" y="156"/>
                </a:lnTo>
                <a:lnTo>
                  <a:pt x="626" y="155"/>
                </a:lnTo>
                <a:lnTo>
                  <a:pt x="623" y="155"/>
                </a:lnTo>
                <a:lnTo>
                  <a:pt x="622" y="155"/>
                </a:lnTo>
                <a:lnTo>
                  <a:pt x="619" y="156"/>
                </a:lnTo>
                <a:lnTo>
                  <a:pt x="619" y="159"/>
                </a:lnTo>
                <a:lnTo>
                  <a:pt x="618" y="160"/>
                </a:lnTo>
                <a:lnTo>
                  <a:pt x="619" y="162"/>
                </a:lnTo>
                <a:lnTo>
                  <a:pt x="618" y="162"/>
                </a:lnTo>
                <a:lnTo>
                  <a:pt x="618" y="170"/>
                </a:lnTo>
                <a:lnTo>
                  <a:pt x="611" y="170"/>
                </a:lnTo>
                <a:lnTo>
                  <a:pt x="611" y="167"/>
                </a:lnTo>
                <a:lnTo>
                  <a:pt x="610" y="167"/>
                </a:lnTo>
                <a:lnTo>
                  <a:pt x="610" y="170"/>
                </a:lnTo>
                <a:lnTo>
                  <a:pt x="606" y="170"/>
                </a:lnTo>
                <a:lnTo>
                  <a:pt x="606" y="167"/>
                </a:lnTo>
                <a:lnTo>
                  <a:pt x="606" y="167"/>
                </a:lnTo>
                <a:lnTo>
                  <a:pt x="606" y="170"/>
                </a:lnTo>
                <a:lnTo>
                  <a:pt x="602" y="170"/>
                </a:lnTo>
                <a:lnTo>
                  <a:pt x="602" y="167"/>
                </a:lnTo>
                <a:lnTo>
                  <a:pt x="600" y="167"/>
                </a:lnTo>
                <a:lnTo>
                  <a:pt x="600" y="160"/>
                </a:lnTo>
                <a:lnTo>
                  <a:pt x="600" y="160"/>
                </a:lnTo>
                <a:lnTo>
                  <a:pt x="600" y="167"/>
                </a:lnTo>
                <a:lnTo>
                  <a:pt x="599" y="167"/>
                </a:lnTo>
                <a:lnTo>
                  <a:pt x="599" y="170"/>
                </a:lnTo>
                <a:lnTo>
                  <a:pt x="598" y="170"/>
                </a:lnTo>
                <a:lnTo>
                  <a:pt x="598" y="171"/>
                </a:lnTo>
                <a:lnTo>
                  <a:pt x="598" y="171"/>
                </a:lnTo>
                <a:lnTo>
                  <a:pt x="596" y="171"/>
                </a:lnTo>
                <a:lnTo>
                  <a:pt x="596" y="171"/>
                </a:lnTo>
                <a:lnTo>
                  <a:pt x="595" y="171"/>
                </a:lnTo>
                <a:lnTo>
                  <a:pt x="595" y="167"/>
                </a:lnTo>
                <a:lnTo>
                  <a:pt x="595" y="167"/>
                </a:lnTo>
                <a:lnTo>
                  <a:pt x="595" y="171"/>
                </a:lnTo>
                <a:lnTo>
                  <a:pt x="594" y="171"/>
                </a:lnTo>
                <a:lnTo>
                  <a:pt x="594" y="174"/>
                </a:lnTo>
                <a:lnTo>
                  <a:pt x="594" y="174"/>
                </a:lnTo>
                <a:lnTo>
                  <a:pt x="594" y="174"/>
                </a:lnTo>
                <a:lnTo>
                  <a:pt x="592" y="175"/>
                </a:lnTo>
                <a:lnTo>
                  <a:pt x="592" y="174"/>
                </a:lnTo>
                <a:lnTo>
                  <a:pt x="591" y="174"/>
                </a:lnTo>
                <a:lnTo>
                  <a:pt x="590" y="174"/>
                </a:lnTo>
                <a:lnTo>
                  <a:pt x="588" y="175"/>
                </a:lnTo>
                <a:lnTo>
                  <a:pt x="588" y="167"/>
                </a:lnTo>
                <a:lnTo>
                  <a:pt x="587" y="167"/>
                </a:lnTo>
                <a:lnTo>
                  <a:pt x="588" y="166"/>
                </a:lnTo>
                <a:lnTo>
                  <a:pt x="588" y="163"/>
                </a:lnTo>
                <a:lnTo>
                  <a:pt x="587" y="162"/>
                </a:lnTo>
                <a:lnTo>
                  <a:pt x="585" y="159"/>
                </a:lnTo>
                <a:lnTo>
                  <a:pt x="584" y="158"/>
                </a:lnTo>
                <a:lnTo>
                  <a:pt x="583" y="158"/>
                </a:lnTo>
                <a:lnTo>
                  <a:pt x="583" y="154"/>
                </a:lnTo>
                <a:lnTo>
                  <a:pt x="581" y="154"/>
                </a:lnTo>
                <a:lnTo>
                  <a:pt x="581" y="158"/>
                </a:lnTo>
                <a:lnTo>
                  <a:pt x="581" y="158"/>
                </a:lnTo>
                <a:lnTo>
                  <a:pt x="579" y="159"/>
                </a:lnTo>
                <a:lnTo>
                  <a:pt x="579" y="160"/>
                </a:lnTo>
                <a:lnTo>
                  <a:pt x="579" y="160"/>
                </a:lnTo>
                <a:lnTo>
                  <a:pt x="576" y="159"/>
                </a:lnTo>
                <a:lnTo>
                  <a:pt x="575" y="158"/>
                </a:lnTo>
                <a:lnTo>
                  <a:pt x="575" y="154"/>
                </a:lnTo>
                <a:lnTo>
                  <a:pt x="575" y="154"/>
                </a:lnTo>
                <a:lnTo>
                  <a:pt x="575" y="158"/>
                </a:lnTo>
                <a:lnTo>
                  <a:pt x="573" y="159"/>
                </a:lnTo>
                <a:lnTo>
                  <a:pt x="572" y="160"/>
                </a:lnTo>
                <a:lnTo>
                  <a:pt x="571" y="160"/>
                </a:lnTo>
                <a:lnTo>
                  <a:pt x="571" y="158"/>
                </a:lnTo>
                <a:lnTo>
                  <a:pt x="569" y="156"/>
                </a:lnTo>
                <a:lnTo>
                  <a:pt x="567" y="154"/>
                </a:lnTo>
                <a:lnTo>
                  <a:pt x="565" y="152"/>
                </a:lnTo>
                <a:lnTo>
                  <a:pt x="564" y="148"/>
                </a:lnTo>
                <a:lnTo>
                  <a:pt x="564" y="148"/>
                </a:lnTo>
                <a:lnTo>
                  <a:pt x="564" y="144"/>
                </a:lnTo>
                <a:lnTo>
                  <a:pt x="564" y="144"/>
                </a:lnTo>
                <a:lnTo>
                  <a:pt x="564" y="148"/>
                </a:lnTo>
                <a:lnTo>
                  <a:pt x="564" y="148"/>
                </a:lnTo>
                <a:lnTo>
                  <a:pt x="563" y="152"/>
                </a:lnTo>
                <a:lnTo>
                  <a:pt x="560" y="154"/>
                </a:lnTo>
                <a:lnTo>
                  <a:pt x="559" y="156"/>
                </a:lnTo>
                <a:lnTo>
                  <a:pt x="557" y="158"/>
                </a:lnTo>
                <a:lnTo>
                  <a:pt x="557" y="160"/>
                </a:lnTo>
                <a:lnTo>
                  <a:pt x="556" y="159"/>
                </a:lnTo>
                <a:lnTo>
                  <a:pt x="553" y="158"/>
                </a:lnTo>
                <a:lnTo>
                  <a:pt x="553" y="156"/>
                </a:lnTo>
                <a:lnTo>
                  <a:pt x="552" y="154"/>
                </a:lnTo>
                <a:lnTo>
                  <a:pt x="552" y="154"/>
                </a:lnTo>
                <a:lnTo>
                  <a:pt x="552" y="156"/>
                </a:lnTo>
                <a:lnTo>
                  <a:pt x="550" y="158"/>
                </a:lnTo>
                <a:lnTo>
                  <a:pt x="549" y="159"/>
                </a:lnTo>
                <a:lnTo>
                  <a:pt x="549" y="159"/>
                </a:lnTo>
                <a:lnTo>
                  <a:pt x="546" y="159"/>
                </a:lnTo>
                <a:lnTo>
                  <a:pt x="546" y="158"/>
                </a:lnTo>
                <a:lnTo>
                  <a:pt x="546" y="154"/>
                </a:lnTo>
                <a:lnTo>
                  <a:pt x="545" y="154"/>
                </a:lnTo>
                <a:lnTo>
                  <a:pt x="545" y="158"/>
                </a:lnTo>
                <a:lnTo>
                  <a:pt x="545" y="159"/>
                </a:lnTo>
                <a:lnTo>
                  <a:pt x="542" y="160"/>
                </a:lnTo>
                <a:lnTo>
                  <a:pt x="541" y="162"/>
                </a:lnTo>
                <a:lnTo>
                  <a:pt x="540" y="163"/>
                </a:lnTo>
                <a:lnTo>
                  <a:pt x="540" y="166"/>
                </a:lnTo>
                <a:lnTo>
                  <a:pt x="541" y="167"/>
                </a:lnTo>
                <a:lnTo>
                  <a:pt x="541" y="167"/>
                </a:lnTo>
                <a:lnTo>
                  <a:pt x="541" y="175"/>
                </a:lnTo>
                <a:lnTo>
                  <a:pt x="538" y="175"/>
                </a:lnTo>
                <a:lnTo>
                  <a:pt x="538" y="175"/>
                </a:lnTo>
                <a:lnTo>
                  <a:pt x="537" y="174"/>
                </a:lnTo>
                <a:lnTo>
                  <a:pt x="536" y="174"/>
                </a:lnTo>
                <a:lnTo>
                  <a:pt x="536" y="173"/>
                </a:lnTo>
                <a:lnTo>
                  <a:pt x="536" y="173"/>
                </a:lnTo>
                <a:lnTo>
                  <a:pt x="536" y="170"/>
                </a:lnTo>
                <a:lnTo>
                  <a:pt x="536" y="170"/>
                </a:lnTo>
                <a:lnTo>
                  <a:pt x="536" y="173"/>
                </a:lnTo>
                <a:lnTo>
                  <a:pt x="536" y="173"/>
                </a:lnTo>
                <a:lnTo>
                  <a:pt x="536" y="174"/>
                </a:lnTo>
                <a:lnTo>
                  <a:pt x="534" y="174"/>
                </a:lnTo>
                <a:lnTo>
                  <a:pt x="533" y="174"/>
                </a:lnTo>
                <a:lnTo>
                  <a:pt x="533" y="173"/>
                </a:lnTo>
                <a:lnTo>
                  <a:pt x="533" y="173"/>
                </a:lnTo>
                <a:lnTo>
                  <a:pt x="533" y="170"/>
                </a:lnTo>
                <a:lnTo>
                  <a:pt x="533" y="170"/>
                </a:lnTo>
                <a:lnTo>
                  <a:pt x="533" y="173"/>
                </a:lnTo>
                <a:lnTo>
                  <a:pt x="533" y="173"/>
                </a:lnTo>
                <a:lnTo>
                  <a:pt x="532" y="174"/>
                </a:lnTo>
                <a:lnTo>
                  <a:pt x="530" y="174"/>
                </a:lnTo>
                <a:lnTo>
                  <a:pt x="530" y="175"/>
                </a:lnTo>
                <a:lnTo>
                  <a:pt x="530" y="175"/>
                </a:lnTo>
                <a:lnTo>
                  <a:pt x="530" y="175"/>
                </a:lnTo>
                <a:lnTo>
                  <a:pt x="530" y="174"/>
                </a:lnTo>
                <a:lnTo>
                  <a:pt x="530" y="173"/>
                </a:lnTo>
                <a:lnTo>
                  <a:pt x="530" y="170"/>
                </a:lnTo>
                <a:lnTo>
                  <a:pt x="529" y="167"/>
                </a:lnTo>
                <a:lnTo>
                  <a:pt x="528" y="167"/>
                </a:lnTo>
                <a:lnTo>
                  <a:pt x="526" y="166"/>
                </a:lnTo>
                <a:lnTo>
                  <a:pt x="526" y="162"/>
                </a:lnTo>
                <a:lnTo>
                  <a:pt x="526" y="162"/>
                </a:lnTo>
                <a:lnTo>
                  <a:pt x="526" y="166"/>
                </a:lnTo>
                <a:lnTo>
                  <a:pt x="525" y="167"/>
                </a:lnTo>
                <a:lnTo>
                  <a:pt x="522" y="167"/>
                </a:lnTo>
                <a:lnTo>
                  <a:pt x="521" y="170"/>
                </a:lnTo>
                <a:lnTo>
                  <a:pt x="521" y="173"/>
                </a:lnTo>
                <a:lnTo>
                  <a:pt x="522" y="174"/>
                </a:lnTo>
                <a:lnTo>
                  <a:pt x="522" y="174"/>
                </a:lnTo>
                <a:lnTo>
                  <a:pt x="521" y="174"/>
                </a:lnTo>
                <a:lnTo>
                  <a:pt x="519" y="174"/>
                </a:lnTo>
                <a:lnTo>
                  <a:pt x="519" y="173"/>
                </a:lnTo>
                <a:lnTo>
                  <a:pt x="519" y="173"/>
                </a:lnTo>
                <a:lnTo>
                  <a:pt x="519" y="170"/>
                </a:lnTo>
                <a:lnTo>
                  <a:pt x="519" y="170"/>
                </a:lnTo>
                <a:lnTo>
                  <a:pt x="519" y="173"/>
                </a:lnTo>
                <a:lnTo>
                  <a:pt x="519" y="173"/>
                </a:lnTo>
                <a:lnTo>
                  <a:pt x="519" y="174"/>
                </a:lnTo>
                <a:lnTo>
                  <a:pt x="518" y="174"/>
                </a:lnTo>
                <a:lnTo>
                  <a:pt x="517" y="174"/>
                </a:lnTo>
                <a:lnTo>
                  <a:pt x="517" y="173"/>
                </a:lnTo>
                <a:lnTo>
                  <a:pt x="517" y="173"/>
                </a:lnTo>
                <a:lnTo>
                  <a:pt x="517" y="170"/>
                </a:lnTo>
                <a:lnTo>
                  <a:pt x="517" y="170"/>
                </a:lnTo>
                <a:lnTo>
                  <a:pt x="517" y="173"/>
                </a:lnTo>
                <a:lnTo>
                  <a:pt x="517" y="173"/>
                </a:lnTo>
                <a:lnTo>
                  <a:pt x="517" y="174"/>
                </a:lnTo>
                <a:lnTo>
                  <a:pt x="515" y="174"/>
                </a:lnTo>
                <a:lnTo>
                  <a:pt x="506" y="174"/>
                </a:lnTo>
                <a:lnTo>
                  <a:pt x="506" y="174"/>
                </a:lnTo>
                <a:lnTo>
                  <a:pt x="506" y="174"/>
                </a:lnTo>
                <a:lnTo>
                  <a:pt x="505" y="173"/>
                </a:lnTo>
                <a:lnTo>
                  <a:pt x="505" y="173"/>
                </a:lnTo>
                <a:lnTo>
                  <a:pt x="505" y="173"/>
                </a:lnTo>
                <a:lnTo>
                  <a:pt x="503" y="173"/>
                </a:lnTo>
                <a:lnTo>
                  <a:pt x="503" y="168"/>
                </a:lnTo>
                <a:lnTo>
                  <a:pt x="503" y="168"/>
                </a:lnTo>
                <a:lnTo>
                  <a:pt x="503" y="173"/>
                </a:lnTo>
                <a:lnTo>
                  <a:pt x="502" y="173"/>
                </a:lnTo>
                <a:lnTo>
                  <a:pt x="502" y="168"/>
                </a:lnTo>
                <a:lnTo>
                  <a:pt x="474" y="156"/>
                </a:lnTo>
                <a:lnTo>
                  <a:pt x="474" y="154"/>
                </a:lnTo>
                <a:lnTo>
                  <a:pt x="420" y="154"/>
                </a:lnTo>
                <a:lnTo>
                  <a:pt x="420" y="152"/>
                </a:lnTo>
                <a:lnTo>
                  <a:pt x="417" y="152"/>
                </a:lnTo>
                <a:lnTo>
                  <a:pt x="416" y="151"/>
                </a:lnTo>
                <a:lnTo>
                  <a:pt x="416" y="143"/>
                </a:lnTo>
                <a:lnTo>
                  <a:pt x="416" y="143"/>
                </a:lnTo>
                <a:lnTo>
                  <a:pt x="416" y="144"/>
                </a:lnTo>
                <a:lnTo>
                  <a:pt x="413" y="144"/>
                </a:lnTo>
                <a:lnTo>
                  <a:pt x="410" y="143"/>
                </a:lnTo>
                <a:lnTo>
                  <a:pt x="408" y="140"/>
                </a:lnTo>
                <a:lnTo>
                  <a:pt x="405" y="139"/>
                </a:lnTo>
                <a:lnTo>
                  <a:pt x="402" y="139"/>
                </a:lnTo>
                <a:lnTo>
                  <a:pt x="402" y="135"/>
                </a:lnTo>
                <a:lnTo>
                  <a:pt x="401" y="132"/>
                </a:lnTo>
                <a:lnTo>
                  <a:pt x="397" y="131"/>
                </a:lnTo>
                <a:lnTo>
                  <a:pt x="397" y="128"/>
                </a:lnTo>
                <a:lnTo>
                  <a:pt x="396" y="128"/>
                </a:lnTo>
                <a:lnTo>
                  <a:pt x="394" y="128"/>
                </a:lnTo>
                <a:lnTo>
                  <a:pt x="396" y="127"/>
                </a:lnTo>
                <a:lnTo>
                  <a:pt x="394" y="123"/>
                </a:lnTo>
                <a:lnTo>
                  <a:pt x="394" y="98"/>
                </a:lnTo>
                <a:lnTo>
                  <a:pt x="394" y="98"/>
                </a:lnTo>
                <a:lnTo>
                  <a:pt x="394" y="96"/>
                </a:lnTo>
                <a:lnTo>
                  <a:pt x="394" y="96"/>
                </a:lnTo>
                <a:lnTo>
                  <a:pt x="394" y="98"/>
                </a:lnTo>
                <a:lnTo>
                  <a:pt x="394" y="98"/>
                </a:lnTo>
                <a:lnTo>
                  <a:pt x="394" y="123"/>
                </a:lnTo>
                <a:lnTo>
                  <a:pt x="393" y="127"/>
                </a:lnTo>
                <a:lnTo>
                  <a:pt x="394" y="128"/>
                </a:lnTo>
                <a:lnTo>
                  <a:pt x="393" y="128"/>
                </a:lnTo>
                <a:lnTo>
                  <a:pt x="392" y="128"/>
                </a:lnTo>
                <a:lnTo>
                  <a:pt x="392" y="129"/>
                </a:lnTo>
                <a:lnTo>
                  <a:pt x="392" y="131"/>
                </a:lnTo>
                <a:lnTo>
                  <a:pt x="388" y="132"/>
                </a:lnTo>
                <a:lnTo>
                  <a:pt x="386" y="135"/>
                </a:lnTo>
                <a:lnTo>
                  <a:pt x="386" y="135"/>
                </a:lnTo>
                <a:lnTo>
                  <a:pt x="386" y="139"/>
                </a:lnTo>
                <a:lnTo>
                  <a:pt x="385" y="139"/>
                </a:lnTo>
                <a:lnTo>
                  <a:pt x="381" y="140"/>
                </a:lnTo>
                <a:lnTo>
                  <a:pt x="378" y="143"/>
                </a:lnTo>
                <a:lnTo>
                  <a:pt x="377" y="144"/>
                </a:lnTo>
                <a:lnTo>
                  <a:pt x="373" y="144"/>
                </a:lnTo>
                <a:lnTo>
                  <a:pt x="373" y="143"/>
                </a:lnTo>
                <a:lnTo>
                  <a:pt x="373" y="143"/>
                </a:lnTo>
                <a:lnTo>
                  <a:pt x="373" y="152"/>
                </a:lnTo>
                <a:lnTo>
                  <a:pt x="373" y="152"/>
                </a:lnTo>
                <a:lnTo>
                  <a:pt x="369" y="152"/>
                </a:lnTo>
                <a:lnTo>
                  <a:pt x="369" y="154"/>
                </a:lnTo>
                <a:lnTo>
                  <a:pt x="312" y="154"/>
                </a:lnTo>
                <a:lnTo>
                  <a:pt x="312" y="156"/>
                </a:lnTo>
                <a:lnTo>
                  <a:pt x="289" y="168"/>
                </a:lnTo>
                <a:lnTo>
                  <a:pt x="289" y="173"/>
                </a:lnTo>
                <a:lnTo>
                  <a:pt x="286" y="173"/>
                </a:lnTo>
                <a:lnTo>
                  <a:pt x="286" y="189"/>
                </a:lnTo>
                <a:lnTo>
                  <a:pt x="282" y="189"/>
                </a:lnTo>
                <a:lnTo>
                  <a:pt x="277" y="190"/>
                </a:lnTo>
                <a:lnTo>
                  <a:pt x="277" y="194"/>
                </a:lnTo>
                <a:lnTo>
                  <a:pt x="265" y="194"/>
                </a:lnTo>
                <a:lnTo>
                  <a:pt x="254" y="195"/>
                </a:lnTo>
                <a:lnTo>
                  <a:pt x="250" y="197"/>
                </a:lnTo>
                <a:lnTo>
                  <a:pt x="231" y="198"/>
                </a:lnTo>
                <a:lnTo>
                  <a:pt x="227" y="194"/>
                </a:lnTo>
                <a:lnTo>
                  <a:pt x="212" y="194"/>
                </a:lnTo>
                <a:lnTo>
                  <a:pt x="211" y="193"/>
                </a:lnTo>
                <a:lnTo>
                  <a:pt x="211" y="187"/>
                </a:lnTo>
                <a:lnTo>
                  <a:pt x="212" y="186"/>
                </a:lnTo>
                <a:lnTo>
                  <a:pt x="210" y="186"/>
                </a:lnTo>
                <a:lnTo>
                  <a:pt x="206" y="178"/>
                </a:lnTo>
                <a:lnTo>
                  <a:pt x="202" y="186"/>
                </a:lnTo>
                <a:lnTo>
                  <a:pt x="200" y="186"/>
                </a:lnTo>
                <a:lnTo>
                  <a:pt x="200" y="187"/>
                </a:lnTo>
                <a:lnTo>
                  <a:pt x="200" y="193"/>
                </a:lnTo>
                <a:lnTo>
                  <a:pt x="199" y="195"/>
                </a:lnTo>
                <a:lnTo>
                  <a:pt x="105" y="198"/>
                </a:lnTo>
                <a:lnTo>
                  <a:pt x="98" y="202"/>
                </a:lnTo>
                <a:lnTo>
                  <a:pt x="83" y="202"/>
                </a:lnTo>
                <a:lnTo>
                  <a:pt x="79" y="201"/>
                </a:lnTo>
                <a:lnTo>
                  <a:pt x="78" y="202"/>
                </a:lnTo>
                <a:lnTo>
                  <a:pt x="24" y="204"/>
                </a:lnTo>
                <a:lnTo>
                  <a:pt x="18" y="206"/>
                </a:lnTo>
                <a:lnTo>
                  <a:pt x="18" y="204"/>
                </a:lnTo>
                <a:lnTo>
                  <a:pt x="18" y="202"/>
                </a:lnTo>
                <a:lnTo>
                  <a:pt x="16" y="202"/>
                </a:lnTo>
                <a:lnTo>
                  <a:pt x="13" y="193"/>
                </a:lnTo>
                <a:lnTo>
                  <a:pt x="8" y="202"/>
                </a:lnTo>
                <a:lnTo>
                  <a:pt x="6" y="202"/>
                </a:lnTo>
                <a:lnTo>
                  <a:pt x="6" y="204"/>
                </a:lnTo>
                <a:lnTo>
                  <a:pt x="6" y="209"/>
                </a:lnTo>
                <a:lnTo>
                  <a:pt x="5" y="216"/>
                </a:lnTo>
                <a:lnTo>
                  <a:pt x="0" y="216"/>
                </a:lnTo>
                <a:lnTo>
                  <a:pt x="0" y="228"/>
                </a:lnTo>
                <a:lnTo>
                  <a:pt x="0" y="229"/>
                </a:lnTo>
                <a:lnTo>
                  <a:pt x="0" y="229"/>
                </a:lnTo>
                <a:lnTo>
                  <a:pt x="0" y="239"/>
                </a:lnTo>
                <a:lnTo>
                  <a:pt x="0" y="239"/>
                </a:lnTo>
                <a:lnTo>
                  <a:pt x="234" y="239"/>
                </a:lnTo>
                <a:lnTo>
                  <a:pt x="266" y="239"/>
                </a:lnTo>
                <a:lnTo>
                  <a:pt x="393" y="239"/>
                </a:lnTo>
                <a:lnTo>
                  <a:pt x="1477" y="239"/>
                </a:lnTo>
                <a:lnTo>
                  <a:pt x="1477" y="216"/>
                </a:lnTo>
                <a:lnTo>
                  <a:pt x="1477" y="216"/>
                </a:lnTo>
                <a:close/>
                <a:moveTo>
                  <a:pt x="836" y="107"/>
                </a:move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close/>
                <a:moveTo>
                  <a:pt x="839" y="120"/>
                </a:moveTo>
                <a:lnTo>
                  <a:pt x="839" y="120"/>
                </a:lnTo>
                <a:lnTo>
                  <a:pt x="839" y="120"/>
                </a:lnTo>
                <a:lnTo>
                  <a:pt x="839" y="120"/>
                </a:lnTo>
                <a:close/>
                <a:moveTo>
                  <a:pt x="893" y="198"/>
                </a:move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7"/>
                </a:lnTo>
                <a:lnTo>
                  <a:pt x="893" y="197"/>
                </a:lnTo>
                <a:lnTo>
                  <a:pt x="894" y="197"/>
                </a:lnTo>
                <a:lnTo>
                  <a:pt x="894" y="197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9"/>
                </a:lnTo>
                <a:lnTo>
                  <a:pt x="894" y="199"/>
                </a:lnTo>
                <a:lnTo>
                  <a:pt x="894" y="199"/>
                </a:lnTo>
                <a:lnTo>
                  <a:pt x="895" y="199"/>
                </a:lnTo>
                <a:lnTo>
                  <a:pt x="895" y="198"/>
                </a:lnTo>
                <a:lnTo>
                  <a:pt x="895" y="198"/>
                </a:lnTo>
                <a:lnTo>
                  <a:pt x="895" y="198"/>
                </a:lnTo>
                <a:lnTo>
                  <a:pt x="895" y="197"/>
                </a:lnTo>
                <a:lnTo>
                  <a:pt x="895" y="197"/>
                </a:lnTo>
                <a:lnTo>
                  <a:pt x="895" y="197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9"/>
                </a:lnTo>
                <a:lnTo>
                  <a:pt x="897" y="201"/>
                </a:lnTo>
                <a:lnTo>
                  <a:pt x="897" y="201"/>
                </a:lnTo>
                <a:lnTo>
                  <a:pt x="897" y="201"/>
                </a:lnTo>
                <a:lnTo>
                  <a:pt x="898" y="201"/>
                </a:lnTo>
                <a:lnTo>
                  <a:pt x="898" y="199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8"/>
                </a:lnTo>
                <a:lnTo>
                  <a:pt x="899" y="198"/>
                </a:lnTo>
                <a:lnTo>
                  <a:pt x="899" y="198"/>
                </a:lnTo>
                <a:lnTo>
                  <a:pt x="899" y="199"/>
                </a:lnTo>
                <a:lnTo>
                  <a:pt x="899" y="201"/>
                </a:lnTo>
                <a:lnTo>
                  <a:pt x="899" y="201"/>
                </a:lnTo>
                <a:lnTo>
                  <a:pt x="899" y="201"/>
                </a:lnTo>
                <a:lnTo>
                  <a:pt x="899" y="202"/>
                </a:lnTo>
                <a:lnTo>
                  <a:pt x="901" y="204"/>
                </a:lnTo>
                <a:lnTo>
                  <a:pt x="901" y="205"/>
                </a:lnTo>
                <a:lnTo>
                  <a:pt x="899" y="205"/>
                </a:lnTo>
                <a:lnTo>
                  <a:pt x="899" y="206"/>
                </a:lnTo>
                <a:lnTo>
                  <a:pt x="901" y="206"/>
                </a:lnTo>
                <a:lnTo>
                  <a:pt x="901" y="210"/>
                </a:lnTo>
                <a:lnTo>
                  <a:pt x="899" y="210"/>
                </a:lnTo>
                <a:lnTo>
                  <a:pt x="901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4"/>
                </a:lnTo>
                <a:lnTo>
                  <a:pt x="893" y="213"/>
                </a:lnTo>
                <a:lnTo>
                  <a:pt x="893" y="212"/>
                </a:lnTo>
                <a:lnTo>
                  <a:pt x="891" y="212"/>
                </a:lnTo>
                <a:lnTo>
                  <a:pt x="891" y="208"/>
                </a:lnTo>
                <a:lnTo>
                  <a:pt x="893" y="208"/>
                </a:lnTo>
                <a:lnTo>
                  <a:pt x="893" y="206"/>
                </a:lnTo>
                <a:lnTo>
                  <a:pt x="891" y="206"/>
                </a:lnTo>
                <a:lnTo>
                  <a:pt x="891" y="204"/>
                </a:lnTo>
                <a:lnTo>
                  <a:pt x="891" y="202"/>
                </a:lnTo>
                <a:lnTo>
                  <a:pt x="893" y="202"/>
                </a:lnTo>
                <a:lnTo>
                  <a:pt x="893" y="202"/>
                </a:lnTo>
                <a:lnTo>
                  <a:pt x="891" y="201"/>
                </a:lnTo>
                <a:lnTo>
                  <a:pt x="891" y="201"/>
                </a:lnTo>
                <a:lnTo>
                  <a:pt x="893" y="199"/>
                </a:lnTo>
                <a:lnTo>
                  <a:pt x="893" y="198"/>
                </a:lnTo>
                <a:close/>
                <a:moveTo>
                  <a:pt x="840" y="112"/>
                </a:moveTo>
                <a:lnTo>
                  <a:pt x="839" y="112"/>
                </a:lnTo>
                <a:lnTo>
                  <a:pt x="839" y="113"/>
                </a:lnTo>
                <a:lnTo>
                  <a:pt x="839" y="113"/>
                </a:lnTo>
                <a:lnTo>
                  <a:pt x="840" y="113"/>
                </a:lnTo>
                <a:lnTo>
                  <a:pt x="840" y="116"/>
                </a:lnTo>
                <a:lnTo>
                  <a:pt x="840" y="116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5"/>
                </a:lnTo>
                <a:lnTo>
                  <a:pt x="839" y="115"/>
                </a:lnTo>
                <a:lnTo>
                  <a:pt x="839" y="115"/>
                </a:lnTo>
                <a:lnTo>
                  <a:pt x="839" y="113"/>
                </a:lnTo>
                <a:lnTo>
                  <a:pt x="839" y="113"/>
                </a:lnTo>
                <a:lnTo>
                  <a:pt x="839" y="109"/>
                </a:lnTo>
                <a:lnTo>
                  <a:pt x="840" y="109"/>
                </a:lnTo>
                <a:lnTo>
                  <a:pt x="840" y="112"/>
                </a:lnTo>
                <a:close/>
                <a:moveTo>
                  <a:pt x="840" y="107"/>
                </a:moveTo>
                <a:lnTo>
                  <a:pt x="840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7"/>
                </a:lnTo>
                <a:lnTo>
                  <a:pt x="840" y="107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6" y="109"/>
                </a:lnTo>
                <a:lnTo>
                  <a:pt x="836" y="109"/>
                </a:lnTo>
                <a:lnTo>
                  <a:pt x="836" y="109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7"/>
                </a:lnTo>
                <a:lnTo>
                  <a:pt x="837" y="117"/>
                </a:lnTo>
                <a:lnTo>
                  <a:pt x="837" y="117"/>
                </a:lnTo>
                <a:lnTo>
                  <a:pt x="837" y="119"/>
                </a:lnTo>
                <a:lnTo>
                  <a:pt x="836" y="119"/>
                </a:lnTo>
                <a:lnTo>
                  <a:pt x="836" y="119"/>
                </a:lnTo>
                <a:lnTo>
                  <a:pt x="836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3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16"/>
                </a:lnTo>
                <a:lnTo>
                  <a:pt x="836" y="115"/>
                </a:lnTo>
                <a:lnTo>
                  <a:pt x="837" y="112"/>
                </a:lnTo>
                <a:lnTo>
                  <a:pt x="836" y="112"/>
                </a:lnTo>
                <a:lnTo>
                  <a:pt x="835" y="111"/>
                </a:lnTo>
                <a:lnTo>
                  <a:pt x="835" y="109"/>
                </a:lnTo>
                <a:lnTo>
                  <a:pt x="836" y="109"/>
                </a:lnTo>
                <a:close/>
                <a:moveTo>
                  <a:pt x="828" y="131"/>
                </a:moveTo>
                <a:lnTo>
                  <a:pt x="828" y="131"/>
                </a:lnTo>
                <a:lnTo>
                  <a:pt x="828" y="131"/>
                </a:lnTo>
                <a:lnTo>
                  <a:pt x="828" y="131"/>
                </a:lnTo>
                <a:close/>
                <a:moveTo>
                  <a:pt x="727" y="206"/>
                </a:move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1"/>
                </a:lnTo>
                <a:lnTo>
                  <a:pt x="728" y="201"/>
                </a:lnTo>
                <a:lnTo>
                  <a:pt x="728" y="199"/>
                </a:lnTo>
                <a:lnTo>
                  <a:pt x="727" y="199"/>
                </a:lnTo>
                <a:lnTo>
                  <a:pt x="727" y="199"/>
                </a:lnTo>
                <a:lnTo>
                  <a:pt x="728" y="198"/>
                </a:lnTo>
                <a:lnTo>
                  <a:pt x="728" y="197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9"/>
                </a:lnTo>
                <a:lnTo>
                  <a:pt x="728" y="201"/>
                </a:lnTo>
                <a:lnTo>
                  <a:pt x="730" y="201"/>
                </a:lnTo>
                <a:lnTo>
                  <a:pt x="730" y="199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1" y="197"/>
                </a:lnTo>
                <a:lnTo>
                  <a:pt x="731" y="197"/>
                </a:lnTo>
                <a:lnTo>
                  <a:pt x="731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8"/>
                </a:lnTo>
                <a:lnTo>
                  <a:pt x="732" y="198"/>
                </a:lnTo>
                <a:lnTo>
                  <a:pt x="734" y="199"/>
                </a:lnTo>
                <a:lnTo>
                  <a:pt x="734" y="199"/>
                </a:lnTo>
                <a:lnTo>
                  <a:pt x="734" y="198"/>
                </a:lnTo>
                <a:lnTo>
                  <a:pt x="734" y="198"/>
                </a:lnTo>
                <a:lnTo>
                  <a:pt x="734" y="197"/>
                </a:lnTo>
                <a:lnTo>
                  <a:pt x="734" y="197"/>
                </a:lnTo>
                <a:lnTo>
                  <a:pt x="734" y="197"/>
                </a:lnTo>
                <a:lnTo>
                  <a:pt x="735" y="197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9"/>
                </a:lnTo>
                <a:lnTo>
                  <a:pt x="735" y="201"/>
                </a:lnTo>
                <a:lnTo>
                  <a:pt x="735" y="201"/>
                </a:lnTo>
                <a:lnTo>
                  <a:pt x="735" y="201"/>
                </a:lnTo>
                <a:lnTo>
                  <a:pt x="735" y="202"/>
                </a:lnTo>
                <a:lnTo>
                  <a:pt x="735" y="202"/>
                </a:lnTo>
                <a:lnTo>
                  <a:pt x="735" y="205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10"/>
                </a:lnTo>
                <a:lnTo>
                  <a:pt x="735" y="212"/>
                </a:lnTo>
                <a:lnTo>
                  <a:pt x="735" y="213"/>
                </a:lnTo>
                <a:lnTo>
                  <a:pt x="728" y="213"/>
                </a:lnTo>
                <a:lnTo>
                  <a:pt x="728" y="213"/>
                </a:lnTo>
                <a:lnTo>
                  <a:pt x="727" y="213"/>
                </a:lnTo>
                <a:lnTo>
                  <a:pt x="727" y="212"/>
                </a:lnTo>
                <a:lnTo>
                  <a:pt x="727" y="212"/>
                </a:lnTo>
                <a:lnTo>
                  <a:pt x="727" y="209"/>
                </a:lnTo>
                <a:lnTo>
                  <a:pt x="727" y="209"/>
                </a:lnTo>
                <a:lnTo>
                  <a:pt x="727" y="206"/>
                </a:lnTo>
                <a:close/>
                <a:moveTo>
                  <a:pt x="705" y="214"/>
                </a:moveTo>
                <a:lnTo>
                  <a:pt x="707" y="214"/>
                </a:lnTo>
                <a:lnTo>
                  <a:pt x="711" y="214"/>
                </a:lnTo>
                <a:lnTo>
                  <a:pt x="715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6"/>
                </a:lnTo>
                <a:lnTo>
                  <a:pt x="705" y="216"/>
                </a:lnTo>
                <a:lnTo>
                  <a:pt x="705" y="214"/>
                </a:lnTo>
                <a:close/>
              </a:path>
            </a:pathLst>
          </a:custGeom>
          <a:noFill/>
          <a:ln w="15875">
            <a:solidFill>
              <a:srgbClr val="CC0000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106919" y="1122825"/>
            <a:ext cx="2100262" cy="1001919"/>
          </a:xfrm>
          <a:custGeom>
            <a:avLst/>
            <a:gdLst>
              <a:gd name="connsiteX0" fmla="*/ 0 w 2032000"/>
              <a:gd name="connsiteY0" fmla="*/ 0 h 1001486"/>
              <a:gd name="connsiteX1" fmla="*/ 2032000 w 2032000"/>
              <a:gd name="connsiteY1" fmla="*/ 0 h 1001486"/>
              <a:gd name="connsiteX2" fmla="*/ 2032000 w 2032000"/>
              <a:gd name="connsiteY2" fmla="*/ 1001486 h 1001486"/>
              <a:gd name="connsiteX3" fmla="*/ 0 w 2032000"/>
              <a:gd name="connsiteY3" fmla="*/ 1001486 h 1001486"/>
              <a:gd name="connsiteX4" fmla="*/ 0 w 2032000"/>
              <a:gd name="connsiteY4" fmla="*/ 0 h 1001486"/>
              <a:gd name="connsiteX0" fmla="*/ 0 w 2114550"/>
              <a:gd name="connsiteY0" fmla="*/ 0 h 1026886"/>
              <a:gd name="connsiteX1" fmla="*/ 2032000 w 2114550"/>
              <a:gd name="connsiteY1" fmla="*/ 0 h 1026886"/>
              <a:gd name="connsiteX2" fmla="*/ 2114550 w 2114550"/>
              <a:gd name="connsiteY2" fmla="*/ 1026886 h 1026886"/>
              <a:gd name="connsiteX3" fmla="*/ 0 w 2114550"/>
              <a:gd name="connsiteY3" fmla="*/ 1001486 h 1026886"/>
              <a:gd name="connsiteX4" fmla="*/ 0 w 2114550"/>
              <a:gd name="connsiteY4" fmla="*/ 0 h 1026886"/>
              <a:gd name="connsiteX0" fmla="*/ 0 w 2114550"/>
              <a:gd name="connsiteY0" fmla="*/ 0 h 1026886"/>
              <a:gd name="connsiteX1" fmla="*/ 2025650 w 2114550"/>
              <a:gd name="connsiteY1" fmla="*/ 0 h 1026886"/>
              <a:gd name="connsiteX2" fmla="*/ 2114550 w 2114550"/>
              <a:gd name="connsiteY2" fmla="*/ 1026886 h 1026886"/>
              <a:gd name="connsiteX3" fmla="*/ 0 w 2114550"/>
              <a:gd name="connsiteY3" fmla="*/ 1001486 h 1026886"/>
              <a:gd name="connsiteX4" fmla="*/ 0 w 2114550"/>
              <a:gd name="connsiteY4" fmla="*/ 0 h 1026886"/>
              <a:gd name="connsiteX0" fmla="*/ 0 w 2120900"/>
              <a:gd name="connsiteY0" fmla="*/ 0 h 1026886"/>
              <a:gd name="connsiteX1" fmla="*/ 2025650 w 2120900"/>
              <a:gd name="connsiteY1" fmla="*/ 0 h 1026886"/>
              <a:gd name="connsiteX2" fmla="*/ 2120900 w 2120900"/>
              <a:gd name="connsiteY2" fmla="*/ 1026886 h 1026886"/>
              <a:gd name="connsiteX3" fmla="*/ 0 w 2120900"/>
              <a:gd name="connsiteY3" fmla="*/ 1001486 h 1026886"/>
              <a:gd name="connsiteX4" fmla="*/ 0 w 2120900"/>
              <a:gd name="connsiteY4" fmla="*/ 0 h 1026886"/>
              <a:gd name="connsiteX0" fmla="*/ 127000 w 2247900"/>
              <a:gd name="connsiteY0" fmla="*/ 0 h 1172936"/>
              <a:gd name="connsiteX1" fmla="*/ 2152650 w 2247900"/>
              <a:gd name="connsiteY1" fmla="*/ 0 h 1172936"/>
              <a:gd name="connsiteX2" fmla="*/ 2247900 w 2247900"/>
              <a:gd name="connsiteY2" fmla="*/ 1026886 h 1172936"/>
              <a:gd name="connsiteX3" fmla="*/ 0 w 2247900"/>
              <a:gd name="connsiteY3" fmla="*/ 1172936 h 1172936"/>
              <a:gd name="connsiteX4" fmla="*/ 127000 w 2247900"/>
              <a:gd name="connsiteY4" fmla="*/ 0 h 1172936"/>
              <a:gd name="connsiteX0" fmla="*/ 247650 w 2247900"/>
              <a:gd name="connsiteY0" fmla="*/ 0 h 1261836"/>
              <a:gd name="connsiteX1" fmla="*/ 2152650 w 2247900"/>
              <a:gd name="connsiteY1" fmla="*/ 88900 h 1261836"/>
              <a:gd name="connsiteX2" fmla="*/ 2247900 w 2247900"/>
              <a:gd name="connsiteY2" fmla="*/ 1115786 h 1261836"/>
              <a:gd name="connsiteX3" fmla="*/ 0 w 2247900"/>
              <a:gd name="connsiteY3" fmla="*/ 1261836 h 1261836"/>
              <a:gd name="connsiteX4" fmla="*/ 247650 w 2247900"/>
              <a:gd name="connsiteY4" fmla="*/ 0 h 1261836"/>
              <a:gd name="connsiteX0" fmla="*/ 247650 w 2224087"/>
              <a:gd name="connsiteY0" fmla="*/ 0 h 1261836"/>
              <a:gd name="connsiteX1" fmla="*/ 2152650 w 2224087"/>
              <a:gd name="connsiteY1" fmla="*/ 88900 h 1261836"/>
              <a:gd name="connsiteX2" fmla="*/ 2224087 w 2224087"/>
              <a:gd name="connsiteY2" fmla="*/ 1109789 h 1261836"/>
              <a:gd name="connsiteX3" fmla="*/ 0 w 2224087"/>
              <a:gd name="connsiteY3" fmla="*/ 1261836 h 1261836"/>
              <a:gd name="connsiteX4" fmla="*/ 247650 w 2224087"/>
              <a:gd name="connsiteY4" fmla="*/ 0 h 1261836"/>
              <a:gd name="connsiteX0" fmla="*/ 247650 w 2224087"/>
              <a:gd name="connsiteY0" fmla="*/ 0 h 1261836"/>
              <a:gd name="connsiteX1" fmla="*/ 2152650 w 2224087"/>
              <a:gd name="connsiteY1" fmla="*/ 130886 h 1261836"/>
              <a:gd name="connsiteX2" fmla="*/ 2224087 w 2224087"/>
              <a:gd name="connsiteY2" fmla="*/ 1109789 h 1261836"/>
              <a:gd name="connsiteX3" fmla="*/ 0 w 2224087"/>
              <a:gd name="connsiteY3" fmla="*/ 1261836 h 1261836"/>
              <a:gd name="connsiteX4" fmla="*/ 247650 w 2224087"/>
              <a:gd name="connsiteY4" fmla="*/ 0 h 1261836"/>
              <a:gd name="connsiteX0" fmla="*/ 247650 w 2152650"/>
              <a:gd name="connsiteY0" fmla="*/ 0 h 1261836"/>
              <a:gd name="connsiteX1" fmla="*/ 2152650 w 2152650"/>
              <a:gd name="connsiteY1" fmla="*/ 130886 h 1261836"/>
              <a:gd name="connsiteX2" fmla="*/ 1966912 w 2152650"/>
              <a:gd name="connsiteY2" fmla="*/ 1127783 h 1261836"/>
              <a:gd name="connsiteX3" fmla="*/ 0 w 2152650"/>
              <a:gd name="connsiteY3" fmla="*/ 1261836 h 1261836"/>
              <a:gd name="connsiteX4" fmla="*/ 247650 w 2152650"/>
              <a:gd name="connsiteY4" fmla="*/ 0 h 1261836"/>
              <a:gd name="connsiteX0" fmla="*/ 247650 w 2152650"/>
              <a:gd name="connsiteY0" fmla="*/ 0 h 1261836"/>
              <a:gd name="connsiteX1" fmla="*/ 2152650 w 2152650"/>
              <a:gd name="connsiteY1" fmla="*/ 130886 h 1261836"/>
              <a:gd name="connsiteX2" fmla="*/ 1952625 w 2152650"/>
              <a:gd name="connsiteY2" fmla="*/ 1127783 h 1261836"/>
              <a:gd name="connsiteX3" fmla="*/ 0 w 2152650"/>
              <a:gd name="connsiteY3" fmla="*/ 1261836 h 1261836"/>
              <a:gd name="connsiteX4" fmla="*/ 247650 w 2152650"/>
              <a:gd name="connsiteY4" fmla="*/ 0 h 1261836"/>
              <a:gd name="connsiteX0" fmla="*/ 247650 w 2100262"/>
              <a:gd name="connsiteY0" fmla="*/ 0 h 1261836"/>
              <a:gd name="connsiteX1" fmla="*/ 2100262 w 2100262"/>
              <a:gd name="connsiteY1" fmla="*/ 358810 h 1261836"/>
              <a:gd name="connsiteX2" fmla="*/ 1952625 w 2100262"/>
              <a:gd name="connsiteY2" fmla="*/ 1127783 h 1261836"/>
              <a:gd name="connsiteX3" fmla="*/ 0 w 2100262"/>
              <a:gd name="connsiteY3" fmla="*/ 1261836 h 1261836"/>
              <a:gd name="connsiteX4" fmla="*/ 247650 w 2100262"/>
              <a:gd name="connsiteY4" fmla="*/ 0 h 1261836"/>
              <a:gd name="connsiteX0" fmla="*/ 247650 w 2100262"/>
              <a:gd name="connsiteY0" fmla="*/ 0 h 1261836"/>
              <a:gd name="connsiteX1" fmla="*/ 2100262 w 2100262"/>
              <a:gd name="connsiteY1" fmla="*/ 346814 h 1261836"/>
              <a:gd name="connsiteX2" fmla="*/ 1952625 w 2100262"/>
              <a:gd name="connsiteY2" fmla="*/ 1127783 h 1261836"/>
              <a:gd name="connsiteX3" fmla="*/ 0 w 2100262"/>
              <a:gd name="connsiteY3" fmla="*/ 1261836 h 1261836"/>
              <a:gd name="connsiteX4" fmla="*/ 247650 w 2100262"/>
              <a:gd name="connsiteY4" fmla="*/ 0 h 1261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00262" h="1261836">
                <a:moveTo>
                  <a:pt x="247650" y="0"/>
                </a:moveTo>
                <a:lnTo>
                  <a:pt x="2100262" y="346814"/>
                </a:lnTo>
                <a:lnTo>
                  <a:pt x="1952625" y="1127783"/>
                </a:lnTo>
                <a:lnTo>
                  <a:pt x="0" y="1261836"/>
                </a:lnTo>
                <a:lnTo>
                  <a:pt x="247650" y="0"/>
                </a:lnTo>
                <a:close/>
              </a:path>
            </a:pathLst>
          </a:custGeom>
          <a:solidFill>
            <a:srgbClr val="FF57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4667250" y="1400176"/>
            <a:ext cx="535940" cy="3119438"/>
          </a:xfrm>
          <a:custGeom>
            <a:avLst/>
            <a:gdLst>
              <a:gd name="connsiteX0" fmla="*/ 535940 w 535940"/>
              <a:gd name="connsiteY0" fmla="*/ 0 h 3119438"/>
              <a:gd name="connsiteX1" fmla="*/ 488315 w 535940"/>
              <a:gd name="connsiteY1" fmla="*/ 3119438 h 3119438"/>
              <a:gd name="connsiteX2" fmla="*/ 0 w 535940"/>
              <a:gd name="connsiteY2" fmla="*/ 2676525 h 3119438"/>
              <a:gd name="connsiteX3" fmla="*/ 38307 w 535940"/>
              <a:gd name="connsiteY3" fmla="*/ 1924316 h 3119438"/>
              <a:gd name="connsiteX4" fmla="*/ 39804 w 535940"/>
              <a:gd name="connsiteY4" fmla="*/ 1923877 h 3119438"/>
              <a:gd name="connsiteX5" fmla="*/ 330603 w 535940"/>
              <a:gd name="connsiteY5" fmla="*/ 1407381 h 3119438"/>
              <a:gd name="connsiteX6" fmla="*/ 66850 w 535940"/>
              <a:gd name="connsiteY6" fmla="*/ 1363845 h 3119438"/>
              <a:gd name="connsiteX7" fmla="*/ 104775 w 535940"/>
              <a:gd name="connsiteY7" fmla="*/ 619125 h 3119438"/>
              <a:gd name="connsiteX8" fmla="*/ 535940 w 535940"/>
              <a:gd name="connsiteY8" fmla="*/ 0 h 31194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35940" h="3119438">
                <a:moveTo>
                  <a:pt x="535940" y="0"/>
                </a:moveTo>
                <a:lnTo>
                  <a:pt x="488315" y="3119438"/>
                </a:lnTo>
                <a:lnTo>
                  <a:pt x="0" y="2676525"/>
                </a:lnTo>
                <a:lnTo>
                  <a:pt x="38307" y="1924316"/>
                </a:lnTo>
                <a:lnTo>
                  <a:pt x="39804" y="1923877"/>
                </a:lnTo>
                <a:lnTo>
                  <a:pt x="330603" y="1407381"/>
                </a:lnTo>
                <a:lnTo>
                  <a:pt x="66850" y="1363845"/>
                </a:lnTo>
                <a:lnTo>
                  <a:pt x="104775" y="619125"/>
                </a:lnTo>
                <a:lnTo>
                  <a:pt x="535940" y="0"/>
                </a:lnTo>
                <a:close/>
              </a:path>
            </a:pathLst>
          </a:custGeom>
          <a:solidFill>
            <a:srgbClr val="E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矩形 3"/>
          <p:cNvSpPr/>
          <p:nvPr/>
        </p:nvSpPr>
        <p:spPr>
          <a:xfrm>
            <a:off x="3259523" y="4075481"/>
            <a:ext cx="1895475" cy="840843"/>
          </a:xfrm>
          <a:custGeom>
            <a:avLst/>
            <a:gdLst>
              <a:gd name="connsiteX0" fmla="*/ 0 w 2032000"/>
              <a:gd name="connsiteY0" fmla="*/ 0 h 1001486"/>
              <a:gd name="connsiteX1" fmla="*/ 2032000 w 2032000"/>
              <a:gd name="connsiteY1" fmla="*/ 0 h 1001486"/>
              <a:gd name="connsiteX2" fmla="*/ 2032000 w 2032000"/>
              <a:gd name="connsiteY2" fmla="*/ 1001486 h 1001486"/>
              <a:gd name="connsiteX3" fmla="*/ 0 w 2032000"/>
              <a:gd name="connsiteY3" fmla="*/ 1001486 h 1001486"/>
              <a:gd name="connsiteX4" fmla="*/ 0 w 2032000"/>
              <a:gd name="connsiteY4" fmla="*/ 0 h 1001486"/>
              <a:gd name="connsiteX0" fmla="*/ 0 w 2114550"/>
              <a:gd name="connsiteY0" fmla="*/ 0 h 1026886"/>
              <a:gd name="connsiteX1" fmla="*/ 2032000 w 2114550"/>
              <a:gd name="connsiteY1" fmla="*/ 0 h 1026886"/>
              <a:gd name="connsiteX2" fmla="*/ 2114550 w 2114550"/>
              <a:gd name="connsiteY2" fmla="*/ 1026886 h 1026886"/>
              <a:gd name="connsiteX3" fmla="*/ 0 w 2114550"/>
              <a:gd name="connsiteY3" fmla="*/ 1001486 h 1026886"/>
              <a:gd name="connsiteX4" fmla="*/ 0 w 2114550"/>
              <a:gd name="connsiteY4" fmla="*/ 0 h 1026886"/>
              <a:gd name="connsiteX0" fmla="*/ 0 w 2114550"/>
              <a:gd name="connsiteY0" fmla="*/ 0 h 1026886"/>
              <a:gd name="connsiteX1" fmla="*/ 2025650 w 2114550"/>
              <a:gd name="connsiteY1" fmla="*/ 0 h 1026886"/>
              <a:gd name="connsiteX2" fmla="*/ 2114550 w 2114550"/>
              <a:gd name="connsiteY2" fmla="*/ 1026886 h 1026886"/>
              <a:gd name="connsiteX3" fmla="*/ 0 w 2114550"/>
              <a:gd name="connsiteY3" fmla="*/ 1001486 h 1026886"/>
              <a:gd name="connsiteX4" fmla="*/ 0 w 2114550"/>
              <a:gd name="connsiteY4" fmla="*/ 0 h 1026886"/>
              <a:gd name="connsiteX0" fmla="*/ 0 w 2120900"/>
              <a:gd name="connsiteY0" fmla="*/ 0 h 1026886"/>
              <a:gd name="connsiteX1" fmla="*/ 2025650 w 2120900"/>
              <a:gd name="connsiteY1" fmla="*/ 0 h 1026886"/>
              <a:gd name="connsiteX2" fmla="*/ 2120900 w 2120900"/>
              <a:gd name="connsiteY2" fmla="*/ 1026886 h 1026886"/>
              <a:gd name="connsiteX3" fmla="*/ 0 w 2120900"/>
              <a:gd name="connsiteY3" fmla="*/ 1001486 h 1026886"/>
              <a:gd name="connsiteX4" fmla="*/ 0 w 2120900"/>
              <a:gd name="connsiteY4" fmla="*/ 0 h 1026886"/>
              <a:gd name="connsiteX0" fmla="*/ 127000 w 2247900"/>
              <a:gd name="connsiteY0" fmla="*/ 0 h 1172936"/>
              <a:gd name="connsiteX1" fmla="*/ 2152650 w 2247900"/>
              <a:gd name="connsiteY1" fmla="*/ 0 h 1172936"/>
              <a:gd name="connsiteX2" fmla="*/ 2247900 w 2247900"/>
              <a:gd name="connsiteY2" fmla="*/ 1026886 h 1172936"/>
              <a:gd name="connsiteX3" fmla="*/ 0 w 2247900"/>
              <a:gd name="connsiteY3" fmla="*/ 1172936 h 1172936"/>
              <a:gd name="connsiteX4" fmla="*/ 127000 w 2247900"/>
              <a:gd name="connsiteY4" fmla="*/ 0 h 1172936"/>
              <a:gd name="connsiteX0" fmla="*/ 247650 w 2247900"/>
              <a:gd name="connsiteY0" fmla="*/ 0 h 1261836"/>
              <a:gd name="connsiteX1" fmla="*/ 2152650 w 2247900"/>
              <a:gd name="connsiteY1" fmla="*/ 88900 h 1261836"/>
              <a:gd name="connsiteX2" fmla="*/ 2247900 w 2247900"/>
              <a:gd name="connsiteY2" fmla="*/ 1115786 h 1261836"/>
              <a:gd name="connsiteX3" fmla="*/ 0 w 2247900"/>
              <a:gd name="connsiteY3" fmla="*/ 1261836 h 1261836"/>
              <a:gd name="connsiteX4" fmla="*/ 247650 w 2247900"/>
              <a:gd name="connsiteY4" fmla="*/ 0 h 1261836"/>
              <a:gd name="connsiteX0" fmla="*/ 247650 w 2224087"/>
              <a:gd name="connsiteY0" fmla="*/ 0 h 1261836"/>
              <a:gd name="connsiteX1" fmla="*/ 2152650 w 2224087"/>
              <a:gd name="connsiteY1" fmla="*/ 88900 h 1261836"/>
              <a:gd name="connsiteX2" fmla="*/ 2224087 w 2224087"/>
              <a:gd name="connsiteY2" fmla="*/ 1109789 h 1261836"/>
              <a:gd name="connsiteX3" fmla="*/ 0 w 2224087"/>
              <a:gd name="connsiteY3" fmla="*/ 1261836 h 1261836"/>
              <a:gd name="connsiteX4" fmla="*/ 247650 w 2224087"/>
              <a:gd name="connsiteY4" fmla="*/ 0 h 1261836"/>
              <a:gd name="connsiteX0" fmla="*/ 247650 w 2224087"/>
              <a:gd name="connsiteY0" fmla="*/ 0 h 1261836"/>
              <a:gd name="connsiteX1" fmla="*/ 2152650 w 2224087"/>
              <a:gd name="connsiteY1" fmla="*/ 130886 h 1261836"/>
              <a:gd name="connsiteX2" fmla="*/ 2224087 w 2224087"/>
              <a:gd name="connsiteY2" fmla="*/ 1109789 h 1261836"/>
              <a:gd name="connsiteX3" fmla="*/ 0 w 2224087"/>
              <a:gd name="connsiteY3" fmla="*/ 1261836 h 1261836"/>
              <a:gd name="connsiteX4" fmla="*/ 247650 w 2224087"/>
              <a:gd name="connsiteY4" fmla="*/ 0 h 1261836"/>
              <a:gd name="connsiteX0" fmla="*/ 247650 w 2152650"/>
              <a:gd name="connsiteY0" fmla="*/ 0 h 1261836"/>
              <a:gd name="connsiteX1" fmla="*/ 2152650 w 2152650"/>
              <a:gd name="connsiteY1" fmla="*/ 130886 h 1261836"/>
              <a:gd name="connsiteX2" fmla="*/ 1966912 w 2152650"/>
              <a:gd name="connsiteY2" fmla="*/ 1127783 h 1261836"/>
              <a:gd name="connsiteX3" fmla="*/ 0 w 2152650"/>
              <a:gd name="connsiteY3" fmla="*/ 1261836 h 1261836"/>
              <a:gd name="connsiteX4" fmla="*/ 247650 w 2152650"/>
              <a:gd name="connsiteY4" fmla="*/ 0 h 1261836"/>
              <a:gd name="connsiteX0" fmla="*/ 247650 w 2152650"/>
              <a:gd name="connsiteY0" fmla="*/ 0 h 1261836"/>
              <a:gd name="connsiteX1" fmla="*/ 2152650 w 2152650"/>
              <a:gd name="connsiteY1" fmla="*/ 130886 h 1261836"/>
              <a:gd name="connsiteX2" fmla="*/ 1952625 w 2152650"/>
              <a:gd name="connsiteY2" fmla="*/ 1127783 h 1261836"/>
              <a:gd name="connsiteX3" fmla="*/ 0 w 2152650"/>
              <a:gd name="connsiteY3" fmla="*/ 1261836 h 1261836"/>
              <a:gd name="connsiteX4" fmla="*/ 247650 w 2152650"/>
              <a:gd name="connsiteY4" fmla="*/ 0 h 1261836"/>
              <a:gd name="connsiteX0" fmla="*/ 247650 w 2100262"/>
              <a:gd name="connsiteY0" fmla="*/ 0 h 1261836"/>
              <a:gd name="connsiteX1" fmla="*/ 2100262 w 2100262"/>
              <a:gd name="connsiteY1" fmla="*/ 358810 h 1261836"/>
              <a:gd name="connsiteX2" fmla="*/ 1952625 w 2100262"/>
              <a:gd name="connsiteY2" fmla="*/ 1127783 h 1261836"/>
              <a:gd name="connsiteX3" fmla="*/ 0 w 2100262"/>
              <a:gd name="connsiteY3" fmla="*/ 1261836 h 1261836"/>
              <a:gd name="connsiteX4" fmla="*/ 247650 w 2100262"/>
              <a:gd name="connsiteY4" fmla="*/ 0 h 1261836"/>
              <a:gd name="connsiteX0" fmla="*/ 247650 w 2100262"/>
              <a:gd name="connsiteY0" fmla="*/ 0 h 1261836"/>
              <a:gd name="connsiteX1" fmla="*/ 2100262 w 2100262"/>
              <a:gd name="connsiteY1" fmla="*/ 346814 h 1261836"/>
              <a:gd name="connsiteX2" fmla="*/ 1952625 w 2100262"/>
              <a:gd name="connsiteY2" fmla="*/ 1127783 h 1261836"/>
              <a:gd name="connsiteX3" fmla="*/ 0 w 2100262"/>
              <a:gd name="connsiteY3" fmla="*/ 1261836 h 1261836"/>
              <a:gd name="connsiteX4" fmla="*/ 247650 w 2100262"/>
              <a:gd name="connsiteY4" fmla="*/ 0 h 1261836"/>
              <a:gd name="connsiteX0" fmla="*/ 247650 w 1952625"/>
              <a:gd name="connsiteY0" fmla="*/ 0 h 1261836"/>
              <a:gd name="connsiteX1" fmla="*/ 1800225 w 1952625"/>
              <a:gd name="connsiteY1" fmla="*/ 82903 h 1261836"/>
              <a:gd name="connsiteX2" fmla="*/ 1952625 w 1952625"/>
              <a:gd name="connsiteY2" fmla="*/ 1127783 h 1261836"/>
              <a:gd name="connsiteX3" fmla="*/ 0 w 1952625"/>
              <a:gd name="connsiteY3" fmla="*/ 1261836 h 1261836"/>
              <a:gd name="connsiteX4" fmla="*/ 247650 w 1952625"/>
              <a:gd name="connsiteY4" fmla="*/ 0 h 1261836"/>
              <a:gd name="connsiteX0" fmla="*/ 247650 w 2257425"/>
              <a:gd name="connsiteY0" fmla="*/ 0 h 1261836"/>
              <a:gd name="connsiteX1" fmla="*/ 1800225 w 2257425"/>
              <a:gd name="connsiteY1" fmla="*/ 82903 h 1261836"/>
              <a:gd name="connsiteX2" fmla="*/ 2257425 w 2257425"/>
              <a:gd name="connsiteY2" fmla="*/ 623953 h 1261836"/>
              <a:gd name="connsiteX3" fmla="*/ 0 w 2257425"/>
              <a:gd name="connsiteY3" fmla="*/ 1261836 h 1261836"/>
              <a:gd name="connsiteX4" fmla="*/ 247650 w 2257425"/>
              <a:gd name="connsiteY4" fmla="*/ 0 h 1261836"/>
              <a:gd name="connsiteX0" fmla="*/ 247650 w 2257425"/>
              <a:gd name="connsiteY0" fmla="*/ 0 h 1261836"/>
              <a:gd name="connsiteX1" fmla="*/ 1781175 w 2257425"/>
              <a:gd name="connsiteY1" fmla="*/ 82903 h 1261836"/>
              <a:gd name="connsiteX2" fmla="*/ 2257425 w 2257425"/>
              <a:gd name="connsiteY2" fmla="*/ 623953 h 1261836"/>
              <a:gd name="connsiteX3" fmla="*/ 0 w 2257425"/>
              <a:gd name="connsiteY3" fmla="*/ 1261836 h 1261836"/>
              <a:gd name="connsiteX4" fmla="*/ 247650 w 2257425"/>
              <a:gd name="connsiteY4" fmla="*/ 0 h 1261836"/>
              <a:gd name="connsiteX0" fmla="*/ 247650 w 2276475"/>
              <a:gd name="connsiteY0" fmla="*/ 0 h 1261836"/>
              <a:gd name="connsiteX1" fmla="*/ 1781175 w 2276475"/>
              <a:gd name="connsiteY1" fmla="*/ 82903 h 1261836"/>
              <a:gd name="connsiteX2" fmla="*/ 2276475 w 2276475"/>
              <a:gd name="connsiteY2" fmla="*/ 623953 h 1261836"/>
              <a:gd name="connsiteX3" fmla="*/ 0 w 2276475"/>
              <a:gd name="connsiteY3" fmla="*/ 1261836 h 1261836"/>
              <a:gd name="connsiteX4" fmla="*/ 247650 w 2276475"/>
              <a:gd name="connsiteY4" fmla="*/ 0 h 1261836"/>
              <a:gd name="connsiteX0" fmla="*/ 247650 w 2266950"/>
              <a:gd name="connsiteY0" fmla="*/ 0 h 1261836"/>
              <a:gd name="connsiteX1" fmla="*/ 1781175 w 2266950"/>
              <a:gd name="connsiteY1" fmla="*/ 82903 h 1261836"/>
              <a:gd name="connsiteX2" fmla="*/ 2266950 w 2266950"/>
              <a:gd name="connsiteY2" fmla="*/ 635949 h 1261836"/>
              <a:gd name="connsiteX3" fmla="*/ 0 w 2266950"/>
              <a:gd name="connsiteY3" fmla="*/ 1261836 h 1261836"/>
              <a:gd name="connsiteX4" fmla="*/ 247650 w 2266950"/>
              <a:gd name="connsiteY4" fmla="*/ 0 h 1261836"/>
              <a:gd name="connsiteX0" fmla="*/ 247650 w 2266950"/>
              <a:gd name="connsiteY0" fmla="*/ 0 h 1261836"/>
              <a:gd name="connsiteX1" fmla="*/ 1781175 w 2266950"/>
              <a:gd name="connsiteY1" fmla="*/ 82903 h 1261836"/>
              <a:gd name="connsiteX2" fmla="*/ 2266950 w 2266950"/>
              <a:gd name="connsiteY2" fmla="*/ 635949 h 1261836"/>
              <a:gd name="connsiteX3" fmla="*/ 0 w 2266950"/>
              <a:gd name="connsiteY3" fmla="*/ 1261836 h 1261836"/>
              <a:gd name="connsiteX4" fmla="*/ 247650 w 2266950"/>
              <a:gd name="connsiteY4" fmla="*/ 0 h 1261836"/>
              <a:gd name="connsiteX0" fmla="*/ 247650 w 2266950"/>
              <a:gd name="connsiteY0" fmla="*/ 0 h 1261836"/>
              <a:gd name="connsiteX1" fmla="*/ 1785938 w 2266950"/>
              <a:gd name="connsiteY1" fmla="*/ 82903 h 1261836"/>
              <a:gd name="connsiteX2" fmla="*/ 2266950 w 2266950"/>
              <a:gd name="connsiteY2" fmla="*/ 635949 h 1261836"/>
              <a:gd name="connsiteX3" fmla="*/ 0 w 2266950"/>
              <a:gd name="connsiteY3" fmla="*/ 1261836 h 1261836"/>
              <a:gd name="connsiteX4" fmla="*/ 247650 w 2266950"/>
              <a:gd name="connsiteY4" fmla="*/ 0 h 1261836"/>
              <a:gd name="connsiteX0" fmla="*/ 0 w 2019300"/>
              <a:gd name="connsiteY0" fmla="*/ 0 h 1141876"/>
              <a:gd name="connsiteX1" fmla="*/ 1538288 w 2019300"/>
              <a:gd name="connsiteY1" fmla="*/ 82903 h 1141876"/>
              <a:gd name="connsiteX2" fmla="*/ 2019300 w 2019300"/>
              <a:gd name="connsiteY2" fmla="*/ 635949 h 1141876"/>
              <a:gd name="connsiteX3" fmla="*/ 400050 w 2019300"/>
              <a:gd name="connsiteY3" fmla="*/ 1141876 h 1141876"/>
              <a:gd name="connsiteX4" fmla="*/ 0 w 2019300"/>
              <a:gd name="connsiteY4" fmla="*/ 0 h 1141876"/>
              <a:gd name="connsiteX0" fmla="*/ 0 w 1933575"/>
              <a:gd name="connsiteY0" fmla="*/ 205000 h 1058973"/>
              <a:gd name="connsiteX1" fmla="*/ 1452563 w 1933575"/>
              <a:gd name="connsiteY1" fmla="*/ 0 h 1058973"/>
              <a:gd name="connsiteX2" fmla="*/ 1933575 w 1933575"/>
              <a:gd name="connsiteY2" fmla="*/ 553046 h 1058973"/>
              <a:gd name="connsiteX3" fmla="*/ 314325 w 1933575"/>
              <a:gd name="connsiteY3" fmla="*/ 1058973 h 1058973"/>
              <a:gd name="connsiteX4" fmla="*/ 0 w 1933575"/>
              <a:gd name="connsiteY4" fmla="*/ 205000 h 1058973"/>
              <a:gd name="connsiteX0" fmla="*/ 0 w 1895475"/>
              <a:gd name="connsiteY0" fmla="*/ 109033 h 1058973"/>
              <a:gd name="connsiteX1" fmla="*/ 1414463 w 1895475"/>
              <a:gd name="connsiteY1" fmla="*/ 0 h 1058973"/>
              <a:gd name="connsiteX2" fmla="*/ 1895475 w 1895475"/>
              <a:gd name="connsiteY2" fmla="*/ 553046 h 1058973"/>
              <a:gd name="connsiteX3" fmla="*/ 276225 w 1895475"/>
              <a:gd name="connsiteY3" fmla="*/ 1058973 h 1058973"/>
              <a:gd name="connsiteX4" fmla="*/ 0 w 1895475"/>
              <a:gd name="connsiteY4" fmla="*/ 109033 h 1058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95475" h="1058973">
                <a:moveTo>
                  <a:pt x="0" y="109033"/>
                </a:moveTo>
                <a:lnTo>
                  <a:pt x="1414463" y="0"/>
                </a:lnTo>
                <a:lnTo>
                  <a:pt x="1895475" y="553046"/>
                </a:lnTo>
                <a:lnTo>
                  <a:pt x="276225" y="1058973"/>
                </a:lnTo>
                <a:lnTo>
                  <a:pt x="0" y="109033"/>
                </a:lnTo>
                <a:close/>
              </a:path>
            </a:pathLst>
          </a:custGeom>
          <a:solidFill>
            <a:srgbClr val="D2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480701" y="2182810"/>
            <a:ext cx="480663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</a:t>
            </a:r>
          </a:p>
        </p:txBody>
      </p:sp>
      <p:sp>
        <p:nvSpPr>
          <p:cNvPr id="18" name="等腰三角形 17"/>
          <p:cNvSpPr/>
          <p:nvPr/>
        </p:nvSpPr>
        <p:spPr>
          <a:xfrm rot="4141062">
            <a:off x="3029941" y="4384977"/>
            <a:ext cx="875075" cy="189743"/>
          </a:xfrm>
          <a:custGeom>
            <a:avLst/>
            <a:gdLst>
              <a:gd name="connsiteX0" fmla="*/ 0 w 662925"/>
              <a:gd name="connsiteY0" fmla="*/ 481133 h 481133"/>
              <a:gd name="connsiteX1" fmla="*/ 331463 w 662925"/>
              <a:gd name="connsiteY1" fmla="*/ 0 h 481133"/>
              <a:gd name="connsiteX2" fmla="*/ 662925 w 662925"/>
              <a:gd name="connsiteY2" fmla="*/ 481133 h 481133"/>
              <a:gd name="connsiteX3" fmla="*/ 0 w 662925"/>
              <a:gd name="connsiteY3" fmla="*/ 481133 h 481133"/>
              <a:gd name="connsiteX0" fmla="*/ 84720 w 747645"/>
              <a:gd name="connsiteY0" fmla="*/ 185079 h 185079"/>
              <a:gd name="connsiteX1" fmla="*/ 0 w 747645"/>
              <a:gd name="connsiteY1" fmla="*/ 0 h 185079"/>
              <a:gd name="connsiteX2" fmla="*/ 747645 w 747645"/>
              <a:gd name="connsiteY2" fmla="*/ 185079 h 185079"/>
              <a:gd name="connsiteX3" fmla="*/ 84720 w 747645"/>
              <a:gd name="connsiteY3" fmla="*/ 185079 h 185079"/>
              <a:gd name="connsiteX0" fmla="*/ 84720 w 870283"/>
              <a:gd name="connsiteY0" fmla="*/ 185079 h 185079"/>
              <a:gd name="connsiteX1" fmla="*/ 0 w 870283"/>
              <a:gd name="connsiteY1" fmla="*/ 0 h 185079"/>
              <a:gd name="connsiteX2" fmla="*/ 870283 w 870283"/>
              <a:gd name="connsiteY2" fmla="*/ 184505 h 185079"/>
              <a:gd name="connsiteX3" fmla="*/ 84720 w 870283"/>
              <a:gd name="connsiteY3" fmla="*/ 185079 h 185079"/>
              <a:gd name="connsiteX0" fmla="*/ 84720 w 869146"/>
              <a:gd name="connsiteY0" fmla="*/ 185079 h 187469"/>
              <a:gd name="connsiteX1" fmla="*/ 0 w 869146"/>
              <a:gd name="connsiteY1" fmla="*/ 0 h 187469"/>
              <a:gd name="connsiteX2" fmla="*/ 869146 w 869146"/>
              <a:gd name="connsiteY2" fmla="*/ 187469 h 187469"/>
              <a:gd name="connsiteX3" fmla="*/ 84720 w 869146"/>
              <a:gd name="connsiteY3" fmla="*/ 185079 h 187469"/>
              <a:gd name="connsiteX0" fmla="*/ 73309 w 869146"/>
              <a:gd name="connsiteY0" fmla="*/ 170501 h 187469"/>
              <a:gd name="connsiteX1" fmla="*/ 0 w 869146"/>
              <a:gd name="connsiteY1" fmla="*/ 0 h 187469"/>
              <a:gd name="connsiteX2" fmla="*/ 869146 w 869146"/>
              <a:gd name="connsiteY2" fmla="*/ 187469 h 187469"/>
              <a:gd name="connsiteX3" fmla="*/ 73309 w 869146"/>
              <a:gd name="connsiteY3" fmla="*/ 170501 h 187469"/>
              <a:gd name="connsiteX0" fmla="*/ 72863 w 869146"/>
              <a:gd name="connsiteY0" fmla="*/ 180531 h 187469"/>
              <a:gd name="connsiteX1" fmla="*/ 0 w 869146"/>
              <a:gd name="connsiteY1" fmla="*/ 0 h 187469"/>
              <a:gd name="connsiteX2" fmla="*/ 869146 w 869146"/>
              <a:gd name="connsiteY2" fmla="*/ 187469 h 187469"/>
              <a:gd name="connsiteX3" fmla="*/ 72863 w 869146"/>
              <a:gd name="connsiteY3" fmla="*/ 180531 h 187469"/>
              <a:gd name="connsiteX0" fmla="*/ 72863 w 875075"/>
              <a:gd name="connsiteY0" fmla="*/ 180531 h 189743"/>
              <a:gd name="connsiteX1" fmla="*/ 0 w 875075"/>
              <a:gd name="connsiteY1" fmla="*/ 0 h 189743"/>
              <a:gd name="connsiteX2" fmla="*/ 875075 w 875075"/>
              <a:gd name="connsiteY2" fmla="*/ 189743 h 189743"/>
              <a:gd name="connsiteX3" fmla="*/ 72863 w 875075"/>
              <a:gd name="connsiteY3" fmla="*/ 180531 h 189743"/>
              <a:gd name="connsiteX0" fmla="*/ 71036 w 875075"/>
              <a:gd name="connsiteY0" fmla="*/ 176430 h 189743"/>
              <a:gd name="connsiteX1" fmla="*/ 0 w 875075"/>
              <a:gd name="connsiteY1" fmla="*/ 0 h 189743"/>
              <a:gd name="connsiteX2" fmla="*/ 875075 w 875075"/>
              <a:gd name="connsiteY2" fmla="*/ 189743 h 189743"/>
              <a:gd name="connsiteX3" fmla="*/ 71036 w 875075"/>
              <a:gd name="connsiteY3" fmla="*/ 176430 h 189743"/>
              <a:gd name="connsiteX0" fmla="*/ 71036 w 875075"/>
              <a:gd name="connsiteY0" fmla="*/ 176430 h 189743"/>
              <a:gd name="connsiteX1" fmla="*/ 0 w 875075"/>
              <a:gd name="connsiteY1" fmla="*/ 0 h 189743"/>
              <a:gd name="connsiteX2" fmla="*/ 875075 w 875075"/>
              <a:gd name="connsiteY2" fmla="*/ 189743 h 189743"/>
              <a:gd name="connsiteX3" fmla="*/ 71036 w 875075"/>
              <a:gd name="connsiteY3" fmla="*/ 176430 h 189743"/>
              <a:gd name="connsiteX0" fmla="*/ 74000 w 875075"/>
              <a:gd name="connsiteY0" fmla="*/ 177567 h 189743"/>
              <a:gd name="connsiteX1" fmla="*/ 0 w 875075"/>
              <a:gd name="connsiteY1" fmla="*/ 0 h 189743"/>
              <a:gd name="connsiteX2" fmla="*/ 875075 w 875075"/>
              <a:gd name="connsiteY2" fmla="*/ 189743 h 189743"/>
              <a:gd name="connsiteX3" fmla="*/ 74000 w 875075"/>
              <a:gd name="connsiteY3" fmla="*/ 177567 h 189743"/>
              <a:gd name="connsiteX0" fmla="*/ 63970 w 875075"/>
              <a:gd name="connsiteY0" fmla="*/ 177121 h 189743"/>
              <a:gd name="connsiteX1" fmla="*/ 0 w 875075"/>
              <a:gd name="connsiteY1" fmla="*/ 0 h 189743"/>
              <a:gd name="connsiteX2" fmla="*/ 875075 w 875075"/>
              <a:gd name="connsiteY2" fmla="*/ 189743 h 189743"/>
              <a:gd name="connsiteX3" fmla="*/ 63970 w 875075"/>
              <a:gd name="connsiteY3" fmla="*/ 177121 h 189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75075" h="189743">
                <a:moveTo>
                  <a:pt x="63970" y="177121"/>
                </a:moveTo>
                <a:lnTo>
                  <a:pt x="0" y="0"/>
                </a:lnTo>
                <a:lnTo>
                  <a:pt x="875075" y="189743"/>
                </a:lnTo>
                <a:lnTo>
                  <a:pt x="63970" y="177121"/>
                </a:lnTo>
                <a:close/>
              </a:path>
            </a:pathLst>
          </a:custGeom>
          <a:solidFill>
            <a:srgbClr val="FF151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9352970" y="1171825"/>
            <a:ext cx="561338" cy="561338"/>
          </a:xfrm>
          <a:prstGeom prst="ellipse">
            <a:avLst/>
          </a:prstGeom>
          <a:solidFill>
            <a:srgbClr val="FF71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10530117" y="4009967"/>
            <a:ext cx="365116" cy="365116"/>
          </a:xfrm>
          <a:prstGeom prst="ellipse">
            <a:avLst/>
          </a:prstGeom>
          <a:solidFill>
            <a:srgbClr val="FF71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10895233" y="1113533"/>
            <a:ext cx="367783" cy="367783"/>
          </a:xfrm>
          <a:prstGeom prst="ellipse">
            <a:avLst/>
          </a:prstGeom>
          <a:solidFill>
            <a:srgbClr val="FFA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10287338" y="611523"/>
            <a:ext cx="242779" cy="242779"/>
          </a:xfrm>
          <a:prstGeom prst="ellipse">
            <a:avLst/>
          </a:prstGeom>
          <a:solidFill>
            <a:srgbClr val="FFD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927680" y="4463160"/>
            <a:ext cx="241632" cy="241632"/>
          </a:xfrm>
          <a:prstGeom prst="ellipse">
            <a:avLst/>
          </a:prstGeom>
          <a:solidFill>
            <a:srgbClr val="FFD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7919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FFFFFF"/>
            </a:gs>
            <a:gs pos="100000">
              <a:srgbClr val="FFF3F3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871091" y="1341845"/>
            <a:ext cx="4268094" cy="4268094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6367565" y="824827"/>
            <a:ext cx="5051406" cy="5051406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Freeform 138"/>
          <p:cNvSpPr>
            <a:spLocks noEditPoints="1"/>
          </p:cNvSpPr>
          <p:nvPr/>
        </p:nvSpPr>
        <p:spPr bwMode="auto">
          <a:xfrm>
            <a:off x="0" y="4878141"/>
            <a:ext cx="12192000" cy="1979859"/>
          </a:xfrm>
          <a:custGeom>
            <a:avLst/>
            <a:gdLst>
              <a:gd name="T0" fmla="*/ 1465 w 1477"/>
              <a:gd name="T1" fmla="*/ 164 h 239"/>
              <a:gd name="T2" fmla="*/ 1461 w 1477"/>
              <a:gd name="T3" fmla="*/ 151 h 239"/>
              <a:gd name="T4" fmla="*/ 1461 w 1477"/>
              <a:gd name="T5" fmla="*/ 148 h 239"/>
              <a:gd name="T6" fmla="*/ 1460 w 1477"/>
              <a:gd name="T7" fmla="*/ 147 h 239"/>
              <a:gd name="T8" fmla="*/ 1460 w 1477"/>
              <a:gd name="T9" fmla="*/ 150 h 239"/>
              <a:gd name="T10" fmla="*/ 1460 w 1477"/>
              <a:gd name="T11" fmla="*/ 154 h 239"/>
              <a:gd name="T12" fmla="*/ 1457 w 1477"/>
              <a:gd name="T13" fmla="*/ 150 h 239"/>
              <a:gd name="T14" fmla="*/ 1458 w 1477"/>
              <a:gd name="T15" fmla="*/ 146 h 239"/>
              <a:gd name="T16" fmla="*/ 1454 w 1477"/>
              <a:gd name="T17" fmla="*/ 146 h 239"/>
              <a:gd name="T18" fmla="*/ 1456 w 1477"/>
              <a:gd name="T19" fmla="*/ 150 h 239"/>
              <a:gd name="T20" fmla="*/ 1452 w 1477"/>
              <a:gd name="T21" fmla="*/ 159 h 239"/>
              <a:gd name="T22" fmla="*/ 1439 w 1477"/>
              <a:gd name="T23" fmla="*/ 132 h 239"/>
              <a:gd name="T24" fmla="*/ 1433 w 1477"/>
              <a:gd name="T25" fmla="*/ 116 h 239"/>
              <a:gd name="T26" fmla="*/ 1433 w 1477"/>
              <a:gd name="T27" fmla="*/ 112 h 239"/>
              <a:gd name="T28" fmla="*/ 1430 w 1477"/>
              <a:gd name="T29" fmla="*/ 113 h 239"/>
              <a:gd name="T30" fmla="*/ 1431 w 1477"/>
              <a:gd name="T31" fmla="*/ 117 h 239"/>
              <a:gd name="T32" fmla="*/ 1415 w 1477"/>
              <a:gd name="T33" fmla="*/ 146 h 239"/>
              <a:gd name="T34" fmla="*/ 1412 w 1477"/>
              <a:gd name="T35" fmla="*/ 151 h 239"/>
              <a:gd name="T36" fmla="*/ 1412 w 1477"/>
              <a:gd name="T37" fmla="*/ 147 h 239"/>
              <a:gd name="T38" fmla="*/ 1410 w 1477"/>
              <a:gd name="T39" fmla="*/ 147 h 239"/>
              <a:gd name="T40" fmla="*/ 1411 w 1477"/>
              <a:gd name="T41" fmla="*/ 151 h 239"/>
              <a:gd name="T42" fmla="*/ 1407 w 1477"/>
              <a:gd name="T43" fmla="*/ 159 h 239"/>
              <a:gd name="T44" fmla="*/ 1400 w 1477"/>
              <a:gd name="T45" fmla="*/ 152 h 239"/>
              <a:gd name="T46" fmla="*/ 1399 w 1477"/>
              <a:gd name="T47" fmla="*/ 147 h 239"/>
              <a:gd name="T48" fmla="*/ 1399 w 1477"/>
              <a:gd name="T49" fmla="*/ 143 h 239"/>
              <a:gd name="T50" fmla="*/ 1399 w 1477"/>
              <a:gd name="T51" fmla="*/ 147 h 239"/>
              <a:gd name="T52" fmla="*/ 1399 w 1477"/>
              <a:gd name="T53" fmla="*/ 152 h 239"/>
              <a:gd name="T54" fmla="*/ 1388 w 1477"/>
              <a:gd name="T55" fmla="*/ 181 h 239"/>
              <a:gd name="T56" fmla="*/ 1322 w 1477"/>
              <a:gd name="T57" fmla="*/ 156 h 239"/>
              <a:gd name="T58" fmla="*/ 1295 w 1477"/>
              <a:gd name="T59" fmla="*/ 173 h 239"/>
              <a:gd name="T60" fmla="*/ 1128 w 1477"/>
              <a:gd name="T61" fmla="*/ 182 h 239"/>
              <a:gd name="T62" fmla="*/ 1072 w 1477"/>
              <a:gd name="T63" fmla="*/ 116 h 239"/>
              <a:gd name="T64" fmla="*/ 1070 w 1477"/>
              <a:gd name="T65" fmla="*/ 116 h 239"/>
              <a:gd name="T66" fmla="*/ 1022 w 1477"/>
              <a:gd name="T67" fmla="*/ 183 h 239"/>
              <a:gd name="T68" fmla="*/ 906 w 1477"/>
              <a:gd name="T69" fmla="*/ 212 h 239"/>
              <a:gd name="T70" fmla="*/ 874 w 1477"/>
              <a:gd name="T71" fmla="*/ 147 h 239"/>
              <a:gd name="T72" fmla="*/ 864 w 1477"/>
              <a:gd name="T73" fmla="*/ 82 h 239"/>
              <a:gd name="T74" fmla="*/ 855 w 1477"/>
              <a:gd name="T75" fmla="*/ 105 h 239"/>
              <a:gd name="T76" fmla="*/ 845 w 1477"/>
              <a:gd name="T77" fmla="*/ 127 h 239"/>
              <a:gd name="T78" fmla="*/ 844 w 1477"/>
              <a:gd name="T79" fmla="*/ 107 h 239"/>
              <a:gd name="T80" fmla="*/ 827 w 1477"/>
              <a:gd name="T81" fmla="*/ 66 h 239"/>
              <a:gd name="T82" fmla="*/ 816 w 1477"/>
              <a:gd name="T83" fmla="*/ 11 h 239"/>
              <a:gd name="T84" fmla="*/ 814 w 1477"/>
              <a:gd name="T85" fmla="*/ 18 h 239"/>
              <a:gd name="T86" fmla="*/ 796 w 1477"/>
              <a:gd name="T87" fmla="*/ 111 h 239"/>
              <a:gd name="T88" fmla="*/ 790 w 1477"/>
              <a:gd name="T89" fmla="*/ 111 h 239"/>
              <a:gd name="T90" fmla="*/ 789 w 1477"/>
              <a:gd name="T91" fmla="*/ 109 h 239"/>
              <a:gd name="T92" fmla="*/ 773 w 1477"/>
              <a:gd name="T93" fmla="*/ 105 h 239"/>
              <a:gd name="T94" fmla="*/ 769 w 1477"/>
              <a:gd name="T95" fmla="*/ 84 h 239"/>
              <a:gd name="T96" fmla="*/ 754 w 1477"/>
              <a:gd name="T97" fmla="*/ 120 h 239"/>
              <a:gd name="T98" fmla="*/ 717 w 1477"/>
              <a:gd name="T99" fmla="*/ 199 h 239"/>
              <a:gd name="T100" fmla="*/ 696 w 1477"/>
              <a:gd name="T101" fmla="*/ 128 h 239"/>
              <a:gd name="T102" fmla="*/ 657 w 1477"/>
              <a:gd name="T103" fmla="*/ 139 h 239"/>
              <a:gd name="T104" fmla="*/ 610 w 1477"/>
              <a:gd name="T105" fmla="*/ 167 h 239"/>
              <a:gd name="T106" fmla="*/ 575 w 1477"/>
              <a:gd name="T107" fmla="*/ 158 h 239"/>
              <a:gd name="T108" fmla="*/ 536 w 1477"/>
              <a:gd name="T109" fmla="*/ 173 h 239"/>
              <a:gd name="T110" fmla="*/ 517 w 1477"/>
              <a:gd name="T111" fmla="*/ 170 h 239"/>
              <a:gd name="T112" fmla="*/ 394 w 1477"/>
              <a:gd name="T113" fmla="*/ 128 h 239"/>
              <a:gd name="T114" fmla="*/ 79 w 1477"/>
              <a:gd name="T115" fmla="*/ 201 h 239"/>
              <a:gd name="T116" fmla="*/ 894 w 1477"/>
              <a:gd name="T117" fmla="*/ 199 h 239"/>
              <a:gd name="T118" fmla="*/ 893 w 1477"/>
              <a:gd name="T119" fmla="*/ 212 h 239"/>
              <a:gd name="T120" fmla="*/ 836 w 1477"/>
              <a:gd name="T121" fmla="*/ 109 h 239"/>
              <a:gd name="T122" fmla="*/ 728 w 1477"/>
              <a:gd name="T123" fmla="*/ 198 h 239"/>
              <a:gd name="T124" fmla="*/ 735 w 1477"/>
              <a:gd name="T125" fmla="*/ 212 h 2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77" h="239">
                <a:moveTo>
                  <a:pt x="1477" y="216"/>
                </a:moveTo>
                <a:lnTo>
                  <a:pt x="1477" y="186"/>
                </a:lnTo>
                <a:lnTo>
                  <a:pt x="1477" y="186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7"/>
                </a:lnTo>
                <a:lnTo>
                  <a:pt x="1477" y="177"/>
                </a:lnTo>
                <a:lnTo>
                  <a:pt x="1465" y="177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4" y="164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0"/>
                </a:lnTo>
                <a:lnTo>
                  <a:pt x="1465" y="160"/>
                </a:lnTo>
                <a:lnTo>
                  <a:pt x="1465" y="159"/>
                </a:lnTo>
                <a:lnTo>
                  <a:pt x="1465" y="159"/>
                </a:lnTo>
                <a:lnTo>
                  <a:pt x="1465" y="159"/>
                </a:lnTo>
                <a:lnTo>
                  <a:pt x="1464" y="159"/>
                </a:lnTo>
                <a:lnTo>
                  <a:pt x="1464" y="158"/>
                </a:lnTo>
                <a:lnTo>
                  <a:pt x="1464" y="158"/>
                </a:lnTo>
                <a:lnTo>
                  <a:pt x="1464" y="158"/>
                </a:lnTo>
                <a:lnTo>
                  <a:pt x="1462" y="158"/>
                </a:lnTo>
                <a:lnTo>
                  <a:pt x="1462" y="156"/>
                </a:lnTo>
                <a:lnTo>
                  <a:pt x="1462" y="156"/>
                </a:lnTo>
                <a:lnTo>
                  <a:pt x="1462" y="156"/>
                </a:lnTo>
                <a:lnTo>
                  <a:pt x="1461" y="156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60" y="148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5"/>
                </a:lnTo>
                <a:lnTo>
                  <a:pt x="1460" y="155"/>
                </a:lnTo>
                <a:lnTo>
                  <a:pt x="1460" y="155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5"/>
                </a:lnTo>
                <a:lnTo>
                  <a:pt x="1458" y="155"/>
                </a:lnTo>
                <a:lnTo>
                  <a:pt x="1457" y="155"/>
                </a:lnTo>
                <a:lnTo>
                  <a:pt x="1457" y="154"/>
                </a:lnTo>
                <a:lnTo>
                  <a:pt x="1457" y="154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6"/>
                </a:lnTo>
                <a:lnTo>
                  <a:pt x="1457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4"/>
                </a:lnTo>
                <a:lnTo>
                  <a:pt x="1458" y="144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6" y="143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4" y="144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7"/>
                </a:lnTo>
                <a:lnTo>
                  <a:pt x="1454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50"/>
                </a:lnTo>
                <a:lnTo>
                  <a:pt x="1457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7" y="152"/>
                </a:lnTo>
                <a:lnTo>
                  <a:pt x="1457" y="154"/>
                </a:lnTo>
                <a:lnTo>
                  <a:pt x="1456" y="154"/>
                </a:lnTo>
                <a:lnTo>
                  <a:pt x="1456" y="155"/>
                </a:lnTo>
                <a:lnTo>
                  <a:pt x="1456" y="155"/>
                </a:lnTo>
                <a:lnTo>
                  <a:pt x="1456" y="155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60"/>
                </a:lnTo>
                <a:lnTo>
                  <a:pt x="1452" y="160"/>
                </a:lnTo>
                <a:lnTo>
                  <a:pt x="1452" y="162"/>
                </a:lnTo>
                <a:lnTo>
                  <a:pt x="1450" y="162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0" y="166"/>
                </a:lnTo>
                <a:lnTo>
                  <a:pt x="1450" y="166"/>
                </a:lnTo>
                <a:lnTo>
                  <a:pt x="1450" y="166"/>
                </a:lnTo>
                <a:lnTo>
                  <a:pt x="1452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3"/>
                </a:lnTo>
                <a:lnTo>
                  <a:pt x="1450" y="173"/>
                </a:lnTo>
                <a:lnTo>
                  <a:pt x="1450" y="171"/>
                </a:lnTo>
                <a:lnTo>
                  <a:pt x="1450" y="170"/>
                </a:lnTo>
                <a:lnTo>
                  <a:pt x="1450" y="170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6"/>
                </a:lnTo>
                <a:lnTo>
                  <a:pt x="1449" y="144"/>
                </a:lnTo>
                <a:lnTo>
                  <a:pt x="1449" y="143"/>
                </a:lnTo>
                <a:lnTo>
                  <a:pt x="1449" y="142"/>
                </a:lnTo>
                <a:lnTo>
                  <a:pt x="1447" y="140"/>
                </a:lnTo>
                <a:lnTo>
                  <a:pt x="1447" y="139"/>
                </a:lnTo>
                <a:lnTo>
                  <a:pt x="1446" y="138"/>
                </a:lnTo>
                <a:lnTo>
                  <a:pt x="1446" y="138"/>
                </a:lnTo>
                <a:lnTo>
                  <a:pt x="1445" y="136"/>
                </a:lnTo>
                <a:lnTo>
                  <a:pt x="1443" y="135"/>
                </a:lnTo>
                <a:lnTo>
                  <a:pt x="1443" y="135"/>
                </a:lnTo>
                <a:lnTo>
                  <a:pt x="1442" y="133"/>
                </a:lnTo>
                <a:lnTo>
                  <a:pt x="1441" y="132"/>
                </a:lnTo>
                <a:lnTo>
                  <a:pt x="1439" y="132"/>
                </a:lnTo>
                <a:lnTo>
                  <a:pt x="1438" y="131"/>
                </a:lnTo>
                <a:lnTo>
                  <a:pt x="1438" y="129"/>
                </a:lnTo>
                <a:lnTo>
                  <a:pt x="1437" y="128"/>
                </a:lnTo>
                <a:lnTo>
                  <a:pt x="1435" y="128"/>
                </a:lnTo>
                <a:lnTo>
                  <a:pt x="1435" y="127"/>
                </a:lnTo>
                <a:lnTo>
                  <a:pt x="1433" y="123"/>
                </a:lnTo>
                <a:lnTo>
                  <a:pt x="1433" y="121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1" y="115"/>
                </a:lnTo>
                <a:lnTo>
                  <a:pt x="1431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4" y="113"/>
                </a:lnTo>
                <a:lnTo>
                  <a:pt x="1434" y="115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3" y="112"/>
                </a:lnTo>
                <a:lnTo>
                  <a:pt x="1433" y="111"/>
                </a:lnTo>
                <a:lnTo>
                  <a:pt x="1433" y="111"/>
                </a:lnTo>
                <a:lnTo>
                  <a:pt x="1433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0" y="111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29" y="112"/>
                </a:lnTo>
                <a:lnTo>
                  <a:pt x="1429" y="113"/>
                </a:lnTo>
                <a:lnTo>
                  <a:pt x="1429" y="113"/>
                </a:lnTo>
                <a:lnTo>
                  <a:pt x="1429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5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0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0" y="119"/>
                </a:lnTo>
                <a:lnTo>
                  <a:pt x="1430" y="120"/>
                </a:lnTo>
                <a:lnTo>
                  <a:pt x="1430" y="120"/>
                </a:lnTo>
                <a:lnTo>
                  <a:pt x="1430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1"/>
                </a:lnTo>
                <a:lnTo>
                  <a:pt x="1431" y="123"/>
                </a:lnTo>
                <a:lnTo>
                  <a:pt x="1429" y="127"/>
                </a:lnTo>
                <a:lnTo>
                  <a:pt x="1427" y="127"/>
                </a:lnTo>
                <a:lnTo>
                  <a:pt x="1427" y="128"/>
                </a:lnTo>
                <a:lnTo>
                  <a:pt x="1426" y="129"/>
                </a:lnTo>
                <a:lnTo>
                  <a:pt x="1425" y="131"/>
                </a:lnTo>
                <a:lnTo>
                  <a:pt x="1425" y="132"/>
                </a:lnTo>
                <a:lnTo>
                  <a:pt x="1423" y="132"/>
                </a:lnTo>
                <a:lnTo>
                  <a:pt x="1422" y="133"/>
                </a:lnTo>
                <a:lnTo>
                  <a:pt x="1421" y="135"/>
                </a:lnTo>
                <a:lnTo>
                  <a:pt x="1419" y="135"/>
                </a:lnTo>
                <a:lnTo>
                  <a:pt x="1419" y="136"/>
                </a:lnTo>
                <a:lnTo>
                  <a:pt x="1418" y="136"/>
                </a:lnTo>
                <a:lnTo>
                  <a:pt x="1416" y="138"/>
                </a:lnTo>
                <a:lnTo>
                  <a:pt x="1416" y="139"/>
                </a:lnTo>
                <a:lnTo>
                  <a:pt x="1415" y="140"/>
                </a:lnTo>
                <a:lnTo>
                  <a:pt x="1415" y="142"/>
                </a:lnTo>
                <a:lnTo>
                  <a:pt x="1415" y="143"/>
                </a:lnTo>
                <a:lnTo>
                  <a:pt x="1415" y="144"/>
                </a:lnTo>
                <a:lnTo>
                  <a:pt x="1415" y="144"/>
                </a:lnTo>
                <a:lnTo>
                  <a:pt x="1415" y="146"/>
                </a:lnTo>
                <a:lnTo>
                  <a:pt x="1415" y="147"/>
                </a:lnTo>
                <a:lnTo>
                  <a:pt x="1415" y="147"/>
                </a:lnTo>
                <a:lnTo>
                  <a:pt x="1414" y="147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5"/>
                </a:lnTo>
                <a:lnTo>
                  <a:pt x="1414" y="155"/>
                </a:lnTo>
                <a:lnTo>
                  <a:pt x="1414" y="155"/>
                </a:lnTo>
                <a:lnTo>
                  <a:pt x="1415" y="158"/>
                </a:lnTo>
                <a:lnTo>
                  <a:pt x="1414" y="158"/>
                </a:lnTo>
                <a:lnTo>
                  <a:pt x="1414" y="158"/>
                </a:lnTo>
                <a:lnTo>
                  <a:pt x="1414" y="156"/>
                </a:lnTo>
                <a:lnTo>
                  <a:pt x="1414" y="156"/>
                </a:lnTo>
                <a:lnTo>
                  <a:pt x="1412" y="156"/>
                </a:lnTo>
                <a:lnTo>
                  <a:pt x="1412" y="156"/>
                </a:lnTo>
                <a:lnTo>
                  <a:pt x="1412" y="155"/>
                </a:lnTo>
                <a:lnTo>
                  <a:pt x="1412" y="155"/>
                </a:lnTo>
                <a:lnTo>
                  <a:pt x="1412" y="155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2" y="154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2" y="150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2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0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08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5"/>
                </a:lnTo>
                <a:lnTo>
                  <a:pt x="1411" y="155"/>
                </a:lnTo>
                <a:lnTo>
                  <a:pt x="1410" y="155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6" y="160"/>
                </a:lnTo>
                <a:lnTo>
                  <a:pt x="1406" y="160"/>
                </a:lnTo>
                <a:lnTo>
                  <a:pt x="1406" y="162"/>
                </a:lnTo>
                <a:lnTo>
                  <a:pt x="1406" y="162"/>
                </a:lnTo>
                <a:lnTo>
                  <a:pt x="1407" y="162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4"/>
                </a:lnTo>
                <a:lnTo>
                  <a:pt x="1407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2"/>
                </a:lnTo>
                <a:lnTo>
                  <a:pt x="1406" y="162"/>
                </a:lnTo>
                <a:lnTo>
                  <a:pt x="1406" y="160"/>
                </a:lnTo>
                <a:lnTo>
                  <a:pt x="1404" y="160"/>
                </a:lnTo>
                <a:lnTo>
                  <a:pt x="1404" y="159"/>
                </a:lnTo>
                <a:lnTo>
                  <a:pt x="1404" y="159"/>
                </a:lnTo>
                <a:lnTo>
                  <a:pt x="1404" y="159"/>
                </a:lnTo>
                <a:lnTo>
                  <a:pt x="1403" y="158"/>
                </a:lnTo>
                <a:lnTo>
                  <a:pt x="1403" y="158"/>
                </a:lnTo>
                <a:lnTo>
                  <a:pt x="1403" y="158"/>
                </a:lnTo>
                <a:lnTo>
                  <a:pt x="1402" y="158"/>
                </a:lnTo>
                <a:lnTo>
                  <a:pt x="1402" y="156"/>
                </a:lnTo>
                <a:lnTo>
                  <a:pt x="1402" y="156"/>
                </a:lnTo>
                <a:lnTo>
                  <a:pt x="1402" y="156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4"/>
                </a:lnTo>
                <a:lnTo>
                  <a:pt x="1399" y="154"/>
                </a:lnTo>
                <a:lnTo>
                  <a:pt x="1399" y="152"/>
                </a:lnTo>
                <a:lnTo>
                  <a:pt x="1399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2" y="147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4"/>
                </a:lnTo>
                <a:lnTo>
                  <a:pt x="1400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400" y="144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8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6"/>
                </a:lnTo>
                <a:lnTo>
                  <a:pt x="1398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8" y="147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8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4"/>
                </a:lnTo>
                <a:lnTo>
                  <a:pt x="1399" y="154"/>
                </a:lnTo>
                <a:lnTo>
                  <a:pt x="1399" y="155"/>
                </a:lnTo>
                <a:lnTo>
                  <a:pt x="1398" y="155"/>
                </a:lnTo>
                <a:lnTo>
                  <a:pt x="1398" y="155"/>
                </a:lnTo>
                <a:lnTo>
                  <a:pt x="1398" y="156"/>
                </a:lnTo>
                <a:lnTo>
                  <a:pt x="1398" y="156"/>
                </a:lnTo>
                <a:lnTo>
                  <a:pt x="1396" y="156"/>
                </a:lnTo>
                <a:lnTo>
                  <a:pt x="1396" y="158"/>
                </a:lnTo>
                <a:lnTo>
                  <a:pt x="1396" y="158"/>
                </a:lnTo>
                <a:lnTo>
                  <a:pt x="1395" y="158"/>
                </a:lnTo>
                <a:lnTo>
                  <a:pt x="1395" y="158"/>
                </a:lnTo>
                <a:lnTo>
                  <a:pt x="1395" y="159"/>
                </a:lnTo>
                <a:lnTo>
                  <a:pt x="1395" y="159"/>
                </a:lnTo>
                <a:lnTo>
                  <a:pt x="1394" y="159"/>
                </a:lnTo>
                <a:lnTo>
                  <a:pt x="1394" y="160"/>
                </a:lnTo>
                <a:lnTo>
                  <a:pt x="1394" y="160"/>
                </a:lnTo>
                <a:lnTo>
                  <a:pt x="1394" y="162"/>
                </a:lnTo>
                <a:lnTo>
                  <a:pt x="1394" y="162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4"/>
                </a:lnTo>
                <a:lnTo>
                  <a:pt x="1395" y="164"/>
                </a:lnTo>
                <a:lnTo>
                  <a:pt x="1395" y="164"/>
                </a:lnTo>
                <a:lnTo>
                  <a:pt x="1395" y="166"/>
                </a:lnTo>
                <a:lnTo>
                  <a:pt x="1392" y="166"/>
                </a:lnTo>
                <a:lnTo>
                  <a:pt x="1392" y="166"/>
                </a:lnTo>
                <a:lnTo>
                  <a:pt x="1394" y="166"/>
                </a:lnTo>
                <a:lnTo>
                  <a:pt x="1394" y="177"/>
                </a:lnTo>
                <a:lnTo>
                  <a:pt x="1388" y="177"/>
                </a:lnTo>
                <a:lnTo>
                  <a:pt x="1388" y="177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81"/>
                </a:lnTo>
                <a:lnTo>
                  <a:pt x="1388" y="181"/>
                </a:lnTo>
                <a:lnTo>
                  <a:pt x="1388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2"/>
                </a:lnTo>
                <a:lnTo>
                  <a:pt x="1387" y="182"/>
                </a:lnTo>
                <a:lnTo>
                  <a:pt x="1387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3" y="185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95"/>
                </a:lnTo>
                <a:lnTo>
                  <a:pt x="1365" y="195"/>
                </a:lnTo>
                <a:lnTo>
                  <a:pt x="1349" y="191"/>
                </a:lnTo>
                <a:lnTo>
                  <a:pt x="1349" y="173"/>
                </a:lnTo>
                <a:lnTo>
                  <a:pt x="1345" y="173"/>
                </a:lnTo>
                <a:lnTo>
                  <a:pt x="1345" y="173"/>
                </a:lnTo>
                <a:lnTo>
                  <a:pt x="1344" y="173"/>
                </a:lnTo>
                <a:lnTo>
                  <a:pt x="1342" y="173"/>
                </a:lnTo>
                <a:lnTo>
                  <a:pt x="1324" y="166"/>
                </a:lnTo>
                <a:lnTo>
                  <a:pt x="1324" y="156"/>
                </a:lnTo>
                <a:lnTo>
                  <a:pt x="1322" y="156"/>
                </a:lnTo>
                <a:lnTo>
                  <a:pt x="1322" y="156"/>
                </a:lnTo>
                <a:lnTo>
                  <a:pt x="1321" y="156"/>
                </a:lnTo>
                <a:lnTo>
                  <a:pt x="1321" y="156"/>
                </a:lnTo>
                <a:lnTo>
                  <a:pt x="1320" y="156"/>
                </a:lnTo>
                <a:lnTo>
                  <a:pt x="1320" y="154"/>
                </a:lnTo>
                <a:lnTo>
                  <a:pt x="1320" y="152"/>
                </a:lnTo>
                <a:lnTo>
                  <a:pt x="1320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2" y="155"/>
                </a:lnTo>
                <a:lnTo>
                  <a:pt x="1322" y="154"/>
                </a:lnTo>
                <a:lnTo>
                  <a:pt x="1322" y="154"/>
                </a:lnTo>
                <a:lnTo>
                  <a:pt x="1322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5" y="156"/>
                </a:lnTo>
                <a:lnTo>
                  <a:pt x="1315" y="166"/>
                </a:lnTo>
                <a:lnTo>
                  <a:pt x="1295" y="173"/>
                </a:lnTo>
                <a:lnTo>
                  <a:pt x="1295" y="173"/>
                </a:lnTo>
                <a:lnTo>
                  <a:pt x="1294" y="173"/>
                </a:lnTo>
                <a:lnTo>
                  <a:pt x="1293" y="173"/>
                </a:lnTo>
                <a:lnTo>
                  <a:pt x="1293" y="173"/>
                </a:lnTo>
                <a:lnTo>
                  <a:pt x="1291" y="173"/>
                </a:lnTo>
                <a:lnTo>
                  <a:pt x="1291" y="191"/>
                </a:lnTo>
                <a:lnTo>
                  <a:pt x="1274" y="195"/>
                </a:lnTo>
                <a:lnTo>
                  <a:pt x="1262" y="195"/>
                </a:lnTo>
                <a:lnTo>
                  <a:pt x="1262" y="190"/>
                </a:lnTo>
                <a:lnTo>
                  <a:pt x="1256" y="190"/>
                </a:lnTo>
                <a:lnTo>
                  <a:pt x="1256" y="183"/>
                </a:lnTo>
                <a:lnTo>
                  <a:pt x="1256" y="183"/>
                </a:lnTo>
                <a:lnTo>
                  <a:pt x="1243" y="183"/>
                </a:lnTo>
                <a:lnTo>
                  <a:pt x="1223" y="185"/>
                </a:lnTo>
                <a:lnTo>
                  <a:pt x="1223" y="186"/>
                </a:lnTo>
                <a:lnTo>
                  <a:pt x="1223" y="191"/>
                </a:lnTo>
                <a:lnTo>
                  <a:pt x="1219" y="191"/>
                </a:lnTo>
                <a:lnTo>
                  <a:pt x="1219" y="199"/>
                </a:lnTo>
                <a:lnTo>
                  <a:pt x="1214" y="199"/>
                </a:lnTo>
                <a:lnTo>
                  <a:pt x="1213" y="199"/>
                </a:lnTo>
                <a:lnTo>
                  <a:pt x="1177" y="199"/>
                </a:lnTo>
                <a:lnTo>
                  <a:pt x="1177" y="194"/>
                </a:lnTo>
                <a:lnTo>
                  <a:pt x="1174" y="194"/>
                </a:lnTo>
                <a:lnTo>
                  <a:pt x="1174" y="190"/>
                </a:lnTo>
                <a:lnTo>
                  <a:pt x="1174" y="189"/>
                </a:lnTo>
                <a:lnTo>
                  <a:pt x="1167" y="189"/>
                </a:lnTo>
                <a:lnTo>
                  <a:pt x="1161" y="190"/>
                </a:lnTo>
                <a:lnTo>
                  <a:pt x="1161" y="190"/>
                </a:lnTo>
                <a:lnTo>
                  <a:pt x="1161" y="194"/>
                </a:lnTo>
                <a:lnTo>
                  <a:pt x="1158" y="194"/>
                </a:lnTo>
                <a:lnTo>
                  <a:pt x="1158" y="199"/>
                </a:lnTo>
                <a:lnTo>
                  <a:pt x="1157" y="199"/>
                </a:lnTo>
                <a:lnTo>
                  <a:pt x="1144" y="199"/>
                </a:lnTo>
                <a:lnTo>
                  <a:pt x="1144" y="182"/>
                </a:lnTo>
                <a:lnTo>
                  <a:pt x="1140" y="182"/>
                </a:lnTo>
                <a:lnTo>
                  <a:pt x="1140" y="166"/>
                </a:lnTo>
                <a:lnTo>
                  <a:pt x="1140" y="166"/>
                </a:lnTo>
                <a:lnTo>
                  <a:pt x="1139" y="166"/>
                </a:lnTo>
                <a:lnTo>
                  <a:pt x="1138" y="166"/>
                </a:lnTo>
                <a:lnTo>
                  <a:pt x="1138" y="160"/>
                </a:lnTo>
                <a:lnTo>
                  <a:pt x="1134" y="160"/>
                </a:lnTo>
                <a:lnTo>
                  <a:pt x="1131" y="162"/>
                </a:lnTo>
                <a:lnTo>
                  <a:pt x="1131" y="166"/>
                </a:lnTo>
                <a:lnTo>
                  <a:pt x="1131" y="166"/>
                </a:lnTo>
                <a:lnTo>
                  <a:pt x="1131" y="166"/>
                </a:lnTo>
                <a:lnTo>
                  <a:pt x="1130" y="167"/>
                </a:lnTo>
                <a:lnTo>
                  <a:pt x="1130" y="167"/>
                </a:lnTo>
                <a:lnTo>
                  <a:pt x="1128" y="182"/>
                </a:lnTo>
                <a:lnTo>
                  <a:pt x="1128" y="182"/>
                </a:lnTo>
                <a:lnTo>
                  <a:pt x="1123" y="182"/>
                </a:lnTo>
                <a:lnTo>
                  <a:pt x="1122" y="182"/>
                </a:lnTo>
                <a:lnTo>
                  <a:pt x="1122" y="174"/>
                </a:lnTo>
                <a:lnTo>
                  <a:pt x="1120" y="174"/>
                </a:lnTo>
                <a:lnTo>
                  <a:pt x="1120" y="174"/>
                </a:lnTo>
                <a:lnTo>
                  <a:pt x="1119" y="174"/>
                </a:lnTo>
                <a:lnTo>
                  <a:pt x="1119" y="171"/>
                </a:lnTo>
                <a:lnTo>
                  <a:pt x="1116" y="171"/>
                </a:lnTo>
                <a:lnTo>
                  <a:pt x="1115" y="171"/>
                </a:lnTo>
                <a:lnTo>
                  <a:pt x="1115" y="174"/>
                </a:lnTo>
                <a:lnTo>
                  <a:pt x="1115" y="174"/>
                </a:lnTo>
                <a:lnTo>
                  <a:pt x="1115" y="175"/>
                </a:lnTo>
                <a:lnTo>
                  <a:pt x="1113" y="175"/>
                </a:lnTo>
                <a:lnTo>
                  <a:pt x="1113" y="175"/>
                </a:lnTo>
                <a:lnTo>
                  <a:pt x="1113" y="183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1"/>
                </a:lnTo>
                <a:lnTo>
                  <a:pt x="1093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2"/>
                </a:lnTo>
                <a:lnTo>
                  <a:pt x="1092" y="185"/>
                </a:lnTo>
                <a:lnTo>
                  <a:pt x="1089" y="185"/>
                </a:lnTo>
                <a:lnTo>
                  <a:pt x="1089" y="162"/>
                </a:lnTo>
                <a:lnTo>
                  <a:pt x="1085" y="162"/>
                </a:lnTo>
                <a:lnTo>
                  <a:pt x="1085" y="159"/>
                </a:lnTo>
                <a:lnTo>
                  <a:pt x="1080" y="159"/>
                </a:lnTo>
                <a:lnTo>
                  <a:pt x="1080" y="159"/>
                </a:lnTo>
                <a:lnTo>
                  <a:pt x="1080" y="138"/>
                </a:lnTo>
                <a:lnTo>
                  <a:pt x="1076" y="138"/>
                </a:lnTo>
                <a:lnTo>
                  <a:pt x="1076" y="136"/>
                </a:lnTo>
                <a:lnTo>
                  <a:pt x="1076" y="135"/>
                </a:lnTo>
                <a:lnTo>
                  <a:pt x="1074" y="135"/>
                </a:lnTo>
                <a:lnTo>
                  <a:pt x="1074" y="135"/>
                </a:lnTo>
                <a:lnTo>
                  <a:pt x="1074" y="127"/>
                </a:lnTo>
                <a:lnTo>
                  <a:pt x="1074" y="125"/>
                </a:lnTo>
                <a:lnTo>
                  <a:pt x="1074" y="125"/>
                </a:lnTo>
                <a:lnTo>
                  <a:pt x="1073" y="125"/>
                </a:lnTo>
                <a:lnTo>
                  <a:pt x="1073" y="125"/>
                </a:lnTo>
                <a:lnTo>
                  <a:pt x="1073" y="124"/>
                </a:lnTo>
                <a:lnTo>
                  <a:pt x="1073" y="123"/>
                </a:lnTo>
                <a:lnTo>
                  <a:pt x="1070" y="121"/>
                </a:lnTo>
                <a:lnTo>
                  <a:pt x="1070" y="121"/>
                </a:lnTo>
                <a:lnTo>
                  <a:pt x="1072" y="117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0" y="100"/>
                </a:lnTo>
                <a:lnTo>
                  <a:pt x="1070" y="100"/>
                </a:lnTo>
                <a:lnTo>
                  <a:pt x="1072" y="100"/>
                </a:lnTo>
                <a:lnTo>
                  <a:pt x="1072" y="100"/>
                </a:lnTo>
                <a:lnTo>
                  <a:pt x="1073" y="100"/>
                </a:lnTo>
                <a:lnTo>
                  <a:pt x="1074" y="98"/>
                </a:lnTo>
                <a:lnTo>
                  <a:pt x="1076" y="97"/>
                </a:lnTo>
                <a:lnTo>
                  <a:pt x="1076" y="96"/>
                </a:lnTo>
                <a:lnTo>
                  <a:pt x="1076" y="94"/>
                </a:lnTo>
                <a:lnTo>
                  <a:pt x="1076" y="93"/>
                </a:lnTo>
                <a:lnTo>
                  <a:pt x="1074" y="92"/>
                </a:lnTo>
                <a:lnTo>
                  <a:pt x="1073" y="90"/>
                </a:lnTo>
                <a:lnTo>
                  <a:pt x="1074" y="93"/>
                </a:lnTo>
                <a:lnTo>
                  <a:pt x="1074" y="96"/>
                </a:lnTo>
                <a:lnTo>
                  <a:pt x="1074" y="97"/>
                </a:lnTo>
                <a:lnTo>
                  <a:pt x="1073" y="98"/>
                </a:lnTo>
                <a:lnTo>
                  <a:pt x="1070" y="98"/>
                </a:lnTo>
                <a:lnTo>
                  <a:pt x="1068" y="98"/>
                </a:lnTo>
                <a:lnTo>
                  <a:pt x="1068" y="98"/>
                </a:lnTo>
                <a:lnTo>
                  <a:pt x="1070" y="97"/>
                </a:lnTo>
                <a:lnTo>
                  <a:pt x="1073" y="98"/>
                </a:lnTo>
                <a:lnTo>
                  <a:pt x="1072" y="96"/>
                </a:lnTo>
                <a:lnTo>
                  <a:pt x="1074" y="94"/>
                </a:lnTo>
                <a:lnTo>
                  <a:pt x="1072" y="94"/>
                </a:lnTo>
                <a:lnTo>
                  <a:pt x="1070" y="90"/>
                </a:lnTo>
                <a:lnTo>
                  <a:pt x="1069" y="94"/>
                </a:lnTo>
                <a:lnTo>
                  <a:pt x="1066" y="94"/>
                </a:lnTo>
                <a:lnTo>
                  <a:pt x="1069" y="96"/>
                </a:lnTo>
                <a:lnTo>
                  <a:pt x="1068" y="98"/>
                </a:lnTo>
                <a:lnTo>
                  <a:pt x="1066" y="97"/>
                </a:lnTo>
                <a:lnTo>
                  <a:pt x="1066" y="96"/>
                </a:lnTo>
                <a:lnTo>
                  <a:pt x="1066" y="93"/>
                </a:lnTo>
                <a:lnTo>
                  <a:pt x="1068" y="90"/>
                </a:lnTo>
                <a:lnTo>
                  <a:pt x="1066" y="92"/>
                </a:lnTo>
                <a:lnTo>
                  <a:pt x="1066" y="93"/>
                </a:lnTo>
                <a:lnTo>
                  <a:pt x="1065" y="94"/>
                </a:lnTo>
                <a:lnTo>
                  <a:pt x="1065" y="96"/>
                </a:lnTo>
                <a:lnTo>
                  <a:pt x="1065" y="97"/>
                </a:lnTo>
                <a:lnTo>
                  <a:pt x="1066" y="98"/>
                </a:lnTo>
                <a:lnTo>
                  <a:pt x="1068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16"/>
                </a:lnTo>
                <a:lnTo>
                  <a:pt x="1069" y="116"/>
                </a:lnTo>
                <a:lnTo>
                  <a:pt x="1069" y="116"/>
                </a:lnTo>
                <a:lnTo>
                  <a:pt x="1069" y="117"/>
                </a:lnTo>
                <a:lnTo>
                  <a:pt x="1069" y="117"/>
                </a:lnTo>
                <a:lnTo>
                  <a:pt x="1070" y="121"/>
                </a:lnTo>
                <a:lnTo>
                  <a:pt x="1070" y="121"/>
                </a:lnTo>
                <a:lnTo>
                  <a:pt x="1068" y="124"/>
                </a:lnTo>
                <a:lnTo>
                  <a:pt x="1068" y="124"/>
                </a:lnTo>
                <a:lnTo>
                  <a:pt x="1068" y="125"/>
                </a:lnTo>
                <a:lnTo>
                  <a:pt x="1068" y="125"/>
                </a:lnTo>
                <a:lnTo>
                  <a:pt x="1066" y="125"/>
                </a:lnTo>
                <a:lnTo>
                  <a:pt x="1066" y="127"/>
                </a:lnTo>
                <a:lnTo>
                  <a:pt x="1066" y="127"/>
                </a:lnTo>
                <a:lnTo>
                  <a:pt x="1066" y="135"/>
                </a:lnTo>
                <a:lnTo>
                  <a:pt x="1066" y="135"/>
                </a:lnTo>
                <a:lnTo>
                  <a:pt x="1065" y="135"/>
                </a:lnTo>
                <a:lnTo>
                  <a:pt x="1065" y="136"/>
                </a:lnTo>
                <a:lnTo>
                  <a:pt x="1065" y="139"/>
                </a:lnTo>
                <a:lnTo>
                  <a:pt x="1061" y="139"/>
                </a:lnTo>
                <a:lnTo>
                  <a:pt x="1061" y="160"/>
                </a:lnTo>
                <a:lnTo>
                  <a:pt x="1056" y="160"/>
                </a:lnTo>
                <a:lnTo>
                  <a:pt x="1056" y="162"/>
                </a:lnTo>
                <a:lnTo>
                  <a:pt x="1051" y="162"/>
                </a:lnTo>
                <a:lnTo>
                  <a:pt x="1053" y="185"/>
                </a:lnTo>
                <a:lnTo>
                  <a:pt x="1050" y="185"/>
                </a:lnTo>
                <a:lnTo>
                  <a:pt x="1050" y="182"/>
                </a:lnTo>
                <a:lnTo>
                  <a:pt x="1049" y="182"/>
                </a:lnTo>
                <a:lnTo>
                  <a:pt x="1049" y="182"/>
                </a:lnTo>
                <a:lnTo>
                  <a:pt x="1049" y="181"/>
                </a:lnTo>
                <a:lnTo>
                  <a:pt x="1047" y="181"/>
                </a:lnTo>
                <a:lnTo>
                  <a:pt x="1045" y="181"/>
                </a:lnTo>
                <a:lnTo>
                  <a:pt x="1045" y="185"/>
                </a:lnTo>
                <a:lnTo>
                  <a:pt x="1043" y="185"/>
                </a:lnTo>
                <a:lnTo>
                  <a:pt x="1043" y="185"/>
                </a:lnTo>
                <a:lnTo>
                  <a:pt x="1029" y="18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7" y="175"/>
                </a:lnTo>
                <a:lnTo>
                  <a:pt x="1027" y="173"/>
                </a:lnTo>
                <a:lnTo>
                  <a:pt x="1027" y="173"/>
                </a:lnTo>
                <a:lnTo>
                  <a:pt x="1023" y="173"/>
                </a:lnTo>
                <a:lnTo>
                  <a:pt x="1023" y="175"/>
                </a:lnTo>
                <a:lnTo>
                  <a:pt x="1023" y="175"/>
                </a:lnTo>
                <a:lnTo>
                  <a:pt x="1022" y="175"/>
                </a:lnTo>
                <a:lnTo>
                  <a:pt x="1022" y="175"/>
                </a:lnTo>
                <a:lnTo>
                  <a:pt x="1022" y="183"/>
                </a:lnTo>
                <a:lnTo>
                  <a:pt x="1021" y="183"/>
                </a:lnTo>
                <a:lnTo>
                  <a:pt x="1016" y="183"/>
                </a:lnTo>
                <a:lnTo>
                  <a:pt x="1015" y="183"/>
                </a:lnTo>
                <a:lnTo>
                  <a:pt x="1015" y="168"/>
                </a:lnTo>
                <a:lnTo>
                  <a:pt x="1014" y="168"/>
                </a:lnTo>
                <a:lnTo>
                  <a:pt x="1014" y="168"/>
                </a:lnTo>
                <a:lnTo>
                  <a:pt x="1014" y="167"/>
                </a:lnTo>
                <a:lnTo>
                  <a:pt x="1012" y="167"/>
                </a:lnTo>
                <a:lnTo>
                  <a:pt x="1012" y="164"/>
                </a:lnTo>
                <a:lnTo>
                  <a:pt x="1011" y="163"/>
                </a:lnTo>
                <a:lnTo>
                  <a:pt x="1007" y="163"/>
                </a:lnTo>
                <a:lnTo>
                  <a:pt x="1007" y="167"/>
                </a:lnTo>
                <a:lnTo>
                  <a:pt x="1007" y="167"/>
                </a:lnTo>
                <a:lnTo>
                  <a:pt x="1006" y="167"/>
                </a:lnTo>
                <a:lnTo>
                  <a:pt x="1004" y="167"/>
                </a:lnTo>
                <a:lnTo>
                  <a:pt x="1004" y="182"/>
                </a:lnTo>
                <a:lnTo>
                  <a:pt x="1002" y="182"/>
                </a:lnTo>
                <a:lnTo>
                  <a:pt x="1002" y="198"/>
                </a:lnTo>
                <a:lnTo>
                  <a:pt x="991" y="198"/>
                </a:lnTo>
                <a:lnTo>
                  <a:pt x="990" y="198"/>
                </a:lnTo>
                <a:lnTo>
                  <a:pt x="990" y="194"/>
                </a:lnTo>
                <a:lnTo>
                  <a:pt x="988" y="194"/>
                </a:lnTo>
                <a:lnTo>
                  <a:pt x="988" y="191"/>
                </a:lnTo>
                <a:lnTo>
                  <a:pt x="988" y="190"/>
                </a:lnTo>
                <a:lnTo>
                  <a:pt x="983" y="190"/>
                </a:lnTo>
                <a:lnTo>
                  <a:pt x="976" y="190"/>
                </a:lnTo>
                <a:lnTo>
                  <a:pt x="976" y="190"/>
                </a:lnTo>
                <a:lnTo>
                  <a:pt x="976" y="194"/>
                </a:lnTo>
                <a:lnTo>
                  <a:pt x="975" y="194"/>
                </a:lnTo>
                <a:lnTo>
                  <a:pt x="975" y="199"/>
                </a:lnTo>
                <a:lnTo>
                  <a:pt x="946" y="199"/>
                </a:lnTo>
                <a:lnTo>
                  <a:pt x="945" y="199"/>
                </a:lnTo>
                <a:lnTo>
                  <a:pt x="942" y="199"/>
                </a:lnTo>
                <a:lnTo>
                  <a:pt x="942" y="193"/>
                </a:lnTo>
                <a:lnTo>
                  <a:pt x="940" y="193"/>
                </a:lnTo>
                <a:lnTo>
                  <a:pt x="940" y="187"/>
                </a:lnTo>
                <a:lnTo>
                  <a:pt x="940" y="186"/>
                </a:lnTo>
                <a:lnTo>
                  <a:pt x="925" y="185"/>
                </a:lnTo>
                <a:lnTo>
                  <a:pt x="914" y="185"/>
                </a:lnTo>
                <a:lnTo>
                  <a:pt x="914" y="186"/>
                </a:lnTo>
                <a:lnTo>
                  <a:pt x="915" y="191"/>
                </a:lnTo>
                <a:lnTo>
                  <a:pt x="911" y="191"/>
                </a:lnTo>
                <a:lnTo>
                  <a:pt x="911" y="191"/>
                </a:lnTo>
                <a:lnTo>
                  <a:pt x="911" y="216"/>
                </a:lnTo>
                <a:lnTo>
                  <a:pt x="907" y="216"/>
                </a:lnTo>
                <a:lnTo>
                  <a:pt x="907" y="214"/>
                </a:lnTo>
                <a:lnTo>
                  <a:pt x="906" y="214"/>
                </a:lnTo>
                <a:lnTo>
                  <a:pt x="906" y="212"/>
                </a:lnTo>
                <a:lnTo>
                  <a:pt x="906" y="212"/>
                </a:lnTo>
                <a:lnTo>
                  <a:pt x="906" y="208"/>
                </a:lnTo>
                <a:lnTo>
                  <a:pt x="906" y="208"/>
                </a:lnTo>
                <a:lnTo>
                  <a:pt x="906" y="206"/>
                </a:lnTo>
                <a:lnTo>
                  <a:pt x="906" y="206"/>
                </a:lnTo>
                <a:lnTo>
                  <a:pt x="906" y="204"/>
                </a:lnTo>
                <a:lnTo>
                  <a:pt x="906" y="204"/>
                </a:lnTo>
                <a:lnTo>
                  <a:pt x="907" y="202"/>
                </a:lnTo>
                <a:lnTo>
                  <a:pt x="907" y="202"/>
                </a:lnTo>
                <a:lnTo>
                  <a:pt x="906" y="201"/>
                </a:lnTo>
                <a:lnTo>
                  <a:pt x="906" y="201"/>
                </a:lnTo>
                <a:lnTo>
                  <a:pt x="906" y="199"/>
                </a:lnTo>
                <a:lnTo>
                  <a:pt x="906" y="199"/>
                </a:lnTo>
                <a:lnTo>
                  <a:pt x="906" y="198"/>
                </a:lnTo>
                <a:lnTo>
                  <a:pt x="906" y="198"/>
                </a:lnTo>
                <a:lnTo>
                  <a:pt x="906" y="193"/>
                </a:lnTo>
                <a:lnTo>
                  <a:pt x="907" y="193"/>
                </a:lnTo>
                <a:lnTo>
                  <a:pt x="907" y="191"/>
                </a:lnTo>
                <a:lnTo>
                  <a:pt x="903" y="187"/>
                </a:lnTo>
                <a:lnTo>
                  <a:pt x="895" y="166"/>
                </a:lnTo>
                <a:lnTo>
                  <a:pt x="895" y="166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4" y="159"/>
                </a:lnTo>
                <a:lnTo>
                  <a:pt x="894" y="166"/>
                </a:lnTo>
                <a:lnTo>
                  <a:pt x="894" y="166"/>
                </a:lnTo>
                <a:lnTo>
                  <a:pt x="894" y="166"/>
                </a:lnTo>
                <a:lnTo>
                  <a:pt x="889" y="187"/>
                </a:lnTo>
                <a:lnTo>
                  <a:pt x="884" y="190"/>
                </a:lnTo>
                <a:lnTo>
                  <a:pt x="884" y="190"/>
                </a:lnTo>
                <a:lnTo>
                  <a:pt x="879" y="189"/>
                </a:lnTo>
                <a:lnTo>
                  <a:pt x="879" y="181"/>
                </a:lnTo>
                <a:lnTo>
                  <a:pt x="880" y="181"/>
                </a:lnTo>
                <a:lnTo>
                  <a:pt x="880" y="179"/>
                </a:lnTo>
                <a:lnTo>
                  <a:pt x="878" y="178"/>
                </a:lnTo>
                <a:lnTo>
                  <a:pt x="878" y="177"/>
                </a:lnTo>
                <a:lnTo>
                  <a:pt x="878" y="175"/>
                </a:lnTo>
                <a:lnTo>
                  <a:pt x="879" y="173"/>
                </a:lnTo>
                <a:lnTo>
                  <a:pt x="880" y="171"/>
                </a:lnTo>
                <a:lnTo>
                  <a:pt x="878" y="171"/>
                </a:lnTo>
                <a:lnTo>
                  <a:pt x="876" y="170"/>
                </a:lnTo>
                <a:lnTo>
                  <a:pt x="874" y="170"/>
                </a:lnTo>
                <a:lnTo>
                  <a:pt x="874" y="150"/>
                </a:lnTo>
                <a:lnTo>
                  <a:pt x="875" y="147"/>
                </a:lnTo>
                <a:lnTo>
                  <a:pt x="874" y="147"/>
                </a:lnTo>
                <a:lnTo>
                  <a:pt x="874" y="147"/>
                </a:lnTo>
                <a:lnTo>
                  <a:pt x="874" y="144"/>
                </a:lnTo>
                <a:lnTo>
                  <a:pt x="874" y="144"/>
                </a:lnTo>
                <a:lnTo>
                  <a:pt x="872" y="142"/>
                </a:lnTo>
                <a:lnTo>
                  <a:pt x="872" y="140"/>
                </a:lnTo>
                <a:lnTo>
                  <a:pt x="871" y="140"/>
                </a:lnTo>
                <a:lnTo>
                  <a:pt x="871" y="140"/>
                </a:lnTo>
                <a:lnTo>
                  <a:pt x="870" y="127"/>
                </a:lnTo>
                <a:lnTo>
                  <a:pt x="871" y="127"/>
                </a:lnTo>
                <a:lnTo>
                  <a:pt x="872" y="125"/>
                </a:lnTo>
                <a:lnTo>
                  <a:pt x="872" y="124"/>
                </a:lnTo>
                <a:lnTo>
                  <a:pt x="871" y="124"/>
                </a:lnTo>
                <a:lnTo>
                  <a:pt x="871" y="123"/>
                </a:lnTo>
                <a:lnTo>
                  <a:pt x="872" y="123"/>
                </a:lnTo>
                <a:lnTo>
                  <a:pt x="872" y="121"/>
                </a:lnTo>
                <a:lnTo>
                  <a:pt x="874" y="121"/>
                </a:lnTo>
                <a:lnTo>
                  <a:pt x="874" y="119"/>
                </a:lnTo>
                <a:lnTo>
                  <a:pt x="874" y="115"/>
                </a:lnTo>
                <a:lnTo>
                  <a:pt x="871" y="111"/>
                </a:lnTo>
                <a:lnTo>
                  <a:pt x="867" y="107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3" y="102"/>
                </a:lnTo>
                <a:lnTo>
                  <a:pt x="862" y="100"/>
                </a:lnTo>
                <a:lnTo>
                  <a:pt x="862" y="96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0"/>
                </a:lnTo>
                <a:lnTo>
                  <a:pt x="860" y="90"/>
                </a:lnTo>
                <a:lnTo>
                  <a:pt x="860" y="90"/>
                </a:lnTo>
                <a:lnTo>
                  <a:pt x="860" y="88"/>
                </a:lnTo>
                <a:lnTo>
                  <a:pt x="862" y="88"/>
                </a:lnTo>
                <a:lnTo>
                  <a:pt x="862" y="88"/>
                </a:lnTo>
                <a:lnTo>
                  <a:pt x="862" y="86"/>
                </a:lnTo>
                <a:lnTo>
                  <a:pt x="860" y="86"/>
                </a:lnTo>
                <a:lnTo>
                  <a:pt x="860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1"/>
                </a:lnTo>
                <a:lnTo>
                  <a:pt x="860" y="81"/>
                </a:lnTo>
                <a:lnTo>
                  <a:pt x="860" y="81"/>
                </a:lnTo>
                <a:lnTo>
                  <a:pt x="862" y="81"/>
                </a:lnTo>
                <a:lnTo>
                  <a:pt x="862" y="81"/>
                </a:lnTo>
                <a:lnTo>
                  <a:pt x="862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59" y="80"/>
                </a:lnTo>
                <a:lnTo>
                  <a:pt x="859" y="80"/>
                </a:lnTo>
                <a:lnTo>
                  <a:pt x="859" y="81"/>
                </a:lnTo>
                <a:lnTo>
                  <a:pt x="860" y="81"/>
                </a:lnTo>
                <a:lnTo>
                  <a:pt x="860" y="81"/>
                </a:lnTo>
                <a:lnTo>
                  <a:pt x="856" y="81"/>
                </a:lnTo>
                <a:lnTo>
                  <a:pt x="856" y="81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60" y="82"/>
                </a:lnTo>
                <a:lnTo>
                  <a:pt x="860" y="86"/>
                </a:lnTo>
                <a:lnTo>
                  <a:pt x="859" y="88"/>
                </a:lnTo>
                <a:lnTo>
                  <a:pt x="859" y="88"/>
                </a:lnTo>
                <a:lnTo>
                  <a:pt x="859" y="88"/>
                </a:lnTo>
                <a:lnTo>
                  <a:pt x="860" y="88"/>
                </a:lnTo>
                <a:lnTo>
                  <a:pt x="860" y="90"/>
                </a:lnTo>
                <a:lnTo>
                  <a:pt x="860" y="90"/>
                </a:lnTo>
                <a:lnTo>
                  <a:pt x="859" y="90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3"/>
                </a:lnTo>
                <a:lnTo>
                  <a:pt x="859" y="93"/>
                </a:lnTo>
                <a:lnTo>
                  <a:pt x="859" y="93"/>
                </a:lnTo>
                <a:lnTo>
                  <a:pt x="860" y="93"/>
                </a:lnTo>
                <a:lnTo>
                  <a:pt x="859" y="96"/>
                </a:lnTo>
                <a:lnTo>
                  <a:pt x="859" y="100"/>
                </a:lnTo>
                <a:lnTo>
                  <a:pt x="858" y="102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7"/>
                </a:lnTo>
                <a:lnTo>
                  <a:pt x="851" y="111"/>
                </a:lnTo>
                <a:lnTo>
                  <a:pt x="848" y="115"/>
                </a:lnTo>
                <a:lnTo>
                  <a:pt x="848" y="115"/>
                </a:lnTo>
                <a:lnTo>
                  <a:pt x="847" y="119"/>
                </a:lnTo>
                <a:lnTo>
                  <a:pt x="848" y="121"/>
                </a:lnTo>
                <a:lnTo>
                  <a:pt x="848" y="123"/>
                </a:lnTo>
                <a:lnTo>
                  <a:pt x="849" y="123"/>
                </a:lnTo>
                <a:lnTo>
                  <a:pt x="851" y="124"/>
                </a:lnTo>
                <a:lnTo>
                  <a:pt x="849" y="124"/>
                </a:lnTo>
                <a:lnTo>
                  <a:pt x="849" y="124"/>
                </a:lnTo>
                <a:lnTo>
                  <a:pt x="849" y="127"/>
                </a:lnTo>
                <a:lnTo>
                  <a:pt x="851" y="127"/>
                </a:lnTo>
                <a:lnTo>
                  <a:pt x="851" y="127"/>
                </a:lnTo>
                <a:lnTo>
                  <a:pt x="852" y="138"/>
                </a:lnTo>
                <a:lnTo>
                  <a:pt x="851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2"/>
                </a:lnTo>
                <a:lnTo>
                  <a:pt x="849" y="144"/>
                </a:lnTo>
                <a:lnTo>
                  <a:pt x="849" y="144"/>
                </a:lnTo>
                <a:lnTo>
                  <a:pt x="849" y="146"/>
                </a:lnTo>
                <a:lnTo>
                  <a:pt x="848" y="146"/>
                </a:lnTo>
                <a:lnTo>
                  <a:pt x="848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9" y="138"/>
                </a:lnTo>
                <a:lnTo>
                  <a:pt x="849" y="135"/>
                </a:lnTo>
                <a:lnTo>
                  <a:pt x="851" y="133"/>
                </a:lnTo>
                <a:lnTo>
                  <a:pt x="849" y="131"/>
                </a:lnTo>
                <a:lnTo>
                  <a:pt x="848" y="129"/>
                </a:lnTo>
                <a:lnTo>
                  <a:pt x="848" y="129"/>
                </a:lnTo>
                <a:lnTo>
                  <a:pt x="847" y="128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4" y="125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1" y="124"/>
                </a:lnTo>
                <a:lnTo>
                  <a:pt x="841" y="123"/>
                </a:lnTo>
                <a:lnTo>
                  <a:pt x="841" y="123"/>
                </a:lnTo>
                <a:lnTo>
                  <a:pt x="841" y="123"/>
                </a:lnTo>
                <a:lnTo>
                  <a:pt x="841" y="121"/>
                </a:lnTo>
                <a:lnTo>
                  <a:pt x="841" y="121"/>
                </a:lnTo>
                <a:lnTo>
                  <a:pt x="841" y="121"/>
                </a:lnTo>
                <a:lnTo>
                  <a:pt x="840" y="120"/>
                </a:lnTo>
                <a:lnTo>
                  <a:pt x="841" y="120"/>
                </a:lnTo>
                <a:lnTo>
                  <a:pt x="841" y="119"/>
                </a:lnTo>
                <a:lnTo>
                  <a:pt x="841" y="119"/>
                </a:lnTo>
                <a:lnTo>
                  <a:pt x="841" y="119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0" y="116"/>
                </a:lnTo>
                <a:lnTo>
                  <a:pt x="840" y="116"/>
                </a:lnTo>
                <a:lnTo>
                  <a:pt x="840" y="113"/>
                </a:lnTo>
                <a:lnTo>
                  <a:pt x="841" y="113"/>
                </a:lnTo>
                <a:lnTo>
                  <a:pt x="841" y="113"/>
                </a:lnTo>
                <a:lnTo>
                  <a:pt x="841" y="112"/>
                </a:lnTo>
                <a:lnTo>
                  <a:pt x="840" y="112"/>
                </a:lnTo>
                <a:lnTo>
                  <a:pt x="840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8"/>
                </a:lnTo>
                <a:lnTo>
                  <a:pt x="840" y="108"/>
                </a:lnTo>
                <a:lnTo>
                  <a:pt x="840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0" y="107"/>
                </a:lnTo>
                <a:lnTo>
                  <a:pt x="840" y="105"/>
                </a:lnTo>
                <a:lnTo>
                  <a:pt x="841" y="105"/>
                </a:lnTo>
                <a:lnTo>
                  <a:pt x="841" y="105"/>
                </a:lnTo>
                <a:lnTo>
                  <a:pt x="841" y="105"/>
                </a:lnTo>
                <a:lnTo>
                  <a:pt x="840" y="105"/>
                </a:lnTo>
                <a:lnTo>
                  <a:pt x="840" y="104"/>
                </a:lnTo>
                <a:lnTo>
                  <a:pt x="840" y="104"/>
                </a:lnTo>
                <a:lnTo>
                  <a:pt x="840" y="105"/>
                </a:lnTo>
                <a:lnTo>
                  <a:pt x="840" y="105"/>
                </a:lnTo>
                <a:lnTo>
                  <a:pt x="839" y="105"/>
                </a:lnTo>
                <a:lnTo>
                  <a:pt x="839" y="105"/>
                </a:lnTo>
                <a:lnTo>
                  <a:pt x="839" y="105"/>
                </a:lnTo>
                <a:lnTo>
                  <a:pt x="840" y="105"/>
                </a:lnTo>
                <a:lnTo>
                  <a:pt x="840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7" y="107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6" y="108"/>
                </a:lnTo>
                <a:lnTo>
                  <a:pt x="836" y="108"/>
                </a:lnTo>
                <a:lnTo>
                  <a:pt x="835" y="108"/>
                </a:lnTo>
                <a:lnTo>
                  <a:pt x="833" y="102"/>
                </a:lnTo>
                <a:lnTo>
                  <a:pt x="833" y="102"/>
                </a:lnTo>
                <a:lnTo>
                  <a:pt x="832" y="96"/>
                </a:lnTo>
                <a:lnTo>
                  <a:pt x="831" y="96"/>
                </a:lnTo>
                <a:lnTo>
                  <a:pt x="829" y="89"/>
                </a:lnTo>
                <a:lnTo>
                  <a:pt x="829" y="89"/>
                </a:lnTo>
                <a:lnTo>
                  <a:pt x="829" y="82"/>
                </a:lnTo>
                <a:lnTo>
                  <a:pt x="829" y="81"/>
                </a:lnTo>
                <a:lnTo>
                  <a:pt x="831" y="80"/>
                </a:lnTo>
                <a:lnTo>
                  <a:pt x="832" y="78"/>
                </a:lnTo>
                <a:lnTo>
                  <a:pt x="831" y="77"/>
                </a:lnTo>
                <a:lnTo>
                  <a:pt x="832" y="76"/>
                </a:lnTo>
                <a:lnTo>
                  <a:pt x="828" y="76"/>
                </a:lnTo>
                <a:lnTo>
                  <a:pt x="828" y="67"/>
                </a:lnTo>
                <a:lnTo>
                  <a:pt x="827" y="67"/>
                </a:lnTo>
                <a:lnTo>
                  <a:pt x="827" y="66"/>
                </a:lnTo>
                <a:lnTo>
                  <a:pt x="827" y="66"/>
                </a:lnTo>
                <a:lnTo>
                  <a:pt x="825" y="63"/>
                </a:lnTo>
                <a:lnTo>
                  <a:pt x="827" y="63"/>
                </a:lnTo>
                <a:lnTo>
                  <a:pt x="827" y="62"/>
                </a:lnTo>
                <a:lnTo>
                  <a:pt x="825" y="62"/>
                </a:lnTo>
                <a:lnTo>
                  <a:pt x="824" y="55"/>
                </a:lnTo>
                <a:lnTo>
                  <a:pt x="820" y="45"/>
                </a:lnTo>
                <a:lnTo>
                  <a:pt x="821" y="45"/>
                </a:lnTo>
                <a:lnTo>
                  <a:pt x="821" y="45"/>
                </a:lnTo>
                <a:lnTo>
                  <a:pt x="820" y="43"/>
                </a:lnTo>
                <a:lnTo>
                  <a:pt x="820" y="43"/>
                </a:lnTo>
                <a:lnTo>
                  <a:pt x="820" y="43"/>
                </a:lnTo>
                <a:lnTo>
                  <a:pt x="820" y="42"/>
                </a:lnTo>
                <a:lnTo>
                  <a:pt x="818" y="42"/>
                </a:lnTo>
                <a:lnTo>
                  <a:pt x="820" y="41"/>
                </a:lnTo>
                <a:lnTo>
                  <a:pt x="820" y="38"/>
                </a:lnTo>
                <a:lnTo>
                  <a:pt x="820" y="36"/>
                </a:lnTo>
                <a:lnTo>
                  <a:pt x="818" y="36"/>
                </a:lnTo>
                <a:lnTo>
                  <a:pt x="818" y="36"/>
                </a:lnTo>
                <a:lnTo>
                  <a:pt x="820" y="30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1" y="27"/>
                </a:lnTo>
                <a:lnTo>
                  <a:pt x="821" y="27"/>
                </a:lnTo>
                <a:lnTo>
                  <a:pt x="821" y="26"/>
                </a:lnTo>
                <a:lnTo>
                  <a:pt x="823" y="26"/>
                </a:lnTo>
                <a:lnTo>
                  <a:pt x="823" y="24"/>
                </a:lnTo>
                <a:lnTo>
                  <a:pt x="823" y="23"/>
                </a:lnTo>
                <a:lnTo>
                  <a:pt x="821" y="22"/>
                </a:lnTo>
                <a:lnTo>
                  <a:pt x="821" y="22"/>
                </a:lnTo>
                <a:lnTo>
                  <a:pt x="821" y="20"/>
                </a:lnTo>
                <a:lnTo>
                  <a:pt x="820" y="20"/>
                </a:lnTo>
                <a:lnTo>
                  <a:pt x="820" y="20"/>
                </a:lnTo>
                <a:lnTo>
                  <a:pt x="818" y="19"/>
                </a:lnTo>
                <a:lnTo>
                  <a:pt x="817" y="19"/>
                </a:lnTo>
                <a:lnTo>
                  <a:pt x="817" y="18"/>
                </a:lnTo>
                <a:lnTo>
                  <a:pt x="816" y="18"/>
                </a:lnTo>
                <a:lnTo>
                  <a:pt x="816" y="16"/>
                </a:lnTo>
                <a:lnTo>
                  <a:pt x="816" y="14"/>
                </a:lnTo>
                <a:lnTo>
                  <a:pt x="816" y="14"/>
                </a:lnTo>
                <a:lnTo>
                  <a:pt x="816" y="12"/>
                </a:lnTo>
                <a:lnTo>
                  <a:pt x="816" y="12"/>
                </a:lnTo>
                <a:lnTo>
                  <a:pt x="816" y="12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8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1"/>
                </a:lnTo>
                <a:lnTo>
                  <a:pt x="818" y="1"/>
                </a:lnTo>
                <a:lnTo>
                  <a:pt x="818" y="1"/>
                </a:lnTo>
                <a:lnTo>
                  <a:pt x="818" y="1"/>
                </a:lnTo>
                <a:lnTo>
                  <a:pt x="816" y="1"/>
                </a:lnTo>
                <a:lnTo>
                  <a:pt x="816" y="1"/>
                </a:lnTo>
                <a:lnTo>
                  <a:pt x="816" y="1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1"/>
                </a:lnTo>
                <a:lnTo>
                  <a:pt x="814" y="1"/>
                </a:lnTo>
                <a:lnTo>
                  <a:pt x="814" y="1"/>
                </a:lnTo>
                <a:lnTo>
                  <a:pt x="812" y="1"/>
                </a:lnTo>
                <a:lnTo>
                  <a:pt x="812" y="1"/>
                </a:lnTo>
                <a:lnTo>
                  <a:pt x="812" y="3"/>
                </a:lnTo>
                <a:lnTo>
                  <a:pt x="814" y="1"/>
                </a:lnTo>
                <a:lnTo>
                  <a:pt x="814" y="7"/>
                </a:lnTo>
                <a:lnTo>
                  <a:pt x="814" y="7"/>
                </a:lnTo>
                <a:lnTo>
                  <a:pt x="814" y="7"/>
                </a:lnTo>
                <a:lnTo>
                  <a:pt x="814" y="8"/>
                </a:lnTo>
                <a:lnTo>
                  <a:pt x="814" y="8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3" y="11"/>
                </a:lnTo>
                <a:lnTo>
                  <a:pt x="813" y="12"/>
                </a:lnTo>
                <a:lnTo>
                  <a:pt x="813" y="12"/>
                </a:lnTo>
                <a:lnTo>
                  <a:pt x="814" y="12"/>
                </a:lnTo>
                <a:lnTo>
                  <a:pt x="814" y="12"/>
                </a:lnTo>
                <a:lnTo>
                  <a:pt x="814" y="14"/>
                </a:lnTo>
                <a:lnTo>
                  <a:pt x="814" y="14"/>
                </a:lnTo>
                <a:lnTo>
                  <a:pt x="814" y="16"/>
                </a:lnTo>
                <a:lnTo>
                  <a:pt x="814" y="18"/>
                </a:lnTo>
                <a:lnTo>
                  <a:pt x="813" y="18"/>
                </a:lnTo>
                <a:lnTo>
                  <a:pt x="813" y="19"/>
                </a:lnTo>
                <a:lnTo>
                  <a:pt x="812" y="19"/>
                </a:lnTo>
                <a:lnTo>
                  <a:pt x="810" y="20"/>
                </a:lnTo>
                <a:lnTo>
                  <a:pt x="810" y="20"/>
                </a:lnTo>
                <a:lnTo>
                  <a:pt x="809" y="20"/>
                </a:lnTo>
                <a:lnTo>
                  <a:pt x="809" y="22"/>
                </a:lnTo>
                <a:lnTo>
                  <a:pt x="809" y="22"/>
                </a:lnTo>
                <a:lnTo>
                  <a:pt x="808" y="23"/>
                </a:lnTo>
                <a:lnTo>
                  <a:pt x="808" y="24"/>
                </a:lnTo>
                <a:lnTo>
                  <a:pt x="808" y="26"/>
                </a:lnTo>
                <a:lnTo>
                  <a:pt x="809" y="26"/>
                </a:lnTo>
                <a:lnTo>
                  <a:pt x="809" y="27"/>
                </a:lnTo>
                <a:lnTo>
                  <a:pt x="809" y="27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30"/>
                </a:lnTo>
                <a:lnTo>
                  <a:pt x="812" y="36"/>
                </a:lnTo>
                <a:lnTo>
                  <a:pt x="812" y="36"/>
                </a:lnTo>
                <a:lnTo>
                  <a:pt x="810" y="36"/>
                </a:lnTo>
                <a:lnTo>
                  <a:pt x="810" y="36"/>
                </a:lnTo>
                <a:lnTo>
                  <a:pt x="810" y="41"/>
                </a:lnTo>
                <a:lnTo>
                  <a:pt x="810" y="41"/>
                </a:lnTo>
                <a:lnTo>
                  <a:pt x="812" y="42"/>
                </a:lnTo>
                <a:lnTo>
                  <a:pt x="810" y="42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2" y="67"/>
                </a:lnTo>
                <a:lnTo>
                  <a:pt x="804" y="67"/>
                </a:lnTo>
                <a:lnTo>
                  <a:pt x="802" y="67"/>
                </a:lnTo>
                <a:lnTo>
                  <a:pt x="801" y="76"/>
                </a:lnTo>
                <a:lnTo>
                  <a:pt x="798" y="76"/>
                </a:lnTo>
                <a:lnTo>
                  <a:pt x="800" y="77"/>
                </a:lnTo>
                <a:lnTo>
                  <a:pt x="800" y="78"/>
                </a:lnTo>
                <a:lnTo>
                  <a:pt x="800" y="78"/>
                </a:lnTo>
                <a:lnTo>
                  <a:pt x="801" y="80"/>
                </a:lnTo>
                <a:lnTo>
                  <a:pt x="801" y="81"/>
                </a:lnTo>
                <a:lnTo>
                  <a:pt x="801" y="89"/>
                </a:lnTo>
                <a:lnTo>
                  <a:pt x="800" y="89"/>
                </a:lnTo>
                <a:lnTo>
                  <a:pt x="800" y="96"/>
                </a:lnTo>
                <a:lnTo>
                  <a:pt x="798" y="96"/>
                </a:lnTo>
                <a:lnTo>
                  <a:pt x="797" y="102"/>
                </a:lnTo>
                <a:lnTo>
                  <a:pt x="797" y="104"/>
                </a:lnTo>
                <a:lnTo>
                  <a:pt x="796" y="111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3"/>
                </a:lnTo>
                <a:lnTo>
                  <a:pt x="793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5"/>
                </a:lnTo>
                <a:lnTo>
                  <a:pt x="793" y="115"/>
                </a:lnTo>
                <a:lnTo>
                  <a:pt x="794" y="119"/>
                </a:lnTo>
                <a:lnTo>
                  <a:pt x="793" y="119"/>
                </a:lnTo>
                <a:lnTo>
                  <a:pt x="793" y="120"/>
                </a:lnTo>
                <a:lnTo>
                  <a:pt x="793" y="120"/>
                </a:lnTo>
                <a:lnTo>
                  <a:pt x="794" y="120"/>
                </a:lnTo>
                <a:lnTo>
                  <a:pt x="794" y="121"/>
                </a:lnTo>
                <a:lnTo>
                  <a:pt x="794" y="123"/>
                </a:lnTo>
                <a:lnTo>
                  <a:pt x="794" y="123"/>
                </a:lnTo>
                <a:lnTo>
                  <a:pt x="794" y="123"/>
                </a:lnTo>
                <a:lnTo>
                  <a:pt x="792" y="120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6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1"/>
                </a:lnTo>
                <a:lnTo>
                  <a:pt x="790" y="111"/>
                </a:lnTo>
                <a:lnTo>
                  <a:pt x="790" y="111"/>
                </a:lnTo>
                <a:lnTo>
                  <a:pt x="790" y="109"/>
                </a:lnTo>
                <a:lnTo>
                  <a:pt x="790" y="109"/>
                </a:lnTo>
                <a:lnTo>
                  <a:pt x="789" y="109"/>
                </a:lnTo>
                <a:lnTo>
                  <a:pt x="789" y="109"/>
                </a:lnTo>
                <a:lnTo>
                  <a:pt x="789" y="105"/>
                </a:lnTo>
                <a:lnTo>
                  <a:pt x="790" y="105"/>
                </a:lnTo>
                <a:lnTo>
                  <a:pt x="790" y="105"/>
                </a:lnTo>
                <a:lnTo>
                  <a:pt x="790" y="105"/>
                </a:lnTo>
                <a:lnTo>
                  <a:pt x="789" y="105"/>
                </a:lnTo>
                <a:lnTo>
                  <a:pt x="789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98"/>
                </a:lnTo>
                <a:lnTo>
                  <a:pt x="793" y="98"/>
                </a:lnTo>
                <a:lnTo>
                  <a:pt x="789" y="98"/>
                </a:lnTo>
                <a:lnTo>
                  <a:pt x="789" y="98"/>
                </a:lnTo>
                <a:lnTo>
                  <a:pt x="790" y="98"/>
                </a:lnTo>
                <a:lnTo>
                  <a:pt x="790" y="98"/>
                </a:lnTo>
                <a:lnTo>
                  <a:pt x="790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5" y="98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9" y="100"/>
                </a:lnTo>
                <a:lnTo>
                  <a:pt x="789" y="105"/>
                </a:lnTo>
                <a:lnTo>
                  <a:pt x="788" y="105"/>
                </a:lnTo>
                <a:lnTo>
                  <a:pt x="788" y="107"/>
                </a:lnTo>
                <a:lnTo>
                  <a:pt x="788" y="107"/>
                </a:lnTo>
                <a:lnTo>
                  <a:pt x="789" y="107"/>
                </a:lnTo>
                <a:lnTo>
                  <a:pt x="789" y="109"/>
                </a:lnTo>
                <a:lnTo>
                  <a:pt x="789" y="109"/>
                </a:lnTo>
                <a:lnTo>
                  <a:pt x="788" y="109"/>
                </a:lnTo>
                <a:lnTo>
                  <a:pt x="788" y="109"/>
                </a:lnTo>
                <a:lnTo>
                  <a:pt x="788" y="111"/>
                </a:lnTo>
                <a:lnTo>
                  <a:pt x="788" y="111"/>
                </a:lnTo>
                <a:lnTo>
                  <a:pt x="788" y="112"/>
                </a:lnTo>
                <a:lnTo>
                  <a:pt x="788" y="112"/>
                </a:lnTo>
                <a:lnTo>
                  <a:pt x="788" y="112"/>
                </a:lnTo>
                <a:lnTo>
                  <a:pt x="789" y="112"/>
                </a:lnTo>
                <a:lnTo>
                  <a:pt x="789" y="112"/>
                </a:lnTo>
                <a:lnTo>
                  <a:pt x="788" y="116"/>
                </a:lnTo>
                <a:lnTo>
                  <a:pt x="788" y="117"/>
                </a:lnTo>
                <a:lnTo>
                  <a:pt x="786" y="120"/>
                </a:lnTo>
                <a:lnTo>
                  <a:pt x="785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4"/>
                </a:lnTo>
                <a:lnTo>
                  <a:pt x="781" y="125"/>
                </a:lnTo>
                <a:lnTo>
                  <a:pt x="779" y="127"/>
                </a:lnTo>
                <a:lnTo>
                  <a:pt x="778" y="127"/>
                </a:lnTo>
                <a:lnTo>
                  <a:pt x="777" y="129"/>
                </a:lnTo>
                <a:lnTo>
                  <a:pt x="777" y="125"/>
                </a:lnTo>
                <a:lnTo>
                  <a:pt x="778" y="125"/>
                </a:lnTo>
                <a:lnTo>
                  <a:pt x="779" y="125"/>
                </a:lnTo>
                <a:lnTo>
                  <a:pt x="779" y="124"/>
                </a:lnTo>
                <a:lnTo>
                  <a:pt x="779" y="123"/>
                </a:lnTo>
                <a:lnTo>
                  <a:pt x="779" y="123"/>
                </a:lnTo>
                <a:lnTo>
                  <a:pt x="781" y="121"/>
                </a:lnTo>
                <a:lnTo>
                  <a:pt x="781" y="120"/>
                </a:lnTo>
                <a:lnTo>
                  <a:pt x="782" y="119"/>
                </a:lnTo>
                <a:lnTo>
                  <a:pt x="782" y="117"/>
                </a:lnTo>
                <a:lnTo>
                  <a:pt x="782" y="116"/>
                </a:lnTo>
                <a:lnTo>
                  <a:pt x="781" y="113"/>
                </a:lnTo>
                <a:lnTo>
                  <a:pt x="781" y="112"/>
                </a:lnTo>
                <a:lnTo>
                  <a:pt x="779" y="112"/>
                </a:lnTo>
                <a:lnTo>
                  <a:pt x="778" y="111"/>
                </a:lnTo>
                <a:lnTo>
                  <a:pt x="777" y="108"/>
                </a:lnTo>
                <a:lnTo>
                  <a:pt x="775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3" y="105"/>
                </a:lnTo>
                <a:lnTo>
                  <a:pt x="773" y="105"/>
                </a:lnTo>
                <a:lnTo>
                  <a:pt x="773" y="105"/>
                </a:lnTo>
                <a:lnTo>
                  <a:pt x="771" y="104"/>
                </a:lnTo>
                <a:lnTo>
                  <a:pt x="771" y="102"/>
                </a:lnTo>
                <a:lnTo>
                  <a:pt x="771" y="102"/>
                </a:lnTo>
                <a:lnTo>
                  <a:pt x="770" y="102"/>
                </a:lnTo>
                <a:lnTo>
                  <a:pt x="770" y="100"/>
                </a:lnTo>
                <a:lnTo>
                  <a:pt x="769" y="96"/>
                </a:lnTo>
                <a:lnTo>
                  <a:pt x="769" y="96"/>
                </a:lnTo>
                <a:lnTo>
                  <a:pt x="770" y="96"/>
                </a:lnTo>
                <a:lnTo>
                  <a:pt x="770" y="96"/>
                </a:lnTo>
                <a:lnTo>
                  <a:pt x="770" y="94"/>
                </a:lnTo>
                <a:lnTo>
                  <a:pt x="770" y="94"/>
                </a:lnTo>
                <a:lnTo>
                  <a:pt x="770" y="94"/>
                </a:lnTo>
                <a:lnTo>
                  <a:pt x="769" y="94"/>
                </a:lnTo>
                <a:lnTo>
                  <a:pt x="769" y="93"/>
                </a:lnTo>
                <a:lnTo>
                  <a:pt x="769" y="93"/>
                </a:lnTo>
                <a:lnTo>
                  <a:pt x="769" y="93"/>
                </a:lnTo>
                <a:lnTo>
                  <a:pt x="769" y="90"/>
                </a:lnTo>
                <a:lnTo>
                  <a:pt x="770" y="90"/>
                </a:lnTo>
                <a:lnTo>
                  <a:pt x="769" y="89"/>
                </a:lnTo>
                <a:lnTo>
                  <a:pt x="769" y="89"/>
                </a:lnTo>
                <a:lnTo>
                  <a:pt x="769" y="89"/>
                </a:lnTo>
                <a:lnTo>
                  <a:pt x="769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4"/>
                </a:lnTo>
                <a:lnTo>
                  <a:pt x="771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7" y="82"/>
                </a:lnTo>
                <a:lnTo>
                  <a:pt x="767" y="84"/>
                </a:lnTo>
                <a:lnTo>
                  <a:pt x="767" y="84"/>
                </a:lnTo>
                <a:lnTo>
                  <a:pt x="769" y="84"/>
                </a:lnTo>
                <a:lnTo>
                  <a:pt x="769" y="84"/>
                </a:lnTo>
                <a:lnTo>
                  <a:pt x="765" y="84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9" y="85"/>
                </a:lnTo>
                <a:lnTo>
                  <a:pt x="767" y="89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3"/>
                </a:lnTo>
                <a:lnTo>
                  <a:pt x="767" y="93"/>
                </a:lnTo>
                <a:lnTo>
                  <a:pt x="767" y="93"/>
                </a:lnTo>
                <a:lnTo>
                  <a:pt x="767" y="94"/>
                </a:lnTo>
                <a:lnTo>
                  <a:pt x="767" y="94"/>
                </a:lnTo>
                <a:lnTo>
                  <a:pt x="767" y="94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100"/>
                </a:lnTo>
                <a:lnTo>
                  <a:pt x="766" y="102"/>
                </a:lnTo>
                <a:lnTo>
                  <a:pt x="766" y="102"/>
                </a:lnTo>
                <a:lnTo>
                  <a:pt x="765" y="104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2" y="107"/>
                </a:lnTo>
                <a:lnTo>
                  <a:pt x="762" y="107"/>
                </a:lnTo>
                <a:lnTo>
                  <a:pt x="762" y="107"/>
                </a:lnTo>
                <a:lnTo>
                  <a:pt x="761" y="108"/>
                </a:lnTo>
                <a:lnTo>
                  <a:pt x="759" y="109"/>
                </a:lnTo>
                <a:lnTo>
                  <a:pt x="757" y="111"/>
                </a:lnTo>
                <a:lnTo>
                  <a:pt x="755" y="112"/>
                </a:lnTo>
                <a:lnTo>
                  <a:pt x="755" y="113"/>
                </a:lnTo>
                <a:lnTo>
                  <a:pt x="754" y="115"/>
                </a:lnTo>
                <a:lnTo>
                  <a:pt x="754" y="116"/>
                </a:lnTo>
                <a:lnTo>
                  <a:pt x="754" y="117"/>
                </a:lnTo>
                <a:lnTo>
                  <a:pt x="754" y="120"/>
                </a:lnTo>
                <a:lnTo>
                  <a:pt x="755" y="121"/>
                </a:lnTo>
                <a:lnTo>
                  <a:pt x="757" y="123"/>
                </a:lnTo>
                <a:lnTo>
                  <a:pt x="757" y="123"/>
                </a:lnTo>
                <a:lnTo>
                  <a:pt x="757" y="123"/>
                </a:lnTo>
                <a:lnTo>
                  <a:pt x="757" y="124"/>
                </a:lnTo>
                <a:lnTo>
                  <a:pt x="758" y="125"/>
                </a:lnTo>
                <a:lnTo>
                  <a:pt x="758" y="125"/>
                </a:lnTo>
                <a:lnTo>
                  <a:pt x="758" y="142"/>
                </a:lnTo>
                <a:lnTo>
                  <a:pt x="758" y="142"/>
                </a:lnTo>
                <a:lnTo>
                  <a:pt x="757" y="142"/>
                </a:lnTo>
                <a:lnTo>
                  <a:pt x="757" y="142"/>
                </a:lnTo>
                <a:lnTo>
                  <a:pt x="755" y="144"/>
                </a:lnTo>
                <a:lnTo>
                  <a:pt x="755" y="147"/>
                </a:lnTo>
                <a:lnTo>
                  <a:pt x="755" y="147"/>
                </a:lnTo>
                <a:lnTo>
                  <a:pt x="754" y="148"/>
                </a:lnTo>
                <a:lnTo>
                  <a:pt x="755" y="150"/>
                </a:lnTo>
                <a:lnTo>
                  <a:pt x="755" y="170"/>
                </a:lnTo>
                <a:lnTo>
                  <a:pt x="753" y="170"/>
                </a:lnTo>
                <a:lnTo>
                  <a:pt x="751" y="171"/>
                </a:lnTo>
                <a:lnTo>
                  <a:pt x="748" y="171"/>
                </a:lnTo>
                <a:lnTo>
                  <a:pt x="750" y="173"/>
                </a:lnTo>
                <a:lnTo>
                  <a:pt x="751" y="175"/>
                </a:lnTo>
                <a:lnTo>
                  <a:pt x="751" y="177"/>
                </a:lnTo>
                <a:lnTo>
                  <a:pt x="751" y="178"/>
                </a:lnTo>
                <a:lnTo>
                  <a:pt x="748" y="179"/>
                </a:lnTo>
                <a:lnTo>
                  <a:pt x="748" y="181"/>
                </a:lnTo>
                <a:lnTo>
                  <a:pt x="750" y="181"/>
                </a:lnTo>
                <a:lnTo>
                  <a:pt x="750" y="187"/>
                </a:lnTo>
                <a:lnTo>
                  <a:pt x="744" y="190"/>
                </a:lnTo>
                <a:lnTo>
                  <a:pt x="739" y="187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0"/>
                </a:lnTo>
                <a:lnTo>
                  <a:pt x="732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6"/>
                </a:lnTo>
                <a:lnTo>
                  <a:pt x="731" y="166"/>
                </a:lnTo>
                <a:lnTo>
                  <a:pt x="723" y="187"/>
                </a:lnTo>
                <a:lnTo>
                  <a:pt x="717" y="191"/>
                </a:lnTo>
                <a:lnTo>
                  <a:pt x="717" y="191"/>
                </a:lnTo>
                <a:lnTo>
                  <a:pt x="719" y="191"/>
                </a:lnTo>
                <a:lnTo>
                  <a:pt x="719" y="198"/>
                </a:lnTo>
                <a:lnTo>
                  <a:pt x="717" y="198"/>
                </a:lnTo>
                <a:lnTo>
                  <a:pt x="717" y="199"/>
                </a:lnTo>
                <a:lnTo>
                  <a:pt x="719" y="201"/>
                </a:lnTo>
                <a:lnTo>
                  <a:pt x="719" y="201"/>
                </a:lnTo>
                <a:lnTo>
                  <a:pt x="717" y="201"/>
                </a:lnTo>
                <a:lnTo>
                  <a:pt x="717" y="202"/>
                </a:lnTo>
                <a:lnTo>
                  <a:pt x="719" y="202"/>
                </a:lnTo>
                <a:lnTo>
                  <a:pt x="719" y="206"/>
                </a:lnTo>
                <a:lnTo>
                  <a:pt x="719" y="206"/>
                </a:lnTo>
                <a:lnTo>
                  <a:pt x="717" y="206"/>
                </a:lnTo>
                <a:lnTo>
                  <a:pt x="717" y="206"/>
                </a:lnTo>
                <a:lnTo>
                  <a:pt x="719" y="206"/>
                </a:lnTo>
                <a:lnTo>
                  <a:pt x="719" y="210"/>
                </a:lnTo>
                <a:lnTo>
                  <a:pt x="719" y="212"/>
                </a:lnTo>
                <a:lnTo>
                  <a:pt x="719" y="213"/>
                </a:lnTo>
                <a:lnTo>
                  <a:pt x="717" y="212"/>
                </a:lnTo>
                <a:lnTo>
                  <a:pt x="717" y="210"/>
                </a:lnTo>
                <a:lnTo>
                  <a:pt x="716" y="212"/>
                </a:lnTo>
                <a:lnTo>
                  <a:pt x="716" y="212"/>
                </a:lnTo>
                <a:lnTo>
                  <a:pt x="715" y="210"/>
                </a:lnTo>
                <a:lnTo>
                  <a:pt x="713" y="206"/>
                </a:lnTo>
                <a:lnTo>
                  <a:pt x="713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4"/>
                </a:lnTo>
                <a:lnTo>
                  <a:pt x="711" y="204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09" y="201"/>
                </a:lnTo>
                <a:lnTo>
                  <a:pt x="711" y="204"/>
                </a:lnTo>
                <a:lnTo>
                  <a:pt x="711" y="204"/>
                </a:lnTo>
                <a:lnTo>
                  <a:pt x="711" y="204"/>
                </a:lnTo>
                <a:lnTo>
                  <a:pt x="709" y="204"/>
                </a:lnTo>
                <a:lnTo>
                  <a:pt x="709" y="205"/>
                </a:lnTo>
                <a:lnTo>
                  <a:pt x="709" y="205"/>
                </a:lnTo>
                <a:lnTo>
                  <a:pt x="708" y="205"/>
                </a:lnTo>
                <a:lnTo>
                  <a:pt x="708" y="206"/>
                </a:lnTo>
                <a:lnTo>
                  <a:pt x="708" y="206"/>
                </a:lnTo>
                <a:lnTo>
                  <a:pt x="707" y="210"/>
                </a:lnTo>
                <a:lnTo>
                  <a:pt x="705" y="212"/>
                </a:lnTo>
                <a:lnTo>
                  <a:pt x="705" y="213"/>
                </a:lnTo>
                <a:lnTo>
                  <a:pt x="705" y="213"/>
                </a:lnTo>
                <a:lnTo>
                  <a:pt x="704" y="174"/>
                </a:lnTo>
                <a:lnTo>
                  <a:pt x="700" y="174"/>
                </a:lnTo>
                <a:lnTo>
                  <a:pt x="699" y="138"/>
                </a:lnTo>
                <a:lnTo>
                  <a:pt x="697" y="138"/>
                </a:lnTo>
                <a:lnTo>
                  <a:pt x="696" y="128"/>
                </a:lnTo>
                <a:lnTo>
                  <a:pt x="696" y="120"/>
                </a:lnTo>
                <a:lnTo>
                  <a:pt x="695" y="108"/>
                </a:lnTo>
                <a:lnTo>
                  <a:pt x="695" y="108"/>
                </a:lnTo>
                <a:lnTo>
                  <a:pt x="695" y="108"/>
                </a:lnTo>
                <a:lnTo>
                  <a:pt x="693" y="107"/>
                </a:lnTo>
                <a:lnTo>
                  <a:pt x="695" y="104"/>
                </a:lnTo>
                <a:lnTo>
                  <a:pt x="695" y="104"/>
                </a:lnTo>
                <a:lnTo>
                  <a:pt x="696" y="101"/>
                </a:lnTo>
                <a:lnTo>
                  <a:pt x="695" y="98"/>
                </a:lnTo>
                <a:lnTo>
                  <a:pt x="691" y="97"/>
                </a:lnTo>
                <a:lnTo>
                  <a:pt x="688" y="94"/>
                </a:lnTo>
                <a:lnTo>
                  <a:pt x="687" y="89"/>
                </a:lnTo>
                <a:lnTo>
                  <a:pt x="687" y="94"/>
                </a:lnTo>
                <a:lnTo>
                  <a:pt x="684" y="97"/>
                </a:lnTo>
                <a:lnTo>
                  <a:pt x="681" y="98"/>
                </a:lnTo>
                <a:lnTo>
                  <a:pt x="680" y="101"/>
                </a:lnTo>
                <a:lnTo>
                  <a:pt x="680" y="101"/>
                </a:lnTo>
                <a:lnTo>
                  <a:pt x="680" y="104"/>
                </a:lnTo>
                <a:lnTo>
                  <a:pt x="681" y="107"/>
                </a:lnTo>
                <a:lnTo>
                  <a:pt x="681" y="108"/>
                </a:lnTo>
                <a:lnTo>
                  <a:pt x="681" y="108"/>
                </a:lnTo>
                <a:lnTo>
                  <a:pt x="680" y="108"/>
                </a:lnTo>
                <a:lnTo>
                  <a:pt x="681" y="120"/>
                </a:lnTo>
                <a:lnTo>
                  <a:pt x="680" y="128"/>
                </a:lnTo>
                <a:lnTo>
                  <a:pt x="678" y="125"/>
                </a:lnTo>
                <a:lnTo>
                  <a:pt x="676" y="124"/>
                </a:lnTo>
                <a:lnTo>
                  <a:pt x="673" y="123"/>
                </a:lnTo>
                <a:lnTo>
                  <a:pt x="672" y="120"/>
                </a:lnTo>
                <a:lnTo>
                  <a:pt x="670" y="123"/>
                </a:lnTo>
                <a:lnTo>
                  <a:pt x="669" y="124"/>
                </a:lnTo>
                <a:lnTo>
                  <a:pt x="666" y="125"/>
                </a:lnTo>
                <a:lnTo>
                  <a:pt x="665" y="128"/>
                </a:lnTo>
                <a:lnTo>
                  <a:pt x="665" y="128"/>
                </a:lnTo>
                <a:lnTo>
                  <a:pt x="665" y="129"/>
                </a:lnTo>
                <a:lnTo>
                  <a:pt x="666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46"/>
                </a:lnTo>
                <a:lnTo>
                  <a:pt x="664" y="146"/>
                </a:lnTo>
                <a:lnTo>
                  <a:pt x="665" y="152"/>
                </a:lnTo>
                <a:lnTo>
                  <a:pt x="664" y="150"/>
                </a:lnTo>
                <a:lnTo>
                  <a:pt x="662" y="154"/>
                </a:lnTo>
                <a:lnTo>
                  <a:pt x="658" y="143"/>
                </a:lnTo>
                <a:lnTo>
                  <a:pt x="658" y="143"/>
                </a:lnTo>
                <a:lnTo>
                  <a:pt x="658" y="139"/>
                </a:lnTo>
                <a:lnTo>
                  <a:pt x="657" y="139"/>
                </a:lnTo>
                <a:lnTo>
                  <a:pt x="657" y="139"/>
                </a:lnTo>
                <a:lnTo>
                  <a:pt x="657" y="135"/>
                </a:lnTo>
                <a:lnTo>
                  <a:pt x="657" y="135"/>
                </a:lnTo>
                <a:lnTo>
                  <a:pt x="657" y="139"/>
                </a:lnTo>
                <a:lnTo>
                  <a:pt x="656" y="139"/>
                </a:lnTo>
                <a:lnTo>
                  <a:pt x="656" y="143"/>
                </a:lnTo>
                <a:lnTo>
                  <a:pt x="657" y="143"/>
                </a:lnTo>
                <a:lnTo>
                  <a:pt x="653" y="154"/>
                </a:lnTo>
                <a:lnTo>
                  <a:pt x="651" y="151"/>
                </a:lnTo>
                <a:lnTo>
                  <a:pt x="651" y="151"/>
                </a:lnTo>
                <a:lnTo>
                  <a:pt x="651" y="151"/>
                </a:lnTo>
                <a:lnTo>
                  <a:pt x="651" y="150"/>
                </a:lnTo>
                <a:lnTo>
                  <a:pt x="649" y="155"/>
                </a:lnTo>
                <a:lnTo>
                  <a:pt x="649" y="155"/>
                </a:lnTo>
                <a:lnTo>
                  <a:pt x="647" y="156"/>
                </a:lnTo>
                <a:lnTo>
                  <a:pt x="647" y="156"/>
                </a:lnTo>
                <a:lnTo>
                  <a:pt x="646" y="155"/>
                </a:lnTo>
                <a:lnTo>
                  <a:pt x="645" y="155"/>
                </a:lnTo>
                <a:lnTo>
                  <a:pt x="646" y="152"/>
                </a:lnTo>
                <a:lnTo>
                  <a:pt x="646" y="150"/>
                </a:lnTo>
                <a:lnTo>
                  <a:pt x="643" y="147"/>
                </a:lnTo>
                <a:lnTo>
                  <a:pt x="641" y="144"/>
                </a:lnTo>
                <a:lnTo>
                  <a:pt x="638" y="143"/>
                </a:lnTo>
                <a:lnTo>
                  <a:pt x="638" y="139"/>
                </a:lnTo>
                <a:lnTo>
                  <a:pt x="638" y="138"/>
                </a:lnTo>
                <a:lnTo>
                  <a:pt x="637" y="138"/>
                </a:lnTo>
                <a:lnTo>
                  <a:pt x="637" y="139"/>
                </a:lnTo>
                <a:lnTo>
                  <a:pt x="637" y="143"/>
                </a:lnTo>
                <a:lnTo>
                  <a:pt x="634" y="144"/>
                </a:lnTo>
                <a:lnTo>
                  <a:pt x="631" y="147"/>
                </a:lnTo>
                <a:lnTo>
                  <a:pt x="629" y="150"/>
                </a:lnTo>
                <a:lnTo>
                  <a:pt x="629" y="152"/>
                </a:lnTo>
                <a:lnTo>
                  <a:pt x="630" y="154"/>
                </a:lnTo>
                <a:lnTo>
                  <a:pt x="630" y="155"/>
                </a:lnTo>
                <a:lnTo>
                  <a:pt x="630" y="155"/>
                </a:lnTo>
                <a:lnTo>
                  <a:pt x="627" y="155"/>
                </a:lnTo>
                <a:lnTo>
                  <a:pt x="626" y="156"/>
                </a:lnTo>
                <a:lnTo>
                  <a:pt x="626" y="155"/>
                </a:lnTo>
                <a:lnTo>
                  <a:pt x="623" y="155"/>
                </a:lnTo>
                <a:lnTo>
                  <a:pt x="622" y="155"/>
                </a:lnTo>
                <a:lnTo>
                  <a:pt x="619" y="156"/>
                </a:lnTo>
                <a:lnTo>
                  <a:pt x="619" y="159"/>
                </a:lnTo>
                <a:lnTo>
                  <a:pt x="618" y="160"/>
                </a:lnTo>
                <a:lnTo>
                  <a:pt x="619" y="162"/>
                </a:lnTo>
                <a:lnTo>
                  <a:pt x="618" y="162"/>
                </a:lnTo>
                <a:lnTo>
                  <a:pt x="618" y="170"/>
                </a:lnTo>
                <a:lnTo>
                  <a:pt x="611" y="170"/>
                </a:lnTo>
                <a:lnTo>
                  <a:pt x="611" y="167"/>
                </a:lnTo>
                <a:lnTo>
                  <a:pt x="610" y="167"/>
                </a:lnTo>
                <a:lnTo>
                  <a:pt x="610" y="170"/>
                </a:lnTo>
                <a:lnTo>
                  <a:pt x="606" y="170"/>
                </a:lnTo>
                <a:lnTo>
                  <a:pt x="606" y="167"/>
                </a:lnTo>
                <a:lnTo>
                  <a:pt x="606" y="167"/>
                </a:lnTo>
                <a:lnTo>
                  <a:pt x="606" y="170"/>
                </a:lnTo>
                <a:lnTo>
                  <a:pt x="602" y="170"/>
                </a:lnTo>
                <a:lnTo>
                  <a:pt x="602" y="167"/>
                </a:lnTo>
                <a:lnTo>
                  <a:pt x="600" y="167"/>
                </a:lnTo>
                <a:lnTo>
                  <a:pt x="600" y="160"/>
                </a:lnTo>
                <a:lnTo>
                  <a:pt x="600" y="160"/>
                </a:lnTo>
                <a:lnTo>
                  <a:pt x="600" y="167"/>
                </a:lnTo>
                <a:lnTo>
                  <a:pt x="599" y="167"/>
                </a:lnTo>
                <a:lnTo>
                  <a:pt x="599" y="170"/>
                </a:lnTo>
                <a:lnTo>
                  <a:pt x="598" y="170"/>
                </a:lnTo>
                <a:lnTo>
                  <a:pt x="598" y="171"/>
                </a:lnTo>
                <a:lnTo>
                  <a:pt x="598" y="171"/>
                </a:lnTo>
                <a:lnTo>
                  <a:pt x="596" y="171"/>
                </a:lnTo>
                <a:lnTo>
                  <a:pt x="596" y="171"/>
                </a:lnTo>
                <a:lnTo>
                  <a:pt x="595" y="171"/>
                </a:lnTo>
                <a:lnTo>
                  <a:pt x="595" y="167"/>
                </a:lnTo>
                <a:lnTo>
                  <a:pt x="595" y="167"/>
                </a:lnTo>
                <a:lnTo>
                  <a:pt x="595" y="171"/>
                </a:lnTo>
                <a:lnTo>
                  <a:pt x="594" y="171"/>
                </a:lnTo>
                <a:lnTo>
                  <a:pt x="594" y="174"/>
                </a:lnTo>
                <a:lnTo>
                  <a:pt x="594" y="174"/>
                </a:lnTo>
                <a:lnTo>
                  <a:pt x="594" y="174"/>
                </a:lnTo>
                <a:lnTo>
                  <a:pt x="592" y="175"/>
                </a:lnTo>
                <a:lnTo>
                  <a:pt x="592" y="174"/>
                </a:lnTo>
                <a:lnTo>
                  <a:pt x="591" y="174"/>
                </a:lnTo>
                <a:lnTo>
                  <a:pt x="590" y="174"/>
                </a:lnTo>
                <a:lnTo>
                  <a:pt x="588" y="175"/>
                </a:lnTo>
                <a:lnTo>
                  <a:pt x="588" y="167"/>
                </a:lnTo>
                <a:lnTo>
                  <a:pt x="587" y="167"/>
                </a:lnTo>
                <a:lnTo>
                  <a:pt x="588" y="166"/>
                </a:lnTo>
                <a:lnTo>
                  <a:pt x="588" y="163"/>
                </a:lnTo>
                <a:lnTo>
                  <a:pt x="587" y="162"/>
                </a:lnTo>
                <a:lnTo>
                  <a:pt x="585" y="159"/>
                </a:lnTo>
                <a:lnTo>
                  <a:pt x="584" y="158"/>
                </a:lnTo>
                <a:lnTo>
                  <a:pt x="583" y="158"/>
                </a:lnTo>
                <a:lnTo>
                  <a:pt x="583" y="154"/>
                </a:lnTo>
                <a:lnTo>
                  <a:pt x="581" y="154"/>
                </a:lnTo>
                <a:lnTo>
                  <a:pt x="581" y="158"/>
                </a:lnTo>
                <a:lnTo>
                  <a:pt x="581" y="158"/>
                </a:lnTo>
                <a:lnTo>
                  <a:pt x="579" y="159"/>
                </a:lnTo>
                <a:lnTo>
                  <a:pt x="579" y="160"/>
                </a:lnTo>
                <a:lnTo>
                  <a:pt x="579" y="160"/>
                </a:lnTo>
                <a:lnTo>
                  <a:pt x="576" y="159"/>
                </a:lnTo>
                <a:lnTo>
                  <a:pt x="575" y="158"/>
                </a:lnTo>
                <a:lnTo>
                  <a:pt x="575" y="154"/>
                </a:lnTo>
                <a:lnTo>
                  <a:pt x="575" y="154"/>
                </a:lnTo>
                <a:lnTo>
                  <a:pt x="575" y="158"/>
                </a:lnTo>
                <a:lnTo>
                  <a:pt x="573" y="159"/>
                </a:lnTo>
                <a:lnTo>
                  <a:pt x="572" y="160"/>
                </a:lnTo>
                <a:lnTo>
                  <a:pt x="571" y="160"/>
                </a:lnTo>
                <a:lnTo>
                  <a:pt x="571" y="158"/>
                </a:lnTo>
                <a:lnTo>
                  <a:pt x="569" y="156"/>
                </a:lnTo>
                <a:lnTo>
                  <a:pt x="567" y="154"/>
                </a:lnTo>
                <a:lnTo>
                  <a:pt x="565" y="152"/>
                </a:lnTo>
                <a:lnTo>
                  <a:pt x="564" y="148"/>
                </a:lnTo>
                <a:lnTo>
                  <a:pt x="564" y="148"/>
                </a:lnTo>
                <a:lnTo>
                  <a:pt x="564" y="144"/>
                </a:lnTo>
                <a:lnTo>
                  <a:pt x="564" y="144"/>
                </a:lnTo>
                <a:lnTo>
                  <a:pt x="564" y="148"/>
                </a:lnTo>
                <a:lnTo>
                  <a:pt x="564" y="148"/>
                </a:lnTo>
                <a:lnTo>
                  <a:pt x="563" y="152"/>
                </a:lnTo>
                <a:lnTo>
                  <a:pt x="560" y="154"/>
                </a:lnTo>
                <a:lnTo>
                  <a:pt x="559" y="156"/>
                </a:lnTo>
                <a:lnTo>
                  <a:pt x="557" y="158"/>
                </a:lnTo>
                <a:lnTo>
                  <a:pt x="557" y="160"/>
                </a:lnTo>
                <a:lnTo>
                  <a:pt x="556" y="159"/>
                </a:lnTo>
                <a:lnTo>
                  <a:pt x="553" y="158"/>
                </a:lnTo>
                <a:lnTo>
                  <a:pt x="553" y="156"/>
                </a:lnTo>
                <a:lnTo>
                  <a:pt x="552" y="154"/>
                </a:lnTo>
                <a:lnTo>
                  <a:pt x="552" y="154"/>
                </a:lnTo>
                <a:lnTo>
                  <a:pt x="552" y="156"/>
                </a:lnTo>
                <a:lnTo>
                  <a:pt x="550" y="158"/>
                </a:lnTo>
                <a:lnTo>
                  <a:pt x="549" y="159"/>
                </a:lnTo>
                <a:lnTo>
                  <a:pt x="549" y="159"/>
                </a:lnTo>
                <a:lnTo>
                  <a:pt x="546" y="159"/>
                </a:lnTo>
                <a:lnTo>
                  <a:pt x="546" y="158"/>
                </a:lnTo>
                <a:lnTo>
                  <a:pt x="546" y="154"/>
                </a:lnTo>
                <a:lnTo>
                  <a:pt x="545" y="154"/>
                </a:lnTo>
                <a:lnTo>
                  <a:pt x="545" y="158"/>
                </a:lnTo>
                <a:lnTo>
                  <a:pt x="545" y="159"/>
                </a:lnTo>
                <a:lnTo>
                  <a:pt x="542" y="160"/>
                </a:lnTo>
                <a:lnTo>
                  <a:pt x="541" y="162"/>
                </a:lnTo>
                <a:lnTo>
                  <a:pt x="540" y="163"/>
                </a:lnTo>
                <a:lnTo>
                  <a:pt x="540" y="166"/>
                </a:lnTo>
                <a:lnTo>
                  <a:pt x="541" y="167"/>
                </a:lnTo>
                <a:lnTo>
                  <a:pt x="541" y="167"/>
                </a:lnTo>
                <a:lnTo>
                  <a:pt x="541" y="175"/>
                </a:lnTo>
                <a:lnTo>
                  <a:pt x="538" y="175"/>
                </a:lnTo>
                <a:lnTo>
                  <a:pt x="538" y="175"/>
                </a:lnTo>
                <a:lnTo>
                  <a:pt x="537" y="174"/>
                </a:lnTo>
                <a:lnTo>
                  <a:pt x="536" y="174"/>
                </a:lnTo>
                <a:lnTo>
                  <a:pt x="536" y="173"/>
                </a:lnTo>
                <a:lnTo>
                  <a:pt x="536" y="173"/>
                </a:lnTo>
                <a:lnTo>
                  <a:pt x="536" y="170"/>
                </a:lnTo>
                <a:lnTo>
                  <a:pt x="536" y="170"/>
                </a:lnTo>
                <a:lnTo>
                  <a:pt x="536" y="173"/>
                </a:lnTo>
                <a:lnTo>
                  <a:pt x="536" y="173"/>
                </a:lnTo>
                <a:lnTo>
                  <a:pt x="536" y="174"/>
                </a:lnTo>
                <a:lnTo>
                  <a:pt x="534" y="174"/>
                </a:lnTo>
                <a:lnTo>
                  <a:pt x="533" y="174"/>
                </a:lnTo>
                <a:lnTo>
                  <a:pt x="533" y="173"/>
                </a:lnTo>
                <a:lnTo>
                  <a:pt x="533" y="173"/>
                </a:lnTo>
                <a:lnTo>
                  <a:pt x="533" y="170"/>
                </a:lnTo>
                <a:lnTo>
                  <a:pt x="533" y="170"/>
                </a:lnTo>
                <a:lnTo>
                  <a:pt x="533" y="173"/>
                </a:lnTo>
                <a:lnTo>
                  <a:pt x="533" y="173"/>
                </a:lnTo>
                <a:lnTo>
                  <a:pt x="532" y="174"/>
                </a:lnTo>
                <a:lnTo>
                  <a:pt x="530" y="174"/>
                </a:lnTo>
                <a:lnTo>
                  <a:pt x="530" y="175"/>
                </a:lnTo>
                <a:lnTo>
                  <a:pt x="530" y="175"/>
                </a:lnTo>
                <a:lnTo>
                  <a:pt x="530" y="175"/>
                </a:lnTo>
                <a:lnTo>
                  <a:pt x="530" y="174"/>
                </a:lnTo>
                <a:lnTo>
                  <a:pt x="530" y="173"/>
                </a:lnTo>
                <a:lnTo>
                  <a:pt x="530" y="170"/>
                </a:lnTo>
                <a:lnTo>
                  <a:pt x="529" y="167"/>
                </a:lnTo>
                <a:lnTo>
                  <a:pt x="528" y="167"/>
                </a:lnTo>
                <a:lnTo>
                  <a:pt x="526" y="166"/>
                </a:lnTo>
                <a:lnTo>
                  <a:pt x="526" y="162"/>
                </a:lnTo>
                <a:lnTo>
                  <a:pt x="526" y="162"/>
                </a:lnTo>
                <a:lnTo>
                  <a:pt x="526" y="166"/>
                </a:lnTo>
                <a:lnTo>
                  <a:pt x="525" y="167"/>
                </a:lnTo>
                <a:lnTo>
                  <a:pt x="522" y="167"/>
                </a:lnTo>
                <a:lnTo>
                  <a:pt x="521" y="170"/>
                </a:lnTo>
                <a:lnTo>
                  <a:pt x="521" y="173"/>
                </a:lnTo>
                <a:lnTo>
                  <a:pt x="522" y="174"/>
                </a:lnTo>
                <a:lnTo>
                  <a:pt x="522" y="174"/>
                </a:lnTo>
                <a:lnTo>
                  <a:pt x="521" y="174"/>
                </a:lnTo>
                <a:lnTo>
                  <a:pt x="519" y="174"/>
                </a:lnTo>
                <a:lnTo>
                  <a:pt x="519" y="173"/>
                </a:lnTo>
                <a:lnTo>
                  <a:pt x="519" y="173"/>
                </a:lnTo>
                <a:lnTo>
                  <a:pt x="519" y="170"/>
                </a:lnTo>
                <a:lnTo>
                  <a:pt x="519" y="170"/>
                </a:lnTo>
                <a:lnTo>
                  <a:pt x="519" y="173"/>
                </a:lnTo>
                <a:lnTo>
                  <a:pt x="519" y="173"/>
                </a:lnTo>
                <a:lnTo>
                  <a:pt x="519" y="174"/>
                </a:lnTo>
                <a:lnTo>
                  <a:pt x="518" y="174"/>
                </a:lnTo>
                <a:lnTo>
                  <a:pt x="517" y="174"/>
                </a:lnTo>
                <a:lnTo>
                  <a:pt x="517" y="173"/>
                </a:lnTo>
                <a:lnTo>
                  <a:pt x="517" y="173"/>
                </a:lnTo>
                <a:lnTo>
                  <a:pt x="517" y="170"/>
                </a:lnTo>
                <a:lnTo>
                  <a:pt x="517" y="170"/>
                </a:lnTo>
                <a:lnTo>
                  <a:pt x="517" y="173"/>
                </a:lnTo>
                <a:lnTo>
                  <a:pt x="517" y="173"/>
                </a:lnTo>
                <a:lnTo>
                  <a:pt x="517" y="174"/>
                </a:lnTo>
                <a:lnTo>
                  <a:pt x="515" y="174"/>
                </a:lnTo>
                <a:lnTo>
                  <a:pt x="506" y="174"/>
                </a:lnTo>
                <a:lnTo>
                  <a:pt x="506" y="174"/>
                </a:lnTo>
                <a:lnTo>
                  <a:pt x="506" y="174"/>
                </a:lnTo>
                <a:lnTo>
                  <a:pt x="505" y="173"/>
                </a:lnTo>
                <a:lnTo>
                  <a:pt x="505" y="173"/>
                </a:lnTo>
                <a:lnTo>
                  <a:pt x="505" y="173"/>
                </a:lnTo>
                <a:lnTo>
                  <a:pt x="503" y="173"/>
                </a:lnTo>
                <a:lnTo>
                  <a:pt x="503" y="168"/>
                </a:lnTo>
                <a:lnTo>
                  <a:pt x="503" y="168"/>
                </a:lnTo>
                <a:lnTo>
                  <a:pt x="503" y="173"/>
                </a:lnTo>
                <a:lnTo>
                  <a:pt x="502" y="173"/>
                </a:lnTo>
                <a:lnTo>
                  <a:pt x="502" y="168"/>
                </a:lnTo>
                <a:lnTo>
                  <a:pt x="474" y="156"/>
                </a:lnTo>
                <a:lnTo>
                  <a:pt x="474" y="154"/>
                </a:lnTo>
                <a:lnTo>
                  <a:pt x="420" y="154"/>
                </a:lnTo>
                <a:lnTo>
                  <a:pt x="420" y="152"/>
                </a:lnTo>
                <a:lnTo>
                  <a:pt x="417" y="152"/>
                </a:lnTo>
                <a:lnTo>
                  <a:pt x="416" y="151"/>
                </a:lnTo>
                <a:lnTo>
                  <a:pt x="416" y="143"/>
                </a:lnTo>
                <a:lnTo>
                  <a:pt x="416" y="143"/>
                </a:lnTo>
                <a:lnTo>
                  <a:pt x="416" y="144"/>
                </a:lnTo>
                <a:lnTo>
                  <a:pt x="413" y="144"/>
                </a:lnTo>
                <a:lnTo>
                  <a:pt x="410" y="143"/>
                </a:lnTo>
                <a:lnTo>
                  <a:pt x="408" y="140"/>
                </a:lnTo>
                <a:lnTo>
                  <a:pt x="405" y="139"/>
                </a:lnTo>
                <a:lnTo>
                  <a:pt x="402" y="139"/>
                </a:lnTo>
                <a:lnTo>
                  <a:pt x="402" y="135"/>
                </a:lnTo>
                <a:lnTo>
                  <a:pt x="401" y="132"/>
                </a:lnTo>
                <a:lnTo>
                  <a:pt x="397" y="131"/>
                </a:lnTo>
                <a:lnTo>
                  <a:pt x="397" y="128"/>
                </a:lnTo>
                <a:lnTo>
                  <a:pt x="396" y="128"/>
                </a:lnTo>
                <a:lnTo>
                  <a:pt x="394" y="128"/>
                </a:lnTo>
                <a:lnTo>
                  <a:pt x="396" y="127"/>
                </a:lnTo>
                <a:lnTo>
                  <a:pt x="394" y="123"/>
                </a:lnTo>
                <a:lnTo>
                  <a:pt x="394" y="98"/>
                </a:lnTo>
                <a:lnTo>
                  <a:pt x="394" y="98"/>
                </a:lnTo>
                <a:lnTo>
                  <a:pt x="394" y="96"/>
                </a:lnTo>
                <a:lnTo>
                  <a:pt x="394" y="96"/>
                </a:lnTo>
                <a:lnTo>
                  <a:pt x="394" y="98"/>
                </a:lnTo>
                <a:lnTo>
                  <a:pt x="394" y="98"/>
                </a:lnTo>
                <a:lnTo>
                  <a:pt x="394" y="123"/>
                </a:lnTo>
                <a:lnTo>
                  <a:pt x="393" y="127"/>
                </a:lnTo>
                <a:lnTo>
                  <a:pt x="394" y="128"/>
                </a:lnTo>
                <a:lnTo>
                  <a:pt x="393" y="128"/>
                </a:lnTo>
                <a:lnTo>
                  <a:pt x="392" y="128"/>
                </a:lnTo>
                <a:lnTo>
                  <a:pt x="392" y="129"/>
                </a:lnTo>
                <a:lnTo>
                  <a:pt x="392" y="131"/>
                </a:lnTo>
                <a:lnTo>
                  <a:pt x="388" y="132"/>
                </a:lnTo>
                <a:lnTo>
                  <a:pt x="386" y="135"/>
                </a:lnTo>
                <a:lnTo>
                  <a:pt x="386" y="135"/>
                </a:lnTo>
                <a:lnTo>
                  <a:pt x="386" y="139"/>
                </a:lnTo>
                <a:lnTo>
                  <a:pt x="385" y="139"/>
                </a:lnTo>
                <a:lnTo>
                  <a:pt x="381" y="140"/>
                </a:lnTo>
                <a:lnTo>
                  <a:pt x="378" y="143"/>
                </a:lnTo>
                <a:lnTo>
                  <a:pt x="377" y="144"/>
                </a:lnTo>
                <a:lnTo>
                  <a:pt x="373" y="144"/>
                </a:lnTo>
                <a:lnTo>
                  <a:pt x="373" y="143"/>
                </a:lnTo>
                <a:lnTo>
                  <a:pt x="373" y="143"/>
                </a:lnTo>
                <a:lnTo>
                  <a:pt x="373" y="152"/>
                </a:lnTo>
                <a:lnTo>
                  <a:pt x="373" y="152"/>
                </a:lnTo>
                <a:lnTo>
                  <a:pt x="369" y="152"/>
                </a:lnTo>
                <a:lnTo>
                  <a:pt x="369" y="154"/>
                </a:lnTo>
                <a:lnTo>
                  <a:pt x="312" y="154"/>
                </a:lnTo>
                <a:lnTo>
                  <a:pt x="312" y="156"/>
                </a:lnTo>
                <a:lnTo>
                  <a:pt x="289" y="168"/>
                </a:lnTo>
                <a:lnTo>
                  <a:pt x="289" y="173"/>
                </a:lnTo>
                <a:lnTo>
                  <a:pt x="286" y="173"/>
                </a:lnTo>
                <a:lnTo>
                  <a:pt x="286" y="189"/>
                </a:lnTo>
                <a:lnTo>
                  <a:pt x="282" y="189"/>
                </a:lnTo>
                <a:lnTo>
                  <a:pt x="277" y="190"/>
                </a:lnTo>
                <a:lnTo>
                  <a:pt x="277" y="194"/>
                </a:lnTo>
                <a:lnTo>
                  <a:pt x="265" y="194"/>
                </a:lnTo>
                <a:lnTo>
                  <a:pt x="254" y="195"/>
                </a:lnTo>
                <a:lnTo>
                  <a:pt x="250" y="197"/>
                </a:lnTo>
                <a:lnTo>
                  <a:pt x="231" y="198"/>
                </a:lnTo>
                <a:lnTo>
                  <a:pt x="227" y="194"/>
                </a:lnTo>
                <a:lnTo>
                  <a:pt x="212" y="194"/>
                </a:lnTo>
                <a:lnTo>
                  <a:pt x="211" y="193"/>
                </a:lnTo>
                <a:lnTo>
                  <a:pt x="211" y="187"/>
                </a:lnTo>
                <a:lnTo>
                  <a:pt x="212" y="186"/>
                </a:lnTo>
                <a:lnTo>
                  <a:pt x="210" y="186"/>
                </a:lnTo>
                <a:lnTo>
                  <a:pt x="206" y="178"/>
                </a:lnTo>
                <a:lnTo>
                  <a:pt x="202" y="186"/>
                </a:lnTo>
                <a:lnTo>
                  <a:pt x="200" y="186"/>
                </a:lnTo>
                <a:lnTo>
                  <a:pt x="200" y="187"/>
                </a:lnTo>
                <a:lnTo>
                  <a:pt x="200" y="193"/>
                </a:lnTo>
                <a:lnTo>
                  <a:pt x="199" y="195"/>
                </a:lnTo>
                <a:lnTo>
                  <a:pt x="105" y="198"/>
                </a:lnTo>
                <a:lnTo>
                  <a:pt x="98" y="202"/>
                </a:lnTo>
                <a:lnTo>
                  <a:pt x="83" y="202"/>
                </a:lnTo>
                <a:lnTo>
                  <a:pt x="79" y="201"/>
                </a:lnTo>
                <a:lnTo>
                  <a:pt x="78" y="202"/>
                </a:lnTo>
                <a:lnTo>
                  <a:pt x="24" y="204"/>
                </a:lnTo>
                <a:lnTo>
                  <a:pt x="18" y="206"/>
                </a:lnTo>
                <a:lnTo>
                  <a:pt x="18" y="204"/>
                </a:lnTo>
                <a:lnTo>
                  <a:pt x="18" y="202"/>
                </a:lnTo>
                <a:lnTo>
                  <a:pt x="16" y="202"/>
                </a:lnTo>
                <a:lnTo>
                  <a:pt x="13" y="193"/>
                </a:lnTo>
                <a:lnTo>
                  <a:pt x="8" y="202"/>
                </a:lnTo>
                <a:lnTo>
                  <a:pt x="6" y="202"/>
                </a:lnTo>
                <a:lnTo>
                  <a:pt x="6" y="204"/>
                </a:lnTo>
                <a:lnTo>
                  <a:pt x="6" y="209"/>
                </a:lnTo>
                <a:lnTo>
                  <a:pt x="5" y="216"/>
                </a:lnTo>
                <a:lnTo>
                  <a:pt x="0" y="216"/>
                </a:lnTo>
                <a:lnTo>
                  <a:pt x="0" y="228"/>
                </a:lnTo>
                <a:lnTo>
                  <a:pt x="0" y="229"/>
                </a:lnTo>
                <a:lnTo>
                  <a:pt x="0" y="229"/>
                </a:lnTo>
                <a:lnTo>
                  <a:pt x="0" y="239"/>
                </a:lnTo>
                <a:lnTo>
                  <a:pt x="0" y="239"/>
                </a:lnTo>
                <a:lnTo>
                  <a:pt x="234" y="239"/>
                </a:lnTo>
                <a:lnTo>
                  <a:pt x="266" y="239"/>
                </a:lnTo>
                <a:lnTo>
                  <a:pt x="393" y="239"/>
                </a:lnTo>
                <a:lnTo>
                  <a:pt x="1477" y="239"/>
                </a:lnTo>
                <a:lnTo>
                  <a:pt x="1477" y="216"/>
                </a:lnTo>
                <a:lnTo>
                  <a:pt x="1477" y="216"/>
                </a:lnTo>
                <a:close/>
                <a:moveTo>
                  <a:pt x="836" y="107"/>
                </a:move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close/>
                <a:moveTo>
                  <a:pt x="839" y="120"/>
                </a:moveTo>
                <a:lnTo>
                  <a:pt x="839" y="120"/>
                </a:lnTo>
                <a:lnTo>
                  <a:pt x="839" y="120"/>
                </a:lnTo>
                <a:lnTo>
                  <a:pt x="839" y="120"/>
                </a:lnTo>
                <a:close/>
                <a:moveTo>
                  <a:pt x="893" y="198"/>
                </a:move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7"/>
                </a:lnTo>
                <a:lnTo>
                  <a:pt x="893" y="197"/>
                </a:lnTo>
                <a:lnTo>
                  <a:pt x="894" y="197"/>
                </a:lnTo>
                <a:lnTo>
                  <a:pt x="894" y="197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9"/>
                </a:lnTo>
                <a:lnTo>
                  <a:pt x="894" y="199"/>
                </a:lnTo>
                <a:lnTo>
                  <a:pt x="894" y="199"/>
                </a:lnTo>
                <a:lnTo>
                  <a:pt x="895" y="199"/>
                </a:lnTo>
                <a:lnTo>
                  <a:pt x="895" y="198"/>
                </a:lnTo>
                <a:lnTo>
                  <a:pt x="895" y="198"/>
                </a:lnTo>
                <a:lnTo>
                  <a:pt x="895" y="198"/>
                </a:lnTo>
                <a:lnTo>
                  <a:pt x="895" y="197"/>
                </a:lnTo>
                <a:lnTo>
                  <a:pt x="895" y="197"/>
                </a:lnTo>
                <a:lnTo>
                  <a:pt x="895" y="197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9"/>
                </a:lnTo>
                <a:lnTo>
                  <a:pt x="897" y="201"/>
                </a:lnTo>
                <a:lnTo>
                  <a:pt x="897" y="201"/>
                </a:lnTo>
                <a:lnTo>
                  <a:pt x="897" y="201"/>
                </a:lnTo>
                <a:lnTo>
                  <a:pt x="898" y="201"/>
                </a:lnTo>
                <a:lnTo>
                  <a:pt x="898" y="199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8"/>
                </a:lnTo>
                <a:lnTo>
                  <a:pt x="899" y="198"/>
                </a:lnTo>
                <a:lnTo>
                  <a:pt x="899" y="198"/>
                </a:lnTo>
                <a:lnTo>
                  <a:pt x="899" y="199"/>
                </a:lnTo>
                <a:lnTo>
                  <a:pt x="899" y="201"/>
                </a:lnTo>
                <a:lnTo>
                  <a:pt x="899" y="201"/>
                </a:lnTo>
                <a:lnTo>
                  <a:pt x="899" y="201"/>
                </a:lnTo>
                <a:lnTo>
                  <a:pt x="899" y="202"/>
                </a:lnTo>
                <a:lnTo>
                  <a:pt x="901" y="204"/>
                </a:lnTo>
                <a:lnTo>
                  <a:pt x="901" y="205"/>
                </a:lnTo>
                <a:lnTo>
                  <a:pt x="899" y="205"/>
                </a:lnTo>
                <a:lnTo>
                  <a:pt x="899" y="206"/>
                </a:lnTo>
                <a:lnTo>
                  <a:pt x="901" y="206"/>
                </a:lnTo>
                <a:lnTo>
                  <a:pt x="901" y="210"/>
                </a:lnTo>
                <a:lnTo>
                  <a:pt x="899" y="210"/>
                </a:lnTo>
                <a:lnTo>
                  <a:pt x="901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4"/>
                </a:lnTo>
                <a:lnTo>
                  <a:pt x="893" y="213"/>
                </a:lnTo>
                <a:lnTo>
                  <a:pt x="893" y="212"/>
                </a:lnTo>
                <a:lnTo>
                  <a:pt x="891" y="212"/>
                </a:lnTo>
                <a:lnTo>
                  <a:pt x="891" y="208"/>
                </a:lnTo>
                <a:lnTo>
                  <a:pt x="893" y="208"/>
                </a:lnTo>
                <a:lnTo>
                  <a:pt x="893" y="206"/>
                </a:lnTo>
                <a:lnTo>
                  <a:pt x="891" y="206"/>
                </a:lnTo>
                <a:lnTo>
                  <a:pt x="891" y="204"/>
                </a:lnTo>
                <a:lnTo>
                  <a:pt x="891" y="202"/>
                </a:lnTo>
                <a:lnTo>
                  <a:pt x="893" y="202"/>
                </a:lnTo>
                <a:lnTo>
                  <a:pt x="893" y="202"/>
                </a:lnTo>
                <a:lnTo>
                  <a:pt x="891" y="201"/>
                </a:lnTo>
                <a:lnTo>
                  <a:pt x="891" y="201"/>
                </a:lnTo>
                <a:lnTo>
                  <a:pt x="893" y="199"/>
                </a:lnTo>
                <a:lnTo>
                  <a:pt x="893" y="198"/>
                </a:lnTo>
                <a:close/>
                <a:moveTo>
                  <a:pt x="840" y="112"/>
                </a:moveTo>
                <a:lnTo>
                  <a:pt x="839" y="112"/>
                </a:lnTo>
                <a:lnTo>
                  <a:pt x="839" y="113"/>
                </a:lnTo>
                <a:lnTo>
                  <a:pt x="839" y="113"/>
                </a:lnTo>
                <a:lnTo>
                  <a:pt x="840" y="113"/>
                </a:lnTo>
                <a:lnTo>
                  <a:pt x="840" y="116"/>
                </a:lnTo>
                <a:lnTo>
                  <a:pt x="840" y="116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5"/>
                </a:lnTo>
                <a:lnTo>
                  <a:pt x="839" y="115"/>
                </a:lnTo>
                <a:lnTo>
                  <a:pt x="839" y="115"/>
                </a:lnTo>
                <a:lnTo>
                  <a:pt x="839" y="113"/>
                </a:lnTo>
                <a:lnTo>
                  <a:pt x="839" y="113"/>
                </a:lnTo>
                <a:lnTo>
                  <a:pt x="839" y="109"/>
                </a:lnTo>
                <a:lnTo>
                  <a:pt x="840" y="109"/>
                </a:lnTo>
                <a:lnTo>
                  <a:pt x="840" y="112"/>
                </a:lnTo>
                <a:close/>
                <a:moveTo>
                  <a:pt x="840" y="107"/>
                </a:moveTo>
                <a:lnTo>
                  <a:pt x="840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7"/>
                </a:lnTo>
                <a:lnTo>
                  <a:pt x="840" y="107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6" y="109"/>
                </a:lnTo>
                <a:lnTo>
                  <a:pt x="836" y="109"/>
                </a:lnTo>
                <a:lnTo>
                  <a:pt x="836" y="109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7"/>
                </a:lnTo>
                <a:lnTo>
                  <a:pt x="837" y="117"/>
                </a:lnTo>
                <a:lnTo>
                  <a:pt x="837" y="117"/>
                </a:lnTo>
                <a:lnTo>
                  <a:pt x="837" y="119"/>
                </a:lnTo>
                <a:lnTo>
                  <a:pt x="836" y="119"/>
                </a:lnTo>
                <a:lnTo>
                  <a:pt x="836" y="119"/>
                </a:lnTo>
                <a:lnTo>
                  <a:pt x="836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3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16"/>
                </a:lnTo>
                <a:lnTo>
                  <a:pt x="836" y="115"/>
                </a:lnTo>
                <a:lnTo>
                  <a:pt x="837" y="112"/>
                </a:lnTo>
                <a:lnTo>
                  <a:pt x="836" y="112"/>
                </a:lnTo>
                <a:lnTo>
                  <a:pt x="835" y="111"/>
                </a:lnTo>
                <a:lnTo>
                  <a:pt x="835" y="109"/>
                </a:lnTo>
                <a:lnTo>
                  <a:pt x="836" y="109"/>
                </a:lnTo>
                <a:close/>
                <a:moveTo>
                  <a:pt x="828" y="131"/>
                </a:moveTo>
                <a:lnTo>
                  <a:pt x="828" y="131"/>
                </a:lnTo>
                <a:lnTo>
                  <a:pt x="828" y="131"/>
                </a:lnTo>
                <a:lnTo>
                  <a:pt x="828" y="131"/>
                </a:lnTo>
                <a:close/>
                <a:moveTo>
                  <a:pt x="727" y="206"/>
                </a:move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1"/>
                </a:lnTo>
                <a:lnTo>
                  <a:pt x="728" y="201"/>
                </a:lnTo>
                <a:lnTo>
                  <a:pt x="728" y="199"/>
                </a:lnTo>
                <a:lnTo>
                  <a:pt x="727" y="199"/>
                </a:lnTo>
                <a:lnTo>
                  <a:pt x="727" y="199"/>
                </a:lnTo>
                <a:lnTo>
                  <a:pt x="728" y="198"/>
                </a:lnTo>
                <a:lnTo>
                  <a:pt x="728" y="197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9"/>
                </a:lnTo>
                <a:lnTo>
                  <a:pt x="728" y="201"/>
                </a:lnTo>
                <a:lnTo>
                  <a:pt x="730" y="201"/>
                </a:lnTo>
                <a:lnTo>
                  <a:pt x="730" y="199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1" y="197"/>
                </a:lnTo>
                <a:lnTo>
                  <a:pt x="731" y="197"/>
                </a:lnTo>
                <a:lnTo>
                  <a:pt x="731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8"/>
                </a:lnTo>
                <a:lnTo>
                  <a:pt x="732" y="198"/>
                </a:lnTo>
                <a:lnTo>
                  <a:pt x="734" y="199"/>
                </a:lnTo>
                <a:lnTo>
                  <a:pt x="734" y="199"/>
                </a:lnTo>
                <a:lnTo>
                  <a:pt x="734" y="198"/>
                </a:lnTo>
                <a:lnTo>
                  <a:pt x="734" y="198"/>
                </a:lnTo>
                <a:lnTo>
                  <a:pt x="734" y="197"/>
                </a:lnTo>
                <a:lnTo>
                  <a:pt x="734" y="197"/>
                </a:lnTo>
                <a:lnTo>
                  <a:pt x="734" y="197"/>
                </a:lnTo>
                <a:lnTo>
                  <a:pt x="735" y="197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9"/>
                </a:lnTo>
                <a:lnTo>
                  <a:pt x="735" y="201"/>
                </a:lnTo>
                <a:lnTo>
                  <a:pt x="735" y="201"/>
                </a:lnTo>
                <a:lnTo>
                  <a:pt x="735" y="201"/>
                </a:lnTo>
                <a:lnTo>
                  <a:pt x="735" y="202"/>
                </a:lnTo>
                <a:lnTo>
                  <a:pt x="735" y="202"/>
                </a:lnTo>
                <a:lnTo>
                  <a:pt x="735" y="205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10"/>
                </a:lnTo>
                <a:lnTo>
                  <a:pt x="735" y="212"/>
                </a:lnTo>
                <a:lnTo>
                  <a:pt x="735" y="213"/>
                </a:lnTo>
                <a:lnTo>
                  <a:pt x="728" y="213"/>
                </a:lnTo>
                <a:lnTo>
                  <a:pt x="728" y="213"/>
                </a:lnTo>
                <a:lnTo>
                  <a:pt x="727" y="213"/>
                </a:lnTo>
                <a:lnTo>
                  <a:pt x="727" y="212"/>
                </a:lnTo>
                <a:lnTo>
                  <a:pt x="727" y="212"/>
                </a:lnTo>
                <a:lnTo>
                  <a:pt x="727" y="209"/>
                </a:lnTo>
                <a:lnTo>
                  <a:pt x="727" y="209"/>
                </a:lnTo>
                <a:lnTo>
                  <a:pt x="727" y="206"/>
                </a:lnTo>
                <a:close/>
                <a:moveTo>
                  <a:pt x="705" y="214"/>
                </a:moveTo>
                <a:lnTo>
                  <a:pt x="707" y="214"/>
                </a:lnTo>
                <a:lnTo>
                  <a:pt x="711" y="214"/>
                </a:lnTo>
                <a:lnTo>
                  <a:pt x="715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6"/>
                </a:lnTo>
                <a:lnTo>
                  <a:pt x="705" y="216"/>
                </a:lnTo>
                <a:lnTo>
                  <a:pt x="705" y="214"/>
                </a:lnTo>
                <a:close/>
              </a:path>
            </a:pathLst>
          </a:custGeom>
          <a:solidFill>
            <a:srgbClr val="FFB7B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76542" y="270615"/>
            <a:ext cx="5115339" cy="569843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94632" y="263150"/>
            <a:ext cx="47320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生请假管理</a:t>
            </a:r>
          </a:p>
        </p:txBody>
      </p:sp>
      <p:sp>
        <p:nvSpPr>
          <p:cNvPr id="13" name="直角三角形 12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3793785" y="2548538"/>
            <a:ext cx="4231861" cy="1538060"/>
          </a:xfrm>
          <a:prstGeom prst="ellipse">
            <a:avLst/>
          </a:prstGeom>
          <a:solidFill>
            <a:srgbClr val="FF535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10314873" y="770399"/>
            <a:ext cx="869069" cy="869069"/>
          </a:xfrm>
          <a:prstGeom prst="ellipse">
            <a:avLst/>
          </a:prstGeom>
          <a:solidFill>
            <a:srgbClr val="FF5353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436558" y="5234791"/>
            <a:ext cx="434534" cy="434534"/>
          </a:xfrm>
          <a:prstGeom prst="ellipse">
            <a:avLst/>
          </a:prstGeom>
          <a:solidFill>
            <a:srgbClr val="FF5353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11588218" y="907311"/>
            <a:ext cx="326403" cy="326403"/>
          </a:xfrm>
          <a:prstGeom prst="ellipse">
            <a:avLst/>
          </a:prstGeom>
          <a:solidFill>
            <a:srgbClr val="FF5353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532382" y="2321720"/>
            <a:ext cx="2203661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 algn="ctr"/>
            <a:r>
              <a:rPr lang="zh-CN" altLang="zh-CN" b="1" dirty="0"/>
              <a:t>功能描述</a:t>
            </a:r>
          </a:p>
          <a:p>
            <a:pPr algn="ctr"/>
            <a:r>
              <a:rPr lang="zh-CN" altLang="zh-CN" dirty="0"/>
              <a:t>学生申请请假信息</a:t>
            </a:r>
            <a:r>
              <a:rPr lang="en-US" altLang="zh-CN" dirty="0"/>
              <a:t>(</a:t>
            </a:r>
            <a:r>
              <a:rPr lang="zh-CN" altLang="zh-CN" dirty="0"/>
              <a:t>学号</a:t>
            </a:r>
            <a:r>
              <a:rPr lang="en-US" altLang="zh-CN" dirty="0"/>
              <a:t>,</a:t>
            </a:r>
            <a:r>
              <a:rPr lang="zh-CN" altLang="zh-CN" dirty="0"/>
              <a:t>请假时间</a:t>
            </a:r>
            <a:r>
              <a:rPr lang="en-US" altLang="zh-CN" dirty="0"/>
              <a:t>,</a:t>
            </a:r>
            <a:r>
              <a:rPr lang="zh-CN" altLang="zh-CN" dirty="0"/>
              <a:t>请假原因</a:t>
            </a:r>
            <a:r>
              <a:rPr lang="en-US" altLang="zh-CN" dirty="0"/>
              <a:t>,</a:t>
            </a:r>
            <a:r>
              <a:rPr lang="zh-CN" altLang="zh-CN" dirty="0"/>
              <a:t>申请时间</a:t>
            </a:r>
            <a:r>
              <a:rPr lang="en-US" altLang="zh-CN" dirty="0"/>
              <a:t>,</a:t>
            </a:r>
            <a:r>
              <a:rPr lang="zh-CN" altLang="zh-CN" dirty="0"/>
              <a:t>审批情况</a:t>
            </a:r>
            <a:r>
              <a:rPr lang="en-US" altLang="zh-CN" dirty="0"/>
              <a:t>,</a:t>
            </a:r>
            <a:r>
              <a:rPr lang="zh-CN" altLang="zh-CN" dirty="0"/>
              <a:t>审批时间</a:t>
            </a:r>
            <a:r>
              <a:rPr lang="en-US" altLang="zh-CN" dirty="0"/>
              <a:t>),</a:t>
            </a:r>
            <a:r>
              <a:rPr lang="zh-CN" altLang="zh-CN" dirty="0"/>
              <a:t>由老师查看请假信息</a:t>
            </a:r>
            <a:r>
              <a:rPr lang="en-US" altLang="zh-CN" dirty="0"/>
              <a:t>,</a:t>
            </a:r>
            <a:r>
              <a:rPr lang="zh-CN" altLang="zh-CN" dirty="0"/>
              <a:t>选择审批结果</a:t>
            </a:r>
            <a:r>
              <a:rPr lang="en-US" altLang="zh-CN" dirty="0"/>
              <a:t>,</a:t>
            </a:r>
            <a:r>
              <a:rPr lang="zh-CN" altLang="zh-CN" dirty="0"/>
              <a:t>将审批结果更新到数据库</a:t>
            </a:r>
            <a:r>
              <a:rPr lang="en-US" altLang="zh-CN" dirty="0"/>
              <a:t>,</a:t>
            </a:r>
            <a:r>
              <a:rPr lang="zh-CN" altLang="zh-CN" dirty="0"/>
              <a:t>并将该审批情况返回给学生</a:t>
            </a:r>
            <a:r>
              <a:rPr lang="en-US" altLang="zh-CN" dirty="0"/>
              <a:t>.</a:t>
            </a:r>
            <a:endParaRPr lang="zh-CN" altLang="zh-CN" dirty="0"/>
          </a:p>
          <a:p>
            <a:pPr algn="ctr"/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8130685" y="1851777"/>
            <a:ext cx="220366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 algn="ctr"/>
            <a:r>
              <a:rPr lang="zh-CN" altLang="zh-CN" b="1" dirty="0"/>
              <a:t>内部元素结构</a:t>
            </a:r>
          </a:p>
          <a:p>
            <a:pPr algn="ctr"/>
            <a:r>
              <a:rPr lang="en-US" altLang="zh-CN" dirty="0"/>
              <a:t>         </a:t>
            </a:r>
            <a:r>
              <a:rPr lang="zh-CN" altLang="zh-CN" dirty="0"/>
              <a:t>该模块包含的数据有学生信息，课程信息。作为独立子模块，只需将结果返回至数据库并反馈给学生。</a:t>
            </a:r>
          </a:p>
          <a:p>
            <a:pPr algn="ctr"/>
            <a:endParaRPr lang="zh-CN" altLang="en-US" dirty="0"/>
          </a:p>
        </p:txBody>
      </p:sp>
      <p:sp>
        <p:nvSpPr>
          <p:cNvPr id="19" name="任意多边形 18"/>
          <p:cNvSpPr/>
          <p:nvPr/>
        </p:nvSpPr>
        <p:spPr>
          <a:xfrm>
            <a:off x="5804677" y="1229978"/>
            <a:ext cx="2115931" cy="4231862"/>
          </a:xfrm>
          <a:custGeom>
            <a:avLst/>
            <a:gdLst>
              <a:gd name="connsiteX0" fmla="*/ 0 w 2115931"/>
              <a:gd name="connsiteY0" fmla="*/ 0 h 4231862"/>
              <a:gd name="connsiteX1" fmla="*/ 2115931 w 2115931"/>
              <a:gd name="connsiteY1" fmla="*/ 2115931 h 4231862"/>
              <a:gd name="connsiteX2" fmla="*/ 0 w 2115931"/>
              <a:gd name="connsiteY2" fmla="*/ 4231862 h 423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15931" h="4231862">
                <a:moveTo>
                  <a:pt x="0" y="0"/>
                </a:moveTo>
                <a:cubicBezTo>
                  <a:pt x="1168596" y="0"/>
                  <a:pt x="2115931" y="947335"/>
                  <a:pt x="2115931" y="2115931"/>
                </a:cubicBezTo>
                <a:cubicBezTo>
                  <a:pt x="2115931" y="3284527"/>
                  <a:pt x="1168596" y="4231862"/>
                  <a:pt x="0" y="4231862"/>
                </a:cubicBezTo>
                <a:close/>
              </a:path>
            </a:pathLst>
          </a:custGeom>
          <a:solidFill>
            <a:schemeClr val="tx1">
              <a:lumMod val="95000"/>
              <a:lumOff val="5000"/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18261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FFF3F3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椭圆 71"/>
          <p:cNvSpPr/>
          <p:nvPr/>
        </p:nvSpPr>
        <p:spPr>
          <a:xfrm>
            <a:off x="3932214" y="-974966"/>
            <a:ext cx="1833584" cy="1833584"/>
          </a:xfrm>
          <a:prstGeom prst="ellipse">
            <a:avLst/>
          </a:prstGeom>
          <a:solidFill>
            <a:srgbClr val="FF5353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Freeform 138"/>
          <p:cNvSpPr>
            <a:spLocks noEditPoints="1"/>
          </p:cNvSpPr>
          <p:nvPr/>
        </p:nvSpPr>
        <p:spPr bwMode="auto">
          <a:xfrm>
            <a:off x="0" y="4878141"/>
            <a:ext cx="12192000" cy="1979859"/>
          </a:xfrm>
          <a:custGeom>
            <a:avLst/>
            <a:gdLst>
              <a:gd name="T0" fmla="*/ 1465 w 1477"/>
              <a:gd name="T1" fmla="*/ 164 h 239"/>
              <a:gd name="T2" fmla="*/ 1461 w 1477"/>
              <a:gd name="T3" fmla="*/ 151 h 239"/>
              <a:gd name="T4" fmla="*/ 1461 w 1477"/>
              <a:gd name="T5" fmla="*/ 148 h 239"/>
              <a:gd name="T6" fmla="*/ 1460 w 1477"/>
              <a:gd name="T7" fmla="*/ 147 h 239"/>
              <a:gd name="T8" fmla="*/ 1460 w 1477"/>
              <a:gd name="T9" fmla="*/ 150 h 239"/>
              <a:gd name="T10" fmla="*/ 1460 w 1477"/>
              <a:gd name="T11" fmla="*/ 154 h 239"/>
              <a:gd name="T12" fmla="*/ 1457 w 1477"/>
              <a:gd name="T13" fmla="*/ 150 h 239"/>
              <a:gd name="T14" fmla="*/ 1458 w 1477"/>
              <a:gd name="T15" fmla="*/ 146 h 239"/>
              <a:gd name="T16" fmla="*/ 1454 w 1477"/>
              <a:gd name="T17" fmla="*/ 146 h 239"/>
              <a:gd name="T18" fmla="*/ 1456 w 1477"/>
              <a:gd name="T19" fmla="*/ 150 h 239"/>
              <a:gd name="T20" fmla="*/ 1452 w 1477"/>
              <a:gd name="T21" fmla="*/ 159 h 239"/>
              <a:gd name="T22" fmla="*/ 1439 w 1477"/>
              <a:gd name="T23" fmla="*/ 132 h 239"/>
              <a:gd name="T24" fmla="*/ 1433 w 1477"/>
              <a:gd name="T25" fmla="*/ 116 h 239"/>
              <a:gd name="T26" fmla="*/ 1433 w 1477"/>
              <a:gd name="T27" fmla="*/ 112 h 239"/>
              <a:gd name="T28" fmla="*/ 1430 w 1477"/>
              <a:gd name="T29" fmla="*/ 113 h 239"/>
              <a:gd name="T30" fmla="*/ 1431 w 1477"/>
              <a:gd name="T31" fmla="*/ 117 h 239"/>
              <a:gd name="T32" fmla="*/ 1415 w 1477"/>
              <a:gd name="T33" fmla="*/ 146 h 239"/>
              <a:gd name="T34" fmla="*/ 1412 w 1477"/>
              <a:gd name="T35" fmla="*/ 151 h 239"/>
              <a:gd name="T36" fmla="*/ 1412 w 1477"/>
              <a:gd name="T37" fmla="*/ 147 h 239"/>
              <a:gd name="T38" fmla="*/ 1410 w 1477"/>
              <a:gd name="T39" fmla="*/ 147 h 239"/>
              <a:gd name="T40" fmla="*/ 1411 w 1477"/>
              <a:gd name="T41" fmla="*/ 151 h 239"/>
              <a:gd name="T42" fmla="*/ 1407 w 1477"/>
              <a:gd name="T43" fmla="*/ 159 h 239"/>
              <a:gd name="T44" fmla="*/ 1400 w 1477"/>
              <a:gd name="T45" fmla="*/ 152 h 239"/>
              <a:gd name="T46" fmla="*/ 1399 w 1477"/>
              <a:gd name="T47" fmla="*/ 147 h 239"/>
              <a:gd name="T48" fmla="*/ 1399 w 1477"/>
              <a:gd name="T49" fmla="*/ 143 h 239"/>
              <a:gd name="T50" fmla="*/ 1399 w 1477"/>
              <a:gd name="T51" fmla="*/ 147 h 239"/>
              <a:gd name="T52" fmla="*/ 1399 w 1477"/>
              <a:gd name="T53" fmla="*/ 152 h 239"/>
              <a:gd name="T54" fmla="*/ 1388 w 1477"/>
              <a:gd name="T55" fmla="*/ 181 h 239"/>
              <a:gd name="T56" fmla="*/ 1322 w 1477"/>
              <a:gd name="T57" fmla="*/ 156 h 239"/>
              <a:gd name="T58" fmla="*/ 1295 w 1477"/>
              <a:gd name="T59" fmla="*/ 173 h 239"/>
              <a:gd name="T60" fmla="*/ 1128 w 1477"/>
              <a:gd name="T61" fmla="*/ 182 h 239"/>
              <a:gd name="T62" fmla="*/ 1072 w 1477"/>
              <a:gd name="T63" fmla="*/ 116 h 239"/>
              <a:gd name="T64" fmla="*/ 1070 w 1477"/>
              <a:gd name="T65" fmla="*/ 116 h 239"/>
              <a:gd name="T66" fmla="*/ 1022 w 1477"/>
              <a:gd name="T67" fmla="*/ 183 h 239"/>
              <a:gd name="T68" fmla="*/ 906 w 1477"/>
              <a:gd name="T69" fmla="*/ 212 h 239"/>
              <a:gd name="T70" fmla="*/ 874 w 1477"/>
              <a:gd name="T71" fmla="*/ 147 h 239"/>
              <a:gd name="T72" fmla="*/ 864 w 1477"/>
              <a:gd name="T73" fmla="*/ 82 h 239"/>
              <a:gd name="T74" fmla="*/ 855 w 1477"/>
              <a:gd name="T75" fmla="*/ 105 h 239"/>
              <a:gd name="T76" fmla="*/ 845 w 1477"/>
              <a:gd name="T77" fmla="*/ 127 h 239"/>
              <a:gd name="T78" fmla="*/ 844 w 1477"/>
              <a:gd name="T79" fmla="*/ 107 h 239"/>
              <a:gd name="T80" fmla="*/ 827 w 1477"/>
              <a:gd name="T81" fmla="*/ 66 h 239"/>
              <a:gd name="T82" fmla="*/ 816 w 1477"/>
              <a:gd name="T83" fmla="*/ 11 h 239"/>
              <a:gd name="T84" fmla="*/ 814 w 1477"/>
              <a:gd name="T85" fmla="*/ 18 h 239"/>
              <a:gd name="T86" fmla="*/ 796 w 1477"/>
              <a:gd name="T87" fmla="*/ 111 h 239"/>
              <a:gd name="T88" fmla="*/ 790 w 1477"/>
              <a:gd name="T89" fmla="*/ 111 h 239"/>
              <a:gd name="T90" fmla="*/ 789 w 1477"/>
              <a:gd name="T91" fmla="*/ 109 h 239"/>
              <a:gd name="T92" fmla="*/ 773 w 1477"/>
              <a:gd name="T93" fmla="*/ 105 h 239"/>
              <a:gd name="T94" fmla="*/ 769 w 1477"/>
              <a:gd name="T95" fmla="*/ 84 h 239"/>
              <a:gd name="T96" fmla="*/ 754 w 1477"/>
              <a:gd name="T97" fmla="*/ 120 h 239"/>
              <a:gd name="T98" fmla="*/ 717 w 1477"/>
              <a:gd name="T99" fmla="*/ 199 h 239"/>
              <a:gd name="T100" fmla="*/ 696 w 1477"/>
              <a:gd name="T101" fmla="*/ 128 h 239"/>
              <a:gd name="T102" fmla="*/ 657 w 1477"/>
              <a:gd name="T103" fmla="*/ 139 h 239"/>
              <a:gd name="T104" fmla="*/ 610 w 1477"/>
              <a:gd name="T105" fmla="*/ 167 h 239"/>
              <a:gd name="T106" fmla="*/ 575 w 1477"/>
              <a:gd name="T107" fmla="*/ 158 h 239"/>
              <a:gd name="T108" fmla="*/ 536 w 1477"/>
              <a:gd name="T109" fmla="*/ 173 h 239"/>
              <a:gd name="T110" fmla="*/ 517 w 1477"/>
              <a:gd name="T111" fmla="*/ 170 h 239"/>
              <a:gd name="T112" fmla="*/ 394 w 1477"/>
              <a:gd name="T113" fmla="*/ 128 h 239"/>
              <a:gd name="T114" fmla="*/ 79 w 1477"/>
              <a:gd name="T115" fmla="*/ 201 h 239"/>
              <a:gd name="T116" fmla="*/ 894 w 1477"/>
              <a:gd name="T117" fmla="*/ 199 h 239"/>
              <a:gd name="T118" fmla="*/ 893 w 1477"/>
              <a:gd name="T119" fmla="*/ 212 h 239"/>
              <a:gd name="T120" fmla="*/ 836 w 1477"/>
              <a:gd name="T121" fmla="*/ 109 h 239"/>
              <a:gd name="T122" fmla="*/ 728 w 1477"/>
              <a:gd name="T123" fmla="*/ 198 h 239"/>
              <a:gd name="T124" fmla="*/ 735 w 1477"/>
              <a:gd name="T125" fmla="*/ 212 h 2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77" h="239">
                <a:moveTo>
                  <a:pt x="1477" y="216"/>
                </a:moveTo>
                <a:lnTo>
                  <a:pt x="1477" y="186"/>
                </a:lnTo>
                <a:lnTo>
                  <a:pt x="1477" y="186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7"/>
                </a:lnTo>
                <a:lnTo>
                  <a:pt x="1477" y="177"/>
                </a:lnTo>
                <a:lnTo>
                  <a:pt x="1465" y="177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4" y="164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0"/>
                </a:lnTo>
                <a:lnTo>
                  <a:pt x="1465" y="160"/>
                </a:lnTo>
                <a:lnTo>
                  <a:pt x="1465" y="159"/>
                </a:lnTo>
                <a:lnTo>
                  <a:pt x="1465" y="159"/>
                </a:lnTo>
                <a:lnTo>
                  <a:pt x="1465" y="159"/>
                </a:lnTo>
                <a:lnTo>
                  <a:pt x="1464" y="159"/>
                </a:lnTo>
                <a:lnTo>
                  <a:pt x="1464" y="158"/>
                </a:lnTo>
                <a:lnTo>
                  <a:pt x="1464" y="158"/>
                </a:lnTo>
                <a:lnTo>
                  <a:pt x="1464" y="158"/>
                </a:lnTo>
                <a:lnTo>
                  <a:pt x="1462" y="158"/>
                </a:lnTo>
                <a:lnTo>
                  <a:pt x="1462" y="156"/>
                </a:lnTo>
                <a:lnTo>
                  <a:pt x="1462" y="156"/>
                </a:lnTo>
                <a:lnTo>
                  <a:pt x="1462" y="156"/>
                </a:lnTo>
                <a:lnTo>
                  <a:pt x="1461" y="156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60" y="148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5"/>
                </a:lnTo>
                <a:lnTo>
                  <a:pt x="1460" y="155"/>
                </a:lnTo>
                <a:lnTo>
                  <a:pt x="1460" y="155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5"/>
                </a:lnTo>
                <a:lnTo>
                  <a:pt x="1458" y="155"/>
                </a:lnTo>
                <a:lnTo>
                  <a:pt x="1457" y="155"/>
                </a:lnTo>
                <a:lnTo>
                  <a:pt x="1457" y="154"/>
                </a:lnTo>
                <a:lnTo>
                  <a:pt x="1457" y="154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6"/>
                </a:lnTo>
                <a:lnTo>
                  <a:pt x="1457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4"/>
                </a:lnTo>
                <a:lnTo>
                  <a:pt x="1458" y="144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6" y="143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4" y="144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7"/>
                </a:lnTo>
                <a:lnTo>
                  <a:pt x="1454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50"/>
                </a:lnTo>
                <a:lnTo>
                  <a:pt x="1457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7" y="152"/>
                </a:lnTo>
                <a:lnTo>
                  <a:pt x="1457" y="154"/>
                </a:lnTo>
                <a:lnTo>
                  <a:pt x="1456" y="154"/>
                </a:lnTo>
                <a:lnTo>
                  <a:pt x="1456" y="155"/>
                </a:lnTo>
                <a:lnTo>
                  <a:pt x="1456" y="155"/>
                </a:lnTo>
                <a:lnTo>
                  <a:pt x="1456" y="155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60"/>
                </a:lnTo>
                <a:lnTo>
                  <a:pt x="1452" y="160"/>
                </a:lnTo>
                <a:lnTo>
                  <a:pt x="1452" y="162"/>
                </a:lnTo>
                <a:lnTo>
                  <a:pt x="1450" y="162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0" y="166"/>
                </a:lnTo>
                <a:lnTo>
                  <a:pt x="1450" y="166"/>
                </a:lnTo>
                <a:lnTo>
                  <a:pt x="1450" y="166"/>
                </a:lnTo>
                <a:lnTo>
                  <a:pt x="1452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3"/>
                </a:lnTo>
                <a:lnTo>
                  <a:pt x="1450" y="173"/>
                </a:lnTo>
                <a:lnTo>
                  <a:pt x="1450" y="171"/>
                </a:lnTo>
                <a:lnTo>
                  <a:pt x="1450" y="170"/>
                </a:lnTo>
                <a:lnTo>
                  <a:pt x="1450" y="170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6"/>
                </a:lnTo>
                <a:lnTo>
                  <a:pt x="1449" y="144"/>
                </a:lnTo>
                <a:lnTo>
                  <a:pt x="1449" y="143"/>
                </a:lnTo>
                <a:lnTo>
                  <a:pt x="1449" y="142"/>
                </a:lnTo>
                <a:lnTo>
                  <a:pt x="1447" y="140"/>
                </a:lnTo>
                <a:lnTo>
                  <a:pt x="1447" y="139"/>
                </a:lnTo>
                <a:lnTo>
                  <a:pt x="1446" y="138"/>
                </a:lnTo>
                <a:lnTo>
                  <a:pt x="1446" y="138"/>
                </a:lnTo>
                <a:lnTo>
                  <a:pt x="1445" y="136"/>
                </a:lnTo>
                <a:lnTo>
                  <a:pt x="1443" y="135"/>
                </a:lnTo>
                <a:lnTo>
                  <a:pt x="1443" y="135"/>
                </a:lnTo>
                <a:lnTo>
                  <a:pt x="1442" y="133"/>
                </a:lnTo>
                <a:lnTo>
                  <a:pt x="1441" y="132"/>
                </a:lnTo>
                <a:lnTo>
                  <a:pt x="1439" y="132"/>
                </a:lnTo>
                <a:lnTo>
                  <a:pt x="1438" y="131"/>
                </a:lnTo>
                <a:lnTo>
                  <a:pt x="1438" y="129"/>
                </a:lnTo>
                <a:lnTo>
                  <a:pt x="1437" y="128"/>
                </a:lnTo>
                <a:lnTo>
                  <a:pt x="1435" y="128"/>
                </a:lnTo>
                <a:lnTo>
                  <a:pt x="1435" y="127"/>
                </a:lnTo>
                <a:lnTo>
                  <a:pt x="1433" y="123"/>
                </a:lnTo>
                <a:lnTo>
                  <a:pt x="1433" y="121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1" y="115"/>
                </a:lnTo>
                <a:lnTo>
                  <a:pt x="1431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4" y="113"/>
                </a:lnTo>
                <a:lnTo>
                  <a:pt x="1434" y="115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3" y="112"/>
                </a:lnTo>
                <a:lnTo>
                  <a:pt x="1433" y="111"/>
                </a:lnTo>
                <a:lnTo>
                  <a:pt x="1433" y="111"/>
                </a:lnTo>
                <a:lnTo>
                  <a:pt x="1433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0" y="111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29" y="112"/>
                </a:lnTo>
                <a:lnTo>
                  <a:pt x="1429" y="113"/>
                </a:lnTo>
                <a:lnTo>
                  <a:pt x="1429" y="113"/>
                </a:lnTo>
                <a:lnTo>
                  <a:pt x="1429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5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0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0" y="119"/>
                </a:lnTo>
                <a:lnTo>
                  <a:pt x="1430" y="120"/>
                </a:lnTo>
                <a:lnTo>
                  <a:pt x="1430" y="120"/>
                </a:lnTo>
                <a:lnTo>
                  <a:pt x="1430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1"/>
                </a:lnTo>
                <a:lnTo>
                  <a:pt x="1431" y="123"/>
                </a:lnTo>
                <a:lnTo>
                  <a:pt x="1429" y="127"/>
                </a:lnTo>
                <a:lnTo>
                  <a:pt x="1427" y="127"/>
                </a:lnTo>
                <a:lnTo>
                  <a:pt x="1427" y="128"/>
                </a:lnTo>
                <a:lnTo>
                  <a:pt x="1426" y="129"/>
                </a:lnTo>
                <a:lnTo>
                  <a:pt x="1425" y="131"/>
                </a:lnTo>
                <a:lnTo>
                  <a:pt x="1425" y="132"/>
                </a:lnTo>
                <a:lnTo>
                  <a:pt x="1423" y="132"/>
                </a:lnTo>
                <a:lnTo>
                  <a:pt x="1422" y="133"/>
                </a:lnTo>
                <a:lnTo>
                  <a:pt x="1421" y="135"/>
                </a:lnTo>
                <a:lnTo>
                  <a:pt x="1419" y="135"/>
                </a:lnTo>
                <a:lnTo>
                  <a:pt x="1419" y="136"/>
                </a:lnTo>
                <a:lnTo>
                  <a:pt x="1418" y="136"/>
                </a:lnTo>
                <a:lnTo>
                  <a:pt x="1416" y="138"/>
                </a:lnTo>
                <a:lnTo>
                  <a:pt x="1416" y="139"/>
                </a:lnTo>
                <a:lnTo>
                  <a:pt x="1415" y="140"/>
                </a:lnTo>
                <a:lnTo>
                  <a:pt x="1415" y="142"/>
                </a:lnTo>
                <a:lnTo>
                  <a:pt x="1415" y="143"/>
                </a:lnTo>
                <a:lnTo>
                  <a:pt x="1415" y="144"/>
                </a:lnTo>
                <a:lnTo>
                  <a:pt x="1415" y="144"/>
                </a:lnTo>
                <a:lnTo>
                  <a:pt x="1415" y="146"/>
                </a:lnTo>
                <a:lnTo>
                  <a:pt x="1415" y="147"/>
                </a:lnTo>
                <a:lnTo>
                  <a:pt x="1415" y="147"/>
                </a:lnTo>
                <a:lnTo>
                  <a:pt x="1414" y="147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5"/>
                </a:lnTo>
                <a:lnTo>
                  <a:pt x="1414" y="155"/>
                </a:lnTo>
                <a:lnTo>
                  <a:pt x="1414" y="155"/>
                </a:lnTo>
                <a:lnTo>
                  <a:pt x="1415" y="158"/>
                </a:lnTo>
                <a:lnTo>
                  <a:pt x="1414" y="158"/>
                </a:lnTo>
                <a:lnTo>
                  <a:pt x="1414" y="158"/>
                </a:lnTo>
                <a:lnTo>
                  <a:pt x="1414" y="156"/>
                </a:lnTo>
                <a:lnTo>
                  <a:pt x="1414" y="156"/>
                </a:lnTo>
                <a:lnTo>
                  <a:pt x="1412" y="156"/>
                </a:lnTo>
                <a:lnTo>
                  <a:pt x="1412" y="156"/>
                </a:lnTo>
                <a:lnTo>
                  <a:pt x="1412" y="155"/>
                </a:lnTo>
                <a:lnTo>
                  <a:pt x="1412" y="155"/>
                </a:lnTo>
                <a:lnTo>
                  <a:pt x="1412" y="155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2" y="154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2" y="150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2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0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08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5"/>
                </a:lnTo>
                <a:lnTo>
                  <a:pt x="1411" y="155"/>
                </a:lnTo>
                <a:lnTo>
                  <a:pt x="1410" y="155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6" y="160"/>
                </a:lnTo>
                <a:lnTo>
                  <a:pt x="1406" y="160"/>
                </a:lnTo>
                <a:lnTo>
                  <a:pt x="1406" y="162"/>
                </a:lnTo>
                <a:lnTo>
                  <a:pt x="1406" y="162"/>
                </a:lnTo>
                <a:lnTo>
                  <a:pt x="1407" y="162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4"/>
                </a:lnTo>
                <a:lnTo>
                  <a:pt x="1407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2"/>
                </a:lnTo>
                <a:lnTo>
                  <a:pt x="1406" y="162"/>
                </a:lnTo>
                <a:lnTo>
                  <a:pt x="1406" y="160"/>
                </a:lnTo>
                <a:lnTo>
                  <a:pt x="1404" y="160"/>
                </a:lnTo>
                <a:lnTo>
                  <a:pt x="1404" y="159"/>
                </a:lnTo>
                <a:lnTo>
                  <a:pt x="1404" y="159"/>
                </a:lnTo>
                <a:lnTo>
                  <a:pt x="1404" y="159"/>
                </a:lnTo>
                <a:lnTo>
                  <a:pt x="1403" y="158"/>
                </a:lnTo>
                <a:lnTo>
                  <a:pt x="1403" y="158"/>
                </a:lnTo>
                <a:lnTo>
                  <a:pt x="1403" y="158"/>
                </a:lnTo>
                <a:lnTo>
                  <a:pt x="1402" y="158"/>
                </a:lnTo>
                <a:lnTo>
                  <a:pt x="1402" y="156"/>
                </a:lnTo>
                <a:lnTo>
                  <a:pt x="1402" y="156"/>
                </a:lnTo>
                <a:lnTo>
                  <a:pt x="1402" y="156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4"/>
                </a:lnTo>
                <a:lnTo>
                  <a:pt x="1399" y="154"/>
                </a:lnTo>
                <a:lnTo>
                  <a:pt x="1399" y="152"/>
                </a:lnTo>
                <a:lnTo>
                  <a:pt x="1399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2" y="147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4"/>
                </a:lnTo>
                <a:lnTo>
                  <a:pt x="1400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400" y="144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8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6"/>
                </a:lnTo>
                <a:lnTo>
                  <a:pt x="1398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8" y="147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8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4"/>
                </a:lnTo>
                <a:lnTo>
                  <a:pt x="1399" y="154"/>
                </a:lnTo>
                <a:lnTo>
                  <a:pt x="1399" y="155"/>
                </a:lnTo>
                <a:lnTo>
                  <a:pt x="1398" y="155"/>
                </a:lnTo>
                <a:lnTo>
                  <a:pt x="1398" y="155"/>
                </a:lnTo>
                <a:lnTo>
                  <a:pt x="1398" y="156"/>
                </a:lnTo>
                <a:lnTo>
                  <a:pt x="1398" y="156"/>
                </a:lnTo>
                <a:lnTo>
                  <a:pt x="1396" y="156"/>
                </a:lnTo>
                <a:lnTo>
                  <a:pt x="1396" y="158"/>
                </a:lnTo>
                <a:lnTo>
                  <a:pt x="1396" y="158"/>
                </a:lnTo>
                <a:lnTo>
                  <a:pt x="1395" y="158"/>
                </a:lnTo>
                <a:lnTo>
                  <a:pt x="1395" y="158"/>
                </a:lnTo>
                <a:lnTo>
                  <a:pt x="1395" y="159"/>
                </a:lnTo>
                <a:lnTo>
                  <a:pt x="1395" y="159"/>
                </a:lnTo>
                <a:lnTo>
                  <a:pt x="1394" y="159"/>
                </a:lnTo>
                <a:lnTo>
                  <a:pt x="1394" y="160"/>
                </a:lnTo>
                <a:lnTo>
                  <a:pt x="1394" y="160"/>
                </a:lnTo>
                <a:lnTo>
                  <a:pt x="1394" y="162"/>
                </a:lnTo>
                <a:lnTo>
                  <a:pt x="1394" y="162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4"/>
                </a:lnTo>
                <a:lnTo>
                  <a:pt x="1395" y="164"/>
                </a:lnTo>
                <a:lnTo>
                  <a:pt x="1395" y="164"/>
                </a:lnTo>
                <a:lnTo>
                  <a:pt x="1395" y="166"/>
                </a:lnTo>
                <a:lnTo>
                  <a:pt x="1392" y="166"/>
                </a:lnTo>
                <a:lnTo>
                  <a:pt x="1392" y="166"/>
                </a:lnTo>
                <a:lnTo>
                  <a:pt x="1394" y="166"/>
                </a:lnTo>
                <a:lnTo>
                  <a:pt x="1394" y="177"/>
                </a:lnTo>
                <a:lnTo>
                  <a:pt x="1388" y="177"/>
                </a:lnTo>
                <a:lnTo>
                  <a:pt x="1388" y="177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81"/>
                </a:lnTo>
                <a:lnTo>
                  <a:pt x="1388" y="181"/>
                </a:lnTo>
                <a:lnTo>
                  <a:pt x="1388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2"/>
                </a:lnTo>
                <a:lnTo>
                  <a:pt x="1387" y="182"/>
                </a:lnTo>
                <a:lnTo>
                  <a:pt x="1387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3" y="185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95"/>
                </a:lnTo>
                <a:lnTo>
                  <a:pt x="1365" y="195"/>
                </a:lnTo>
                <a:lnTo>
                  <a:pt x="1349" y="191"/>
                </a:lnTo>
                <a:lnTo>
                  <a:pt x="1349" y="173"/>
                </a:lnTo>
                <a:lnTo>
                  <a:pt x="1345" y="173"/>
                </a:lnTo>
                <a:lnTo>
                  <a:pt x="1345" y="173"/>
                </a:lnTo>
                <a:lnTo>
                  <a:pt x="1344" y="173"/>
                </a:lnTo>
                <a:lnTo>
                  <a:pt x="1342" y="173"/>
                </a:lnTo>
                <a:lnTo>
                  <a:pt x="1324" y="166"/>
                </a:lnTo>
                <a:lnTo>
                  <a:pt x="1324" y="156"/>
                </a:lnTo>
                <a:lnTo>
                  <a:pt x="1322" y="156"/>
                </a:lnTo>
                <a:lnTo>
                  <a:pt x="1322" y="156"/>
                </a:lnTo>
                <a:lnTo>
                  <a:pt x="1321" y="156"/>
                </a:lnTo>
                <a:lnTo>
                  <a:pt x="1321" y="156"/>
                </a:lnTo>
                <a:lnTo>
                  <a:pt x="1320" y="156"/>
                </a:lnTo>
                <a:lnTo>
                  <a:pt x="1320" y="154"/>
                </a:lnTo>
                <a:lnTo>
                  <a:pt x="1320" y="152"/>
                </a:lnTo>
                <a:lnTo>
                  <a:pt x="1320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2" y="155"/>
                </a:lnTo>
                <a:lnTo>
                  <a:pt x="1322" y="154"/>
                </a:lnTo>
                <a:lnTo>
                  <a:pt x="1322" y="154"/>
                </a:lnTo>
                <a:lnTo>
                  <a:pt x="1322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5" y="156"/>
                </a:lnTo>
                <a:lnTo>
                  <a:pt x="1315" y="166"/>
                </a:lnTo>
                <a:lnTo>
                  <a:pt x="1295" y="173"/>
                </a:lnTo>
                <a:lnTo>
                  <a:pt x="1295" y="173"/>
                </a:lnTo>
                <a:lnTo>
                  <a:pt x="1294" y="173"/>
                </a:lnTo>
                <a:lnTo>
                  <a:pt x="1293" y="173"/>
                </a:lnTo>
                <a:lnTo>
                  <a:pt x="1293" y="173"/>
                </a:lnTo>
                <a:lnTo>
                  <a:pt x="1291" y="173"/>
                </a:lnTo>
                <a:lnTo>
                  <a:pt x="1291" y="191"/>
                </a:lnTo>
                <a:lnTo>
                  <a:pt x="1274" y="195"/>
                </a:lnTo>
                <a:lnTo>
                  <a:pt x="1262" y="195"/>
                </a:lnTo>
                <a:lnTo>
                  <a:pt x="1262" y="190"/>
                </a:lnTo>
                <a:lnTo>
                  <a:pt x="1256" y="190"/>
                </a:lnTo>
                <a:lnTo>
                  <a:pt x="1256" y="183"/>
                </a:lnTo>
                <a:lnTo>
                  <a:pt x="1256" y="183"/>
                </a:lnTo>
                <a:lnTo>
                  <a:pt x="1243" y="183"/>
                </a:lnTo>
                <a:lnTo>
                  <a:pt x="1223" y="185"/>
                </a:lnTo>
                <a:lnTo>
                  <a:pt x="1223" y="186"/>
                </a:lnTo>
                <a:lnTo>
                  <a:pt x="1223" y="191"/>
                </a:lnTo>
                <a:lnTo>
                  <a:pt x="1219" y="191"/>
                </a:lnTo>
                <a:lnTo>
                  <a:pt x="1219" y="199"/>
                </a:lnTo>
                <a:lnTo>
                  <a:pt x="1214" y="199"/>
                </a:lnTo>
                <a:lnTo>
                  <a:pt x="1213" y="199"/>
                </a:lnTo>
                <a:lnTo>
                  <a:pt x="1177" y="199"/>
                </a:lnTo>
                <a:lnTo>
                  <a:pt x="1177" y="194"/>
                </a:lnTo>
                <a:lnTo>
                  <a:pt x="1174" y="194"/>
                </a:lnTo>
                <a:lnTo>
                  <a:pt x="1174" y="190"/>
                </a:lnTo>
                <a:lnTo>
                  <a:pt x="1174" y="189"/>
                </a:lnTo>
                <a:lnTo>
                  <a:pt x="1167" y="189"/>
                </a:lnTo>
                <a:lnTo>
                  <a:pt x="1161" y="190"/>
                </a:lnTo>
                <a:lnTo>
                  <a:pt x="1161" y="190"/>
                </a:lnTo>
                <a:lnTo>
                  <a:pt x="1161" y="194"/>
                </a:lnTo>
                <a:lnTo>
                  <a:pt x="1158" y="194"/>
                </a:lnTo>
                <a:lnTo>
                  <a:pt x="1158" y="199"/>
                </a:lnTo>
                <a:lnTo>
                  <a:pt x="1157" y="199"/>
                </a:lnTo>
                <a:lnTo>
                  <a:pt x="1144" y="199"/>
                </a:lnTo>
                <a:lnTo>
                  <a:pt x="1144" y="182"/>
                </a:lnTo>
                <a:lnTo>
                  <a:pt x="1140" y="182"/>
                </a:lnTo>
                <a:lnTo>
                  <a:pt x="1140" y="166"/>
                </a:lnTo>
                <a:lnTo>
                  <a:pt x="1140" y="166"/>
                </a:lnTo>
                <a:lnTo>
                  <a:pt x="1139" y="166"/>
                </a:lnTo>
                <a:lnTo>
                  <a:pt x="1138" y="166"/>
                </a:lnTo>
                <a:lnTo>
                  <a:pt x="1138" y="160"/>
                </a:lnTo>
                <a:lnTo>
                  <a:pt x="1134" y="160"/>
                </a:lnTo>
                <a:lnTo>
                  <a:pt x="1131" y="162"/>
                </a:lnTo>
                <a:lnTo>
                  <a:pt x="1131" y="166"/>
                </a:lnTo>
                <a:lnTo>
                  <a:pt x="1131" y="166"/>
                </a:lnTo>
                <a:lnTo>
                  <a:pt x="1131" y="166"/>
                </a:lnTo>
                <a:lnTo>
                  <a:pt x="1130" y="167"/>
                </a:lnTo>
                <a:lnTo>
                  <a:pt x="1130" y="167"/>
                </a:lnTo>
                <a:lnTo>
                  <a:pt x="1128" y="182"/>
                </a:lnTo>
                <a:lnTo>
                  <a:pt x="1128" y="182"/>
                </a:lnTo>
                <a:lnTo>
                  <a:pt x="1123" y="182"/>
                </a:lnTo>
                <a:lnTo>
                  <a:pt x="1122" y="182"/>
                </a:lnTo>
                <a:lnTo>
                  <a:pt x="1122" y="174"/>
                </a:lnTo>
                <a:lnTo>
                  <a:pt x="1120" y="174"/>
                </a:lnTo>
                <a:lnTo>
                  <a:pt x="1120" y="174"/>
                </a:lnTo>
                <a:lnTo>
                  <a:pt x="1119" y="174"/>
                </a:lnTo>
                <a:lnTo>
                  <a:pt x="1119" y="171"/>
                </a:lnTo>
                <a:lnTo>
                  <a:pt x="1116" y="171"/>
                </a:lnTo>
                <a:lnTo>
                  <a:pt x="1115" y="171"/>
                </a:lnTo>
                <a:lnTo>
                  <a:pt x="1115" y="174"/>
                </a:lnTo>
                <a:lnTo>
                  <a:pt x="1115" y="174"/>
                </a:lnTo>
                <a:lnTo>
                  <a:pt x="1115" y="175"/>
                </a:lnTo>
                <a:lnTo>
                  <a:pt x="1113" y="175"/>
                </a:lnTo>
                <a:lnTo>
                  <a:pt x="1113" y="175"/>
                </a:lnTo>
                <a:lnTo>
                  <a:pt x="1113" y="183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1"/>
                </a:lnTo>
                <a:lnTo>
                  <a:pt x="1093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2"/>
                </a:lnTo>
                <a:lnTo>
                  <a:pt x="1092" y="185"/>
                </a:lnTo>
                <a:lnTo>
                  <a:pt x="1089" y="185"/>
                </a:lnTo>
                <a:lnTo>
                  <a:pt x="1089" y="162"/>
                </a:lnTo>
                <a:lnTo>
                  <a:pt x="1085" y="162"/>
                </a:lnTo>
                <a:lnTo>
                  <a:pt x="1085" y="159"/>
                </a:lnTo>
                <a:lnTo>
                  <a:pt x="1080" y="159"/>
                </a:lnTo>
                <a:lnTo>
                  <a:pt x="1080" y="159"/>
                </a:lnTo>
                <a:lnTo>
                  <a:pt x="1080" y="138"/>
                </a:lnTo>
                <a:lnTo>
                  <a:pt x="1076" y="138"/>
                </a:lnTo>
                <a:lnTo>
                  <a:pt x="1076" y="136"/>
                </a:lnTo>
                <a:lnTo>
                  <a:pt x="1076" y="135"/>
                </a:lnTo>
                <a:lnTo>
                  <a:pt x="1074" y="135"/>
                </a:lnTo>
                <a:lnTo>
                  <a:pt x="1074" y="135"/>
                </a:lnTo>
                <a:lnTo>
                  <a:pt x="1074" y="127"/>
                </a:lnTo>
                <a:lnTo>
                  <a:pt x="1074" y="125"/>
                </a:lnTo>
                <a:lnTo>
                  <a:pt x="1074" y="125"/>
                </a:lnTo>
                <a:lnTo>
                  <a:pt x="1073" y="125"/>
                </a:lnTo>
                <a:lnTo>
                  <a:pt x="1073" y="125"/>
                </a:lnTo>
                <a:lnTo>
                  <a:pt x="1073" y="124"/>
                </a:lnTo>
                <a:lnTo>
                  <a:pt x="1073" y="123"/>
                </a:lnTo>
                <a:lnTo>
                  <a:pt x="1070" y="121"/>
                </a:lnTo>
                <a:lnTo>
                  <a:pt x="1070" y="121"/>
                </a:lnTo>
                <a:lnTo>
                  <a:pt x="1072" y="117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0" y="100"/>
                </a:lnTo>
                <a:lnTo>
                  <a:pt x="1070" y="100"/>
                </a:lnTo>
                <a:lnTo>
                  <a:pt x="1072" y="100"/>
                </a:lnTo>
                <a:lnTo>
                  <a:pt x="1072" y="100"/>
                </a:lnTo>
                <a:lnTo>
                  <a:pt x="1073" y="100"/>
                </a:lnTo>
                <a:lnTo>
                  <a:pt x="1074" y="98"/>
                </a:lnTo>
                <a:lnTo>
                  <a:pt x="1076" y="97"/>
                </a:lnTo>
                <a:lnTo>
                  <a:pt x="1076" y="96"/>
                </a:lnTo>
                <a:lnTo>
                  <a:pt x="1076" y="94"/>
                </a:lnTo>
                <a:lnTo>
                  <a:pt x="1076" y="93"/>
                </a:lnTo>
                <a:lnTo>
                  <a:pt x="1074" y="92"/>
                </a:lnTo>
                <a:lnTo>
                  <a:pt x="1073" y="90"/>
                </a:lnTo>
                <a:lnTo>
                  <a:pt x="1074" y="93"/>
                </a:lnTo>
                <a:lnTo>
                  <a:pt x="1074" y="96"/>
                </a:lnTo>
                <a:lnTo>
                  <a:pt x="1074" y="97"/>
                </a:lnTo>
                <a:lnTo>
                  <a:pt x="1073" y="98"/>
                </a:lnTo>
                <a:lnTo>
                  <a:pt x="1070" y="98"/>
                </a:lnTo>
                <a:lnTo>
                  <a:pt x="1068" y="98"/>
                </a:lnTo>
                <a:lnTo>
                  <a:pt x="1068" y="98"/>
                </a:lnTo>
                <a:lnTo>
                  <a:pt x="1070" y="97"/>
                </a:lnTo>
                <a:lnTo>
                  <a:pt x="1073" y="98"/>
                </a:lnTo>
                <a:lnTo>
                  <a:pt x="1072" y="96"/>
                </a:lnTo>
                <a:lnTo>
                  <a:pt x="1074" y="94"/>
                </a:lnTo>
                <a:lnTo>
                  <a:pt x="1072" y="94"/>
                </a:lnTo>
                <a:lnTo>
                  <a:pt x="1070" y="90"/>
                </a:lnTo>
                <a:lnTo>
                  <a:pt x="1069" y="94"/>
                </a:lnTo>
                <a:lnTo>
                  <a:pt x="1066" y="94"/>
                </a:lnTo>
                <a:lnTo>
                  <a:pt x="1069" y="96"/>
                </a:lnTo>
                <a:lnTo>
                  <a:pt x="1068" y="98"/>
                </a:lnTo>
                <a:lnTo>
                  <a:pt x="1066" y="97"/>
                </a:lnTo>
                <a:lnTo>
                  <a:pt x="1066" y="96"/>
                </a:lnTo>
                <a:lnTo>
                  <a:pt x="1066" y="93"/>
                </a:lnTo>
                <a:lnTo>
                  <a:pt x="1068" y="90"/>
                </a:lnTo>
                <a:lnTo>
                  <a:pt x="1066" y="92"/>
                </a:lnTo>
                <a:lnTo>
                  <a:pt x="1066" y="93"/>
                </a:lnTo>
                <a:lnTo>
                  <a:pt x="1065" y="94"/>
                </a:lnTo>
                <a:lnTo>
                  <a:pt x="1065" y="96"/>
                </a:lnTo>
                <a:lnTo>
                  <a:pt x="1065" y="97"/>
                </a:lnTo>
                <a:lnTo>
                  <a:pt x="1066" y="98"/>
                </a:lnTo>
                <a:lnTo>
                  <a:pt x="1068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16"/>
                </a:lnTo>
                <a:lnTo>
                  <a:pt x="1069" y="116"/>
                </a:lnTo>
                <a:lnTo>
                  <a:pt x="1069" y="116"/>
                </a:lnTo>
                <a:lnTo>
                  <a:pt x="1069" y="117"/>
                </a:lnTo>
                <a:lnTo>
                  <a:pt x="1069" y="117"/>
                </a:lnTo>
                <a:lnTo>
                  <a:pt x="1070" y="121"/>
                </a:lnTo>
                <a:lnTo>
                  <a:pt x="1070" y="121"/>
                </a:lnTo>
                <a:lnTo>
                  <a:pt x="1068" y="124"/>
                </a:lnTo>
                <a:lnTo>
                  <a:pt x="1068" y="124"/>
                </a:lnTo>
                <a:lnTo>
                  <a:pt x="1068" y="125"/>
                </a:lnTo>
                <a:lnTo>
                  <a:pt x="1068" y="125"/>
                </a:lnTo>
                <a:lnTo>
                  <a:pt x="1066" y="125"/>
                </a:lnTo>
                <a:lnTo>
                  <a:pt x="1066" y="127"/>
                </a:lnTo>
                <a:lnTo>
                  <a:pt x="1066" y="127"/>
                </a:lnTo>
                <a:lnTo>
                  <a:pt x="1066" y="135"/>
                </a:lnTo>
                <a:lnTo>
                  <a:pt x="1066" y="135"/>
                </a:lnTo>
                <a:lnTo>
                  <a:pt x="1065" y="135"/>
                </a:lnTo>
                <a:lnTo>
                  <a:pt x="1065" y="136"/>
                </a:lnTo>
                <a:lnTo>
                  <a:pt x="1065" y="139"/>
                </a:lnTo>
                <a:lnTo>
                  <a:pt x="1061" y="139"/>
                </a:lnTo>
                <a:lnTo>
                  <a:pt x="1061" y="160"/>
                </a:lnTo>
                <a:lnTo>
                  <a:pt x="1056" y="160"/>
                </a:lnTo>
                <a:lnTo>
                  <a:pt x="1056" y="162"/>
                </a:lnTo>
                <a:lnTo>
                  <a:pt x="1051" y="162"/>
                </a:lnTo>
                <a:lnTo>
                  <a:pt x="1053" y="185"/>
                </a:lnTo>
                <a:lnTo>
                  <a:pt x="1050" y="185"/>
                </a:lnTo>
                <a:lnTo>
                  <a:pt x="1050" y="182"/>
                </a:lnTo>
                <a:lnTo>
                  <a:pt x="1049" y="182"/>
                </a:lnTo>
                <a:lnTo>
                  <a:pt x="1049" y="182"/>
                </a:lnTo>
                <a:lnTo>
                  <a:pt x="1049" y="181"/>
                </a:lnTo>
                <a:lnTo>
                  <a:pt x="1047" y="181"/>
                </a:lnTo>
                <a:lnTo>
                  <a:pt x="1045" y="181"/>
                </a:lnTo>
                <a:lnTo>
                  <a:pt x="1045" y="185"/>
                </a:lnTo>
                <a:lnTo>
                  <a:pt x="1043" y="185"/>
                </a:lnTo>
                <a:lnTo>
                  <a:pt x="1043" y="185"/>
                </a:lnTo>
                <a:lnTo>
                  <a:pt x="1029" y="18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7" y="175"/>
                </a:lnTo>
                <a:lnTo>
                  <a:pt x="1027" y="173"/>
                </a:lnTo>
                <a:lnTo>
                  <a:pt x="1027" y="173"/>
                </a:lnTo>
                <a:lnTo>
                  <a:pt x="1023" y="173"/>
                </a:lnTo>
                <a:lnTo>
                  <a:pt x="1023" y="175"/>
                </a:lnTo>
                <a:lnTo>
                  <a:pt x="1023" y="175"/>
                </a:lnTo>
                <a:lnTo>
                  <a:pt x="1022" y="175"/>
                </a:lnTo>
                <a:lnTo>
                  <a:pt x="1022" y="175"/>
                </a:lnTo>
                <a:lnTo>
                  <a:pt x="1022" y="183"/>
                </a:lnTo>
                <a:lnTo>
                  <a:pt x="1021" y="183"/>
                </a:lnTo>
                <a:lnTo>
                  <a:pt x="1016" y="183"/>
                </a:lnTo>
                <a:lnTo>
                  <a:pt x="1015" y="183"/>
                </a:lnTo>
                <a:lnTo>
                  <a:pt x="1015" y="168"/>
                </a:lnTo>
                <a:lnTo>
                  <a:pt x="1014" y="168"/>
                </a:lnTo>
                <a:lnTo>
                  <a:pt x="1014" y="168"/>
                </a:lnTo>
                <a:lnTo>
                  <a:pt x="1014" y="167"/>
                </a:lnTo>
                <a:lnTo>
                  <a:pt x="1012" y="167"/>
                </a:lnTo>
                <a:lnTo>
                  <a:pt x="1012" y="164"/>
                </a:lnTo>
                <a:lnTo>
                  <a:pt x="1011" y="163"/>
                </a:lnTo>
                <a:lnTo>
                  <a:pt x="1007" y="163"/>
                </a:lnTo>
                <a:lnTo>
                  <a:pt x="1007" y="167"/>
                </a:lnTo>
                <a:lnTo>
                  <a:pt x="1007" y="167"/>
                </a:lnTo>
                <a:lnTo>
                  <a:pt x="1006" y="167"/>
                </a:lnTo>
                <a:lnTo>
                  <a:pt x="1004" y="167"/>
                </a:lnTo>
                <a:lnTo>
                  <a:pt x="1004" y="182"/>
                </a:lnTo>
                <a:lnTo>
                  <a:pt x="1002" y="182"/>
                </a:lnTo>
                <a:lnTo>
                  <a:pt x="1002" y="198"/>
                </a:lnTo>
                <a:lnTo>
                  <a:pt x="991" y="198"/>
                </a:lnTo>
                <a:lnTo>
                  <a:pt x="990" y="198"/>
                </a:lnTo>
                <a:lnTo>
                  <a:pt x="990" y="194"/>
                </a:lnTo>
                <a:lnTo>
                  <a:pt x="988" y="194"/>
                </a:lnTo>
                <a:lnTo>
                  <a:pt x="988" y="191"/>
                </a:lnTo>
                <a:lnTo>
                  <a:pt x="988" y="190"/>
                </a:lnTo>
                <a:lnTo>
                  <a:pt x="983" y="190"/>
                </a:lnTo>
                <a:lnTo>
                  <a:pt x="976" y="190"/>
                </a:lnTo>
                <a:lnTo>
                  <a:pt x="976" y="190"/>
                </a:lnTo>
                <a:lnTo>
                  <a:pt x="976" y="194"/>
                </a:lnTo>
                <a:lnTo>
                  <a:pt x="975" y="194"/>
                </a:lnTo>
                <a:lnTo>
                  <a:pt x="975" y="199"/>
                </a:lnTo>
                <a:lnTo>
                  <a:pt x="946" y="199"/>
                </a:lnTo>
                <a:lnTo>
                  <a:pt x="945" y="199"/>
                </a:lnTo>
                <a:lnTo>
                  <a:pt x="942" y="199"/>
                </a:lnTo>
                <a:lnTo>
                  <a:pt x="942" y="193"/>
                </a:lnTo>
                <a:lnTo>
                  <a:pt x="940" y="193"/>
                </a:lnTo>
                <a:lnTo>
                  <a:pt x="940" y="187"/>
                </a:lnTo>
                <a:lnTo>
                  <a:pt x="940" y="186"/>
                </a:lnTo>
                <a:lnTo>
                  <a:pt x="925" y="185"/>
                </a:lnTo>
                <a:lnTo>
                  <a:pt x="914" y="185"/>
                </a:lnTo>
                <a:lnTo>
                  <a:pt x="914" y="186"/>
                </a:lnTo>
                <a:lnTo>
                  <a:pt x="915" y="191"/>
                </a:lnTo>
                <a:lnTo>
                  <a:pt x="911" y="191"/>
                </a:lnTo>
                <a:lnTo>
                  <a:pt x="911" y="191"/>
                </a:lnTo>
                <a:lnTo>
                  <a:pt x="911" y="216"/>
                </a:lnTo>
                <a:lnTo>
                  <a:pt x="907" y="216"/>
                </a:lnTo>
                <a:lnTo>
                  <a:pt x="907" y="214"/>
                </a:lnTo>
                <a:lnTo>
                  <a:pt x="906" y="214"/>
                </a:lnTo>
                <a:lnTo>
                  <a:pt x="906" y="212"/>
                </a:lnTo>
                <a:lnTo>
                  <a:pt x="906" y="212"/>
                </a:lnTo>
                <a:lnTo>
                  <a:pt x="906" y="208"/>
                </a:lnTo>
                <a:lnTo>
                  <a:pt x="906" y="208"/>
                </a:lnTo>
                <a:lnTo>
                  <a:pt x="906" y="206"/>
                </a:lnTo>
                <a:lnTo>
                  <a:pt x="906" y="206"/>
                </a:lnTo>
                <a:lnTo>
                  <a:pt x="906" y="204"/>
                </a:lnTo>
                <a:lnTo>
                  <a:pt x="906" y="204"/>
                </a:lnTo>
                <a:lnTo>
                  <a:pt x="907" y="202"/>
                </a:lnTo>
                <a:lnTo>
                  <a:pt x="907" y="202"/>
                </a:lnTo>
                <a:lnTo>
                  <a:pt x="906" y="201"/>
                </a:lnTo>
                <a:lnTo>
                  <a:pt x="906" y="201"/>
                </a:lnTo>
                <a:lnTo>
                  <a:pt x="906" y="199"/>
                </a:lnTo>
                <a:lnTo>
                  <a:pt x="906" y="199"/>
                </a:lnTo>
                <a:lnTo>
                  <a:pt x="906" y="198"/>
                </a:lnTo>
                <a:lnTo>
                  <a:pt x="906" y="198"/>
                </a:lnTo>
                <a:lnTo>
                  <a:pt x="906" y="193"/>
                </a:lnTo>
                <a:lnTo>
                  <a:pt x="907" y="193"/>
                </a:lnTo>
                <a:lnTo>
                  <a:pt x="907" y="191"/>
                </a:lnTo>
                <a:lnTo>
                  <a:pt x="903" y="187"/>
                </a:lnTo>
                <a:lnTo>
                  <a:pt x="895" y="166"/>
                </a:lnTo>
                <a:lnTo>
                  <a:pt x="895" y="166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4" y="159"/>
                </a:lnTo>
                <a:lnTo>
                  <a:pt x="894" y="166"/>
                </a:lnTo>
                <a:lnTo>
                  <a:pt x="894" y="166"/>
                </a:lnTo>
                <a:lnTo>
                  <a:pt x="894" y="166"/>
                </a:lnTo>
                <a:lnTo>
                  <a:pt x="889" y="187"/>
                </a:lnTo>
                <a:lnTo>
                  <a:pt x="884" y="190"/>
                </a:lnTo>
                <a:lnTo>
                  <a:pt x="884" y="190"/>
                </a:lnTo>
                <a:lnTo>
                  <a:pt x="879" y="189"/>
                </a:lnTo>
                <a:lnTo>
                  <a:pt x="879" y="181"/>
                </a:lnTo>
                <a:lnTo>
                  <a:pt x="880" y="181"/>
                </a:lnTo>
                <a:lnTo>
                  <a:pt x="880" y="179"/>
                </a:lnTo>
                <a:lnTo>
                  <a:pt x="878" y="178"/>
                </a:lnTo>
                <a:lnTo>
                  <a:pt x="878" y="177"/>
                </a:lnTo>
                <a:lnTo>
                  <a:pt x="878" y="175"/>
                </a:lnTo>
                <a:lnTo>
                  <a:pt x="879" y="173"/>
                </a:lnTo>
                <a:lnTo>
                  <a:pt x="880" y="171"/>
                </a:lnTo>
                <a:lnTo>
                  <a:pt x="878" y="171"/>
                </a:lnTo>
                <a:lnTo>
                  <a:pt x="876" y="170"/>
                </a:lnTo>
                <a:lnTo>
                  <a:pt x="874" y="170"/>
                </a:lnTo>
                <a:lnTo>
                  <a:pt x="874" y="150"/>
                </a:lnTo>
                <a:lnTo>
                  <a:pt x="875" y="147"/>
                </a:lnTo>
                <a:lnTo>
                  <a:pt x="874" y="147"/>
                </a:lnTo>
                <a:lnTo>
                  <a:pt x="874" y="147"/>
                </a:lnTo>
                <a:lnTo>
                  <a:pt x="874" y="144"/>
                </a:lnTo>
                <a:lnTo>
                  <a:pt x="874" y="144"/>
                </a:lnTo>
                <a:lnTo>
                  <a:pt x="872" y="142"/>
                </a:lnTo>
                <a:lnTo>
                  <a:pt x="872" y="140"/>
                </a:lnTo>
                <a:lnTo>
                  <a:pt x="871" y="140"/>
                </a:lnTo>
                <a:lnTo>
                  <a:pt x="871" y="140"/>
                </a:lnTo>
                <a:lnTo>
                  <a:pt x="870" y="127"/>
                </a:lnTo>
                <a:lnTo>
                  <a:pt x="871" y="127"/>
                </a:lnTo>
                <a:lnTo>
                  <a:pt x="872" y="125"/>
                </a:lnTo>
                <a:lnTo>
                  <a:pt x="872" y="124"/>
                </a:lnTo>
                <a:lnTo>
                  <a:pt x="871" y="124"/>
                </a:lnTo>
                <a:lnTo>
                  <a:pt x="871" y="123"/>
                </a:lnTo>
                <a:lnTo>
                  <a:pt x="872" y="123"/>
                </a:lnTo>
                <a:lnTo>
                  <a:pt x="872" y="121"/>
                </a:lnTo>
                <a:lnTo>
                  <a:pt x="874" y="121"/>
                </a:lnTo>
                <a:lnTo>
                  <a:pt x="874" y="119"/>
                </a:lnTo>
                <a:lnTo>
                  <a:pt x="874" y="115"/>
                </a:lnTo>
                <a:lnTo>
                  <a:pt x="871" y="111"/>
                </a:lnTo>
                <a:lnTo>
                  <a:pt x="867" y="107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3" y="102"/>
                </a:lnTo>
                <a:lnTo>
                  <a:pt x="862" y="100"/>
                </a:lnTo>
                <a:lnTo>
                  <a:pt x="862" y="96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0"/>
                </a:lnTo>
                <a:lnTo>
                  <a:pt x="860" y="90"/>
                </a:lnTo>
                <a:lnTo>
                  <a:pt x="860" y="90"/>
                </a:lnTo>
                <a:lnTo>
                  <a:pt x="860" y="88"/>
                </a:lnTo>
                <a:lnTo>
                  <a:pt x="862" y="88"/>
                </a:lnTo>
                <a:lnTo>
                  <a:pt x="862" y="88"/>
                </a:lnTo>
                <a:lnTo>
                  <a:pt x="862" y="86"/>
                </a:lnTo>
                <a:lnTo>
                  <a:pt x="860" y="86"/>
                </a:lnTo>
                <a:lnTo>
                  <a:pt x="860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1"/>
                </a:lnTo>
                <a:lnTo>
                  <a:pt x="860" y="81"/>
                </a:lnTo>
                <a:lnTo>
                  <a:pt x="860" y="81"/>
                </a:lnTo>
                <a:lnTo>
                  <a:pt x="862" y="81"/>
                </a:lnTo>
                <a:lnTo>
                  <a:pt x="862" y="81"/>
                </a:lnTo>
                <a:lnTo>
                  <a:pt x="862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59" y="80"/>
                </a:lnTo>
                <a:lnTo>
                  <a:pt x="859" y="80"/>
                </a:lnTo>
                <a:lnTo>
                  <a:pt x="859" y="81"/>
                </a:lnTo>
                <a:lnTo>
                  <a:pt x="860" y="81"/>
                </a:lnTo>
                <a:lnTo>
                  <a:pt x="860" y="81"/>
                </a:lnTo>
                <a:lnTo>
                  <a:pt x="856" y="81"/>
                </a:lnTo>
                <a:lnTo>
                  <a:pt x="856" y="81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60" y="82"/>
                </a:lnTo>
                <a:lnTo>
                  <a:pt x="860" y="86"/>
                </a:lnTo>
                <a:lnTo>
                  <a:pt x="859" y="88"/>
                </a:lnTo>
                <a:lnTo>
                  <a:pt x="859" y="88"/>
                </a:lnTo>
                <a:lnTo>
                  <a:pt x="859" y="88"/>
                </a:lnTo>
                <a:lnTo>
                  <a:pt x="860" y="88"/>
                </a:lnTo>
                <a:lnTo>
                  <a:pt x="860" y="90"/>
                </a:lnTo>
                <a:lnTo>
                  <a:pt x="860" y="90"/>
                </a:lnTo>
                <a:lnTo>
                  <a:pt x="859" y="90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3"/>
                </a:lnTo>
                <a:lnTo>
                  <a:pt x="859" y="93"/>
                </a:lnTo>
                <a:lnTo>
                  <a:pt x="859" y="93"/>
                </a:lnTo>
                <a:lnTo>
                  <a:pt x="860" y="93"/>
                </a:lnTo>
                <a:lnTo>
                  <a:pt x="859" y="96"/>
                </a:lnTo>
                <a:lnTo>
                  <a:pt x="859" y="100"/>
                </a:lnTo>
                <a:lnTo>
                  <a:pt x="858" y="102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7"/>
                </a:lnTo>
                <a:lnTo>
                  <a:pt x="851" y="111"/>
                </a:lnTo>
                <a:lnTo>
                  <a:pt x="848" y="115"/>
                </a:lnTo>
                <a:lnTo>
                  <a:pt x="848" y="115"/>
                </a:lnTo>
                <a:lnTo>
                  <a:pt x="847" y="119"/>
                </a:lnTo>
                <a:lnTo>
                  <a:pt x="848" y="121"/>
                </a:lnTo>
                <a:lnTo>
                  <a:pt x="848" y="123"/>
                </a:lnTo>
                <a:lnTo>
                  <a:pt x="849" y="123"/>
                </a:lnTo>
                <a:lnTo>
                  <a:pt x="851" y="124"/>
                </a:lnTo>
                <a:lnTo>
                  <a:pt x="849" y="124"/>
                </a:lnTo>
                <a:lnTo>
                  <a:pt x="849" y="124"/>
                </a:lnTo>
                <a:lnTo>
                  <a:pt x="849" y="127"/>
                </a:lnTo>
                <a:lnTo>
                  <a:pt x="851" y="127"/>
                </a:lnTo>
                <a:lnTo>
                  <a:pt x="851" y="127"/>
                </a:lnTo>
                <a:lnTo>
                  <a:pt x="852" y="138"/>
                </a:lnTo>
                <a:lnTo>
                  <a:pt x="851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2"/>
                </a:lnTo>
                <a:lnTo>
                  <a:pt x="849" y="144"/>
                </a:lnTo>
                <a:lnTo>
                  <a:pt x="849" y="144"/>
                </a:lnTo>
                <a:lnTo>
                  <a:pt x="849" y="146"/>
                </a:lnTo>
                <a:lnTo>
                  <a:pt x="848" y="146"/>
                </a:lnTo>
                <a:lnTo>
                  <a:pt x="848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9" y="138"/>
                </a:lnTo>
                <a:lnTo>
                  <a:pt x="849" y="135"/>
                </a:lnTo>
                <a:lnTo>
                  <a:pt x="851" y="133"/>
                </a:lnTo>
                <a:lnTo>
                  <a:pt x="849" y="131"/>
                </a:lnTo>
                <a:lnTo>
                  <a:pt x="848" y="129"/>
                </a:lnTo>
                <a:lnTo>
                  <a:pt x="848" y="129"/>
                </a:lnTo>
                <a:lnTo>
                  <a:pt x="847" y="128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4" y="125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1" y="124"/>
                </a:lnTo>
                <a:lnTo>
                  <a:pt x="841" y="123"/>
                </a:lnTo>
                <a:lnTo>
                  <a:pt x="841" y="123"/>
                </a:lnTo>
                <a:lnTo>
                  <a:pt x="841" y="123"/>
                </a:lnTo>
                <a:lnTo>
                  <a:pt x="841" y="121"/>
                </a:lnTo>
                <a:lnTo>
                  <a:pt x="841" y="121"/>
                </a:lnTo>
                <a:lnTo>
                  <a:pt x="841" y="121"/>
                </a:lnTo>
                <a:lnTo>
                  <a:pt x="840" y="120"/>
                </a:lnTo>
                <a:lnTo>
                  <a:pt x="841" y="120"/>
                </a:lnTo>
                <a:lnTo>
                  <a:pt x="841" y="119"/>
                </a:lnTo>
                <a:lnTo>
                  <a:pt x="841" y="119"/>
                </a:lnTo>
                <a:lnTo>
                  <a:pt x="841" y="119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0" y="116"/>
                </a:lnTo>
                <a:lnTo>
                  <a:pt x="840" y="116"/>
                </a:lnTo>
                <a:lnTo>
                  <a:pt x="840" y="113"/>
                </a:lnTo>
                <a:lnTo>
                  <a:pt x="841" y="113"/>
                </a:lnTo>
                <a:lnTo>
                  <a:pt x="841" y="113"/>
                </a:lnTo>
                <a:lnTo>
                  <a:pt x="841" y="112"/>
                </a:lnTo>
                <a:lnTo>
                  <a:pt x="840" y="112"/>
                </a:lnTo>
                <a:lnTo>
                  <a:pt x="840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8"/>
                </a:lnTo>
                <a:lnTo>
                  <a:pt x="840" y="108"/>
                </a:lnTo>
                <a:lnTo>
                  <a:pt x="840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0" y="107"/>
                </a:lnTo>
                <a:lnTo>
                  <a:pt x="840" y="105"/>
                </a:lnTo>
                <a:lnTo>
                  <a:pt x="841" y="105"/>
                </a:lnTo>
                <a:lnTo>
                  <a:pt x="841" y="105"/>
                </a:lnTo>
                <a:lnTo>
                  <a:pt x="841" y="105"/>
                </a:lnTo>
                <a:lnTo>
                  <a:pt x="840" y="105"/>
                </a:lnTo>
                <a:lnTo>
                  <a:pt x="840" y="104"/>
                </a:lnTo>
                <a:lnTo>
                  <a:pt x="840" y="104"/>
                </a:lnTo>
                <a:lnTo>
                  <a:pt x="840" y="105"/>
                </a:lnTo>
                <a:lnTo>
                  <a:pt x="840" y="105"/>
                </a:lnTo>
                <a:lnTo>
                  <a:pt x="839" y="105"/>
                </a:lnTo>
                <a:lnTo>
                  <a:pt x="839" y="105"/>
                </a:lnTo>
                <a:lnTo>
                  <a:pt x="839" y="105"/>
                </a:lnTo>
                <a:lnTo>
                  <a:pt x="840" y="105"/>
                </a:lnTo>
                <a:lnTo>
                  <a:pt x="840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7" y="107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6" y="108"/>
                </a:lnTo>
                <a:lnTo>
                  <a:pt x="836" y="108"/>
                </a:lnTo>
                <a:lnTo>
                  <a:pt x="835" y="108"/>
                </a:lnTo>
                <a:lnTo>
                  <a:pt x="833" y="102"/>
                </a:lnTo>
                <a:lnTo>
                  <a:pt x="833" y="102"/>
                </a:lnTo>
                <a:lnTo>
                  <a:pt x="832" y="96"/>
                </a:lnTo>
                <a:lnTo>
                  <a:pt x="831" y="96"/>
                </a:lnTo>
                <a:lnTo>
                  <a:pt x="829" y="89"/>
                </a:lnTo>
                <a:lnTo>
                  <a:pt x="829" y="89"/>
                </a:lnTo>
                <a:lnTo>
                  <a:pt x="829" y="82"/>
                </a:lnTo>
                <a:lnTo>
                  <a:pt x="829" y="81"/>
                </a:lnTo>
                <a:lnTo>
                  <a:pt x="831" y="80"/>
                </a:lnTo>
                <a:lnTo>
                  <a:pt x="832" y="78"/>
                </a:lnTo>
                <a:lnTo>
                  <a:pt x="831" y="77"/>
                </a:lnTo>
                <a:lnTo>
                  <a:pt x="832" y="76"/>
                </a:lnTo>
                <a:lnTo>
                  <a:pt x="828" y="76"/>
                </a:lnTo>
                <a:lnTo>
                  <a:pt x="828" y="67"/>
                </a:lnTo>
                <a:lnTo>
                  <a:pt x="827" y="67"/>
                </a:lnTo>
                <a:lnTo>
                  <a:pt x="827" y="66"/>
                </a:lnTo>
                <a:lnTo>
                  <a:pt x="827" y="66"/>
                </a:lnTo>
                <a:lnTo>
                  <a:pt x="825" y="63"/>
                </a:lnTo>
                <a:lnTo>
                  <a:pt x="827" y="63"/>
                </a:lnTo>
                <a:lnTo>
                  <a:pt x="827" y="62"/>
                </a:lnTo>
                <a:lnTo>
                  <a:pt x="825" y="62"/>
                </a:lnTo>
                <a:lnTo>
                  <a:pt x="824" y="55"/>
                </a:lnTo>
                <a:lnTo>
                  <a:pt x="820" y="45"/>
                </a:lnTo>
                <a:lnTo>
                  <a:pt x="821" y="45"/>
                </a:lnTo>
                <a:lnTo>
                  <a:pt x="821" y="45"/>
                </a:lnTo>
                <a:lnTo>
                  <a:pt x="820" y="43"/>
                </a:lnTo>
                <a:lnTo>
                  <a:pt x="820" y="43"/>
                </a:lnTo>
                <a:lnTo>
                  <a:pt x="820" y="43"/>
                </a:lnTo>
                <a:lnTo>
                  <a:pt x="820" y="42"/>
                </a:lnTo>
                <a:lnTo>
                  <a:pt x="818" y="42"/>
                </a:lnTo>
                <a:lnTo>
                  <a:pt x="820" y="41"/>
                </a:lnTo>
                <a:lnTo>
                  <a:pt x="820" y="38"/>
                </a:lnTo>
                <a:lnTo>
                  <a:pt x="820" y="36"/>
                </a:lnTo>
                <a:lnTo>
                  <a:pt x="818" y="36"/>
                </a:lnTo>
                <a:lnTo>
                  <a:pt x="818" y="36"/>
                </a:lnTo>
                <a:lnTo>
                  <a:pt x="820" y="30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1" y="27"/>
                </a:lnTo>
                <a:lnTo>
                  <a:pt x="821" y="27"/>
                </a:lnTo>
                <a:lnTo>
                  <a:pt x="821" y="26"/>
                </a:lnTo>
                <a:lnTo>
                  <a:pt x="823" y="26"/>
                </a:lnTo>
                <a:lnTo>
                  <a:pt x="823" y="24"/>
                </a:lnTo>
                <a:lnTo>
                  <a:pt x="823" y="23"/>
                </a:lnTo>
                <a:lnTo>
                  <a:pt x="821" y="22"/>
                </a:lnTo>
                <a:lnTo>
                  <a:pt x="821" y="22"/>
                </a:lnTo>
                <a:lnTo>
                  <a:pt x="821" y="20"/>
                </a:lnTo>
                <a:lnTo>
                  <a:pt x="820" y="20"/>
                </a:lnTo>
                <a:lnTo>
                  <a:pt x="820" y="20"/>
                </a:lnTo>
                <a:lnTo>
                  <a:pt x="818" y="19"/>
                </a:lnTo>
                <a:lnTo>
                  <a:pt x="817" y="19"/>
                </a:lnTo>
                <a:lnTo>
                  <a:pt x="817" y="18"/>
                </a:lnTo>
                <a:lnTo>
                  <a:pt x="816" y="18"/>
                </a:lnTo>
                <a:lnTo>
                  <a:pt x="816" y="16"/>
                </a:lnTo>
                <a:lnTo>
                  <a:pt x="816" y="14"/>
                </a:lnTo>
                <a:lnTo>
                  <a:pt x="816" y="14"/>
                </a:lnTo>
                <a:lnTo>
                  <a:pt x="816" y="12"/>
                </a:lnTo>
                <a:lnTo>
                  <a:pt x="816" y="12"/>
                </a:lnTo>
                <a:lnTo>
                  <a:pt x="816" y="12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8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1"/>
                </a:lnTo>
                <a:lnTo>
                  <a:pt x="818" y="1"/>
                </a:lnTo>
                <a:lnTo>
                  <a:pt x="818" y="1"/>
                </a:lnTo>
                <a:lnTo>
                  <a:pt x="818" y="1"/>
                </a:lnTo>
                <a:lnTo>
                  <a:pt x="816" y="1"/>
                </a:lnTo>
                <a:lnTo>
                  <a:pt x="816" y="1"/>
                </a:lnTo>
                <a:lnTo>
                  <a:pt x="816" y="1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1"/>
                </a:lnTo>
                <a:lnTo>
                  <a:pt x="814" y="1"/>
                </a:lnTo>
                <a:lnTo>
                  <a:pt x="814" y="1"/>
                </a:lnTo>
                <a:lnTo>
                  <a:pt x="812" y="1"/>
                </a:lnTo>
                <a:lnTo>
                  <a:pt x="812" y="1"/>
                </a:lnTo>
                <a:lnTo>
                  <a:pt x="812" y="3"/>
                </a:lnTo>
                <a:lnTo>
                  <a:pt x="814" y="1"/>
                </a:lnTo>
                <a:lnTo>
                  <a:pt x="814" y="7"/>
                </a:lnTo>
                <a:lnTo>
                  <a:pt x="814" y="7"/>
                </a:lnTo>
                <a:lnTo>
                  <a:pt x="814" y="7"/>
                </a:lnTo>
                <a:lnTo>
                  <a:pt x="814" y="8"/>
                </a:lnTo>
                <a:lnTo>
                  <a:pt x="814" y="8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3" y="11"/>
                </a:lnTo>
                <a:lnTo>
                  <a:pt x="813" y="12"/>
                </a:lnTo>
                <a:lnTo>
                  <a:pt x="813" y="12"/>
                </a:lnTo>
                <a:lnTo>
                  <a:pt x="814" y="12"/>
                </a:lnTo>
                <a:lnTo>
                  <a:pt x="814" y="12"/>
                </a:lnTo>
                <a:lnTo>
                  <a:pt x="814" y="14"/>
                </a:lnTo>
                <a:lnTo>
                  <a:pt x="814" y="14"/>
                </a:lnTo>
                <a:lnTo>
                  <a:pt x="814" y="16"/>
                </a:lnTo>
                <a:lnTo>
                  <a:pt x="814" y="18"/>
                </a:lnTo>
                <a:lnTo>
                  <a:pt x="813" y="18"/>
                </a:lnTo>
                <a:lnTo>
                  <a:pt x="813" y="19"/>
                </a:lnTo>
                <a:lnTo>
                  <a:pt x="812" y="19"/>
                </a:lnTo>
                <a:lnTo>
                  <a:pt x="810" y="20"/>
                </a:lnTo>
                <a:lnTo>
                  <a:pt x="810" y="20"/>
                </a:lnTo>
                <a:lnTo>
                  <a:pt x="809" y="20"/>
                </a:lnTo>
                <a:lnTo>
                  <a:pt x="809" y="22"/>
                </a:lnTo>
                <a:lnTo>
                  <a:pt x="809" y="22"/>
                </a:lnTo>
                <a:lnTo>
                  <a:pt x="808" y="23"/>
                </a:lnTo>
                <a:lnTo>
                  <a:pt x="808" y="24"/>
                </a:lnTo>
                <a:lnTo>
                  <a:pt x="808" y="26"/>
                </a:lnTo>
                <a:lnTo>
                  <a:pt x="809" y="26"/>
                </a:lnTo>
                <a:lnTo>
                  <a:pt x="809" y="27"/>
                </a:lnTo>
                <a:lnTo>
                  <a:pt x="809" y="27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30"/>
                </a:lnTo>
                <a:lnTo>
                  <a:pt x="812" y="36"/>
                </a:lnTo>
                <a:lnTo>
                  <a:pt x="812" y="36"/>
                </a:lnTo>
                <a:lnTo>
                  <a:pt x="810" y="36"/>
                </a:lnTo>
                <a:lnTo>
                  <a:pt x="810" y="36"/>
                </a:lnTo>
                <a:lnTo>
                  <a:pt x="810" y="41"/>
                </a:lnTo>
                <a:lnTo>
                  <a:pt x="810" y="41"/>
                </a:lnTo>
                <a:lnTo>
                  <a:pt x="812" y="42"/>
                </a:lnTo>
                <a:lnTo>
                  <a:pt x="810" y="42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2" y="67"/>
                </a:lnTo>
                <a:lnTo>
                  <a:pt x="804" y="67"/>
                </a:lnTo>
                <a:lnTo>
                  <a:pt x="802" y="67"/>
                </a:lnTo>
                <a:lnTo>
                  <a:pt x="801" y="76"/>
                </a:lnTo>
                <a:lnTo>
                  <a:pt x="798" y="76"/>
                </a:lnTo>
                <a:lnTo>
                  <a:pt x="800" y="77"/>
                </a:lnTo>
                <a:lnTo>
                  <a:pt x="800" y="78"/>
                </a:lnTo>
                <a:lnTo>
                  <a:pt x="800" y="78"/>
                </a:lnTo>
                <a:lnTo>
                  <a:pt x="801" y="80"/>
                </a:lnTo>
                <a:lnTo>
                  <a:pt x="801" y="81"/>
                </a:lnTo>
                <a:lnTo>
                  <a:pt x="801" y="89"/>
                </a:lnTo>
                <a:lnTo>
                  <a:pt x="800" y="89"/>
                </a:lnTo>
                <a:lnTo>
                  <a:pt x="800" y="96"/>
                </a:lnTo>
                <a:lnTo>
                  <a:pt x="798" y="96"/>
                </a:lnTo>
                <a:lnTo>
                  <a:pt x="797" y="102"/>
                </a:lnTo>
                <a:lnTo>
                  <a:pt x="797" y="104"/>
                </a:lnTo>
                <a:lnTo>
                  <a:pt x="796" y="111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3"/>
                </a:lnTo>
                <a:lnTo>
                  <a:pt x="793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5"/>
                </a:lnTo>
                <a:lnTo>
                  <a:pt x="793" y="115"/>
                </a:lnTo>
                <a:lnTo>
                  <a:pt x="794" y="119"/>
                </a:lnTo>
                <a:lnTo>
                  <a:pt x="793" y="119"/>
                </a:lnTo>
                <a:lnTo>
                  <a:pt x="793" y="120"/>
                </a:lnTo>
                <a:lnTo>
                  <a:pt x="793" y="120"/>
                </a:lnTo>
                <a:lnTo>
                  <a:pt x="794" y="120"/>
                </a:lnTo>
                <a:lnTo>
                  <a:pt x="794" y="121"/>
                </a:lnTo>
                <a:lnTo>
                  <a:pt x="794" y="123"/>
                </a:lnTo>
                <a:lnTo>
                  <a:pt x="794" y="123"/>
                </a:lnTo>
                <a:lnTo>
                  <a:pt x="794" y="123"/>
                </a:lnTo>
                <a:lnTo>
                  <a:pt x="792" y="120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6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1"/>
                </a:lnTo>
                <a:lnTo>
                  <a:pt x="790" y="111"/>
                </a:lnTo>
                <a:lnTo>
                  <a:pt x="790" y="111"/>
                </a:lnTo>
                <a:lnTo>
                  <a:pt x="790" y="109"/>
                </a:lnTo>
                <a:lnTo>
                  <a:pt x="790" y="109"/>
                </a:lnTo>
                <a:lnTo>
                  <a:pt x="789" y="109"/>
                </a:lnTo>
                <a:lnTo>
                  <a:pt x="789" y="109"/>
                </a:lnTo>
                <a:lnTo>
                  <a:pt x="789" y="105"/>
                </a:lnTo>
                <a:lnTo>
                  <a:pt x="790" y="105"/>
                </a:lnTo>
                <a:lnTo>
                  <a:pt x="790" y="105"/>
                </a:lnTo>
                <a:lnTo>
                  <a:pt x="790" y="105"/>
                </a:lnTo>
                <a:lnTo>
                  <a:pt x="789" y="105"/>
                </a:lnTo>
                <a:lnTo>
                  <a:pt x="789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98"/>
                </a:lnTo>
                <a:lnTo>
                  <a:pt x="793" y="98"/>
                </a:lnTo>
                <a:lnTo>
                  <a:pt x="789" y="98"/>
                </a:lnTo>
                <a:lnTo>
                  <a:pt x="789" y="98"/>
                </a:lnTo>
                <a:lnTo>
                  <a:pt x="790" y="98"/>
                </a:lnTo>
                <a:lnTo>
                  <a:pt x="790" y="98"/>
                </a:lnTo>
                <a:lnTo>
                  <a:pt x="790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5" y="98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9" y="100"/>
                </a:lnTo>
                <a:lnTo>
                  <a:pt x="789" y="105"/>
                </a:lnTo>
                <a:lnTo>
                  <a:pt x="788" y="105"/>
                </a:lnTo>
                <a:lnTo>
                  <a:pt x="788" y="107"/>
                </a:lnTo>
                <a:lnTo>
                  <a:pt x="788" y="107"/>
                </a:lnTo>
                <a:lnTo>
                  <a:pt x="789" y="107"/>
                </a:lnTo>
                <a:lnTo>
                  <a:pt x="789" y="109"/>
                </a:lnTo>
                <a:lnTo>
                  <a:pt x="789" y="109"/>
                </a:lnTo>
                <a:lnTo>
                  <a:pt x="788" y="109"/>
                </a:lnTo>
                <a:lnTo>
                  <a:pt x="788" y="109"/>
                </a:lnTo>
                <a:lnTo>
                  <a:pt x="788" y="111"/>
                </a:lnTo>
                <a:lnTo>
                  <a:pt x="788" y="111"/>
                </a:lnTo>
                <a:lnTo>
                  <a:pt x="788" y="112"/>
                </a:lnTo>
                <a:lnTo>
                  <a:pt x="788" y="112"/>
                </a:lnTo>
                <a:lnTo>
                  <a:pt x="788" y="112"/>
                </a:lnTo>
                <a:lnTo>
                  <a:pt x="789" y="112"/>
                </a:lnTo>
                <a:lnTo>
                  <a:pt x="789" y="112"/>
                </a:lnTo>
                <a:lnTo>
                  <a:pt x="788" y="116"/>
                </a:lnTo>
                <a:lnTo>
                  <a:pt x="788" y="117"/>
                </a:lnTo>
                <a:lnTo>
                  <a:pt x="786" y="120"/>
                </a:lnTo>
                <a:lnTo>
                  <a:pt x="785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4"/>
                </a:lnTo>
                <a:lnTo>
                  <a:pt x="781" y="125"/>
                </a:lnTo>
                <a:lnTo>
                  <a:pt x="779" y="127"/>
                </a:lnTo>
                <a:lnTo>
                  <a:pt x="778" y="127"/>
                </a:lnTo>
                <a:lnTo>
                  <a:pt x="777" y="129"/>
                </a:lnTo>
                <a:lnTo>
                  <a:pt x="777" y="125"/>
                </a:lnTo>
                <a:lnTo>
                  <a:pt x="778" y="125"/>
                </a:lnTo>
                <a:lnTo>
                  <a:pt x="779" y="125"/>
                </a:lnTo>
                <a:lnTo>
                  <a:pt x="779" y="124"/>
                </a:lnTo>
                <a:lnTo>
                  <a:pt x="779" y="123"/>
                </a:lnTo>
                <a:lnTo>
                  <a:pt x="779" y="123"/>
                </a:lnTo>
                <a:lnTo>
                  <a:pt x="781" y="121"/>
                </a:lnTo>
                <a:lnTo>
                  <a:pt x="781" y="120"/>
                </a:lnTo>
                <a:lnTo>
                  <a:pt x="782" y="119"/>
                </a:lnTo>
                <a:lnTo>
                  <a:pt x="782" y="117"/>
                </a:lnTo>
                <a:lnTo>
                  <a:pt x="782" y="116"/>
                </a:lnTo>
                <a:lnTo>
                  <a:pt x="781" y="113"/>
                </a:lnTo>
                <a:lnTo>
                  <a:pt x="781" y="112"/>
                </a:lnTo>
                <a:lnTo>
                  <a:pt x="779" y="112"/>
                </a:lnTo>
                <a:lnTo>
                  <a:pt x="778" y="111"/>
                </a:lnTo>
                <a:lnTo>
                  <a:pt x="777" y="108"/>
                </a:lnTo>
                <a:lnTo>
                  <a:pt x="775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3" y="105"/>
                </a:lnTo>
                <a:lnTo>
                  <a:pt x="773" y="105"/>
                </a:lnTo>
                <a:lnTo>
                  <a:pt x="773" y="105"/>
                </a:lnTo>
                <a:lnTo>
                  <a:pt x="771" y="104"/>
                </a:lnTo>
                <a:lnTo>
                  <a:pt x="771" y="102"/>
                </a:lnTo>
                <a:lnTo>
                  <a:pt x="771" y="102"/>
                </a:lnTo>
                <a:lnTo>
                  <a:pt x="770" y="102"/>
                </a:lnTo>
                <a:lnTo>
                  <a:pt x="770" y="100"/>
                </a:lnTo>
                <a:lnTo>
                  <a:pt x="769" y="96"/>
                </a:lnTo>
                <a:lnTo>
                  <a:pt x="769" y="96"/>
                </a:lnTo>
                <a:lnTo>
                  <a:pt x="770" y="96"/>
                </a:lnTo>
                <a:lnTo>
                  <a:pt x="770" y="96"/>
                </a:lnTo>
                <a:lnTo>
                  <a:pt x="770" y="94"/>
                </a:lnTo>
                <a:lnTo>
                  <a:pt x="770" y="94"/>
                </a:lnTo>
                <a:lnTo>
                  <a:pt x="770" y="94"/>
                </a:lnTo>
                <a:lnTo>
                  <a:pt x="769" y="94"/>
                </a:lnTo>
                <a:lnTo>
                  <a:pt x="769" y="93"/>
                </a:lnTo>
                <a:lnTo>
                  <a:pt x="769" y="93"/>
                </a:lnTo>
                <a:lnTo>
                  <a:pt x="769" y="93"/>
                </a:lnTo>
                <a:lnTo>
                  <a:pt x="769" y="90"/>
                </a:lnTo>
                <a:lnTo>
                  <a:pt x="770" y="90"/>
                </a:lnTo>
                <a:lnTo>
                  <a:pt x="769" y="89"/>
                </a:lnTo>
                <a:lnTo>
                  <a:pt x="769" y="89"/>
                </a:lnTo>
                <a:lnTo>
                  <a:pt x="769" y="89"/>
                </a:lnTo>
                <a:lnTo>
                  <a:pt x="769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4"/>
                </a:lnTo>
                <a:lnTo>
                  <a:pt x="771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7" y="82"/>
                </a:lnTo>
                <a:lnTo>
                  <a:pt x="767" y="84"/>
                </a:lnTo>
                <a:lnTo>
                  <a:pt x="767" y="84"/>
                </a:lnTo>
                <a:lnTo>
                  <a:pt x="769" y="84"/>
                </a:lnTo>
                <a:lnTo>
                  <a:pt x="769" y="84"/>
                </a:lnTo>
                <a:lnTo>
                  <a:pt x="765" y="84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9" y="85"/>
                </a:lnTo>
                <a:lnTo>
                  <a:pt x="767" y="89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3"/>
                </a:lnTo>
                <a:lnTo>
                  <a:pt x="767" y="93"/>
                </a:lnTo>
                <a:lnTo>
                  <a:pt x="767" y="93"/>
                </a:lnTo>
                <a:lnTo>
                  <a:pt x="767" y="94"/>
                </a:lnTo>
                <a:lnTo>
                  <a:pt x="767" y="94"/>
                </a:lnTo>
                <a:lnTo>
                  <a:pt x="767" y="94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100"/>
                </a:lnTo>
                <a:lnTo>
                  <a:pt x="766" y="102"/>
                </a:lnTo>
                <a:lnTo>
                  <a:pt x="766" y="102"/>
                </a:lnTo>
                <a:lnTo>
                  <a:pt x="765" y="104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2" y="107"/>
                </a:lnTo>
                <a:lnTo>
                  <a:pt x="762" y="107"/>
                </a:lnTo>
                <a:lnTo>
                  <a:pt x="762" y="107"/>
                </a:lnTo>
                <a:lnTo>
                  <a:pt x="761" y="108"/>
                </a:lnTo>
                <a:lnTo>
                  <a:pt x="759" y="109"/>
                </a:lnTo>
                <a:lnTo>
                  <a:pt x="757" y="111"/>
                </a:lnTo>
                <a:lnTo>
                  <a:pt x="755" y="112"/>
                </a:lnTo>
                <a:lnTo>
                  <a:pt x="755" y="113"/>
                </a:lnTo>
                <a:lnTo>
                  <a:pt x="754" y="115"/>
                </a:lnTo>
                <a:lnTo>
                  <a:pt x="754" y="116"/>
                </a:lnTo>
                <a:lnTo>
                  <a:pt x="754" y="117"/>
                </a:lnTo>
                <a:lnTo>
                  <a:pt x="754" y="120"/>
                </a:lnTo>
                <a:lnTo>
                  <a:pt x="755" y="121"/>
                </a:lnTo>
                <a:lnTo>
                  <a:pt x="757" y="123"/>
                </a:lnTo>
                <a:lnTo>
                  <a:pt x="757" y="123"/>
                </a:lnTo>
                <a:lnTo>
                  <a:pt x="757" y="123"/>
                </a:lnTo>
                <a:lnTo>
                  <a:pt x="757" y="124"/>
                </a:lnTo>
                <a:lnTo>
                  <a:pt x="758" y="125"/>
                </a:lnTo>
                <a:lnTo>
                  <a:pt x="758" y="125"/>
                </a:lnTo>
                <a:lnTo>
                  <a:pt x="758" y="142"/>
                </a:lnTo>
                <a:lnTo>
                  <a:pt x="758" y="142"/>
                </a:lnTo>
                <a:lnTo>
                  <a:pt x="757" y="142"/>
                </a:lnTo>
                <a:lnTo>
                  <a:pt x="757" y="142"/>
                </a:lnTo>
                <a:lnTo>
                  <a:pt x="755" y="144"/>
                </a:lnTo>
                <a:lnTo>
                  <a:pt x="755" y="147"/>
                </a:lnTo>
                <a:lnTo>
                  <a:pt x="755" y="147"/>
                </a:lnTo>
                <a:lnTo>
                  <a:pt x="754" y="148"/>
                </a:lnTo>
                <a:lnTo>
                  <a:pt x="755" y="150"/>
                </a:lnTo>
                <a:lnTo>
                  <a:pt x="755" y="170"/>
                </a:lnTo>
                <a:lnTo>
                  <a:pt x="753" y="170"/>
                </a:lnTo>
                <a:lnTo>
                  <a:pt x="751" y="171"/>
                </a:lnTo>
                <a:lnTo>
                  <a:pt x="748" y="171"/>
                </a:lnTo>
                <a:lnTo>
                  <a:pt x="750" y="173"/>
                </a:lnTo>
                <a:lnTo>
                  <a:pt x="751" y="175"/>
                </a:lnTo>
                <a:lnTo>
                  <a:pt x="751" y="177"/>
                </a:lnTo>
                <a:lnTo>
                  <a:pt x="751" y="178"/>
                </a:lnTo>
                <a:lnTo>
                  <a:pt x="748" y="179"/>
                </a:lnTo>
                <a:lnTo>
                  <a:pt x="748" y="181"/>
                </a:lnTo>
                <a:lnTo>
                  <a:pt x="750" y="181"/>
                </a:lnTo>
                <a:lnTo>
                  <a:pt x="750" y="187"/>
                </a:lnTo>
                <a:lnTo>
                  <a:pt x="744" y="190"/>
                </a:lnTo>
                <a:lnTo>
                  <a:pt x="739" y="187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0"/>
                </a:lnTo>
                <a:lnTo>
                  <a:pt x="732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6"/>
                </a:lnTo>
                <a:lnTo>
                  <a:pt x="731" y="166"/>
                </a:lnTo>
                <a:lnTo>
                  <a:pt x="723" y="187"/>
                </a:lnTo>
                <a:lnTo>
                  <a:pt x="717" y="191"/>
                </a:lnTo>
                <a:lnTo>
                  <a:pt x="717" y="191"/>
                </a:lnTo>
                <a:lnTo>
                  <a:pt x="719" y="191"/>
                </a:lnTo>
                <a:lnTo>
                  <a:pt x="719" y="198"/>
                </a:lnTo>
                <a:lnTo>
                  <a:pt x="717" y="198"/>
                </a:lnTo>
                <a:lnTo>
                  <a:pt x="717" y="199"/>
                </a:lnTo>
                <a:lnTo>
                  <a:pt x="719" y="201"/>
                </a:lnTo>
                <a:lnTo>
                  <a:pt x="719" y="201"/>
                </a:lnTo>
                <a:lnTo>
                  <a:pt x="717" y="201"/>
                </a:lnTo>
                <a:lnTo>
                  <a:pt x="717" y="202"/>
                </a:lnTo>
                <a:lnTo>
                  <a:pt x="719" y="202"/>
                </a:lnTo>
                <a:lnTo>
                  <a:pt x="719" y="206"/>
                </a:lnTo>
                <a:lnTo>
                  <a:pt x="719" y="206"/>
                </a:lnTo>
                <a:lnTo>
                  <a:pt x="717" y="206"/>
                </a:lnTo>
                <a:lnTo>
                  <a:pt x="717" y="206"/>
                </a:lnTo>
                <a:lnTo>
                  <a:pt x="719" y="206"/>
                </a:lnTo>
                <a:lnTo>
                  <a:pt x="719" y="210"/>
                </a:lnTo>
                <a:lnTo>
                  <a:pt x="719" y="212"/>
                </a:lnTo>
                <a:lnTo>
                  <a:pt x="719" y="213"/>
                </a:lnTo>
                <a:lnTo>
                  <a:pt x="717" y="212"/>
                </a:lnTo>
                <a:lnTo>
                  <a:pt x="717" y="210"/>
                </a:lnTo>
                <a:lnTo>
                  <a:pt x="716" y="212"/>
                </a:lnTo>
                <a:lnTo>
                  <a:pt x="716" y="212"/>
                </a:lnTo>
                <a:lnTo>
                  <a:pt x="715" y="210"/>
                </a:lnTo>
                <a:lnTo>
                  <a:pt x="713" y="206"/>
                </a:lnTo>
                <a:lnTo>
                  <a:pt x="713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4"/>
                </a:lnTo>
                <a:lnTo>
                  <a:pt x="711" y="204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09" y="201"/>
                </a:lnTo>
                <a:lnTo>
                  <a:pt x="711" y="204"/>
                </a:lnTo>
                <a:lnTo>
                  <a:pt x="711" y="204"/>
                </a:lnTo>
                <a:lnTo>
                  <a:pt x="711" y="204"/>
                </a:lnTo>
                <a:lnTo>
                  <a:pt x="709" y="204"/>
                </a:lnTo>
                <a:lnTo>
                  <a:pt x="709" y="205"/>
                </a:lnTo>
                <a:lnTo>
                  <a:pt x="709" y="205"/>
                </a:lnTo>
                <a:lnTo>
                  <a:pt x="708" y="205"/>
                </a:lnTo>
                <a:lnTo>
                  <a:pt x="708" y="206"/>
                </a:lnTo>
                <a:lnTo>
                  <a:pt x="708" y="206"/>
                </a:lnTo>
                <a:lnTo>
                  <a:pt x="707" y="210"/>
                </a:lnTo>
                <a:lnTo>
                  <a:pt x="705" y="212"/>
                </a:lnTo>
                <a:lnTo>
                  <a:pt x="705" y="213"/>
                </a:lnTo>
                <a:lnTo>
                  <a:pt x="705" y="213"/>
                </a:lnTo>
                <a:lnTo>
                  <a:pt x="704" y="174"/>
                </a:lnTo>
                <a:lnTo>
                  <a:pt x="700" y="174"/>
                </a:lnTo>
                <a:lnTo>
                  <a:pt x="699" y="138"/>
                </a:lnTo>
                <a:lnTo>
                  <a:pt x="697" y="138"/>
                </a:lnTo>
                <a:lnTo>
                  <a:pt x="696" y="128"/>
                </a:lnTo>
                <a:lnTo>
                  <a:pt x="696" y="120"/>
                </a:lnTo>
                <a:lnTo>
                  <a:pt x="695" y="108"/>
                </a:lnTo>
                <a:lnTo>
                  <a:pt x="695" y="108"/>
                </a:lnTo>
                <a:lnTo>
                  <a:pt x="695" y="108"/>
                </a:lnTo>
                <a:lnTo>
                  <a:pt x="693" y="107"/>
                </a:lnTo>
                <a:lnTo>
                  <a:pt x="695" y="104"/>
                </a:lnTo>
                <a:lnTo>
                  <a:pt x="695" y="104"/>
                </a:lnTo>
                <a:lnTo>
                  <a:pt x="696" y="101"/>
                </a:lnTo>
                <a:lnTo>
                  <a:pt x="695" y="98"/>
                </a:lnTo>
                <a:lnTo>
                  <a:pt x="691" y="97"/>
                </a:lnTo>
                <a:lnTo>
                  <a:pt x="688" y="94"/>
                </a:lnTo>
                <a:lnTo>
                  <a:pt x="687" y="89"/>
                </a:lnTo>
                <a:lnTo>
                  <a:pt x="687" y="94"/>
                </a:lnTo>
                <a:lnTo>
                  <a:pt x="684" y="97"/>
                </a:lnTo>
                <a:lnTo>
                  <a:pt x="681" y="98"/>
                </a:lnTo>
                <a:lnTo>
                  <a:pt x="680" y="101"/>
                </a:lnTo>
                <a:lnTo>
                  <a:pt x="680" y="101"/>
                </a:lnTo>
                <a:lnTo>
                  <a:pt x="680" y="104"/>
                </a:lnTo>
                <a:lnTo>
                  <a:pt x="681" y="107"/>
                </a:lnTo>
                <a:lnTo>
                  <a:pt x="681" y="108"/>
                </a:lnTo>
                <a:lnTo>
                  <a:pt x="681" y="108"/>
                </a:lnTo>
                <a:lnTo>
                  <a:pt x="680" y="108"/>
                </a:lnTo>
                <a:lnTo>
                  <a:pt x="681" y="120"/>
                </a:lnTo>
                <a:lnTo>
                  <a:pt x="680" y="128"/>
                </a:lnTo>
                <a:lnTo>
                  <a:pt x="678" y="125"/>
                </a:lnTo>
                <a:lnTo>
                  <a:pt x="676" y="124"/>
                </a:lnTo>
                <a:lnTo>
                  <a:pt x="673" y="123"/>
                </a:lnTo>
                <a:lnTo>
                  <a:pt x="672" y="120"/>
                </a:lnTo>
                <a:lnTo>
                  <a:pt x="670" y="123"/>
                </a:lnTo>
                <a:lnTo>
                  <a:pt x="669" y="124"/>
                </a:lnTo>
                <a:lnTo>
                  <a:pt x="666" y="125"/>
                </a:lnTo>
                <a:lnTo>
                  <a:pt x="665" y="128"/>
                </a:lnTo>
                <a:lnTo>
                  <a:pt x="665" y="128"/>
                </a:lnTo>
                <a:lnTo>
                  <a:pt x="665" y="129"/>
                </a:lnTo>
                <a:lnTo>
                  <a:pt x="666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46"/>
                </a:lnTo>
                <a:lnTo>
                  <a:pt x="664" y="146"/>
                </a:lnTo>
                <a:lnTo>
                  <a:pt x="665" y="152"/>
                </a:lnTo>
                <a:lnTo>
                  <a:pt x="664" y="150"/>
                </a:lnTo>
                <a:lnTo>
                  <a:pt x="662" y="154"/>
                </a:lnTo>
                <a:lnTo>
                  <a:pt x="658" y="143"/>
                </a:lnTo>
                <a:lnTo>
                  <a:pt x="658" y="143"/>
                </a:lnTo>
                <a:lnTo>
                  <a:pt x="658" y="139"/>
                </a:lnTo>
                <a:lnTo>
                  <a:pt x="657" y="139"/>
                </a:lnTo>
                <a:lnTo>
                  <a:pt x="657" y="139"/>
                </a:lnTo>
                <a:lnTo>
                  <a:pt x="657" y="135"/>
                </a:lnTo>
                <a:lnTo>
                  <a:pt x="657" y="135"/>
                </a:lnTo>
                <a:lnTo>
                  <a:pt x="657" y="139"/>
                </a:lnTo>
                <a:lnTo>
                  <a:pt x="656" y="139"/>
                </a:lnTo>
                <a:lnTo>
                  <a:pt x="656" y="143"/>
                </a:lnTo>
                <a:lnTo>
                  <a:pt x="657" y="143"/>
                </a:lnTo>
                <a:lnTo>
                  <a:pt x="653" y="154"/>
                </a:lnTo>
                <a:lnTo>
                  <a:pt x="651" y="151"/>
                </a:lnTo>
                <a:lnTo>
                  <a:pt x="651" y="151"/>
                </a:lnTo>
                <a:lnTo>
                  <a:pt x="651" y="151"/>
                </a:lnTo>
                <a:lnTo>
                  <a:pt x="651" y="150"/>
                </a:lnTo>
                <a:lnTo>
                  <a:pt x="649" y="155"/>
                </a:lnTo>
                <a:lnTo>
                  <a:pt x="649" y="155"/>
                </a:lnTo>
                <a:lnTo>
                  <a:pt x="647" y="156"/>
                </a:lnTo>
                <a:lnTo>
                  <a:pt x="647" y="156"/>
                </a:lnTo>
                <a:lnTo>
                  <a:pt x="646" y="155"/>
                </a:lnTo>
                <a:lnTo>
                  <a:pt x="645" y="155"/>
                </a:lnTo>
                <a:lnTo>
                  <a:pt x="646" y="152"/>
                </a:lnTo>
                <a:lnTo>
                  <a:pt x="646" y="150"/>
                </a:lnTo>
                <a:lnTo>
                  <a:pt x="643" y="147"/>
                </a:lnTo>
                <a:lnTo>
                  <a:pt x="641" y="144"/>
                </a:lnTo>
                <a:lnTo>
                  <a:pt x="638" y="143"/>
                </a:lnTo>
                <a:lnTo>
                  <a:pt x="638" y="139"/>
                </a:lnTo>
                <a:lnTo>
                  <a:pt x="638" y="138"/>
                </a:lnTo>
                <a:lnTo>
                  <a:pt x="637" y="138"/>
                </a:lnTo>
                <a:lnTo>
                  <a:pt x="637" y="139"/>
                </a:lnTo>
                <a:lnTo>
                  <a:pt x="637" y="143"/>
                </a:lnTo>
                <a:lnTo>
                  <a:pt x="634" y="144"/>
                </a:lnTo>
                <a:lnTo>
                  <a:pt x="631" y="147"/>
                </a:lnTo>
                <a:lnTo>
                  <a:pt x="629" y="150"/>
                </a:lnTo>
                <a:lnTo>
                  <a:pt x="629" y="152"/>
                </a:lnTo>
                <a:lnTo>
                  <a:pt x="630" y="154"/>
                </a:lnTo>
                <a:lnTo>
                  <a:pt x="630" y="155"/>
                </a:lnTo>
                <a:lnTo>
                  <a:pt x="630" y="155"/>
                </a:lnTo>
                <a:lnTo>
                  <a:pt x="627" y="155"/>
                </a:lnTo>
                <a:lnTo>
                  <a:pt x="626" y="156"/>
                </a:lnTo>
                <a:lnTo>
                  <a:pt x="626" y="155"/>
                </a:lnTo>
                <a:lnTo>
                  <a:pt x="623" y="155"/>
                </a:lnTo>
                <a:lnTo>
                  <a:pt x="622" y="155"/>
                </a:lnTo>
                <a:lnTo>
                  <a:pt x="619" y="156"/>
                </a:lnTo>
                <a:lnTo>
                  <a:pt x="619" y="159"/>
                </a:lnTo>
                <a:lnTo>
                  <a:pt x="618" y="160"/>
                </a:lnTo>
                <a:lnTo>
                  <a:pt x="619" y="162"/>
                </a:lnTo>
                <a:lnTo>
                  <a:pt x="618" y="162"/>
                </a:lnTo>
                <a:lnTo>
                  <a:pt x="618" y="170"/>
                </a:lnTo>
                <a:lnTo>
                  <a:pt x="611" y="170"/>
                </a:lnTo>
                <a:lnTo>
                  <a:pt x="611" y="167"/>
                </a:lnTo>
                <a:lnTo>
                  <a:pt x="610" y="167"/>
                </a:lnTo>
                <a:lnTo>
                  <a:pt x="610" y="170"/>
                </a:lnTo>
                <a:lnTo>
                  <a:pt x="606" y="170"/>
                </a:lnTo>
                <a:lnTo>
                  <a:pt x="606" y="167"/>
                </a:lnTo>
                <a:lnTo>
                  <a:pt x="606" y="167"/>
                </a:lnTo>
                <a:lnTo>
                  <a:pt x="606" y="170"/>
                </a:lnTo>
                <a:lnTo>
                  <a:pt x="602" y="170"/>
                </a:lnTo>
                <a:lnTo>
                  <a:pt x="602" y="167"/>
                </a:lnTo>
                <a:lnTo>
                  <a:pt x="600" y="167"/>
                </a:lnTo>
                <a:lnTo>
                  <a:pt x="600" y="160"/>
                </a:lnTo>
                <a:lnTo>
                  <a:pt x="600" y="160"/>
                </a:lnTo>
                <a:lnTo>
                  <a:pt x="600" y="167"/>
                </a:lnTo>
                <a:lnTo>
                  <a:pt x="599" y="167"/>
                </a:lnTo>
                <a:lnTo>
                  <a:pt x="599" y="170"/>
                </a:lnTo>
                <a:lnTo>
                  <a:pt x="598" y="170"/>
                </a:lnTo>
                <a:lnTo>
                  <a:pt x="598" y="171"/>
                </a:lnTo>
                <a:lnTo>
                  <a:pt x="598" y="171"/>
                </a:lnTo>
                <a:lnTo>
                  <a:pt x="596" y="171"/>
                </a:lnTo>
                <a:lnTo>
                  <a:pt x="596" y="171"/>
                </a:lnTo>
                <a:lnTo>
                  <a:pt x="595" y="171"/>
                </a:lnTo>
                <a:lnTo>
                  <a:pt x="595" y="167"/>
                </a:lnTo>
                <a:lnTo>
                  <a:pt x="595" y="167"/>
                </a:lnTo>
                <a:lnTo>
                  <a:pt x="595" y="171"/>
                </a:lnTo>
                <a:lnTo>
                  <a:pt x="594" y="171"/>
                </a:lnTo>
                <a:lnTo>
                  <a:pt x="594" y="174"/>
                </a:lnTo>
                <a:lnTo>
                  <a:pt x="594" y="174"/>
                </a:lnTo>
                <a:lnTo>
                  <a:pt x="594" y="174"/>
                </a:lnTo>
                <a:lnTo>
                  <a:pt x="592" y="175"/>
                </a:lnTo>
                <a:lnTo>
                  <a:pt x="592" y="174"/>
                </a:lnTo>
                <a:lnTo>
                  <a:pt x="591" y="174"/>
                </a:lnTo>
                <a:lnTo>
                  <a:pt x="590" y="174"/>
                </a:lnTo>
                <a:lnTo>
                  <a:pt x="588" y="175"/>
                </a:lnTo>
                <a:lnTo>
                  <a:pt x="588" y="167"/>
                </a:lnTo>
                <a:lnTo>
                  <a:pt x="587" y="167"/>
                </a:lnTo>
                <a:lnTo>
                  <a:pt x="588" y="166"/>
                </a:lnTo>
                <a:lnTo>
                  <a:pt x="588" y="163"/>
                </a:lnTo>
                <a:lnTo>
                  <a:pt x="587" y="162"/>
                </a:lnTo>
                <a:lnTo>
                  <a:pt x="585" y="159"/>
                </a:lnTo>
                <a:lnTo>
                  <a:pt x="584" y="158"/>
                </a:lnTo>
                <a:lnTo>
                  <a:pt x="583" y="158"/>
                </a:lnTo>
                <a:lnTo>
                  <a:pt x="583" y="154"/>
                </a:lnTo>
                <a:lnTo>
                  <a:pt x="581" y="154"/>
                </a:lnTo>
                <a:lnTo>
                  <a:pt x="581" y="158"/>
                </a:lnTo>
                <a:lnTo>
                  <a:pt x="581" y="158"/>
                </a:lnTo>
                <a:lnTo>
                  <a:pt x="579" y="159"/>
                </a:lnTo>
                <a:lnTo>
                  <a:pt x="579" y="160"/>
                </a:lnTo>
                <a:lnTo>
                  <a:pt x="579" y="160"/>
                </a:lnTo>
                <a:lnTo>
                  <a:pt x="576" y="159"/>
                </a:lnTo>
                <a:lnTo>
                  <a:pt x="575" y="158"/>
                </a:lnTo>
                <a:lnTo>
                  <a:pt x="575" y="154"/>
                </a:lnTo>
                <a:lnTo>
                  <a:pt x="575" y="154"/>
                </a:lnTo>
                <a:lnTo>
                  <a:pt x="575" y="158"/>
                </a:lnTo>
                <a:lnTo>
                  <a:pt x="573" y="159"/>
                </a:lnTo>
                <a:lnTo>
                  <a:pt x="572" y="160"/>
                </a:lnTo>
                <a:lnTo>
                  <a:pt x="571" y="160"/>
                </a:lnTo>
                <a:lnTo>
                  <a:pt x="571" y="158"/>
                </a:lnTo>
                <a:lnTo>
                  <a:pt x="569" y="156"/>
                </a:lnTo>
                <a:lnTo>
                  <a:pt x="567" y="154"/>
                </a:lnTo>
                <a:lnTo>
                  <a:pt x="565" y="152"/>
                </a:lnTo>
                <a:lnTo>
                  <a:pt x="564" y="148"/>
                </a:lnTo>
                <a:lnTo>
                  <a:pt x="564" y="148"/>
                </a:lnTo>
                <a:lnTo>
                  <a:pt x="564" y="144"/>
                </a:lnTo>
                <a:lnTo>
                  <a:pt x="564" y="144"/>
                </a:lnTo>
                <a:lnTo>
                  <a:pt x="564" y="148"/>
                </a:lnTo>
                <a:lnTo>
                  <a:pt x="564" y="148"/>
                </a:lnTo>
                <a:lnTo>
                  <a:pt x="563" y="152"/>
                </a:lnTo>
                <a:lnTo>
                  <a:pt x="560" y="154"/>
                </a:lnTo>
                <a:lnTo>
                  <a:pt x="559" y="156"/>
                </a:lnTo>
                <a:lnTo>
                  <a:pt x="557" y="158"/>
                </a:lnTo>
                <a:lnTo>
                  <a:pt x="557" y="160"/>
                </a:lnTo>
                <a:lnTo>
                  <a:pt x="556" y="159"/>
                </a:lnTo>
                <a:lnTo>
                  <a:pt x="553" y="158"/>
                </a:lnTo>
                <a:lnTo>
                  <a:pt x="553" y="156"/>
                </a:lnTo>
                <a:lnTo>
                  <a:pt x="552" y="154"/>
                </a:lnTo>
                <a:lnTo>
                  <a:pt x="552" y="154"/>
                </a:lnTo>
                <a:lnTo>
                  <a:pt x="552" y="156"/>
                </a:lnTo>
                <a:lnTo>
                  <a:pt x="550" y="158"/>
                </a:lnTo>
                <a:lnTo>
                  <a:pt x="549" y="159"/>
                </a:lnTo>
                <a:lnTo>
                  <a:pt x="549" y="159"/>
                </a:lnTo>
                <a:lnTo>
                  <a:pt x="546" y="159"/>
                </a:lnTo>
                <a:lnTo>
                  <a:pt x="546" y="158"/>
                </a:lnTo>
                <a:lnTo>
                  <a:pt x="546" y="154"/>
                </a:lnTo>
                <a:lnTo>
                  <a:pt x="545" y="154"/>
                </a:lnTo>
                <a:lnTo>
                  <a:pt x="545" y="158"/>
                </a:lnTo>
                <a:lnTo>
                  <a:pt x="545" y="159"/>
                </a:lnTo>
                <a:lnTo>
                  <a:pt x="542" y="160"/>
                </a:lnTo>
                <a:lnTo>
                  <a:pt x="541" y="162"/>
                </a:lnTo>
                <a:lnTo>
                  <a:pt x="540" y="163"/>
                </a:lnTo>
                <a:lnTo>
                  <a:pt x="540" y="166"/>
                </a:lnTo>
                <a:lnTo>
                  <a:pt x="541" y="167"/>
                </a:lnTo>
                <a:lnTo>
                  <a:pt x="541" y="167"/>
                </a:lnTo>
                <a:lnTo>
                  <a:pt x="541" y="175"/>
                </a:lnTo>
                <a:lnTo>
                  <a:pt x="538" y="175"/>
                </a:lnTo>
                <a:lnTo>
                  <a:pt x="538" y="175"/>
                </a:lnTo>
                <a:lnTo>
                  <a:pt x="537" y="174"/>
                </a:lnTo>
                <a:lnTo>
                  <a:pt x="536" y="174"/>
                </a:lnTo>
                <a:lnTo>
                  <a:pt x="536" y="173"/>
                </a:lnTo>
                <a:lnTo>
                  <a:pt x="536" y="173"/>
                </a:lnTo>
                <a:lnTo>
                  <a:pt x="536" y="170"/>
                </a:lnTo>
                <a:lnTo>
                  <a:pt x="536" y="170"/>
                </a:lnTo>
                <a:lnTo>
                  <a:pt x="536" y="173"/>
                </a:lnTo>
                <a:lnTo>
                  <a:pt x="536" y="173"/>
                </a:lnTo>
                <a:lnTo>
                  <a:pt x="536" y="174"/>
                </a:lnTo>
                <a:lnTo>
                  <a:pt x="534" y="174"/>
                </a:lnTo>
                <a:lnTo>
                  <a:pt x="533" y="174"/>
                </a:lnTo>
                <a:lnTo>
                  <a:pt x="533" y="173"/>
                </a:lnTo>
                <a:lnTo>
                  <a:pt x="533" y="173"/>
                </a:lnTo>
                <a:lnTo>
                  <a:pt x="533" y="170"/>
                </a:lnTo>
                <a:lnTo>
                  <a:pt x="533" y="170"/>
                </a:lnTo>
                <a:lnTo>
                  <a:pt x="533" y="173"/>
                </a:lnTo>
                <a:lnTo>
                  <a:pt x="533" y="173"/>
                </a:lnTo>
                <a:lnTo>
                  <a:pt x="532" y="174"/>
                </a:lnTo>
                <a:lnTo>
                  <a:pt x="530" y="174"/>
                </a:lnTo>
                <a:lnTo>
                  <a:pt x="530" y="175"/>
                </a:lnTo>
                <a:lnTo>
                  <a:pt x="530" y="175"/>
                </a:lnTo>
                <a:lnTo>
                  <a:pt x="530" y="175"/>
                </a:lnTo>
                <a:lnTo>
                  <a:pt x="530" y="174"/>
                </a:lnTo>
                <a:lnTo>
                  <a:pt x="530" y="173"/>
                </a:lnTo>
                <a:lnTo>
                  <a:pt x="530" y="170"/>
                </a:lnTo>
                <a:lnTo>
                  <a:pt x="529" y="167"/>
                </a:lnTo>
                <a:lnTo>
                  <a:pt x="528" y="167"/>
                </a:lnTo>
                <a:lnTo>
                  <a:pt x="526" y="166"/>
                </a:lnTo>
                <a:lnTo>
                  <a:pt x="526" y="162"/>
                </a:lnTo>
                <a:lnTo>
                  <a:pt x="526" y="162"/>
                </a:lnTo>
                <a:lnTo>
                  <a:pt x="526" y="166"/>
                </a:lnTo>
                <a:lnTo>
                  <a:pt x="525" y="167"/>
                </a:lnTo>
                <a:lnTo>
                  <a:pt x="522" y="167"/>
                </a:lnTo>
                <a:lnTo>
                  <a:pt x="521" y="170"/>
                </a:lnTo>
                <a:lnTo>
                  <a:pt x="521" y="173"/>
                </a:lnTo>
                <a:lnTo>
                  <a:pt x="522" y="174"/>
                </a:lnTo>
                <a:lnTo>
                  <a:pt x="522" y="174"/>
                </a:lnTo>
                <a:lnTo>
                  <a:pt x="521" y="174"/>
                </a:lnTo>
                <a:lnTo>
                  <a:pt x="519" y="174"/>
                </a:lnTo>
                <a:lnTo>
                  <a:pt x="519" y="173"/>
                </a:lnTo>
                <a:lnTo>
                  <a:pt x="519" y="173"/>
                </a:lnTo>
                <a:lnTo>
                  <a:pt x="519" y="170"/>
                </a:lnTo>
                <a:lnTo>
                  <a:pt x="519" y="170"/>
                </a:lnTo>
                <a:lnTo>
                  <a:pt x="519" y="173"/>
                </a:lnTo>
                <a:lnTo>
                  <a:pt x="519" y="173"/>
                </a:lnTo>
                <a:lnTo>
                  <a:pt x="519" y="174"/>
                </a:lnTo>
                <a:lnTo>
                  <a:pt x="518" y="174"/>
                </a:lnTo>
                <a:lnTo>
                  <a:pt x="517" y="174"/>
                </a:lnTo>
                <a:lnTo>
                  <a:pt x="517" y="173"/>
                </a:lnTo>
                <a:lnTo>
                  <a:pt x="517" y="173"/>
                </a:lnTo>
                <a:lnTo>
                  <a:pt x="517" y="170"/>
                </a:lnTo>
                <a:lnTo>
                  <a:pt x="517" y="170"/>
                </a:lnTo>
                <a:lnTo>
                  <a:pt x="517" y="173"/>
                </a:lnTo>
                <a:lnTo>
                  <a:pt x="517" y="173"/>
                </a:lnTo>
                <a:lnTo>
                  <a:pt x="517" y="174"/>
                </a:lnTo>
                <a:lnTo>
                  <a:pt x="515" y="174"/>
                </a:lnTo>
                <a:lnTo>
                  <a:pt x="506" y="174"/>
                </a:lnTo>
                <a:lnTo>
                  <a:pt x="506" y="174"/>
                </a:lnTo>
                <a:lnTo>
                  <a:pt x="506" y="174"/>
                </a:lnTo>
                <a:lnTo>
                  <a:pt x="505" y="173"/>
                </a:lnTo>
                <a:lnTo>
                  <a:pt x="505" y="173"/>
                </a:lnTo>
                <a:lnTo>
                  <a:pt x="505" y="173"/>
                </a:lnTo>
                <a:lnTo>
                  <a:pt x="503" y="173"/>
                </a:lnTo>
                <a:lnTo>
                  <a:pt x="503" y="168"/>
                </a:lnTo>
                <a:lnTo>
                  <a:pt x="503" y="168"/>
                </a:lnTo>
                <a:lnTo>
                  <a:pt x="503" y="173"/>
                </a:lnTo>
                <a:lnTo>
                  <a:pt x="502" y="173"/>
                </a:lnTo>
                <a:lnTo>
                  <a:pt x="502" y="168"/>
                </a:lnTo>
                <a:lnTo>
                  <a:pt x="474" y="156"/>
                </a:lnTo>
                <a:lnTo>
                  <a:pt x="474" y="154"/>
                </a:lnTo>
                <a:lnTo>
                  <a:pt x="420" y="154"/>
                </a:lnTo>
                <a:lnTo>
                  <a:pt x="420" y="152"/>
                </a:lnTo>
                <a:lnTo>
                  <a:pt x="417" y="152"/>
                </a:lnTo>
                <a:lnTo>
                  <a:pt x="416" y="151"/>
                </a:lnTo>
                <a:lnTo>
                  <a:pt x="416" y="143"/>
                </a:lnTo>
                <a:lnTo>
                  <a:pt x="416" y="143"/>
                </a:lnTo>
                <a:lnTo>
                  <a:pt x="416" y="144"/>
                </a:lnTo>
                <a:lnTo>
                  <a:pt x="413" y="144"/>
                </a:lnTo>
                <a:lnTo>
                  <a:pt x="410" y="143"/>
                </a:lnTo>
                <a:lnTo>
                  <a:pt x="408" y="140"/>
                </a:lnTo>
                <a:lnTo>
                  <a:pt x="405" y="139"/>
                </a:lnTo>
                <a:lnTo>
                  <a:pt x="402" y="139"/>
                </a:lnTo>
                <a:lnTo>
                  <a:pt x="402" y="135"/>
                </a:lnTo>
                <a:lnTo>
                  <a:pt x="401" y="132"/>
                </a:lnTo>
                <a:lnTo>
                  <a:pt x="397" y="131"/>
                </a:lnTo>
                <a:lnTo>
                  <a:pt x="397" y="128"/>
                </a:lnTo>
                <a:lnTo>
                  <a:pt x="396" y="128"/>
                </a:lnTo>
                <a:lnTo>
                  <a:pt x="394" y="128"/>
                </a:lnTo>
                <a:lnTo>
                  <a:pt x="396" y="127"/>
                </a:lnTo>
                <a:lnTo>
                  <a:pt x="394" y="123"/>
                </a:lnTo>
                <a:lnTo>
                  <a:pt x="394" y="98"/>
                </a:lnTo>
                <a:lnTo>
                  <a:pt x="394" y="98"/>
                </a:lnTo>
                <a:lnTo>
                  <a:pt x="394" y="96"/>
                </a:lnTo>
                <a:lnTo>
                  <a:pt x="394" y="96"/>
                </a:lnTo>
                <a:lnTo>
                  <a:pt x="394" y="98"/>
                </a:lnTo>
                <a:lnTo>
                  <a:pt x="394" y="98"/>
                </a:lnTo>
                <a:lnTo>
                  <a:pt x="394" y="123"/>
                </a:lnTo>
                <a:lnTo>
                  <a:pt x="393" y="127"/>
                </a:lnTo>
                <a:lnTo>
                  <a:pt x="394" y="128"/>
                </a:lnTo>
                <a:lnTo>
                  <a:pt x="393" y="128"/>
                </a:lnTo>
                <a:lnTo>
                  <a:pt x="392" y="128"/>
                </a:lnTo>
                <a:lnTo>
                  <a:pt x="392" y="129"/>
                </a:lnTo>
                <a:lnTo>
                  <a:pt x="392" y="131"/>
                </a:lnTo>
                <a:lnTo>
                  <a:pt x="388" y="132"/>
                </a:lnTo>
                <a:lnTo>
                  <a:pt x="386" y="135"/>
                </a:lnTo>
                <a:lnTo>
                  <a:pt x="386" y="135"/>
                </a:lnTo>
                <a:lnTo>
                  <a:pt x="386" y="139"/>
                </a:lnTo>
                <a:lnTo>
                  <a:pt x="385" y="139"/>
                </a:lnTo>
                <a:lnTo>
                  <a:pt x="381" y="140"/>
                </a:lnTo>
                <a:lnTo>
                  <a:pt x="378" y="143"/>
                </a:lnTo>
                <a:lnTo>
                  <a:pt x="377" y="144"/>
                </a:lnTo>
                <a:lnTo>
                  <a:pt x="373" y="144"/>
                </a:lnTo>
                <a:lnTo>
                  <a:pt x="373" y="143"/>
                </a:lnTo>
                <a:lnTo>
                  <a:pt x="373" y="143"/>
                </a:lnTo>
                <a:lnTo>
                  <a:pt x="373" y="152"/>
                </a:lnTo>
                <a:lnTo>
                  <a:pt x="373" y="152"/>
                </a:lnTo>
                <a:lnTo>
                  <a:pt x="369" y="152"/>
                </a:lnTo>
                <a:lnTo>
                  <a:pt x="369" y="154"/>
                </a:lnTo>
                <a:lnTo>
                  <a:pt x="312" y="154"/>
                </a:lnTo>
                <a:lnTo>
                  <a:pt x="312" y="156"/>
                </a:lnTo>
                <a:lnTo>
                  <a:pt x="289" y="168"/>
                </a:lnTo>
                <a:lnTo>
                  <a:pt x="289" y="173"/>
                </a:lnTo>
                <a:lnTo>
                  <a:pt x="286" y="173"/>
                </a:lnTo>
                <a:lnTo>
                  <a:pt x="286" y="189"/>
                </a:lnTo>
                <a:lnTo>
                  <a:pt x="282" y="189"/>
                </a:lnTo>
                <a:lnTo>
                  <a:pt x="277" y="190"/>
                </a:lnTo>
                <a:lnTo>
                  <a:pt x="277" y="194"/>
                </a:lnTo>
                <a:lnTo>
                  <a:pt x="265" y="194"/>
                </a:lnTo>
                <a:lnTo>
                  <a:pt x="254" y="195"/>
                </a:lnTo>
                <a:lnTo>
                  <a:pt x="250" y="197"/>
                </a:lnTo>
                <a:lnTo>
                  <a:pt x="231" y="198"/>
                </a:lnTo>
                <a:lnTo>
                  <a:pt x="227" y="194"/>
                </a:lnTo>
                <a:lnTo>
                  <a:pt x="212" y="194"/>
                </a:lnTo>
                <a:lnTo>
                  <a:pt x="211" y="193"/>
                </a:lnTo>
                <a:lnTo>
                  <a:pt x="211" y="187"/>
                </a:lnTo>
                <a:lnTo>
                  <a:pt x="212" y="186"/>
                </a:lnTo>
                <a:lnTo>
                  <a:pt x="210" y="186"/>
                </a:lnTo>
                <a:lnTo>
                  <a:pt x="206" y="178"/>
                </a:lnTo>
                <a:lnTo>
                  <a:pt x="202" y="186"/>
                </a:lnTo>
                <a:lnTo>
                  <a:pt x="200" y="186"/>
                </a:lnTo>
                <a:lnTo>
                  <a:pt x="200" y="187"/>
                </a:lnTo>
                <a:lnTo>
                  <a:pt x="200" y="193"/>
                </a:lnTo>
                <a:lnTo>
                  <a:pt x="199" y="195"/>
                </a:lnTo>
                <a:lnTo>
                  <a:pt x="105" y="198"/>
                </a:lnTo>
                <a:lnTo>
                  <a:pt x="98" y="202"/>
                </a:lnTo>
                <a:lnTo>
                  <a:pt x="83" y="202"/>
                </a:lnTo>
                <a:lnTo>
                  <a:pt x="79" y="201"/>
                </a:lnTo>
                <a:lnTo>
                  <a:pt x="78" y="202"/>
                </a:lnTo>
                <a:lnTo>
                  <a:pt x="24" y="204"/>
                </a:lnTo>
                <a:lnTo>
                  <a:pt x="18" y="206"/>
                </a:lnTo>
                <a:lnTo>
                  <a:pt x="18" y="204"/>
                </a:lnTo>
                <a:lnTo>
                  <a:pt x="18" y="202"/>
                </a:lnTo>
                <a:lnTo>
                  <a:pt x="16" y="202"/>
                </a:lnTo>
                <a:lnTo>
                  <a:pt x="13" y="193"/>
                </a:lnTo>
                <a:lnTo>
                  <a:pt x="8" y="202"/>
                </a:lnTo>
                <a:lnTo>
                  <a:pt x="6" y="202"/>
                </a:lnTo>
                <a:lnTo>
                  <a:pt x="6" y="204"/>
                </a:lnTo>
                <a:lnTo>
                  <a:pt x="6" y="209"/>
                </a:lnTo>
                <a:lnTo>
                  <a:pt x="5" y="216"/>
                </a:lnTo>
                <a:lnTo>
                  <a:pt x="0" y="216"/>
                </a:lnTo>
                <a:lnTo>
                  <a:pt x="0" y="228"/>
                </a:lnTo>
                <a:lnTo>
                  <a:pt x="0" y="229"/>
                </a:lnTo>
                <a:lnTo>
                  <a:pt x="0" y="229"/>
                </a:lnTo>
                <a:lnTo>
                  <a:pt x="0" y="239"/>
                </a:lnTo>
                <a:lnTo>
                  <a:pt x="0" y="239"/>
                </a:lnTo>
                <a:lnTo>
                  <a:pt x="234" y="239"/>
                </a:lnTo>
                <a:lnTo>
                  <a:pt x="266" y="239"/>
                </a:lnTo>
                <a:lnTo>
                  <a:pt x="393" y="239"/>
                </a:lnTo>
                <a:lnTo>
                  <a:pt x="1477" y="239"/>
                </a:lnTo>
                <a:lnTo>
                  <a:pt x="1477" y="216"/>
                </a:lnTo>
                <a:lnTo>
                  <a:pt x="1477" y="216"/>
                </a:lnTo>
                <a:close/>
                <a:moveTo>
                  <a:pt x="836" y="107"/>
                </a:move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close/>
                <a:moveTo>
                  <a:pt x="839" y="120"/>
                </a:moveTo>
                <a:lnTo>
                  <a:pt x="839" y="120"/>
                </a:lnTo>
                <a:lnTo>
                  <a:pt x="839" y="120"/>
                </a:lnTo>
                <a:lnTo>
                  <a:pt x="839" y="120"/>
                </a:lnTo>
                <a:close/>
                <a:moveTo>
                  <a:pt x="893" y="198"/>
                </a:move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7"/>
                </a:lnTo>
                <a:lnTo>
                  <a:pt x="893" y="197"/>
                </a:lnTo>
                <a:lnTo>
                  <a:pt x="894" y="197"/>
                </a:lnTo>
                <a:lnTo>
                  <a:pt x="894" y="197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9"/>
                </a:lnTo>
                <a:lnTo>
                  <a:pt x="894" y="199"/>
                </a:lnTo>
                <a:lnTo>
                  <a:pt x="894" y="199"/>
                </a:lnTo>
                <a:lnTo>
                  <a:pt x="895" y="199"/>
                </a:lnTo>
                <a:lnTo>
                  <a:pt x="895" y="198"/>
                </a:lnTo>
                <a:lnTo>
                  <a:pt x="895" y="198"/>
                </a:lnTo>
                <a:lnTo>
                  <a:pt x="895" y="198"/>
                </a:lnTo>
                <a:lnTo>
                  <a:pt x="895" y="197"/>
                </a:lnTo>
                <a:lnTo>
                  <a:pt x="895" y="197"/>
                </a:lnTo>
                <a:lnTo>
                  <a:pt x="895" y="197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9"/>
                </a:lnTo>
                <a:lnTo>
                  <a:pt x="897" y="201"/>
                </a:lnTo>
                <a:lnTo>
                  <a:pt x="897" y="201"/>
                </a:lnTo>
                <a:lnTo>
                  <a:pt x="897" y="201"/>
                </a:lnTo>
                <a:lnTo>
                  <a:pt x="898" y="201"/>
                </a:lnTo>
                <a:lnTo>
                  <a:pt x="898" y="199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8"/>
                </a:lnTo>
                <a:lnTo>
                  <a:pt x="899" y="198"/>
                </a:lnTo>
                <a:lnTo>
                  <a:pt x="899" y="198"/>
                </a:lnTo>
                <a:lnTo>
                  <a:pt x="899" y="199"/>
                </a:lnTo>
                <a:lnTo>
                  <a:pt x="899" y="201"/>
                </a:lnTo>
                <a:lnTo>
                  <a:pt x="899" y="201"/>
                </a:lnTo>
                <a:lnTo>
                  <a:pt x="899" y="201"/>
                </a:lnTo>
                <a:lnTo>
                  <a:pt x="899" y="202"/>
                </a:lnTo>
                <a:lnTo>
                  <a:pt x="901" y="204"/>
                </a:lnTo>
                <a:lnTo>
                  <a:pt x="901" y="205"/>
                </a:lnTo>
                <a:lnTo>
                  <a:pt x="899" y="205"/>
                </a:lnTo>
                <a:lnTo>
                  <a:pt x="899" y="206"/>
                </a:lnTo>
                <a:lnTo>
                  <a:pt x="901" y="206"/>
                </a:lnTo>
                <a:lnTo>
                  <a:pt x="901" y="210"/>
                </a:lnTo>
                <a:lnTo>
                  <a:pt x="899" y="210"/>
                </a:lnTo>
                <a:lnTo>
                  <a:pt x="901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4"/>
                </a:lnTo>
                <a:lnTo>
                  <a:pt x="893" y="213"/>
                </a:lnTo>
                <a:lnTo>
                  <a:pt x="893" y="212"/>
                </a:lnTo>
                <a:lnTo>
                  <a:pt x="891" y="212"/>
                </a:lnTo>
                <a:lnTo>
                  <a:pt x="891" y="208"/>
                </a:lnTo>
                <a:lnTo>
                  <a:pt x="893" y="208"/>
                </a:lnTo>
                <a:lnTo>
                  <a:pt x="893" y="206"/>
                </a:lnTo>
                <a:lnTo>
                  <a:pt x="891" y="206"/>
                </a:lnTo>
                <a:lnTo>
                  <a:pt x="891" y="204"/>
                </a:lnTo>
                <a:lnTo>
                  <a:pt x="891" y="202"/>
                </a:lnTo>
                <a:lnTo>
                  <a:pt x="893" y="202"/>
                </a:lnTo>
                <a:lnTo>
                  <a:pt x="893" y="202"/>
                </a:lnTo>
                <a:lnTo>
                  <a:pt x="891" y="201"/>
                </a:lnTo>
                <a:lnTo>
                  <a:pt x="891" y="201"/>
                </a:lnTo>
                <a:lnTo>
                  <a:pt x="893" y="199"/>
                </a:lnTo>
                <a:lnTo>
                  <a:pt x="893" y="198"/>
                </a:lnTo>
                <a:close/>
                <a:moveTo>
                  <a:pt x="840" y="112"/>
                </a:moveTo>
                <a:lnTo>
                  <a:pt x="839" y="112"/>
                </a:lnTo>
                <a:lnTo>
                  <a:pt x="839" y="113"/>
                </a:lnTo>
                <a:lnTo>
                  <a:pt x="839" y="113"/>
                </a:lnTo>
                <a:lnTo>
                  <a:pt x="840" y="113"/>
                </a:lnTo>
                <a:lnTo>
                  <a:pt x="840" y="116"/>
                </a:lnTo>
                <a:lnTo>
                  <a:pt x="840" y="116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5"/>
                </a:lnTo>
                <a:lnTo>
                  <a:pt x="839" y="115"/>
                </a:lnTo>
                <a:lnTo>
                  <a:pt x="839" y="115"/>
                </a:lnTo>
                <a:lnTo>
                  <a:pt x="839" y="113"/>
                </a:lnTo>
                <a:lnTo>
                  <a:pt x="839" y="113"/>
                </a:lnTo>
                <a:lnTo>
                  <a:pt x="839" y="109"/>
                </a:lnTo>
                <a:lnTo>
                  <a:pt x="840" y="109"/>
                </a:lnTo>
                <a:lnTo>
                  <a:pt x="840" y="112"/>
                </a:lnTo>
                <a:close/>
                <a:moveTo>
                  <a:pt x="840" y="107"/>
                </a:moveTo>
                <a:lnTo>
                  <a:pt x="840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7"/>
                </a:lnTo>
                <a:lnTo>
                  <a:pt x="840" y="107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6" y="109"/>
                </a:lnTo>
                <a:lnTo>
                  <a:pt x="836" y="109"/>
                </a:lnTo>
                <a:lnTo>
                  <a:pt x="836" y="109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7"/>
                </a:lnTo>
                <a:lnTo>
                  <a:pt x="837" y="117"/>
                </a:lnTo>
                <a:lnTo>
                  <a:pt x="837" y="117"/>
                </a:lnTo>
                <a:lnTo>
                  <a:pt x="837" y="119"/>
                </a:lnTo>
                <a:lnTo>
                  <a:pt x="836" y="119"/>
                </a:lnTo>
                <a:lnTo>
                  <a:pt x="836" y="119"/>
                </a:lnTo>
                <a:lnTo>
                  <a:pt x="836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3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16"/>
                </a:lnTo>
                <a:lnTo>
                  <a:pt x="836" y="115"/>
                </a:lnTo>
                <a:lnTo>
                  <a:pt x="837" y="112"/>
                </a:lnTo>
                <a:lnTo>
                  <a:pt x="836" y="112"/>
                </a:lnTo>
                <a:lnTo>
                  <a:pt x="835" y="111"/>
                </a:lnTo>
                <a:lnTo>
                  <a:pt x="835" y="109"/>
                </a:lnTo>
                <a:lnTo>
                  <a:pt x="836" y="109"/>
                </a:lnTo>
                <a:close/>
                <a:moveTo>
                  <a:pt x="828" y="131"/>
                </a:moveTo>
                <a:lnTo>
                  <a:pt x="828" y="131"/>
                </a:lnTo>
                <a:lnTo>
                  <a:pt x="828" y="131"/>
                </a:lnTo>
                <a:lnTo>
                  <a:pt x="828" y="131"/>
                </a:lnTo>
                <a:close/>
                <a:moveTo>
                  <a:pt x="727" y="206"/>
                </a:move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1"/>
                </a:lnTo>
                <a:lnTo>
                  <a:pt x="728" y="201"/>
                </a:lnTo>
                <a:lnTo>
                  <a:pt x="728" y="199"/>
                </a:lnTo>
                <a:lnTo>
                  <a:pt x="727" y="199"/>
                </a:lnTo>
                <a:lnTo>
                  <a:pt x="727" y="199"/>
                </a:lnTo>
                <a:lnTo>
                  <a:pt x="728" y="198"/>
                </a:lnTo>
                <a:lnTo>
                  <a:pt x="728" y="197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9"/>
                </a:lnTo>
                <a:lnTo>
                  <a:pt x="728" y="201"/>
                </a:lnTo>
                <a:lnTo>
                  <a:pt x="730" y="201"/>
                </a:lnTo>
                <a:lnTo>
                  <a:pt x="730" y="199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1" y="197"/>
                </a:lnTo>
                <a:lnTo>
                  <a:pt x="731" y="197"/>
                </a:lnTo>
                <a:lnTo>
                  <a:pt x="731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8"/>
                </a:lnTo>
                <a:lnTo>
                  <a:pt x="732" y="198"/>
                </a:lnTo>
                <a:lnTo>
                  <a:pt x="734" y="199"/>
                </a:lnTo>
                <a:lnTo>
                  <a:pt x="734" y="199"/>
                </a:lnTo>
                <a:lnTo>
                  <a:pt x="734" y="198"/>
                </a:lnTo>
                <a:lnTo>
                  <a:pt x="734" y="198"/>
                </a:lnTo>
                <a:lnTo>
                  <a:pt x="734" y="197"/>
                </a:lnTo>
                <a:lnTo>
                  <a:pt x="734" y="197"/>
                </a:lnTo>
                <a:lnTo>
                  <a:pt x="734" y="197"/>
                </a:lnTo>
                <a:lnTo>
                  <a:pt x="735" y="197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9"/>
                </a:lnTo>
                <a:lnTo>
                  <a:pt x="735" y="201"/>
                </a:lnTo>
                <a:lnTo>
                  <a:pt x="735" y="201"/>
                </a:lnTo>
                <a:lnTo>
                  <a:pt x="735" y="201"/>
                </a:lnTo>
                <a:lnTo>
                  <a:pt x="735" y="202"/>
                </a:lnTo>
                <a:lnTo>
                  <a:pt x="735" y="202"/>
                </a:lnTo>
                <a:lnTo>
                  <a:pt x="735" y="205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10"/>
                </a:lnTo>
                <a:lnTo>
                  <a:pt x="735" y="212"/>
                </a:lnTo>
                <a:lnTo>
                  <a:pt x="735" y="213"/>
                </a:lnTo>
                <a:lnTo>
                  <a:pt x="728" y="213"/>
                </a:lnTo>
                <a:lnTo>
                  <a:pt x="728" y="213"/>
                </a:lnTo>
                <a:lnTo>
                  <a:pt x="727" y="213"/>
                </a:lnTo>
                <a:lnTo>
                  <a:pt x="727" y="212"/>
                </a:lnTo>
                <a:lnTo>
                  <a:pt x="727" y="212"/>
                </a:lnTo>
                <a:lnTo>
                  <a:pt x="727" y="209"/>
                </a:lnTo>
                <a:lnTo>
                  <a:pt x="727" y="209"/>
                </a:lnTo>
                <a:lnTo>
                  <a:pt x="727" y="206"/>
                </a:lnTo>
                <a:close/>
                <a:moveTo>
                  <a:pt x="705" y="214"/>
                </a:moveTo>
                <a:lnTo>
                  <a:pt x="707" y="214"/>
                </a:lnTo>
                <a:lnTo>
                  <a:pt x="711" y="214"/>
                </a:lnTo>
                <a:lnTo>
                  <a:pt x="715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6"/>
                </a:lnTo>
                <a:lnTo>
                  <a:pt x="705" y="216"/>
                </a:lnTo>
                <a:lnTo>
                  <a:pt x="705" y="214"/>
                </a:lnTo>
                <a:close/>
              </a:path>
            </a:pathLst>
          </a:custGeom>
          <a:solidFill>
            <a:srgbClr val="FFB7B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0" y="263150"/>
            <a:ext cx="5115339" cy="569843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直角三角形 20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文本框 62"/>
          <p:cNvSpPr txBox="1"/>
          <p:nvPr/>
        </p:nvSpPr>
        <p:spPr>
          <a:xfrm>
            <a:off x="8288097" y="835986"/>
            <a:ext cx="29249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子程序设计</a:t>
            </a:r>
          </a:p>
        </p:txBody>
      </p:sp>
      <p:sp>
        <p:nvSpPr>
          <p:cNvPr id="73" name="椭圆 72"/>
          <p:cNvSpPr/>
          <p:nvPr/>
        </p:nvSpPr>
        <p:spPr>
          <a:xfrm>
            <a:off x="11647872" y="2231646"/>
            <a:ext cx="1088255" cy="1088255"/>
          </a:xfrm>
          <a:prstGeom prst="ellipse">
            <a:avLst/>
          </a:prstGeom>
          <a:solidFill>
            <a:srgbClr val="FF5353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椭圆 73"/>
          <p:cNvSpPr/>
          <p:nvPr/>
        </p:nvSpPr>
        <p:spPr>
          <a:xfrm>
            <a:off x="10316224" y="242505"/>
            <a:ext cx="537554" cy="537554"/>
          </a:xfrm>
          <a:prstGeom prst="ellipse">
            <a:avLst/>
          </a:prstGeom>
          <a:solidFill>
            <a:srgbClr val="FF5353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椭圆 74"/>
          <p:cNvSpPr/>
          <p:nvPr/>
        </p:nvSpPr>
        <p:spPr>
          <a:xfrm>
            <a:off x="694804" y="4566246"/>
            <a:ext cx="329944" cy="329944"/>
          </a:xfrm>
          <a:prstGeom prst="ellipse">
            <a:avLst/>
          </a:prstGeom>
          <a:solidFill>
            <a:srgbClr val="FF5353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椭圆 80"/>
          <p:cNvSpPr/>
          <p:nvPr/>
        </p:nvSpPr>
        <p:spPr>
          <a:xfrm>
            <a:off x="548684" y="655400"/>
            <a:ext cx="537554" cy="537554"/>
          </a:xfrm>
          <a:prstGeom prst="ellipse">
            <a:avLst/>
          </a:prstGeom>
          <a:solidFill>
            <a:srgbClr val="FF5353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823158" y="176954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635111"/>
              </p:ext>
            </p:extLst>
          </p:nvPr>
        </p:nvGraphicFramePr>
        <p:xfrm>
          <a:off x="8518358" y="1297651"/>
          <a:ext cx="3253132" cy="5311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2634758" imgH="3681303" progId="Visio.Drawing.11">
                  <p:embed/>
                </p:oleObj>
              </mc:Choice>
              <mc:Fallback>
                <p:oleObj name="Visio" r:id="rId3" imgW="2634758" imgH="368130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8358" y="1297651"/>
                        <a:ext cx="3253132" cy="5311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024748" y="1001485"/>
            <a:ext cx="3234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                    界面设计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9794" y="1410060"/>
            <a:ext cx="2544468" cy="5114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474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871091" y="1341845"/>
            <a:ext cx="4268094" cy="4268094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6367565" y="824827"/>
            <a:ext cx="5051406" cy="5051406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Freeform 138"/>
          <p:cNvSpPr>
            <a:spLocks noEditPoints="1"/>
          </p:cNvSpPr>
          <p:nvPr/>
        </p:nvSpPr>
        <p:spPr bwMode="auto">
          <a:xfrm>
            <a:off x="0" y="4878141"/>
            <a:ext cx="12192000" cy="1979859"/>
          </a:xfrm>
          <a:custGeom>
            <a:avLst/>
            <a:gdLst>
              <a:gd name="T0" fmla="*/ 1465 w 1477"/>
              <a:gd name="T1" fmla="*/ 164 h 239"/>
              <a:gd name="T2" fmla="*/ 1461 w 1477"/>
              <a:gd name="T3" fmla="*/ 151 h 239"/>
              <a:gd name="T4" fmla="*/ 1461 w 1477"/>
              <a:gd name="T5" fmla="*/ 148 h 239"/>
              <a:gd name="T6" fmla="*/ 1460 w 1477"/>
              <a:gd name="T7" fmla="*/ 147 h 239"/>
              <a:gd name="T8" fmla="*/ 1460 w 1477"/>
              <a:gd name="T9" fmla="*/ 150 h 239"/>
              <a:gd name="T10" fmla="*/ 1460 w 1477"/>
              <a:gd name="T11" fmla="*/ 154 h 239"/>
              <a:gd name="T12" fmla="*/ 1457 w 1477"/>
              <a:gd name="T13" fmla="*/ 150 h 239"/>
              <a:gd name="T14" fmla="*/ 1458 w 1477"/>
              <a:gd name="T15" fmla="*/ 146 h 239"/>
              <a:gd name="T16" fmla="*/ 1454 w 1477"/>
              <a:gd name="T17" fmla="*/ 146 h 239"/>
              <a:gd name="T18" fmla="*/ 1456 w 1477"/>
              <a:gd name="T19" fmla="*/ 150 h 239"/>
              <a:gd name="T20" fmla="*/ 1452 w 1477"/>
              <a:gd name="T21" fmla="*/ 159 h 239"/>
              <a:gd name="T22" fmla="*/ 1439 w 1477"/>
              <a:gd name="T23" fmla="*/ 132 h 239"/>
              <a:gd name="T24" fmla="*/ 1433 w 1477"/>
              <a:gd name="T25" fmla="*/ 116 h 239"/>
              <a:gd name="T26" fmla="*/ 1433 w 1477"/>
              <a:gd name="T27" fmla="*/ 112 h 239"/>
              <a:gd name="T28" fmla="*/ 1430 w 1477"/>
              <a:gd name="T29" fmla="*/ 113 h 239"/>
              <a:gd name="T30" fmla="*/ 1431 w 1477"/>
              <a:gd name="T31" fmla="*/ 117 h 239"/>
              <a:gd name="T32" fmla="*/ 1415 w 1477"/>
              <a:gd name="T33" fmla="*/ 146 h 239"/>
              <a:gd name="T34" fmla="*/ 1412 w 1477"/>
              <a:gd name="T35" fmla="*/ 151 h 239"/>
              <a:gd name="T36" fmla="*/ 1412 w 1477"/>
              <a:gd name="T37" fmla="*/ 147 h 239"/>
              <a:gd name="T38" fmla="*/ 1410 w 1477"/>
              <a:gd name="T39" fmla="*/ 147 h 239"/>
              <a:gd name="T40" fmla="*/ 1411 w 1477"/>
              <a:gd name="T41" fmla="*/ 151 h 239"/>
              <a:gd name="T42" fmla="*/ 1407 w 1477"/>
              <a:gd name="T43" fmla="*/ 159 h 239"/>
              <a:gd name="T44" fmla="*/ 1400 w 1477"/>
              <a:gd name="T45" fmla="*/ 152 h 239"/>
              <a:gd name="T46" fmla="*/ 1399 w 1477"/>
              <a:gd name="T47" fmla="*/ 147 h 239"/>
              <a:gd name="T48" fmla="*/ 1399 w 1477"/>
              <a:gd name="T49" fmla="*/ 143 h 239"/>
              <a:gd name="T50" fmla="*/ 1399 w 1477"/>
              <a:gd name="T51" fmla="*/ 147 h 239"/>
              <a:gd name="T52" fmla="*/ 1399 w 1477"/>
              <a:gd name="T53" fmla="*/ 152 h 239"/>
              <a:gd name="T54" fmla="*/ 1388 w 1477"/>
              <a:gd name="T55" fmla="*/ 181 h 239"/>
              <a:gd name="T56" fmla="*/ 1322 w 1477"/>
              <a:gd name="T57" fmla="*/ 156 h 239"/>
              <a:gd name="T58" fmla="*/ 1295 w 1477"/>
              <a:gd name="T59" fmla="*/ 173 h 239"/>
              <a:gd name="T60" fmla="*/ 1128 w 1477"/>
              <a:gd name="T61" fmla="*/ 182 h 239"/>
              <a:gd name="T62" fmla="*/ 1072 w 1477"/>
              <a:gd name="T63" fmla="*/ 116 h 239"/>
              <a:gd name="T64" fmla="*/ 1070 w 1477"/>
              <a:gd name="T65" fmla="*/ 116 h 239"/>
              <a:gd name="T66" fmla="*/ 1022 w 1477"/>
              <a:gd name="T67" fmla="*/ 183 h 239"/>
              <a:gd name="T68" fmla="*/ 906 w 1477"/>
              <a:gd name="T69" fmla="*/ 212 h 239"/>
              <a:gd name="T70" fmla="*/ 874 w 1477"/>
              <a:gd name="T71" fmla="*/ 147 h 239"/>
              <a:gd name="T72" fmla="*/ 864 w 1477"/>
              <a:gd name="T73" fmla="*/ 82 h 239"/>
              <a:gd name="T74" fmla="*/ 855 w 1477"/>
              <a:gd name="T75" fmla="*/ 105 h 239"/>
              <a:gd name="T76" fmla="*/ 845 w 1477"/>
              <a:gd name="T77" fmla="*/ 127 h 239"/>
              <a:gd name="T78" fmla="*/ 844 w 1477"/>
              <a:gd name="T79" fmla="*/ 107 h 239"/>
              <a:gd name="T80" fmla="*/ 827 w 1477"/>
              <a:gd name="T81" fmla="*/ 66 h 239"/>
              <a:gd name="T82" fmla="*/ 816 w 1477"/>
              <a:gd name="T83" fmla="*/ 11 h 239"/>
              <a:gd name="T84" fmla="*/ 814 w 1477"/>
              <a:gd name="T85" fmla="*/ 18 h 239"/>
              <a:gd name="T86" fmla="*/ 796 w 1477"/>
              <a:gd name="T87" fmla="*/ 111 h 239"/>
              <a:gd name="T88" fmla="*/ 790 w 1477"/>
              <a:gd name="T89" fmla="*/ 111 h 239"/>
              <a:gd name="T90" fmla="*/ 789 w 1477"/>
              <a:gd name="T91" fmla="*/ 109 h 239"/>
              <a:gd name="T92" fmla="*/ 773 w 1477"/>
              <a:gd name="T93" fmla="*/ 105 h 239"/>
              <a:gd name="T94" fmla="*/ 769 w 1477"/>
              <a:gd name="T95" fmla="*/ 84 h 239"/>
              <a:gd name="T96" fmla="*/ 754 w 1477"/>
              <a:gd name="T97" fmla="*/ 120 h 239"/>
              <a:gd name="T98" fmla="*/ 717 w 1477"/>
              <a:gd name="T99" fmla="*/ 199 h 239"/>
              <a:gd name="T100" fmla="*/ 696 w 1477"/>
              <a:gd name="T101" fmla="*/ 128 h 239"/>
              <a:gd name="T102" fmla="*/ 657 w 1477"/>
              <a:gd name="T103" fmla="*/ 139 h 239"/>
              <a:gd name="T104" fmla="*/ 610 w 1477"/>
              <a:gd name="T105" fmla="*/ 167 h 239"/>
              <a:gd name="T106" fmla="*/ 575 w 1477"/>
              <a:gd name="T107" fmla="*/ 158 h 239"/>
              <a:gd name="T108" fmla="*/ 536 w 1477"/>
              <a:gd name="T109" fmla="*/ 173 h 239"/>
              <a:gd name="T110" fmla="*/ 517 w 1477"/>
              <a:gd name="T111" fmla="*/ 170 h 239"/>
              <a:gd name="T112" fmla="*/ 394 w 1477"/>
              <a:gd name="T113" fmla="*/ 128 h 239"/>
              <a:gd name="T114" fmla="*/ 79 w 1477"/>
              <a:gd name="T115" fmla="*/ 201 h 239"/>
              <a:gd name="T116" fmla="*/ 894 w 1477"/>
              <a:gd name="T117" fmla="*/ 199 h 239"/>
              <a:gd name="T118" fmla="*/ 893 w 1477"/>
              <a:gd name="T119" fmla="*/ 212 h 239"/>
              <a:gd name="T120" fmla="*/ 836 w 1477"/>
              <a:gd name="T121" fmla="*/ 109 h 239"/>
              <a:gd name="T122" fmla="*/ 728 w 1477"/>
              <a:gd name="T123" fmla="*/ 198 h 239"/>
              <a:gd name="T124" fmla="*/ 735 w 1477"/>
              <a:gd name="T125" fmla="*/ 212 h 2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77" h="239">
                <a:moveTo>
                  <a:pt x="1477" y="216"/>
                </a:moveTo>
                <a:lnTo>
                  <a:pt x="1477" y="186"/>
                </a:lnTo>
                <a:lnTo>
                  <a:pt x="1477" y="186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7"/>
                </a:lnTo>
                <a:lnTo>
                  <a:pt x="1477" y="177"/>
                </a:lnTo>
                <a:lnTo>
                  <a:pt x="1465" y="177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4" y="164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0"/>
                </a:lnTo>
                <a:lnTo>
                  <a:pt x="1465" y="160"/>
                </a:lnTo>
                <a:lnTo>
                  <a:pt x="1465" y="159"/>
                </a:lnTo>
                <a:lnTo>
                  <a:pt x="1465" y="159"/>
                </a:lnTo>
                <a:lnTo>
                  <a:pt x="1465" y="159"/>
                </a:lnTo>
                <a:lnTo>
                  <a:pt x="1464" y="159"/>
                </a:lnTo>
                <a:lnTo>
                  <a:pt x="1464" y="158"/>
                </a:lnTo>
                <a:lnTo>
                  <a:pt x="1464" y="158"/>
                </a:lnTo>
                <a:lnTo>
                  <a:pt x="1464" y="158"/>
                </a:lnTo>
                <a:lnTo>
                  <a:pt x="1462" y="158"/>
                </a:lnTo>
                <a:lnTo>
                  <a:pt x="1462" y="156"/>
                </a:lnTo>
                <a:lnTo>
                  <a:pt x="1462" y="156"/>
                </a:lnTo>
                <a:lnTo>
                  <a:pt x="1462" y="156"/>
                </a:lnTo>
                <a:lnTo>
                  <a:pt x="1461" y="156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60" y="148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5"/>
                </a:lnTo>
                <a:lnTo>
                  <a:pt x="1460" y="155"/>
                </a:lnTo>
                <a:lnTo>
                  <a:pt x="1460" y="155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5"/>
                </a:lnTo>
                <a:lnTo>
                  <a:pt x="1458" y="155"/>
                </a:lnTo>
                <a:lnTo>
                  <a:pt x="1457" y="155"/>
                </a:lnTo>
                <a:lnTo>
                  <a:pt x="1457" y="154"/>
                </a:lnTo>
                <a:lnTo>
                  <a:pt x="1457" y="154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6"/>
                </a:lnTo>
                <a:lnTo>
                  <a:pt x="1457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4"/>
                </a:lnTo>
                <a:lnTo>
                  <a:pt x="1458" y="144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6" y="143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4" y="144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7"/>
                </a:lnTo>
                <a:lnTo>
                  <a:pt x="1454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50"/>
                </a:lnTo>
                <a:lnTo>
                  <a:pt x="1457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7" y="152"/>
                </a:lnTo>
                <a:lnTo>
                  <a:pt x="1457" y="154"/>
                </a:lnTo>
                <a:lnTo>
                  <a:pt x="1456" y="154"/>
                </a:lnTo>
                <a:lnTo>
                  <a:pt x="1456" y="155"/>
                </a:lnTo>
                <a:lnTo>
                  <a:pt x="1456" y="155"/>
                </a:lnTo>
                <a:lnTo>
                  <a:pt x="1456" y="155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60"/>
                </a:lnTo>
                <a:lnTo>
                  <a:pt x="1452" y="160"/>
                </a:lnTo>
                <a:lnTo>
                  <a:pt x="1452" y="162"/>
                </a:lnTo>
                <a:lnTo>
                  <a:pt x="1450" y="162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0" y="166"/>
                </a:lnTo>
                <a:lnTo>
                  <a:pt x="1450" y="166"/>
                </a:lnTo>
                <a:lnTo>
                  <a:pt x="1450" y="166"/>
                </a:lnTo>
                <a:lnTo>
                  <a:pt x="1452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3"/>
                </a:lnTo>
                <a:lnTo>
                  <a:pt x="1450" y="173"/>
                </a:lnTo>
                <a:lnTo>
                  <a:pt x="1450" y="171"/>
                </a:lnTo>
                <a:lnTo>
                  <a:pt x="1450" y="170"/>
                </a:lnTo>
                <a:lnTo>
                  <a:pt x="1450" y="170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6"/>
                </a:lnTo>
                <a:lnTo>
                  <a:pt x="1449" y="144"/>
                </a:lnTo>
                <a:lnTo>
                  <a:pt x="1449" y="143"/>
                </a:lnTo>
                <a:lnTo>
                  <a:pt x="1449" y="142"/>
                </a:lnTo>
                <a:lnTo>
                  <a:pt x="1447" y="140"/>
                </a:lnTo>
                <a:lnTo>
                  <a:pt x="1447" y="139"/>
                </a:lnTo>
                <a:lnTo>
                  <a:pt x="1446" y="138"/>
                </a:lnTo>
                <a:lnTo>
                  <a:pt x="1446" y="138"/>
                </a:lnTo>
                <a:lnTo>
                  <a:pt x="1445" y="136"/>
                </a:lnTo>
                <a:lnTo>
                  <a:pt x="1443" y="135"/>
                </a:lnTo>
                <a:lnTo>
                  <a:pt x="1443" y="135"/>
                </a:lnTo>
                <a:lnTo>
                  <a:pt x="1442" y="133"/>
                </a:lnTo>
                <a:lnTo>
                  <a:pt x="1441" y="132"/>
                </a:lnTo>
                <a:lnTo>
                  <a:pt x="1439" y="132"/>
                </a:lnTo>
                <a:lnTo>
                  <a:pt x="1438" y="131"/>
                </a:lnTo>
                <a:lnTo>
                  <a:pt x="1438" y="129"/>
                </a:lnTo>
                <a:lnTo>
                  <a:pt x="1437" y="128"/>
                </a:lnTo>
                <a:lnTo>
                  <a:pt x="1435" y="128"/>
                </a:lnTo>
                <a:lnTo>
                  <a:pt x="1435" y="127"/>
                </a:lnTo>
                <a:lnTo>
                  <a:pt x="1433" y="123"/>
                </a:lnTo>
                <a:lnTo>
                  <a:pt x="1433" y="121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1" y="115"/>
                </a:lnTo>
                <a:lnTo>
                  <a:pt x="1431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4" y="113"/>
                </a:lnTo>
                <a:lnTo>
                  <a:pt x="1434" y="115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3" y="112"/>
                </a:lnTo>
                <a:lnTo>
                  <a:pt x="1433" y="111"/>
                </a:lnTo>
                <a:lnTo>
                  <a:pt x="1433" y="111"/>
                </a:lnTo>
                <a:lnTo>
                  <a:pt x="1433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0" y="111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29" y="112"/>
                </a:lnTo>
                <a:lnTo>
                  <a:pt x="1429" y="113"/>
                </a:lnTo>
                <a:lnTo>
                  <a:pt x="1429" y="113"/>
                </a:lnTo>
                <a:lnTo>
                  <a:pt x="1429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5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0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0" y="119"/>
                </a:lnTo>
                <a:lnTo>
                  <a:pt x="1430" y="120"/>
                </a:lnTo>
                <a:lnTo>
                  <a:pt x="1430" y="120"/>
                </a:lnTo>
                <a:lnTo>
                  <a:pt x="1430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1"/>
                </a:lnTo>
                <a:lnTo>
                  <a:pt x="1431" y="123"/>
                </a:lnTo>
                <a:lnTo>
                  <a:pt x="1429" y="127"/>
                </a:lnTo>
                <a:lnTo>
                  <a:pt x="1427" y="127"/>
                </a:lnTo>
                <a:lnTo>
                  <a:pt x="1427" y="128"/>
                </a:lnTo>
                <a:lnTo>
                  <a:pt x="1426" y="129"/>
                </a:lnTo>
                <a:lnTo>
                  <a:pt x="1425" y="131"/>
                </a:lnTo>
                <a:lnTo>
                  <a:pt x="1425" y="132"/>
                </a:lnTo>
                <a:lnTo>
                  <a:pt x="1423" y="132"/>
                </a:lnTo>
                <a:lnTo>
                  <a:pt x="1422" y="133"/>
                </a:lnTo>
                <a:lnTo>
                  <a:pt x="1421" y="135"/>
                </a:lnTo>
                <a:lnTo>
                  <a:pt x="1419" y="135"/>
                </a:lnTo>
                <a:lnTo>
                  <a:pt x="1419" y="136"/>
                </a:lnTo>
                <a:lnTo>
                  <a:pt x="1418" y="136"/>
                </a:lnTo>
                <a:lnTo>
                  <a:pt x="1416" y="138"/>
                </a:lnTo>
                <a:lnTo>
                  <a:pt x="1416" y="139"/>
                </a:lnTo>
                <a:lnTo>
                  <a:pt x="1415" y="140"/>
                </a:lnTo>
                <a:lnTo>
                  <a:pt x="1415" y="142"/>
                </a:lnTo>
                <a:lnTo>
                  <a:pt x="1415" y="143"/>
                </a:lnTo>
                <a:lnTo>
                  <a:pt x="1415" y="144"/>
                </a:lnTo>
                <a:lnTo>
                  <a:pt x="1415" y="144"/>
                </a:lnTo>
                <a:lnTo>
                  <a:pt x="1415" y="146"/>
                </a:lnTo>
                <a:lnTo>
                  <a:pt x="1415" y="147"/>
                </a:lnTo>
                <a:lnTo>
                  <a:pt x="1415" y="147"/>
                </a:lnTo>
                <a:lnTo>
                  <a:pt x="1414" y="147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5"/>
                </a:lnTo>
                <a:lnTo>
                  <a:pt x="1414" y="155"/>
                </a:lnTo>
                <a:lnTo>
                  <a:pt x="1414" y="155"/>
                </a:lnTo>
                <a:lnTo>
                  <a:pt x="1415" y="158"/>
                </a:lnTo>
                <a:lnTo>
                  <a:pt x="1414" y="158"/>
                </a:lnTo>
                <a:lnTo>
                  <a:pt x="1414" y="158"/>
                </a:lnTo>
                <a:lnTo>
                  <a:pt x="1414" y="156"/>
                </a:lnTo>
                <a:lnTo>
                  <a:pt x="1414" y="156"/>
                </a:lnTo>
                <a:lnTo>
                  <a:pt x="1412" y="156"/>
                </a:lnTo>
                <a:lnTo>
                  <a:pt x="1412" y="156"/>
                </a:lnTo>
                <a:lnTo>
                  <a:pt x="1412" y="155"/>
                </a:lnTo>
                <a:lnTo>
                  <a:pt x="1412" y="155"/>
                </a:lnTo>
                <a:lnTo>
                  <a:pt x="1412" y="155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2" y="154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2" y="150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2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0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08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5"/>
                </a:lnTo>
                <a:lnTo>
                  <a:pt x="1411" y="155"/>
                </a:lnTo>
                <a:lnTo>
                  <a:pt x="1410" y="155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6" y="160"/>
                </a:lnTo>
                <a:lnTo>
                  <a:pt x="1406" y="160"/>
                </a:lnTo>
                <a:lnTo>
                  <a:pt x="1406" y="162"/>
                </a:lnTo>
                <a:lnTo>
                  <a:pt x="1406" y="162"/>
                </a:lnTo>
                <a:lnTo>
                  <a:pt x="1407" y="162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4"/>
                </a:lnTo>
                <a:lnTo>
                  <a:pt x="1407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2"/>
                </a:lnTo>
                <a:lnTo>
                  <a:pt x="1406" y="162"/>
                </a:lnTo>
                <a:lnTo>
                  <a:pt x="1406" y="160"/>
                </a:lnTo>
                <a:lnTo>
                  <a:pt x="1404" y="160"/>
                </a:lnTo>
                <a:lnTo>
                  <a:pt x="1404" y="159"/>
                </a:lnTo>
                <a:lnTo>
                  <a:pt x="1404" y="159"/>
                </a:lnTo>
                <a:lnTo>
                  <a:pt x="1404" y="159"/>
                </a:lnTo>
                <a:lnTo>
                  <a:pt x="1403" y="158"/>
                </a:lnTo>
                <a:lnTo>
                  <a:pt x="1403" y="158"/>
                </a:lnTo>
                <a:lnTo>
                  <a:pt x="1403" y="158"/>
                </a:lnTo>
                <a:lnTo>
                  <a:pt x="1402" y="158"/>
                </a:lnTo>
                <a:lnTo>
                  <a:pt x="1402" y="156"/>
                </a:lnTo>
                <a:lnTo>
                  <a:pt x="1402" y="156"/>
                </a:lnTo>
                <a:lnTo>
                  <a:pt x="1402" y="156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4"/>
                </a:lnTo>
                <a:lnTo>
                  <a:pt x="1399" y="154"/>
                </a:lnTo>
                <a:lnTo>
                  <a:pt x="1399" y="152"/>
                </a:lnTo>
                <a:lnTo>
                  <a:pt x="1399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2" y="147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4"/>
                </a:lnTo>
                <a:lnTo>
                  <a:pt x="1400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400" y="144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8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6"/>
                </a:lnTo>
                <a:lnTo>
                  <a:pt x="1398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8" y="147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8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4"/>
                </a:lnTo>
                <a:lnTo>
                  <a:pt x="1399" y="154"/>
                </a:lnTo>
                <a:lnTo>
                  <a:pt x="1399" y="155"/>
                </a:lnTo>
                <a:lnTo>
                  <a:pt x="1398" y="155"/>
                </a:lnTo>
                <a:lnTo>
                  <a:pt x="1398" y="155"/>
                </a:lnTo>
                <a:lnTo>
                  <a:pt x="1398" y="156"/>
                </a:lnTo>
                <a:lnTo>
                  <a:pt x="1398" y="156"/>
                </a:lnTo>
                <a:lnTo>
                  <a:pt x="1396" y="156"/>
                </a:lnTo>
                <a:lnTo>
                  <a:pt x="1396" y="158"/>
                </a:lnTo>
                <a:lnTo>
                  <a:pt x="1396" y="158"/>
                </a:lnTo>
                <a:lnTo>
                  <a:pt x="1395" y="158"/>
                </a:lnTo>
                <a:lnTo>
                  <a:pt x="1395" y="158"/>
                </a:lnTo>
                <a:lnTo>
                  <a:pt x="1395" y="159"/>
                </a:lnTo>
                <a:lnTo>
                  <a:pt x="1395" y="159"/>
                </a:lnTo>
                <a:lnTo>
                  <a:pt x="1394" y="159"/>
                </a:lnTo>
                <a:lnTo>
                  <a:pt x="1394" y="160"/>
                </a:lnTo>
                <a:lnTo>
                  <a:pt x="1394" y="160"/>
                </a:lnTo>
                <a:lnTo>
                  <a:pt x="1394" y="162"/>
                </a:lnTo>
                <a:lnTo>
                  <a:pt x="1394" y="162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4"/>
                </a:lnTo>
                <a:lnTo>
                  <a:pt x="1395" y="164"/>
                </a:lnTo>
                <a:lnTo>
                  <a:pt x="1395" y="164"/>
                </a:lnTo>
                <a:lnTo>
                  <a:pt x="1395" y="166"/>
                </a:lnTo>
                <a:lnTo>
                  <a:pt x="1392" y="166"/>
                </a:lnTo>
                <a:lnTo>
                  <a:pt x="1392" y="166"/>
                </a:lnTo>
                <a:lnTo>
                  <a:pt x="1394" y="166"/>
                </a:lnTo>
                <a:lnTo>
                  <a:pt x="1394" y="177"/>
                </a:lnTo>
                <a:lnTo>
                  <a:pt x="1388" y="177"/>
                </a:lnTo>
                <a:lnTo>
                  <a:pt x="1388" y="177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81"/>
                </a:lnTo>
                <a:lnTo>
                  <a:pt x="1388" y="181"/>
                </a:lnTo>
                <a:lnTo>
                  <a:pt x="1388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2"/>
                </a:lnTo>
                <a:lnTo>
                  <a:pt x="1387" y="182"/>
                </a:lnTo>
                <a:lnTo>
                  <a:pt x="1387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3" y="185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95"/>
                </a:lnTo>
                <a:lnTo>
                  <a:pt x="1365" y="195"/>
                </a:lnTo>
                <a:lnTo>
                  <a:pt x="1349" y="191"/>
                </a:lnTo>
                <a:lnTo>
                  <a:pt x="1349" y="173"/>
                </a:lnTo>
                <a:lnTo>
                  <a:pt x="1345" y="173"/>
                </a:lnTo>
                <a:lnTo>
                  <a:pt x="1345" y="173"/>
                </a:lnTo>
                <a:lnTo>
                  <a:pt x="1344" y="173"/>
                </a:lnTo>
                <a:lnTo>
                  <a:pt x="1342" y="173"/>
                </a:lnTo>
                <a:lnTo>
                  <a:pt x="1324" y="166"/>
                </a:lnTo>
                <a:lnTo>
                  <a:pt x="1324" y="156"/>
                </a:lnTo>
                <a:lnTo>
                  <a:pt x="1322" y="156"/>
                </a:lnTo>
                <a:lnTo>
                  <a:pt x="1322" y="156"/>
                </a:lnTo>
                <a:lnTo>
                  <a:pt x="1321" y="156"/>
                </a:lnTo>
                <a:lnTo>
                  <a:pt x="1321" y="156"/>
                </a:lnTo>
                <a:lnTo>
                  <a:pt x="1320" y="156"/>
                </a:lnTo>
                <a:lnTo>
                  <a:pt x="1320" y="154"/>
                </a:lnTo>
                <a:lnTo>
                  <a:pt x="1320" y="152"/>
                </a:lnTo>
                <a:lnTo>
                  <a:pt x="1320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2" y="155"/>
                </a:lnTo>
                <a:lnTo>
                  <a:pt x="1322" y="154"/>
                </a:lnTo>
                <a:lnTo>
                  <a:pt x="1322" y="154"/>
                </a:lnTo>
                <a:lnTo>
                  <a:pt x="1322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5" y="156"/>
                </a:lnTo>
                <a:lnTo>
                  <a:pt x="1315" y="166"/>
                </a:lnTo>
                <a:lnTo>
                  <a:pt x="1295" y="173"/>
                </a:lnTo>
                <a:lnTo>
                  <a:pt x="1295" y="173"/>
                </a:lnTo>
                <a:lnTo>
                  <a:pt x="1294" y="173"/>
                </a:lnTo>
                <a:lnTo>
                  <a:pt x="1293" y="173"/>
                </a:lnTo>
                <a:lnTo>
                  <a:pt x="1293" y="173"/>
                </a:lnTo>
                <a:lnTo>
                  <a:pt x="1291" y="173"/>
                </a:lnTo>
                <a:lnTo>
                  <a:pt x="1291" y="191"/>
                </a:lnTo>
                <a:lnTo>
                  <a:pt x="1274" y="195"/>
                </a:lnTo>
                <a:lnTo>
                  <a:pt x="1262" y="195"/>
                </a:lnTo>
                <a:lnTo>
                  <a:pt x="1262" y="190"/>
                </a:lnTo>
                <a:lnTo>
                  <a:pt x="1256" y="190"/>
                </a:lnTo>
                <a:lnTo>
                  <a:pt x="1256" y="183"/>
                </a:lnTo>
                <a:lnTo>
                  <a:pt x="1256" y="183"/>
                </a:lnTo>
                <a:lnTo>
                  <a:pt x="1243" y="183"/>
                </a:lnTo>
                <a:lnTo>
                  <a:pt x="1223" y="185"/>
                </a:lnTo>
                <a:lnTo>
                  <a:pt x="1223" y="186"/>
                </a:lnTo>
                <a:lnTo>
                  <a:pt x="1223" y="191"/>
                </a:lnTo>
                <a:lnTo>
                  <a:pt x="1219" y="191"/>
                </a:lnTo>
                <a:lnTo>
                  <a:pt x="1219" y="199"/>
                </a:lnTo>
                <a:lnTo>
                  <a:pt x="1214" y="199"/>
                </a:lnTo>
                <a:lnTo>
                  <a:pt x="1213" y="199"/>
                </a:lnTo>
                <a:lnTo>
                  <a:pt x="1177" y="199"/>
                </a:lnTo>
                <a:lnTo>
                  <a:pt x="1177" y="194"/>
                </a:lnTo>
                <a:lnTo>
                  <a:pt x="1174" y="194"/>
                </a:lnTo>
                <a:lnTo>
                  <a:pt x="1174" y="190"/>
                </a:lnTo>
                <a:lnTo>
                  <a:pt x="1174" y="189"/>
                </a:lnTo>
                <a:lnTo>
                  <a:pt x="1167" y="189"/>
                </a:lnTo>
                <a:lnTo>
                  <a:pt x="1161" y="190"/>
                </a:lnTo>
                <a:lnTo>
                  <a:pt x="1161" y="190"/>
                </a:lnTo>
                <a:lnTo>
                  <a:pt x="1161" y="194"/>
                </a:lnTo>
                <a:lnTo>
                  <a:pt x="1158" y="194"/>
                </a:lnTo>
                <a:lnTo>
                  <a:pt x="1158" y="199"/>
                </a:lnTo>
                <a:lnTo>
                  <a:pt x="1157" y="199"/>
                </a:lnTo>
                <a:lnTo>
                  <a:pt x="1144" y="199"/>
                </a:lnTo>
                <a:lnTo>
                  <a:pt x="1144" y="182"/>
                </a:lnTo>
                <a:lnTo>
                  <a:pt x="1140" y="182"/>
                </a:lnTo>
                <a:lnTo>
                  <a:pt x="1140" y="166"/>
                </a:lnTo>
                <a:lnTo>
                  <a:pt x="1140" y="166"/>
                </a:lnTo>
                <a:lnTo>
                  <a:pt x="1139" y="166"/>
                </a:lnTo>
                <a:lnTo>
                  <a:pt x="1138" y="166"/>
                </a:lnTo>
                <a:lnTo>
                  <a:pt x="1138" y="160"/>
                </a:lnTo>
                <a:lnTo>
                  <a:pt x="1134" y="160"/>
                </a:lnTo>
                <a:lnTo>
                  <a:pt x="1131" y="162"/>
                </a:lnTo>
                <a:lnTo>
                  <a:pt x="1131" y="166"/>
                </a:lnTo>
                <a:lnTo>
                  <a:pt x="1131" y="166"/>
                </a:lnTo>
                <a:lnTo>
                  <a:pt x="1131" y="166"/>
                </a:lnTo>
                <a:lnTo>
                  <a:pt x="1130" y="167"/>
                </a:lnTo>
                <a:lnTo>
                  <a:pt x="1130" y="167"/>
                </a:lnTo>
                <a:lnTo>
                  <a:pt x="1128" y="182"/>
                </a:lnTo>
                <a:lnTo>
                  <a:pt x="1128" y="182"/>
                </a:lnTo>
                <a:lnTo>
                  <a:pt x="1123" y="182"/>
                </a:lnTo>
                <a:lnTo>
                  <a:pt x="1122" y="182"/>
                </a:lnTo>
                <a:lnTo>
                  <a:pt x="1122" y="174"/>
                </a:lnTo>
                <a:lnTo>
                  <a:pt x="1120" y="174"/>
                </a:lnTo>
                <a:lnTo>
                  <a:pt x="1120" y="174"/>
                </a:lnTo>
                <a:lnTo>
                  <a:pt x="1119" y="174"/>
                </a:lnTo>
                <a:lnTo>
                  <a:pt x="1119" y="171"/>
                </a:lnTo>
                <a:lnTo>
                  <a:pt x="1116" y="171"/>
                </a:lnTo>
                <a:lnTo>
                  <a:pt x="1115" y="171"/>
                </a:lnTo>
                <a:lnTo>
                  <a:pt x="1115" y="174"/>
                </a:lnTo>
                <a:lnTo>
                  <a:pt x="1115" y="174"/>
                </a:lnTo>
                <a:lnTo>
                  <a:pt x="1115" y="175"/>
                </a:lnTo>
                <a:lnTo>
                  <a:pt x="1113" y="175"/>
                </a:lnTo>
                <a:lnTo>
                  <a:pt x="1113" y="175"/>
                </a:lnTo>
                <a:lnTo>
                  <a:pt x="1113" y="183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1"/>
                </a:lnTo>
                <a:lnTo>
                  <a:pt x="1093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2"/>
                </a:lnTo>
                <a:lnTo>
                  <a:pt x="1092" y="185"/>
                </a:lnTo>
                <a:lnTo>
                  <a:pt x="1089" y="185"/>
                </a:lnTo>
                <a:lnTo>
                  <a:pt x="1089" y="162"/>
                </a:lnTo>
                <a:lnTo>
                  <a:pt x="1085" y="162"/>
                </a:lnTo>
                <a:lnTo>
                  <a:pt x="1085" y="159"/>
                </a:lnTo>
                <a:lnTo>
                  <a:pt x="1080" y="159"/>
                </a:lnTo>
                <a:lnTo>
                  <a:pt x="1080" y="159"/>
                </a:lnTo>
                <a:lnTo>
                  <a:pt x="1080" y="138"/>
                </a:lnTo>
                <a:lnTo>
                  <a:pt x="1076" y="138"/>
                </a:lnTo>
                <a:lnTo>
                  <a:pt x="1076" y="136"/>
                </a:lnTo>
                <a:lnTo>
                  <a:pt x="1076" y="135"/>
                </a:lnTo>
                <a:lnTo>
                  <a:pt x="1074" y="135"/>
                </a:lnTo>
                <a:lnTo>
                  <a:pt x="1074" y="135"/>
                </a:lnTo>
                <a:lnTo>
                  <a:pt x="1074" y="127"/>
                </a:lnTo>
                <a:lnTo>
                  <a:pt x="1074" y="125"/>
                </a:lnTo>
                <a:lnTo>
                  <a:pt x="1074" y="125"/>
                </a:lnTo>
                <a:lnTo>
                  <a:pt x="1073" y="125"/>
                </a:lnTo>
                <a:lnTo>
                  <a:pt x="1073" y="125"/>
                </a:lnTo>
                <a:lnTo>
                  <a:pt x="1073" y="124"/>
                </a:lnTo>
                <a:lnTo>
                  <a:pt x="1073" y="123"/>
                </a:lnTo>
                <a:lnTo>
                  <a:pt x="1070" y="121"/>
                </a:lnTo>
                <a:lnTo>
                  <a:pt x="1070" y="121"/>
                </a:lnTo>
                <a:lnTo>
                  <a:pt x="1072" y="117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0" y="100"/>
                </a:lnTo>
                <a:lnTo>
                  <a:pt x="1070" y="100"/>
                </a:lnTo>
                <a:lnTo>
                  <a:pt x="1072" y="100"/>
                </a:lnTo>
                <a:lnTo>
                  <a:pt x="1072" y="100"/>
                </a:lnTo>
                <a:lnTo>
                  <a:pt x="1073" y="100"/>
                </a:lnTo>
                <a:lnTo>
                  <a:pt x="1074" y="98"/>
                </a:lnTo>
                <a:lnTo>
                  <a:pt x="1076" y="97"/>
                </a:lnTo>
                <a:lnTo>
                  <a:pt x="1076" y="96"/>
                </a:lnTo>
                <a:lnTo>
                  <a:pt x="1076" y="94"/>
                </a:lnTo>
                <a:lnTo>
                  <a:pt x="1076" y="93"/>
                </a:lnTo>
                <a:lnTo>
                  <a:pt x="1074" y="92"/>
                </a:lnTo>
                <a:lnTo>
                  <a:pt x="1073" y="90"/>
                </a:lnTo>
                <a:lnTo>
                  <a:pt x="1074" y="93"/>
                </a:lnTo>
                <a:lnTo>
                  <a:pt x="1074" y="96"/>
                </a:lnTo>
                <a:lnTo>
                  <a:pt x="1074" y="97"/>
                </a:lnTo>
                <a:lnTo>
                  <a:pt x="1073" y="98"/>
                </a:lnTo>
                <a:lnTo>
                  <a:pt x="1070" y="98"/>
                </a:lnTo>
                <a:lnTo>
                  <a:pt x="1068" y="98"/>
                </a:lnTo>
                <a:lnTo>
                  <a:pt x="1068" y="98"/>
                </a:lnTo>
                <a:lnTo>
                  <a:pt x="1070" y="97"/>
                </a:lnTo>
                <a:lnTo>
                  <a:pt x="1073" y="98"/>
                </a:lnTo>
                <a:lnTo>
                  <a:pt x="1072" y="96"/>
                </a:lnTo>
                <a:lnTo>
                  <a:pt x="1074" y="94"/>
                </a:lnTo>
                <a:lnTo>
                  <a:pt x="1072" y="94"/>
                </a:lnTo>
                <a:lnTo>
                  <a:pt x="1070" y="90"/>
                </a:lnTo>
                <a:lnTo>
                  <a:pt x="1069" y="94"/>
                </a:lnTo>
                <a:lnTo>
                  <a:pt x="1066" y="94"/>
                </a:lnTo>
                <a:lnTo>
                  <a:pt x="1069" y="96"/>
                </a:lnTo>
                <a:lnTo>
                  <a:pt x="1068" y="98"/>
                </a:lnTo>
                <a:lnTo>
                  <a:pt x="1066" y="97"/>
                </a:lnTo>
                <a:lnTo>
                  <a:pt x="1066" y="96"/>
                </a:lnTo>
                <a:lnTo>
                  <a:pt x="1066" y="93"/>
                </a:lnTo>
                <a:lnTo>
                  <a:pt x="1068" y="90"/>
                </a:lnTo>
                <a:lnTo>
                  <a:pt x="1066" y="92"/>
                </a:lnTo>
                <a:lnTo>
                  <a:pt x="1066" y="93"/>
                </a:lnTo>
                <a:lnTo>
                  <a:pt x="1065" y="94"/>
                </a:lnTo>
                <a:lnTo>
                  <a:pt x="1065" y="96"/>
                </a:lnTo>
                <a:lnTo>
                  <a:pt x="1065" y="97"/>
                </a:lnTo>
                <a:lnTo>
                  <a:pt x="1066" y="98"/>
                </a:lnTo>
                <a:lnTo>
                  <a:pt x="1068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16"/>
                </a:lnTo>
                <a:lnTo>
                  <a:pt x="1069" y="116"/>
                </a:lnTo>
                <a:lnTo>
                  <a:pt x="1069" y="116"/>
                </a:lnTo>
                <a:lnTo>
                  <a:pt x="1069" y="117"/>
                </a:lnTo>
                <a:lnTo>
                  <a:pt x="1069" y="117"/>
                </a:lnTo>
                <a:lnTo>
                  <a:pt x="1070" y="121"/>
                </a:lnTo>
                <a:lnTo>
                  <a:pt x="1070" y="121"/>
                </a:lnTo>
                <a:lnTo>
                  <a:pt x="1068" y="124"/>
                </a:lnTo>
                <a:lnTo>
                  <a:pt x="1068" y="124"/>
                </a:lnTo>
                <a:lnTo>
                  <a:pt x="1068" y="125"/>
                </a:lnTo>
                <a:lnTo>
                  <a:pt x="1068" y="125"/>
                </a:lnTo>
                <a:lnTo>
                  <a:pt x="1066" y="125"/>
                </a:lnTo>
                <a:lnTo>
                  <a:pt x="1066" y="127"/>
                </a:lnTo>
                <a:lnTo>
                  <a:pt x="1066" y="127"/>
                </a:lnTo>
                <a:lnTo>
                  <a:pt x="1066" y="135"/>
                </a:lnTo>
                <a:lnTo>
                  <a:pt x="1066" y="135"/>
                </a:lnTo>
                <a:lnTo>
                  <a:pt x="1065" y="135"/>
                </a:lnTo>
                <a:lnTo>
                  <a:pt x="1065" y="136"/>
                </a:lnTo>
                <a:lnTo>
                  <a:pt x="1065" y="139"/>
                </a:lnTo>
                <a:lnTo>
                  <a:pt x="1061" y="139"/>
                </a:lnTo>
                <a:lnTo>
                  <a:pt x="1061" y="160"/>
                </a:lnTo>
                <a:lnTo>
                  <a:pt x="1056" y="160"/>
                </a:lnTo>
                <a:lnTo>
                  <a:pt x="1056" y="162"/>
                </a:lnTo>
                <a:lnTo>
                  <a:pt x="1051" y="162"/>
                </a:lnTo>
                <a:lnTo>
                  <a:pt x="1053" y="185"/>
                </a:lnTo>
                <a:lnTo>
                  <a:pt x="1050" y="185"/>
                </a:lnTo>
                <a:lnTo>
                  <a:pt x="1050" y="182"/>
                </a:lnTo>
                <a:lnTo>
                  <a:pt x="1049" y="182"/>
                </a:lnTo>
                <a:lnTo>
                  <a:pt x="1049" y="182"/>
                </a:lnTo>
                <a:lnTo>
                  <a:pt x="1049" y="181"/>
                </a:lnTo>
                <a:lnTo>
                  <a:pt x="1047" y="181"/>
                </a:lnTo>
                <a:lnTo>
                  <a:pt x="1045" y="181"/>
                </a:lnTo>
                <a:lnTo>
                  <a:pt x="1045" y="185"/>
                </a:lnTo>
                <a:lnTo>
                  <a:pt x="1043" y="185"/>
                </a:lnTo>
                <a:lnTo>
                  <a:pt x="1043" y="185"/>
                </a:lnTo>
                <a:lnTo>
                  <a:pt x="1029" y="18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7" y="175"/>
                </a:lnTo>
                <a:lnTo>
                  <a:pt x="1027" y="173"/>
                </a:lnTo>
                <a:lnTo>
                  <a:pt x="1027" y="173"/>
                </a:lnTo>
                <a:lnTo>
                  <a:pt x="1023" y="173"/>
                </a:lnTo>
                <a:lnTo>
                  <a:pt x="1023" y="175"/>
                </a:lnTo>
                <a:lnTo>
                  <a:pt x="1023" y="175"/>
                </a:lnTo>
                <a:lnTo>
                  <a:pt x="1022" y="175"/>
                </a:lnTo>
                <a:lnTo>
                  <a:pt x="1022" y="175"/>
                </a:lnTo>
                <a:lnTo>
                  <a:pt x="1022" y="183"/>
                </a:lnTo>
                <a:lnTo>
                  <a:pt x="1021" y="183"/>
                </a:lnTo>
                <a:lnTo>
                  <a:pt x="1016" y="183"/>
                </a:lnTo>
                <a:lnTo>
                  <a:pt x="1015" y="183"/>
                </a:lnTo>
                <a:lnTo>
                  <a:pt x="1015" y="168"/>
                </a:lnTo>
                <a:lnTo>
                  <a:pt x="1014" y="168"/>
                </a:lnTo>
                <a:lnTo>
                  <a:pt x="1014" y="168"/>
                </a:lnTo>
                <a:lnTo>
                  <a:pt x="1014" y="167"/>
                </a:lnTo>
                <a:lnTo>
                  <a:pt x="1012" y="167"/>
                </a:lnTo>
                <a:lnTo>
                  <a:pt x="1012" y="164"/>
                </a:lnTo>
                <a:lnTo>
                  <a:pt x="1011" y="163"/>
                </a:lnTo>
                <a:lnTo>
                  <a:pt x="1007" y="163"/>
                </a:lnTo>
                <a:lnTo>
                  <a:pt x="1007" y="167"/>
                </a:lnTo>
                <a:lnTo>
                  <a:pt x="1007" y="167"/>
                </a:lnTo>
                <a:lnTo>
                  <a:pt x="1006" y="167"/>
                </a:lnTo>
                <a:lnTo>
                  <a:pt x="1004" y="167"/>
                </a:lnTo>
                <a:lnTo>
                  <a:pt x="1004" y="182"/>
                </a:lnTo>
                <a:lnTo>
                  <a:pt x="1002" y="182"/>
                </a:lnTo>
                <a:lnTo>
                  <a:pt x="1002" y="198"/>
                </a:lnTo>
                <a:lnTo>
                  <a:pt x="991" y="198"/>
                </a:lnTo>
                <a:lnTo>
                  <a:pt x="990" y="198"/>
                </a:lnTo>
                <a:lnTo>
                  <a:pt x="990" y="194"/>
                </a:lnTo>
                <a:lnTo>
                  <a:pt x="988" y="194"/>
                </a:lnTo>
                <a:lnTo>
                  <a:pt x="988" y="191"/>
                </a:lnTo>
                <a:lnTo>
                  <a:pt x="988" y="190"/>
                </a:lnTo>
                <a:lnTo>
                  <a:pt x="983" y="190"/>
                </a:lnTo>
                <a:lnTo>
                  <a:pt x="976" y="190"/>
                </a:lnTo>
                <a:lnTo>
                  <a:pt x="976" y="190"/>
                </a:lnTo>
                <a:lnTo>
                  <a:pt x="976" y="194"/>
                </a:lnTo>
                <a:lnTo>
                  <a:pt x="975" y="194"/>
                </a:lnTo>
                <a:lnTo>
                  <a:pt x="975" y="199"/>
                </a:lnTo>
                <a:lnTo>
                  <a:pt x="946" y="199"/>
                </a:lnTo>
                <a:lnTo>
                  <a:pt x="945" y="199"/>
                </a:lnTo>
                <a:lnTo>
                  <a:pt x="942" y="199"/>
                </a:lnTo>
                <a:lnTo>
                  <a:pt x="942" y="193"/>
                </a:lnTo>
                <a:lnTo>
                  <a:pt x="940" y="193"/>
                </a:lnTo>
                <a:lnTo>
                  <a:pt x="940" y="187"/>
                </a:lnTo>
                <a:lnTo>
                  <a:pt x="940" y="186"/>
                </a:lnTo>
                <a:lnTo>
                  <a:pt x="925" y="185"/>
                </a:lnTo>
                <a:lnTo>
                  <a:pt x="914" y="185"/>
                </a:lnTo>
                <a:lnTo>
                  <a:pt x="914" y="186"/>
                </a:lnTo>
                <a:lnTo>
                  <a:pt x="915" y="191"/>
                </a:lnTo>
                <a:lnTo>
                  <a:pt x="911" y="191"/>
                </a:lnTo>
                <a:lnTo>
                  <a:pt x="911" y="191"/>
                </a:lnTo>
                <a:lnTo>
                  <a:pt x="911" y="216"/>
                </a:lnTo>
                <a:lnTo>
                  <a:pt x="907" y="216"/>
                </a:lnTo>
                <a:lnTo>
                  <a:pt x="907" y="214"/>
                </a:lnTo>
                <a:lnTo>
                  <a:pt x="906" y="214"/>
                </a:lnTo>
                <a:lnTo>
                  <a:pt x="906" y="212"/>
                </a:lnTo>
                <a:lnTo>
                  <a:pt x="906" y="212"/>
                </a:lnTo>
                <a:lnTo>
                  <a:pt x="906" y="208"/>
                </a:lnTo>
                <a:lnTo>
                  <a:pt x="906" y="208"/>
                </a:lnTo>
                <a:lnTo>
                  <a:pt x="906" y="206"/>
                </a:lnTo>
                <a:lnTo>
                  <a:pt x="906" y="206"/>
                </a:lnTo>
                <a:lnTo>
                  <a:pt x="906" y="204"/>
                </a:lnTo>
                <a:lnTo>
                  <a:pt x="906" y="204"/>
                </a:lnTo>
                <a:lnTo>
                  <a:pt x="907" y="202"/>
                </a:lnTo>
                <a:lnTo>
                  <a:pt x="907" y="202"/>
                </a:lnTo>
                <a:lnTo>
                  <a:pt x="906" y="201"/>
                </a:lnTo>
                <a:lnTo>
                  <a:pt x="906" y="201"/>
                </a:lnTo>
                <a:lnTo>
                  <a:pt x="906" y="199"/>
                </a:lnTo>
                <a:lnTo>
                  <a:pt x="906" y="199"/>
                </a:lnTo>
                <a:lnTo>
                  <a:pt x="906" y="198"/>
                </a:lnTo>
                <a:lnTo>
                  <a:pt x="906" y="198"/>
                </a:lnTo>
                <a:lnTo>
                  <a:pt x="906" y="193"/>
                </a:lnTo>
                <a:lnTo>
                  <a:pt x="907" y="193"/>
                </a:lnTo>
                <a:lnTo>
                  <a:pt x="907" y="191"/>
                </a:lnTo>
                <a:lnTo>
                  <a:pt x="903" y="187"/>
                </a:lnTo>
                <a:lnTo>
                  <a:pt x="895" y="166"/>
                </a:lnTo>
                <a:lnTo>
                  <a:pt x="895" y="166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4" y="159"/>
                </a:lnTo>
                <a:lnTo>
                  <a:pt x="894" y="166"/>
                </a:lnTo>
                <a:lnTo>
                  <a:pt x="894" y="166"/>
                </a:lnTo>
                <a:lnTo>
                  <a:pt x="894" y="166"/>
                </a:lnTo>
                <a:lnTo>
                  <a:pt x="889" y="187"/>
                </a:lnTo>
                <a:lnTo>
                  <a:pt x="884" y="190"/>
                </a:lnTo>
                <a:lnTo>
                  <a:pt x="884" y="190"/>
                </a:lnTo>
                <a:lnTo>
                  <a:pt x="879" y="189"/>
                </a:lnTo>
                <a:lnTo>
                  <a:pt x="879" y="181"/>
                </a:lnTo>
                <a:lnTo>
                  <a:pt x="880" y="181"/>
                </a:lnTo>
                <a:lnTo>
                  <a:pt x="880" y="179"/>
                </a:lnTo>
                <a:lnTo>
                  <a:pt x="878" y="178"/>
                </a:lnTo>
                <a:lnTo>
                  <a:pt x="878" y="177"/>
                </a:lnTo>
                <a:lnTo>
                  <a:pt x="878" y="175"/>
                </a:lnTo>
                <a:lnTo>
                  <a:pt x="879" y="173"/>
                </a:lnTo>
                <a:lnTo>
                  <a:pt x="880" y="171"/>
                </a:lnTo>
                <a:lnTo>
                  <a:pt x="878" y="171"/>
                </a:lnTo>
                <a:lnTo>
                  <a:pt x="876" y="170"/>
                </a:lnTo>
                <a:lnTo>
                  <a:pt x="874" y="170"/>
                </a:lnTo>
                <a:lnTo>
                  <a:pt x="874" y="150"/>
                </a:lnTo>
                <a:lnTo>
                  <a:pt x="875" y="147"/>
                </a:lnTo>
                <a:lnTo>
                  <a:pt x="874" y="147"/>
                </a:lnTo>
                <a:lnTo>
                  <a:pt x="874" y="147"/>
                </a:lnTo>
                <a:lnTo>
                  <a:pt x="874" y="144"/>
                </a:lnTo>
                <a:lnTo>
                  <a:pt x="874" y="144"/>
                </a:lnTo>
                <a:lnTo>
                  <a:pt x="872" y="142"/>
                </a:lnTo>
                <a:lnTo>
                  <a:pt x="872" y="140"/>
                </a:lnTo>
                <a:lnTo>
                  <a:pt x="871" y="140"/>
                </a:lnTo>
                <a:lnTo>
                  <a:pt x="871" y="140"/>
                </a:lnTo>
                <a:lnTo>
                  <a:pt x="870" y="127"/>
                </a:lnTo>
                <a:lnTo>
                  <a:pt x="871" y="127"/>
                </a:lnTo>
                <a:lnTo>
                  <a:pt x="872" y="125"/>
                </a:lnTo>
                <a:lnTo>
                  <a:pt x="872" y="124"/>
                </a:lnTo>
                <a:lnTo>
                  <a:pt x="871" y="124"/>
                </a:lnTo>
                <a:lnTo>
                  <a:pt x="871" y="123"/>
                </a:lnTo>
                <a:lnTo>
                  <a:pt x="872" y="123"/>
                </a:lnTo>
                <a:lnTo>
                  <a:pt x="872" y="121"/>
                </a:lnTo>
                <a:lnTo>
                  <a:pt x="874" y="121"/>
                </a:lnTo>
                <a:lnTo>
                  <a:pt x="874" y="119"/>
                </a:lnTo>
                <a:lnTo>
                  <a:pt x="874" y="115"/>
                </a:lnTo>
                <a:lnTo>
                  <a:pt x="871" y="111"/>
                </a:lnTo>
                <a:lnTo>
                  <a:pt x="867" y="107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3" y="102"/>
                </a:lnTo>
                <a:lnTo>
                  <a:pt x="862" y="100"/>
                </a:lnTo>
                <a:lnTo>
                  <a:pt x="862" y="96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0"/>
                </a:lnTo>
                <a:lnTo>
                  <a:pt x="860" y="90"/>
                </a:lnTo>
                <a:lnTo>
                  <a:pt x="860" y="90"/>
                </a:lnTo>
                <a:lnTo>
                  <a:pt x="860" y="88"/>
                </a:lnTo>
                <a:lnTo>
                  <a:pt x="862" y="88"/>
                </a:lnTo>
                <a:lnTo>
                  <a:pt x="862" y="88"/>
                </a:lnTo>
                <a:lnTo>
                  <a:pt x="862" y="86"/>
                </a:lnTo>
                <a:lnTo>
                  <a:pt x="860" y="86"/>
                </a:lnTo>
                <a:lnTo>
                  <a:pt x="860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1"/>
                </a:lnTo>
                <a:lnTo>
                  <a:pt x="860" y="81"/>
                </a:lnTo>
                <a:lnTo>
                  <a:pt x="860" y="81"/>
                </a:lnTo>
                <a:lnTo>
                  <a:pt x="862" y="81"/>
                </a:lnTo>
                <a:lnTo>
                  <a:pt x="862" y="81"/>
                </a:lnTo>
                <a:lnTo>
                  <a:pt x="862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59" y="80"/>
                </a:lnTo>
                <a:lnTo>
                  <a:pt x="859" y="80"/>
                </a:lnTo>
                <a:lnTo>
                  <a:pt x="859" y="81"/>
                </a:lnTo>
                <a:lnTo>
                  <a:pt x="860" y="81"/>
                </a:lnTo>
                <a:lnTo>
                  <a:pt x="860" y="81"/>
                </a:lnTo>
                <a:lnTo>
                  <a:pt x="856" y="81"/>
                </a:lnTo>
                <a:lnTo>
                  <a:pt x="856" y="81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60" y="82"/>
                </a:lnTo>
                <a:lnTo>
                  <a:pt x="860" y="86"/>
                </a:lnTo>
                <a:lnTo>
                  <a:pt x="859" y="88"/>
                </a:lnTo>
                <a:lnTo>
                  <a:pt x="859" y="88"/>
                </a:lnTo>
                <a:lnTo>
                  <a:pt x="859" y="88"/>
                </a:lnTo>
                <a:lnTo>
                  <a:pt x="860" y="88"/>
                </a:lnTo>
                <a:lnTo>
                  <a:pt x="860" y="90"/>
                </a:lnTo>
                <a:lnTo>
                  <a:pt x="860" y="90"/>
                </a:lnTo>
                <a:lnTo>
                  <a:pt x="859" y="90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3"/>
                </a:lnTo>
                <a:lnTo>
                  <a:pt x="859" y="93"/>
                </a:lnTo>
                <a:lnTo>
                  <a:pt x="859" y="93"/>
                </a:lnTo>
                <a:lnTo>
                  <a:pt x="860" y="93"/>
                </a:lnTo>
                <a:lnTo>
                  <a:pt x="859" y="96"/>
                </a:lnTo>
                <a:lnTo>
                  <a:pt x="859" y="100"/>
                </a:lnTo>
                <a:lnTo>
                  <a:pt x="858" y="102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7"/>
                </a:lnTo>
                <a:lnTo>
                  <a:pt x="851" y="111"/>
                </a:lnTo>
                <a:lnTo>
                  <a:pt x="848" y="115"/>
                </a:lnTo>
                <a:lnTo>
                  <a:pt x="848" y="115"/>
                </a:lnTo>
                <a:lnTo>
                  <a:pt x="847" y="119"/>
                </a:lnTo>
                <a:lnTo>
                  <a:pt x="848" y="121"/>
                </a:lnTo>
                <a:lnTo>
                  <a:pt x="848" y="123"/>
                </a:lnTo>
                <a:lnTo>
                  <a:pt x="849" y="123"/>
                </a:lnTo>
                <a:lnTo>
                  <a:pt x="851" y="124"/>
                </a:lnTo>
                <a:lnTo>
                  <a:pt x="849" y="124"/>
                </a:lnTo>
                <a:lnTo>
                  <a:pt x="849" y="124"/>
                </a:lnTo>
                <a:lnTo>
                  <a:pt x="849" y="127"/>
                </a:lnTo>
                <a:lnTo>
                  <a:pt x="851" y="127"/>
                </a:lnTo>
                <a:lnTo>
                  <a:pt x="851" y="127"/>
                </a:lnTo>
                <a:lnTo>
                  <a:pt x="852" y="138"/>
                </a:lnTo>
                <a:lnTo>
                  <a:pt x="851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2"/>
                </a:lnTo>
                <a:lnTo>
                  <a:pt x="849" y="144"/>
                </a:lnTo>
                <a:lnTo>
                  <a:pt x="849" y="144"/>
                </a:lnTo>
                <a:lnTo>
                  <a:pt x="849" y="146"/>
                </a:lnTo>
                <a:lnTo>
                  <a:pt x="848" y="146"/>
                </a:lnTo>
                <a:lnTo>
                  <a:pt x="848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9" y="138"/>
                </a:lnTo>
                <a:lnTo>
                  <a:pt x="849" y="135"/>
                </a:lnTo>
                <a:lnTo>
                  <a:pt x="851" y="133"/>
                </a:lnTo>
                <a:lnTo>
                  <a:pt x="849" y="131"/>
                </a:lnTo>
                <a:lnTo>
                  <a:pt x="848" y="129"/>
                </a:lnTo>
                <a:lnTo>
                  <a:pt x="848" y="129"/>
                </a:lnTo>
                <a:lnTo>
                  <a:pt x="847" y="128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4" y="125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1" y="124"/>
                </a:lnTo>
                <a:lnTo>
                  <a:pt x="841" y="123"/>
                </a:lnTo>
                <a:lnTo>
                  <a:pt x="841" y="123"/>
                </a:lnTo>
                <a:lnTo>
                  <a:pt x="841" y="123"/>
                </a:lnTo>
                <a:lnTo>
                  <a:pt x="841" y="121"/>
                </a:lnTo>
                <a:lnTo>
                  <a:pt x="841" y="121"/>
                </a:lnTo>
                <a:lnTo>
                  <a:pt x="841" y="121"/>
                </a:lnTo>
                <a:lnTo>
                  <a:pt x="840" y="120"/>
                </a:lnTo>
                <a:lnTo>
                  <a:pt x="841" y="120"/>
                </a:lnTo>
                <a:lnTo>
                  <a:pt x="841" y="119"/>
                </a:lnTo>
                <a:lnTo>
                  <a:pt x="841" y="119"/>
                </a:lnTo>
                <a:lnTo>
                  <a:pt x="841" y="119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0" y="116"/>
                </a:lnTo>
                <a:lnTo>
                  <a:pt x="840" y="116"/>
                </a:lnTo>
                <a:lnTo>
                  <a:pt x="840" y="113"/>
                </a:lnTo>
                <a:lnTo>
                  <a:pt x="841" y="113"/>
                </a:lnTo>
                <a:lnTo>
                  <a:pt x="841" y="113"/>
                </a:lnTo>
                <a:lnTo>
                  <a:pt x="841" y="112"/>
                </a:lnTo>
                <a:lnTo>
                  <a:pt x="840" y="112"/>
                </a:lnTo>
                <a:lnTo>
                  <a:pt x="840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8"/>
                </a:lnTo>
                <a:lnTo>
                  <a:pt x="840" y="108"/>
                </a:lnTo>
                <a:lnTo>
                  <a:pt x="840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0" y="107"/>
                </a:lnTo>
                <a:lnTo>
                  <a:pt x="840" y="105"/>
                </a:lnTo>
                <a:lnTo>
                  <a:pt x="841" y="105"/>
                </a:lnTo>
                <a:lnTo>
                  <a:pt x="841" y="105"/>
                </a:lnTo>
                <a:lnTo>
                  <a:pt x="841" y="105"/>
                </a:lnTo>
                <a:lnTo>
                  <a:pt x="840" y="105"/>
                </a:lnTo>
                <a:lnTo>
                  <a:pt x="840" y="104"/>
                </a:lnTo>
                <a:lnTo>
                  <a:pt x="840" y="104"/>
                </a:lnTo>
                <a:lnTo>
                  <a:pt x="840" y="105"/>
                </a:lnTo>
                <a:lnTo>
                  <a:pt x="840" y="105"/>
                </a:lnTo>
                <a:lnTo>
                  <a:pt x="839" y="105"/>
                </a:lnTo>
                <a:lnTo>
                  <a:pt x="839" y="105"/>
                </a:lnTo>
                <a:lnTo>
                  <a:pt x="839" y="105"/>
                </a:lnTo>
                <a:lnTo>
                  <a:pt x="840" y="105"/>
                </a:lnTo>
                <a:lnTo>
                  <a:pt x="840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7" y="107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6" y="108"/>
                </a:lnTo>
                <a:lnTo>
                  <a:pt x="836" y="108"/>
                </a:lnTo>
                <a:lnTo>
                  <a:pt x="835" y="108"/>
                </a:lnTo>
                <a:lnTo>
                  <a:pt x="833" y="102"/>
                </a:lnTo>
                <a:lnTo>
                  <a:pt x="833" y="102"/>
                </a:lnTo>
                <a:lnTo>
                  <a:pt x="832" y="96"/>
                </a:lnTo>
                <a:lnTo>
                  <a:pt x="831" y="96"/>
                </a:lnTo>
                <a:lnTo>
                  <a:pt x="829" y="89"/>
                </a:lnTo>
                <a:lnTo>
                  <a:pt x="829" y="89"/>
                </a:lnTo>
                <a:lnTo>
                  <a:pt x="829" y="82"/>
                </a:lnTo>
                <a:lnTo>
                  <a:pt x="829" y="81"/>
                </a:lnTo>
                <a:lnTo>
                  <a:pt x="831" y="80"/>
                </a:lnTo>
                <a:lnTo>
                  <a:pt x="832" y="78"/>
                </a:lnTo>
                <a:lnTo>
                  <a:pt x="831" y="77"/>
                </a:lnTo>
                <a:lnTo>
                  <a:pt x="832" y="76"/>
                </a:lnTo>
                <a:lnTo>
                  <a:pt x="828" y="76"/>
                </a:lnTo>
                <a:lnTo>
                  <a:pt x="828" y="67"/>
                </a:lnTo>
                <a:lnTo>
                  <a:pt x="827" y="67"/>
                </a:lnTo>
                <a:lnTo>
                  <a:pt x="827" y="66"/>
                </a:lnTo>
                <a:lnTo>
                  <a:pt x="827" y="66"/>
                </a:lnTo>
                <a:lnTo>
                  <a:pt x="825" y="63"/>
                </a:lnTo>
                <a:lnTo>
                  <a:pt x="827" y="63"/>
                </a:lnTo>
                <a:lnTo>
                  <a:pt x="827" y="62"/>
                </a:lnTo>
                <a:lnTo>
                  <a:pt x="825" y="62"/>
                </a:lnTo>
                <a:lnTo>
                  <a:pt x="824" y="55"/>
                </a:lnTo>
                <a:lnTo>
                  <a:pt x="820" y="45"/>
                </a:lnTo>
                <a:lnTo>
                  <a:pt x="821" y="45"/>
                </a:lnTo>
                <a:lnTo>
                  <a:pt x="821" y="45"/>
                </a:lnTo>
                <a:lnTo>
                  <a:pt x="820" y="43"/>
                </a:lnTo>
                <a:lnTo>
                  <a:pt x="820" y="43"/>
                </a:lnTo>
                <a:lnTo>
                  <a:pt x="820" y="43"/>
                </a:lnTo>
                <a:lnTo>
                  <a:pt x="820" y="42"/>
                </a:lnTo>
                <a:lnTo>
                  <a:pt x="818" y="42"/>
                </a:lnTo>
                <a:lnTo>
                  <a:pt x="820" y="41"/>
                </a:lnTo>
                <a:lnTo>
                  <a:pt x="820" y="38"/>
                </a:lnTo>
                <a:lnTo>
                  <a:pt x="820" y="36"/>
                </a:lnTo>
                <a:lnTo>
                  <a:pt x="818" y="36"/>
                </a:lnTo>
                <a:lnTo>
                  <a:pt x="818" y="36"/>
                </a:lnTo>
                <a:lnTo>
                  <a:pt x="820" y="30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1" y="27"/>
                </a:lnTo>
                <a:lnTo>
                  <a:pt x="821" y="27"/>
                </a:lnTo>
                <a:lnTo>
                  <a:pt x="821" y="26"/>
                </a:lnTo>
                <a:lnTo>
                  <a:pt x="823" y="26"/>
                </a:lnTo>
                <a:lnTo>
                  <a:pt x="823" y="24"/>
                </a:lnTo>
                <a:lnTo>
                  <a:pt x="823" y="23"/>
                </a:lnTo>
                <a:lnTo>
                  <a:pt x="821" y="22"/>
                </a:lnTo>
                <a:lnTo>
                  <a:pt x="821" y="22"/>
                </a:lnTo>
                <a:lnTo>
                  <a:pt x="821" y="20"/>
                </a:lnTo>
                <a:lnTo>
                  <a:pt x="820" y="20"/>
                </a:lnTo>
                <a:lnTo>
                  <a:pt x="820" y="20"/>
                </a:lnTo>
                <a:lnTo>
                  <a:pt x="818" y="19"/>
                </a:lnTo>
                <a:lnTo>
                  <a:pt x="817" y="19"/>
                </a:lnTo>
                <a:lnTo>
                  <a:pt x="817" y="18"/>
                </a:lnTo>
                <a:lnTo>
                  <a:pt x="816" y="18"/>
                </a:lnTo>
                <a:lnTo>
                  <a:pt x="816" y="16"/>
                </a:lnTo>
                <a:lnTo>
                  <a:pt x="816" y="14"/>
                </a:lnTo>
                <a:lnTo>
                  <a:pt x="816" y="14"/>
                </a:lnTo>
                <a:lnTo>
                  <a:pt x="816" y="12"/>
                </a:lnTo>
                <a:lnTo>
                  <a:pt x="816" y="12"/>
                </a:lnTo>
                <a:lnTo>
                  <a:pt x="816" y="12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8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1"/>
                </a:lnTo>
                <a:lnTo>
                  <a:pt x="818" y="1"/>
                </a:lnTo>
                <a:lnTo>
                  <a:pt x="818" y="1"/>
                </a:lnTo>
                <a:lnTo>
                  <a:pt x="818" y="1"/>
                </a:lnTo>
                <a:lnTo>
                  <a:pt x="816" y="1"/>
                </a:lnTo>
                <a:lnTo>
                  <a:pt x="816" y="1"/>
                </a:lnTo>
                <a:lnTo>
                  <a:pt x="816" y="1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1"/>
                </a:lnTo>
                <a:lnTo>
                  <a:pt x="814" y="1"/>
                </a:lnTo>
                <a:lnTo>
                  <a:pt x="814" y="1"/>
                </a:lnTo>
                <a:lnTo>
                  <a:pt x="812" y="1"/>
                </a:lnTo>
                <a:lnTo>
                  <a:pt x="812" y="1"/>
                </a:lnTo>
                <a:lnTo>
                  <a:pt x="812" y="3"/>
                </a:lnTo>
                <a:lnTo>
                  <a:pt x="814" y="1"/>
                </a:lnTo>
                <a:lnTo>
                  <a:pt x="814" y="7"/>
                </a:lnTo>
                <a:lnTo>
                  <a:pt x="814" y="7"/>
                </a:lnTo>
                <a:lnTo>
                  <a:pt x="814" y="7"/>
                </a:lnTo>
                <a:lnTo>
                  <a:pt x="814" y="8"/>
                </a:lnTo>
                <a:lnTo>
                  <a:pt x="814" y="8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3" y="11"/>
                </a:lnTo>
                <a:lnTo>
                  <a:pt x="813" y="12"/>
                </a:lnTo>
                <a:lnTo>
                  <a:pt x="813" y="12"/>
                </a:lnTo>
                <a:lnTo>
                  <a:pt x="814" y="12"/>
                </a:lnTo>
                <a:lnTo>
                  <a:pt x="814" y="12"/>
                </a:lnTo>
                <a:lnTo>
                  <a:pt x="814" y="14"/>
                </a:lnTo>
                <a:lnTo>
                  <a:pt x="814" y="14"/>
                </a:lnTo>
                <a:lnTo>
                  <a:pt x="814" y="16"/>
                </a:lnTo>
                <a:lnTo>
                  <a:pt x="814" y="18"/>
                </a:lnTo>
                <a:lnTo>
                  <a:pt x="813" y="18"/>
                </a:lnTo>
                <a:lnTo>
                  <a:pt x="813" y="19"/>
                </a:lnTo>
                <a:lnTo>
                  <a:pt x="812" y="19"/>
                </a:lnTo>
                <a:lnTo>
                  <a:pt x="810" y="20"/>
                </a:lnTo>
                <a:lnTo>
                  <a:pt x="810" y="20"/>
                </a:lnTo>
                <a:lnTo>
                  <a:pt x="809" y="20"/>
                </a:lnTo>
                <a:lnTo>
                  <a:pt x="809" y="22"/>
                </a:lnTo>
                <a:lnTo>
                  <a:pt x="809" y="22"/>
                </a:lnTo>
                <a:lnTo>
                  <a:pt x="808" y="23"/>
                </a:lnTo>
                <a:lnTo>
                  <a:pt x="808" y="24"/>
                </a:lnTo>
                <a:lnTo>
                  <a:pt x="808" y="26"/>
                </a:lnTo>
                <a:lnTo>
                  <a:pt x="809" y="26"/>
                </a:lnTo>
                <a:lnTo>
                  <a:pt x="809" y="27"/>
                </a:lnTo>
                <a:lnTo>
                  <a:pt x="809" y="27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30"/>
                </a:lnTo>
                <a:lnTo>
                  <a:pt x="812" y="36"/>
                </a:lnTo>
                <a:lnTo>
                  <a:pt x="812" y="36"/>
                </a:lnTo>
                <a:lnTo>
                  <a:pt x="810" y="36"/>
                </a:lnTo>
                <a:lnTo>
                  <a:pt x="810" y="36"/>
                </a:lnTo>
                <a:lnTo>
                  <a:pt x="810" y="41"/>
                </a:lnTo>
                <a:lnTo>
                  <a:pt x="810" y="41"/>
                </a:lnTo>
                <a:lnTo>
                  <a:pt x="812" y="42"/>
                </a:lnTo>
                <a:lnTo>
                  <a:pt x="810" y="42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2" y="67"/>
                </a:lnTo>
                <a:lnTo>
                  <a:pt x="804" y="67"/>
                </a:lnTo>
                <a:lnTo>
                  <a:pt x="802" y="67"/>
                </a:lnTo>
                <a:lnTo>
                  <a:pt x="801" y="76"/>
                </a:lnTo>
                <a:lnTo>
                  <a:pt x="798" y="76"/>
                </a:lnTo>
                <a:lnTo>
                  <a:pt x="800" y="77"/>
                </a:lnTo>
                <a:lnTo>
                  <a:pt x="800" y="78"/>
                </a:lnTo>
                <a:lnTo>
                  <a:pt x="800" y="78"/>
                </a:lnTo>
                <a:lnTo>
                  <a:pt x="801" y="80"/>
                </a:lnTo>
                <a:lnTo>
                  <a:pt x="801" y="81"/>
                </a:lnTo>
                <a:lnTo>
                  <a:pt x="801" y="89"/>
                </a:lnTo>
                <a:lnTo>
                  <a:pt x="800" y="89"/>
                </a:lnTo>
                <a:lnTo>
                  <a:pt x="800" y="96"/>
                </a:lnTo>
                <a:lnTo>
                  <a:pt x="798" y="96"/>
                </a:lnTo>
                <a:lnTo>
                  <a:pt x="797" y="102"/>
                </a:lnTo>
                <a:lnTo>
                  <a:pt x="797" y="104"/>
                </a:lnTo>
                <a:lnTo>
                  <a:pt x="796" y="111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3"/>
                </a:lnTo>
                <a:lnTo>
                  <a:pt x="793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5"/>
                </a:lnTo>
                <a:lnTo>
                  <a:pt x="793" y="115"/>
                </a:lnTo>
                <a:lnTo>
                  <a:pt x="794" y="119"/>
                </a:lnTo>
                <a:lnTo>
                  <a:pt x="793" y="119"/>
                </a:lnTo>
                <a:lnTo>
                  <a:pt x="793" y="120"/>
                </a:lnTo>
                <a:lnTo>
                  <a:pt x="793" y="120"/>
                </a:lnTo>
                <a:lnTo>
                  <a:pt x="794" y="120"/>
                </a:lnTo>
                <a:lnTo>
                  <a:pt x="794" y="121"/>
                </a:lnTo>
                <a:lnTo>
                  <a:pt x="794" y="123"/>
                </a:lnTo>
                <a:lnTo>
                  <a:pt x="794" y="123"/>
                </a:lnTo>
                <a:lnTo>
                  <a:pt x="794" y="123"/>
                </a:lnTo>
                <a:lnTo>
                  <a:pt x="792" y="120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6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1"/>
                </a:lnTo>
                <a:lnTo>
                  <a:pt x="790" y="111"/>
                </a:lnTo>
                <a:lnTo>
                  <a:pt x="790" y="111"/>
                </a:lnTo>
                <a:lnTo>
                  <a:pt x="790" y="109"/>
                </a:lnTo>
                <a:lnTo>
                  <a:pt x="790" y="109"/>
                </a:lnTo>
                <a:lnTo>
                  <a:pt x="789" y="109"/>
                </a:lnTo>
                <a:lnTo>
                  <a:pt x="789" y="109"/>
                </a:lnTo>
                <a:lnTo>
                  <a:pt x="789" y="105"/>
                </a:lnTo>
                <a:lnTo>
                  <a:pt x="790" y="105"/>
                </a:lnTo>
                <a:lnTo>
                  <a:pt x="790" y="105"/>
                </a:lnTo>
                <a:lnTo>
                  <a:pt x="790" y="105"/>
                </a:lnTo>
                <a:lnTo>
                  <a:pt x="789" y="105"/>
                </a:lnTo>
                <a:lnTo>
                  <a:pt x="789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98"/>
                </a:lnTo>
                <a:lnTo>
                  <a:pt x="793" y="98"/>
                </a:lnTo>
                <a:lnTo>
                  <a:pt x="789" y="98"/>
                </a:lnTo>
                <a:lnTo>
                  <a:pt x="789" y="98"/>
                </a:lnTo>
                <a:lnTo>
                  <a:pt x="790" y="98"/>
                </a:lnTo>
                <a:lnTo>
                  <a:pt x="790" y="98"/>
                </a:lnTo>
                <a:lnTo>
                  <a:pt x="790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5" y="98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9" y="100"/>
                </a:lnTo>
                <a:lnTo>
                  <a:pt x="789" y="105"/>
                </a:lnTo>
                <a:lnTo>
                  <a:pt x="788" y="105"/>
                </a:lnTo>
                <a:lnTo>
                  <a:pt x="788" y="107"/>
                </a:lnTo>
                <a:lnTo>
                  <a:pt x="788" y="107"/>
                </a:lnTo>
                <a:lnTo>
                  <a:pt x="789" y="107"/>
                </a:lnTo>
                <a:lnTo>
                  <a:pt x="789" y="109"/>
                </a:lnTo>
                <a:lnTo>
                  <a:pt x="789" y="109"/>
                </a:lnTo>
                <a:lnTo>
                  <a:pt x="788" y="109"/>
                </a:lnTo>
                <a:lnTo>
                  <a:pt x="788" y="109"/>
                </a:lnTo>
                <a:lnTo>
                  <a:pt x="788" y="111"/>
                </a:lnTo>
                <a:lnTo>
                  <a:pt x="788" y="111"/>
                </a:lnTo>
                <a:lnTo>
                  <a:pt x="788" y="112"/>
                </a:lnTo>
                <a:lnTo>
                  <a:pt x="788" y="112"/>
                </a:lnTo>
                <a:lnTo>
                  <a:pt x="788" y="112"/>
                </a:lnTo>
                <a:lnTo>
                  <a:pt x="789" y="112"/>
                </a:lnTo>
                <a:lnTo>
                  <a:pt x="789" y="112"/>
                </a:lnTo>
                <a:lnTo>
                  <a:pt x="788" y="116"/>
                </a:lnTo>
                <a:lnTo>
                  <a:pt x="788" y="117"/>
                </a:lnTo>
                <a:lnTo>
                  <a:pt x="786" y="120"/>
                </a:lnTo>
                <a:lnTo>
                  <a:pt x="785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4"/>
                </a:lnTo>
                <a:lnTo>
                  <a:pt x="781" y="125"/>
                </a:lnTo>
                <a:lnTo>
                  <a:pt x="779" y="127"/>
                </a:lnTo>
                <a:lnTo>
                  <a:pt x="778" y="127"/>
                </a:lnTo>
                <a:lnTo>
                  <a:pt x="777" y="129"/>
                </a:lnTo>
                <a:lnTo>
                  <a:pt x="777" y="125"/>
                </a:lnTo>
                <a:lnTo>
                  <a:pt x="778" y="125"/>
                </a:lnTo>
                <a:lnTo>
                  <a:pt x="779" y="125"/>
                </a:lnTo>
                <a:lnTo>
                  <a:pt x="779" y="124"/>
                </a:lnTo>
                <a:lnTo>
                  <a:pt x="779" y="123"/>
                </a:lnTo>
                <a:lnTo>
                  <a:pt x="779" y="123"/>
                </a:lnTo>
                <a:lnTo>
                  <a:pt x="781" y="121"/>
                </a:lnTo>
                <a:lnTo>
                  <a:pt x="781" y="120"/>
                </a:lnTo>
                <a:lnTo>
                  <a:pt x="782" y="119"/>
                </a:lnTo>
                <a:lnTo>
                  <a:pt x="782" y="117"/>
                </a:lnTo>
                <a:lnTo>
                  <a:pt x="782" y="116"/>
                </a:lnTo>
                <a:lnTo>
                  <a:pt x="781" y="113"/>
                </a:lnTo>
                <a:lnTo>
                  <a:pt x="781" y="112"/>
                </a:lnTo>
                <a:lnTo>
                  <a:pt x="779" y="112"/>
                </a:lnTo>
                <a:lnTo>
                  <a:pt x="778" y="111"/>
                </a:lnTo>
                <a:lnTo>
                  <a:pt x="777" y="108"/>
                </a:lnTo>
                <a:lnTo>
                  <a:pt x="775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3" y="105"/>
                </a:lnTo>
                <a:lnTo>
                  <a:pt x="773" y="105"/>
                </a:lnTo>
                <a:lnTo>
                  <a:pt x="773" y="105"/>
                </a:lnTo>
                <a:lnTo>
                  <a:pt x="771" y="104"/>
                </a:lnTo>
                <a:lnTo>
                  <a:pt x="771" y="102"/>
                </a:lnTo>
                <a:lnTo>
                  <a:pt x="771" y="102"/>
                </a:lnTo>
                <a:lnTo>
                  <a:pt x="770" y="102"/>
                </a:lnTo>
                <a:lnTo>
                  <a:pt x="770" y="100"/>
                </a:lnTo>
                <a:lnTo>
                  <a:pt x="769" y="96"/>
                </a:lnTo>
                <a:lnTo>
                  <a:pt x="769" y="96"/>
                </a:lnTo>
                <a:lnTo>
                  <a:pt x="770" y="96"/>
                </a:lnTo>
                <a:lnTo>
                  <a:pt x="770" y="96"/>
                </a:lnTo>
                <a:lnTo>
                  <a:pt x="770" y="94"/>
                </a:lnTo>
                <a:lnTo>
                  <a:pt x="770" y="94"/>
                </a:lnTo>
                <a:lnTo>
                  <a:pt x="770" y="94"/>
                </a:lnTo>
                <a:lnTo>
                  <a:pt x="769" y="94"/>
                </a:lnTo>
                <a:lnTo>
                  <a:pt x="769" y="93"/>
                </a:lnTo>
                <a:lnTo>
                  <a:pt x="769" y="93"/>
                </a:lnTo>
                <a:lnTo>
                  <a:pt x="769" y="93"/>
                </a:lnTo>
                <a:lnTo>
                  <a:pt x="769" y="90"/>
                </a:lnTo>
                <a:lnTo>
                  <a:pt x="770" y="90"/>
                </a:lnTo>
                <a:lnTo>
                  <a:pt x="769" y="89"/>
                </a:lnTo>
                <a:lnTo>
                  <a:pt x="769" y="89"/>
                </a:lnTo>
                <a:lnTo>
                  <a:pt x="769" y="89"/>
                </a:lnTo>
                <a:lnTo>
                  <a:pt x="769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4"/>
                </a:lnTo>
                <a:lnTo>
                  <a:pt x="771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7" y="82"/>
                </a:lnTo>
                <a:lnTo>
                  <a:pt x="767" y="84"/>
                </a:lnTo>
                <a:lnTo>
                  <a:pt x="767" y="84"/>
                </a:lnTo>
                <a:lnTo>
                  <a:pt x="769" y="84"/>
                </a:lnTo>
                <a:lnTo>
                  <a:pt x="769" y="84"/>
                </a:lnTo>
                <a:lnTo>
                  <a:pt x="765" y="84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9" y="85"/>
                </a:lnTo>
                <a:lnTo>
                  <a:pt x="767" y="89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3"/>
                </a:lnTo>
                <a:lnTo>
                  <a:pt x="767" y="93"/>
                </a:lnTo>
                <a:lnTo>
                  <a:pt x="767" y="93"/>
                </a:lnTo>
                <a:lnTo>
                  <a:pt x="767" y="94"/>
                </a:lnTo>
                <a:lnTo>
                  <a:pt x="767" y="94"/>
                </a:lnTo>
                <a:lnTo>
                  <a:pt x="767" y="94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100"/>
                </a:lnTo>
                <a:lnTo>
                  <a:pt x="766" y="102"/>
                </a:lnTo>
                <a:lnTo>
                  <a:pt x="766" y="102"/>
                </a:lnTo>
                <a:lnTo>
                  <a:pt x="765" y="104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2" y="107"/>
                </a:lnTo>
                <a:lnTo>
                  <a:pt x="762" y="107"/>
                </a:lnTo>
                <a:lnTo>
                  <a:pt x="762" y="107"/>
                </a:lnTo>
                <a:lnTo>
                  <a:pt x="761" y="108"/>
                </a:lnTo>
                <a:lnTo>
                  <a:pt x="759" y="109"/>
                </a:lnTo>
                <a:lnTo>
                  <a:pt x="757" y="111"/>
                </a:lnTo>
                <a:lnTo>
                  <a:pt x="755" y="112"/>
                </a:lnTo>
                <a:lnTo>
                  <a:pt x="755" y="113"/>
                </a:lnTo>
                <a:lnTo>
                  <a:pt x="754" y="115"/>
                </a:lnTo>
                <a:lnTo>
                  <a:pt x="754" y="116"/>
                </a:lnTo>
                <a:lnTo>
                  <a:pt x="754" y="117"/>
                </a:lnTo>
                <a:lnTo>
                  <a:pt x="754" y="120"/>
                </a:lnTo>
                <a:lnTo>
                  <a:pt x="755" y="121"/>
                </a:lnTo>
                <a:lnTo>
                  <a:pt x="757" y="123"/>
                </a:lnTo>
                <a:lnTo>
                  <a:pt x="757" y="123"/>
                </a:lnTo>
                <a:lnTo>
                  <a:pt x="757" y="123"/>
                </a:lnTo>
                <a:lnTo>
                  <a:pt x="757" y="124"/>
                </a:lnTo>
                <a:lnTo>
                  <a:pt x="758" y="125"/>
                </a:lnTo>
                <a:lnTo>
                  <a:pt x="758" y="125"/>
                </a:lnTo>
                <a:lnTo>
                  <a:pt x="758" y="142"/>
                </a:lnTo>
                <a:lnTo>
                  <a:pt x="758" y="142"/>
                </a:lnTo>
                <a:lnTo>
                  <a:pt x="757" y="142"/>
                </a:lnTo>
                <a:lnTo>
                  <a:pt x="757" y="142"/>
                </a:lnTo>
                <a:lnTo>
                  <a:pt x="755" y="144"/>
                </a:lnTo>
                <a:lnTo>
                  <a:pt x="755" y="147"/>
                </a:lnTo>
                <a:lnTo>
                  <a:pt x="755" y="147"/>
                </a:lnTo>
                <a:lnTo>
                  <a:pt x="754" y="148"/>
                </a:lnTo>
                <a:lnTo>
                  <a:pt x="755" y="150"/>
                </a:lnTo>
                <a:lnTo>
                  <a:pt x="755" y="170"/>
                </a:lnTo>
                <a:lnTo>
                  <a:pt x="753" y="170"/>
                </a:lnTo>
                <a:lnTo>
                  <a:pt x="751" y="171"/>
                </a:lnTo>
                <a:lnTo>
                  <a:pt x="748" y="171"/>
                </a:lnTo>
                <a:lnTo>
                  <a:pt x="750" y="173"/>
                </a:lnTo>
                <a:lnTo>
                  <a:pt x="751" y="175"/>
                </a:lnTo>
                <a:lnTo>
                  <a:pt x="751" y="177"/>
                </a:lnTo>
                <a:lnTo>
                  <a:pt x="751" y="178"/>
                </a:lnTo>
                <a:lnTo>
                  <a:pt x="748" y="179"/>
                </a:lnTo>
                <a:lnTo>
                  <a:pt x="748" y="181"/>
                </a:lnTo>
                <a:lnTo>
                  <a:pt x="750" y="181"/>
                </a:lnTo>
                <a:lnTo>
                  <a:pt x="750" y="187"/>
                </a:lnTo>
                <a:lnTo>
                  <a:pt x="744" y="190"/>
                </a:lnTo>
                <a:lnTo>
                  <a:pt x="739" y="187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0"/>
                </a:lnTo>
                <a:lnTo>
                  <a:pt x="732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6"/>
                </a:lnTo>
                <a:lnTo>
                  <a:pt x="731" y="166"/>
                </a:lnTo>
                <a:lnTo>
                  <a:pt x="723" y="187"/>
                </a:lnTo>
                <a:lnTo>
                  <a:pt x="717" y="191"/>
                </a:lnTo>
                <a:lnTo>
                  <a:pt x="717" y="191"/>
                </a:lnTo>
                <a:lnTo>
                  <a:pt x="719" y="191"/>
                </a:lnTo>
                <a:lnTo>
                  <a:pt x="719" y="198"/>
                </a:lnTo>
                <a:lnTo>
                  <a:pt x="717" y="198"/>
                </a:lnTo>
                <a:lnTo>
                  <a:pt x="717" y="199"/>
                </a:lnTo>
                <a:lnTo>
                  <a:pt x="719" y="201"/>
                </a:lnTo>
                <a:lnTo>
                  <a:pt x="719" y="201"/>
                </a:lnTo>
                <a:lnTo>
                  <a:pt x="717" y="201"/>
                </a:lnTo>
                <a:lnTo>
                  <a:pt x="717" y="202"/>
                </a:lnTo>
                <a:lnTo>
                  <a:pt x="719" y="202"/>
                </a:lnTo>
                <a:lnTo>
                  <a:pt x="719" y="206"/>
                </a:lnTo>
                <a:lnTo>
                  <a:pt x="719" y="206"/>
                </a:lnTo>
                <a:lnTo>
                  <a:pt x="717" y="206"/>
                </a:lnTo>
                <a:lnTo>
                  <a:pt x="717" y="206"/>
                </a:lnTo>
                <a:lnTo>
                  <a:pt x="719" y="206"/>
                </a:lnTo>
                <a:lnTo>
                  <a:pt x="719" y="210"/>
                </a:lnTo>
                <a:lnTo>
                  <a:pt x="719" y="212"/>
                </a:lnTo>
                <a:lnTo>
                  <a:pt x="719" y="213"/>
                </a:lnTo>
                <a:lnTo>
                  <a:pt x="717" y="212"/>
                </a:lnTo>
                <a:lnTo>
                  <a:pt x="717" y="210"/>
                </a:lnTo>
                <a:lnTo>
                  <a:pt x="716" y="212"/>
                </a:lnTo>
                <a:lnTo>
                  <a:pt x="716" y="212"/>
                </a:lnTo>
                <a:lnTo>
                  <a:pt x="715" y="210"/>
                </a:lnTo>
                <a:lnTo>
                  <a:pt x="713" y="206"/>
                </a:lnTo>
                <a:lnTo>
                  <a:pt x="713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4"/>
                </a:lnTo>
                <a:lnTo>
                  <a:pt x="711" y="204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09" y="201"/>
                </a:lnTo>
                <a:lnTo>
                  <a:pt x="711" y="204"/>
                </a:lnTo>
                <a:lnTo>
                  <a:pt x="711" y="204"/>
                </a:lnTo>
                <a:lnTo>
                  <a:pt x="711" y="204"/>
                </a:lnTo>
                <a:lnTo>
                  <a:pt x="709" y="204"/>
                </a:lnTo>
                <a:lnTo>
                  <a:pt x="709" y="205"/>
                </a:lnTo>
                <a:lnTo>
                  <a:pt x="709" y="205"/>
                </a:lnTo>
                <a:lnTo>
                  <a:pt x="708" y="205"/>
                </a:lnTo>
                <a:lnTo>
                  <a:pt x="708" y="206"/>
                </a:lnTo>
                <a:lnTo>
                  <a:pt x="708" y="206"/>
                </a:lnTo>
                <a:lnTo>
                  <a:pt x="707" y="210"/>
                </a:lnTo>
                <a:lnTo>
                  <a:pt x="705" y="212"/>
                </a:lnTo>
                <a:lnTo>
                  <a:pt x="705" y="213"/>
                </a:lnTo>
                <a:lnTo>
                  <a:pt x="705" y="213"/>
                </a:lnTo>
                <a:lnTo>
                  <a:pt x="704" y="174"/>
                </a:lnTo>
                <a:lnTo>
                  <a:pt x="700" y="174"/>
                </a:lnTo>
                <a:lnTo>
                  <a:pt x="699" y="138"/>
                </a:lnTo>
                <a:lnTo>
                  <a:pt x="697" y="138"/>
                </a:lnTo>
                <a:lnTo>
                  <a:pt x="696" y="128"/>
                </a:lnTo>
                <a:lnTo>
                  <a:pt x="696" y="120"/>
                </a:lnTo>
                <a:lnTo>
                  <a:pt x="695" y="108"/>
                </a:lnTo>
                <a:lnTo>
                  <a:pt x="695" y="108"/>
                </a:lnTo>
                <a:lnTo>
                  <a:pt x="695" y="108"/>
                </a:lnTo>
                <a:lnTo>
                  <a:pt x="693" y="107"/>
                </a:lnTo>
                <a:lnTo>
                  <a:pt x="695" y="104"/>
                </a:lnTo>
                <a:lnTo>
                  <a:pt x="695" y="104"/>
                </a:lnTo>
                <a:lnTo>
                  <a:pt x="696" y="101"/>
                </a:lnTo>
                <a:lnTo>
                  <a:pt x="695" y="98"/>
                </a:lnTo>
                <a:lnTo>
                  <a:pt x="691" y="97"/>
                </a:lnTo>
                <a:lnTo>
                  <a:pt x="688" y="94"/>
                </a:lnTo>
                <a:lnTo>
                  <a:pt x="687" y="89"/>
                </a:lnTo>
                <a:lnTo>
                  <a:pt x="687" y="94"/>
                </a:lnTo>
                <a:lnTo>
                  <a:pt x="684" y="97"/>
                </a:lnTo>
                <a:lnTo>
                  <a:pt x="681" y="98"/>
                </a:lnTo>
                <a:lnTo>
                  <a:pt x="680" y="101"/>
                </a:lnTo>
                <a:lnTo>
                  <a:pt x="680" y="101"/>
                </a:lnTo>
                <a:lnTo>
                  <a:pt x="680" y="104"/>
                </a:lnTo>
                <a:lnTo>
                  <a:pt x="681" y="107"/>
                </a:lnTo>
                <a:lnTo>
                  <a:pt x="681" y="108"/>
                </a:lnTo>
                <a:lnTo>
                  <a:pt x="681" y="108"/>
                </a:lnTo>
                <a:lnTo>
                  <a:pt x="680" y="108"/>
                </a:lnTo>
                <a:lnTo>
                  <a:pt x="681" y="120"/>
                </a:lnTo>
                <a:lnTo>
                  <a:pt x="680" y="128"/>
                </a:lnTo>
                <a:lnTo>
                  <a:pt x="678" y="125"/>
                </a:lnTo>
                <a:lnTo>
                  <a:pt x="676" y="124"/>
                </a:lnTo>
                <a:lnTo>
                  <a:pt x="673" y="123"/>
                </a:lnTo>
                <a:lnTo>
                  <a:pt x="672" y="120"/>
                </a:lnTo>
                <a:lnTo>
                  <a:pt x="670" y="123"/>
                </a:lnTo>
                <a:lnTo>
                  <a:pt x="669" y="124"/>
                </a:lnTo>
                <a:lnTo>
                  <a:pt x="666" y="125"/>
                </a:lnTo>
                <a:lnTo>
                  <a:pt x="665" y="128"/>
                </a:lnTo>
                <a:lnTo>
                  <a:pt x="665" y="128"/>
                </a:lnTo>
                <a:lnTo>
                  <a:pt x="665" y="129"/>
                </a:lnTo>
                <a:lnTo>
                  <a:pt x="666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46"/>
                </a:lnTo>
                <a:lnTo>
                  <a:pt x="664" y="146"/>
                </a:lnTo>
                <a:lnTo>
                  <a:pt x="665" y="152"/>
                </a:lnTo>
                <a:lnTo>
                  <a:pt x="664" y="150"/>
                </a:lnTo>
                <a:lnTo>
                  <a:pt x="662" y="154"/>
                </a:lnTo>
                <a:lnTo>
                  <a:pt x="658" y="143"/>
                </a:lnTo>
                <a:lnTo>
                  <a:pt x="658" y="143"/>
                </a:lnTo>
                <a:lnTo>
                  <a:pt x="658" y="139"/>
                </a:lnTo>
                <a:lnTo>
                  <a:pt x="657" y="139"/>
                </a:lnTo>
                <a:lnTo>
                  <a:pt x="657" y="139"/>
                </a:lnTo>
                <a:lnTo>
                  <a:pt x="657" y="135"/>
                </a:lnTo>
                <a:lnTo>
                  <a:pt x="657" y="135"/>
                </a:lnTo>
                <a:lnTo>
                  <a:pt x="657" y="139"/>
                </a:lnTo>
                <a:lnTo>
                  <a:pt x="656" y="139"/>
                </a:lnTo>
                <a:lnTo>
                  <a:pt x="656" y="143"/>
                </a:lnTo>
                <a:lnTo>
                  <a:pt x="657" y="143"/>
                </a:lnTo>
                <a:lnTo>
                  <a:pt x="653" y="154"/>
                </a:lnTo>
                <a:lnTo>
                  <a:pt x="651" y="151"/>
                </a:lnTo>
                <a:lnTo>
                  <a:pt x="651" y="151"/>
                </a:lnTo>
                <a:lnTo>
                  <a:pt x="651" y="151"/>
                </a:lnTo>
                <a:lnTo>
                  <a:pt x="651" y="150"/>
                </a:lnTo>
                <a:lnTo>
                  <a:pt x="649" y="155"/>
                </a:lnTo>
                <a:lnTo>
                  <a:pt x="649" y="155"/>
                </a:lnTo>
                <a:lnTo>
                  <a:pt x="647" y="156"/>
                </a:lnTo>
                <a:lnTo>
                  <a:pt x="647" y="156"/>
                </a:lnTo>
                <a:lnTo>
                  <a:pt x="646" y="155"/>
                </a:lnTo>
                <a:lnTo>
                  <a:pt x="645" y="155"/>
                </a:lnTo>
                <a:lnTo>
                  <a:pt x="646" y="152"/>
                </a:lnTo>
                <a:lnTo>
                  <a:pt x="646" y="150"/>
                </a:lnTo>
                <a:lnTo>
                  <a:pt x="643" y="147"/>
                </a:lnTo>
                <a:lnTo>
                  <a:pt x="641" y="144"/>
                </a:lnTo>
                <a:lnTo>
                  <a:pt x="638" y="143"/>
                </a:lnTo>
                <a:lnTo>
                  <a:pt x="638" y="139"/>
                </a:lnTo>
                <a:lnTo>
                  <a:pt x="638" y="138"/>
                </a:lnTo>
                <a:lnTo>
                  <a:pt x="637" y="138"/>
                </a:lnTo>
                <a:lnTo>
                  <a:pt x="637" y="139"/>
                </a:lnTo>
                <a:lnTo>
                  <a:pt x="637" y="143"/>
                </a:lnTo>
                <a:lnTo>
                  <a:pt x="634" y="144"/>
                </a:lnTo>
                <a:lnTo>
                  <a:pt x="631" y="147"/>
                </a:lnTo>
                <a:lnTo>
                  <a:pt x="629" y="150"/>
                </a:lnTo>
                <a:lnTo>
                  <a:pt x="629" y="152"/>
                </a:lnTo>
                <a:lnTo>
                  <a:pt x="630" y="154"/>
                </a:lnTo>
                <a:lnTo>
                  <a:pt x="630" y="155"/>
                </a:lnTo>
                <a:lnTo>
                  <a:pt x="630" y="155"/>
                </a:lnTo>
                <a:lnTo>
                  <a:pt x="627" y="155"/>
                </a:lnTo>
                <a:lnTo>
                  <a:pt x="626" y="156"/>
                </a:lnTo>
                <a:lnTo>
                  <a:pt x="626" y="155"/>
                </a:lnTo>
                <a:lnTo>
                  <a:pt x="623" y="155"/>
                </a:lnTo>
                <a:lnTo>
                  <a:pt x="622" y="155"/>
                </a:lnTo>
                <a:lnTo>
                  <a:pt x="619" y="156"/>
                </a:lnTo>
                <a:lnTo>
                  <a:pt x="619" y="159"/>
                </a:lnTo>
                <a:lnTo>
                  <a:pt x="618" y="160"/>
                </a:lnTo>
                <a:lnTo>
                  <a:pt x="619" y="162"/>
                </a:lnTo>
                <a:lnTo>
                  <a:pt x="618" y="162"/>
                </a:lnTo>
                <a:lnTo>
                  <a:pt x="618" y="170"/>
                </a:lnTo>
                <a:lnTo>
                  <a:pt x="611" y="170"/>
                </a:lnTo>
                <a:lnTo>
                  <a:pt x="611" y="167"/>
                </a:lnTo>
                <a:lnTo>
                  <a:pt x="610" y="167"/>
                </a:lnTo>
                <a:lnTo>
                  <a:pt x="610" y="170"/>
                </a:lnTo>
                <a:lnTo>
                  <a:pt x="606" y="170"/>
                </a:lnTo>
                <a:lnTo>
                  <a:pt x="606" y="167"/>
                </a:lnTo>
                <a:lnTo>
                  <a:pt x="606" y="167"/>
                </a:lnTo>
                <a:lnTo>
                  <a:pt x="606" y="170"/>
                </a:lnTo>
                <a:lnTo>
                  <a:pt x="602" y="170"/>
                </a:lnTo>
                <a:lnTo>
                  <a:pt x="602" y="167"/>
                </a:lnTo>
                <a:lnTo>
                  <a:pt x="600" y="167"/>
                </a:lnTo>
                <a:lnTo>
                  <a:pt x="600" y="160"/>
                </a:lnTo>
                <a:lnTo>
                  <a:pt x="600" y="160"/>
                </a:lnTo>
                <a:lnTo>
                  <a:pt x="600" y="167"/>
                </a:lnTo>
                <a:lnTo>
                  <a:pt x="599" y="167"/>
                </a:lnTo>
                <a:lnTo>
                  <a:pt x="599" y="170"/>
                </a:lnTo>
                <a:lnTo>
                  <a:pt x="598" y="170"/>
                </a:lnTo>
                <a:lnTo>
                  <a:pt x="598" y="171"/>
                </a:lnTo>
                <a:lnTo>
                  <a:pt x="598" y="171"/>
                </a:lnTo>
                <a:lnTo>
                  <a:pt x="596" y="171"/>
                </a:lnTo>
                <a:lnTo>
                  <a:pt x="596" y="171"/>
                </a:lnTo>
                <a:lnTo>
                  <a:pt x="595" y="171"/>
                </a:lnTo>
                <a:lnTo>
                  <a:pt x="595" y="167"/>
                </a:lnTo>
                <a:lnTo>
                  <a:pt x="595" y="167"/>
                </a:lnTo>
                <a:lnTo>
                  <a:pt x="595" y="171"/>
                </a:lnTo>
                <a:lnTo>
                  <a:pt x="594" y="171"/>
                </a:lnTo>
                <a:lnTo>
                  <a:pt x="594" y="174"/>
                </a:lnTo>
                <a:lnTo>
                  <a:pt x="594" y="174"/>
                </a:lnTo>
                <a:lnTo>
                  <a:pt x="594" y="174"/>
                </a:lnTo>
                <a:lnTo>
                  <a:pt x="592" y="175"/>
                </a:lnTo>
                <a:lnTo>
                  <a:pt x="592" y="174"/>
                </a:lnTo>
                <a:lnTo>
                  <a:pt x="591" y="174"/>
                </a:lnTo>
                <a:lnTo>
                  <a:pt x="590" y="174"/>
                </a:lnTo>
                <a:lnTo>
                  <a:pt x="588" y="175"/>
                </a:lnTo>
                <a:lnTo>
                  <a:pt x="588" y="167"/>
                </a:lnTo>
                <a:lnTo>
                  <a:pt x="587" y="167"/>
                </a:lnTo>
                <a:lnTo>
                  <a:pt x="588" y="166"/>
                </a:lnTo>
                <a:lnTo>
                  <a:pt x="588" y="163"/>
                </a:lnTo>
                <a:lnTo>
                  <a:pt x="587" y="162"/>
                </a:lnTo>
                <a:lnTo>
                  <a:pt x="585" y="159"/>
                </a:lnTo>
                <a:lnTo>
                  <a:pt x="584" y="158"/>
                </a:lnTo>
                <a:lnTo>
                  <a:pt x="583" y="158"/>
                </a:lnTo>
                <a:lnTo>
                  <a:pt x="583" y="154"/>
                </a:lnTo>
                <a:lnTo>
                  <a:pt x="581" y="154"/>
                </a:lnTo>
                <a:lnTo>
                  <a:pt x="581" y="158"/>
                </a:lnTo>
                <a:lnTo>
                  <a:pt x="581" y="158"/>
                </a:lnTo>
                <a:lnTo>
                  <a:pt x="579" y="159"/>
                </a:lnTo>
                <a:lnTo>
                  <a:pt x="579" y="160"/>
                </a:lnTo>
                <a:lnTo>
                  <a:pt x="579" y="160"/>
                </a:lnTo>
                <a:lnTo>
                  <a:pt x="576" y="159"/>
                </a:lnTo>
                <a:lnTo>
                  <a:pt x="575" y="158"/>
                </a:lnTo>
                <a:lnTo>
                  <a:pt x="575" y="154"/>
                </a:lnTo>
                <a:lnTo>
                  <a:pt x="575" y="154"/>
                </a:lnTo>
                <a:lnTo>
                  <a:pt x="575" y="158"/>
                </a:lnTo>
                <a:lnTo>
                  <a:pt x="573" y="159"/>
                </a:lnTo>
                <a:lnTo>
                  <a:pt x="572" y="160"/>
                </a:lnTo>
                <a:lnTo>
                  <a:pt x="571" y="160"/>
                </a:lnTo>
                <a:lnTo>
                  <a:pt x="571" y="158"/>
                </a:lnTo>
                <a:lnTo>
                  <a:pt x="569" y="156"/>
                </a:lnTo>
                <a:lnTo>
                  <a:pt x="567" y="154"/>
                </a:lnTo>
                <a:lnTo>
                  <a:pt x="565" y="152"/>
                </a:lnTo>
                <a:lnTo>
                  <a:pt x="564" y="148"/>
                </a:lnTo>
                <a:lnTo>
                  <a:pt x="564" y="148"/>
                </a:lnTo>
                <a:lnTo>
                  <a:pt x="564" y="144"/>
                </a:lnTo>
                <a:lnTo>
                  <a:pt x="564" y="144"/>
                </a:lnTo>
                <a:lnTo>
                  <a:pt x="564" y="148"/>
                </a:lnTo>
                <a:lnTo>
                  <a:pt x="564" y="148"/>
                </a:lnTo>
                <a:lnTo>
                  <a:pt x="563" y="152"/>
                </a:lnTo>
                <a:lnTo>
                  <a:pt x="560" y="154"/>
                </a:lnTo>
                <a:lnTo>
                  <a:pt x="559" y="156"/>
                </a:lnTo>
                <a:lnTo>
                  <a:pt x="557" y="158"/>
                </a:lnTo>
                <a:lnTo>
                  <a:pt x="557" y="160"/>
                </a:lnTo>
                <a:lnTo>
                  <a:pt x="556" y="159"/>
                </a:lnTo>
                <a:lnTo>
                  <a:pt x="553" y="158"/>
                </a:lnTo>
                <a:lnTo>
                  <a:pt x="553" y="156"/>
                </a:lnTo>
                <a:lnTo>
                  <a:pt x="552" y="154"/>
                </a:lnTo>
                <a:lnTo>
                  <a:pt x="552" y="154"/>
                </a:lnTo>
                <a:lnTo>
                  <a:pt x="552" y="156"/>
                </a:lnTo>
                <a:lnTo>
                  <a:pt x="550" y="158"/>
                </a:lnTo>
                <a:lnTo>
                  <a:pt x="549" y="159"/>
                </a:lnTo>
                <a:lnTo>
                  <a:pt x="549" y="159"/>
                </a:lnTo>
                <a:lnTo>
                  <a:pt x="546" y="159"/>
                </a:lnTo>
                <a:lnTo>
                  <a:pt x="546" y="158"/>
                </a:lnTo>
                <a:lnTo>
                  <a:pt x="546" y="154"/>
                </a:lnTo>
                <a:lnTo>
                  <a:pt x="545" y="154"/>
                </a:lnTo>
                <a:lnTo>
                  <a:pt x="545" y="158"/>
                </a:lnTo>
                <a:lnTo>
                  <a:pt x="545" y="159"/>
                </a:lnTo>
                <a:lnTo>
                  <a:pt x="542" y="160"/>
                </a:lnTo>
                <a:lnTo>
                  <a:pt x="541" y="162"/>
                </a:lnTo>
                <a:lnTo>
                  <a:pt x="540" y="163"/>
                </a:lnTo>
                <a:lnTo>
                  <a:pt x="540" y="166"/>
                </a:lnTo>
                <a:lnTo>
                  <a:pt x="541" y="167"/>
                </a:lnTo>
                <a:lnTo>
                  <a:pt x="541" y="167"/>
                </a:lnTo>
                <a:lnTo>
                  <a:pt x="541" y="175"/>
                </a:lnTo>
                <a:lnTo>
                  <a:pt x="538" y="175"/>
                </a:lnTo>
                <a:lnTo>
                  <a:pt x="538" y="175"/>
                </a:lnTo>
                <a:lnTo>
                  <a:pt x="537" y="174"/>
                </a:lnTo>
                <a:lnTo>
                  <a:pt x="536" y="174"/>
                </a:lnTo>
                <a:lnTo>
                  <a:pt x="536" y="173"/>
                </a:lnTo>
                <a:lnTo>
                  <a:pt x="536" y="173"/>
                </a:lnTo>
                <a:lnTo>
                  <a:pt x="536" y="170"/>
                </a:lnTo>
                <a:lnTo>
                  <a:pt x="536" y="170"/>
                </a:lnTo>
                <a:lnTo>
                  <a:pt x="536" y="173"/>
                </a:lnTo>
                <a:lnTo>
                  <a:pt x="536" y="173"/>
                </a:lnTo>
                <a:lnTo>
                  <a:pt x="536" y="174"/>
                </a:lnTo>
                <a:lnTo>
                  <a:pt x="534" y="174"/>
                </a:lnTo>
                <a:lnTo>
                  <a:pt x="533" y="174"/>
                </a:lnTo>
                <a:lnTo>
                  <a:pt x="533" y="173"/>
                </a:lnTo>
                <a:lnTo>
                  <a:pt x="533" y="173"/>
                </a:lnTo>
                <a:lnTo>
                  <a:pt x="533" y="170"/>
                </a:lnTo>
                <a:lnTo>
                  <a:pt x="533" y="170"/>
                </a:lnTo>
                <a:lnTo>
                  <a:pt x="533" y="173"/>
                </a:lnTo>
                <a:lnTo>
                  <a:pt x="533" y="173"/>
                </a:lnTo>
                <a:lnTo>
                  <a:pt x="532" y="174"/>
                </a:lnTo>
                <a:lnTo>
                  <a:pt x="530" y="174"/>
                </a:lnTo>
                <a:lnTo>
                  <a:pt x="530" y="175"/>
                </a:lnTo>
                <a:lnTo>
                  <a:pt x="530" y="175"/>
                </a:lnTo>
                <a:lnTo>
                  <a:pt x="530" y="175"/>
                </a:lnTo>
                <a:lnTo>
                  <a:pt x="530" y="174"/>
                </a:lnTo>
                <a:lnTo>
                  <a:pt x="530" y="173"/>
                </a:lnTo>
                <a:lnTo>
                  <a:pt x="530" y="170"/>
                </a:lnTo>
                <a:lnTo>
                  <a:pt x="529" y="167"/>
                </a:lnTo>
                <a:lnTo>
                  <a:pt x="528" y="167"/>
                </a:lnTo>
                <a:lnTo>
                  <a:pt x="526" y="166"/>
                </a:lnTo>
                <a:lnTo>
                  <a:pt x="526" y="162"/>
                </a:lnTo>
                <a:lnTo>
                  <a:pt x="526" y="162"/>
                </a:lnTo>
                <a:lnTo>
                  <a:pt x="526" y="166"/>
                </a:lnTo>
                <a:lnTo>
                  <a:pt x="525" y="167"/>
                </a:lnTo>
                <a:lnTo>
                  <a:pt x="522" y="167"/>
                </a:lnTo>
                <a:lnTo>
                  <a:pt x="521" y="170"/>
                </a:lnTo>
                <a:lnTo>
                  <a:pt x="521" y="173"/>
                </a:lnTo>
                <a:lnTo>
                  <a:pt x="522" y="174"/>
                </a:lnTo>
                <a:lnTo>
                  <a:pt x="522" y="174"/>
                </a:lnTo>
                <a:lnTo>
                  <a:pt x="521" y="174"/>
                </a:lnTo>
                <a:lnTo>
                  <a:pt x="519" y="174"/>
                </a:lnTo>
                <a:lnTo>
                  <a:pt x="519" y="173"/>
                </a:lnTo>
                <a:lnTo>
                  <a:pt x="519" y="173"/>
                </a:lnTo>
                <a:lnTo>
                  <a:pt x="519" y="170"/>
                </a:lnTo>
                <a:lnTo>
                  <a:pt x="519" y="170"/>
                </a:lnTo>
                <a:lnTo>
                  <a:pt x="519" y="173"/>
                </a:lnTo>
                <a:lnTo>
                  <a:pt x="519" y="173"/>
                </a:lnTo>
                <a:lnTo>
                  <a:pt x="519" y="174"/>
                </a:lnTo>
                <a:lnTo>
                  <a:pt x="518" y="174"/>
                </a:lnTo>
                <a:lnTo>
                  <a:pt x="517" y="174"/>
                </a:lnTo>
                <a:lnTo>
                  <a:pt x="517" y="173"/>
                </a:lnTo>
                <a:lnTo>
                  <a:pt x="517" y="173"/>
                </a:lnTo>
                <a:lnTo>
                  <a:pt x="517" y="170"/>
                </a:lnTo>
                <a:lnTo>
                  <a:pt x="517" y="170"/>
                </a:lnTo>
                <a:lnTo>
                  <a:pt x="517" y="173"/>
                </a:lnTo>
                <a:lnTo>
                  <a:pt x="517" y="173"/>
                </a:lnTo>
                <a:lnTo>
                  <a:pt x="517" y="174"/>
                </a:lnTo>
                <a:lnTo>
                  <a:pt x="515" y="174"/>
                </a:lnTo>
                <a:lnTo>
                  <a:pt x="506" y="174"/>
                </a:lnTo>
                <a:lnTo>
                  <a:pt x="506" y="174"/>
                </a:lnTo>
                <a:lnTo>
                  <a:pt x="506" y="174"/>
                </a:lnTo>
                <a:lnTo>
                  <a:pt x="505" y="173"/>
                </a:lnTo>
                <a:lnTo>
                  <a:pt x="505" y="173"/>
                </a:lnTo>
                <a:lnTo>
                  <a:pt x="505" y="173"/>
                </a:lnTo>
                <a:lnTo>
                  <a:pt x="503" y="173"/>
                </a:lnTo>
                <a:lnTo>
                  <a:pt x="503" y="168"/>
                </a:lnTo>
                <a:lnTo>
                  <a:pt x="503" y="168"/>
                </a:lnTo>
                <a:lnTo>
                  <a:pt x="503" y="173"/>
                </a:lnTo>
                <a:lnTo>
                  <a:pt x="502" y="173"/>
                </a:lnTo>
                <a:lnTo>
                  <a:pt x="502" y="168"/>
                </a:lnTo>
                <a:lnTo>
                  <a:pt x="474" y="156"/>
                </a:lnTo>
                <a:lnTo>
                  <a:pt x="474" y="154"/>
                </a:lnTo>
                <a:lnTo>
                  <a:pt x="420" y="154"/>
                </a:lnTo>
                <a:lnTo>
                  <a:pt x="420" y="152"/>
                </a:lnTo>
                <a:lnTo>
                  <a:pt x="417" y="152"/>
                </a:lnTo>
                <a:lnTo>
                  <a:pt x="416" y="151"/>
                </a:lnTo>
                <a:lnTo>
                  <a:pt x="416" y="143"/>
                </a:lnTo>
                <a:lnTo>
                  <a:pt x="416" y="143"/>
                </a:lnTo>
                <a:lnTo>
                  <a:pt x="416" y="144"/>
                </a:lnTo>
                <a:lnTo>
                  <a:pt x="413" y="144"/>
                </a:lnTo>
                <a:lnTo>
                  <a:pt x="410" y="143"/>
                </a:lnTo>
                <a:lnTo>
                  <a:pt x="408" y="140"/>
                </a:lnTo>
                <a:lnTo>
                  <a:pt x="405" y="139"/>
                </a:lnTo>
                <a:lnTo>
                  <a:pt x="402" y="139"/>
                </a:lnTo>
                <a:lnTo>
                  <a:pt x="402" y="135"/>
                </a:lnTo>
                <a:lnTo>
                  <a:pt x="401" y="132"/>
                </a:lnTo>
                <a:lnTo>
                  <a:pt x="397" y="131"/>
                </a:lnTo>
                <a:lnTo>
                  <a:pt x="397" y="128"/>
                </a:lnTo>
                <a:lnTo>
                  <a:pt x="396" y="128"/>
                </a:lnTo>
                <a:lnTo>
                  <a:pt x="394" y="128"/>
                </a:lnTo>
                <a:lnTo>
                  <a:pt x="396" y="127"/>
                </a:lnTo>
                <a:lnTo>
                  <a:pt x="394" y="123"/>
                </a:lnTo>
                <a:lnTo>
                  <a:pt x="394" y="98"/>
                </a:lnTo>
                <a:lnTo>
                  <a:pt x="394" y="98"/>
                </a:lnTo>
                <a:lnTo>
                  <a:pt x="394" y="96"/>
                </a:lnTo>
                <a:lnTo>
                  <a:pt x="394" y="96"/>
                </a:lnTo>
                <a:lnTo>
                  <a:pt x="394" y="98"/>
                </a:lnTo>
                <a:lnTo>
                  <a:pt x="394" y="98"/>
                </a:lnTo>
                <a:lnTo>
                  <a:pt x="394" y="123"/>
                </a:lnTo>
                <a:lnTo>
                  <a:pt x="393" y="127"/>
                </a:lnTo>
                <a:lnTo>
                  <a:pt x="394" y="128"/>
                </a:lnTo>
                <a:lnTo>
                  <a:pt x="393" y="128"/>
                </a:lnTo>
                <a:lnTo>
                  <a:pt x="392" y="128"/>
                </a:lnTo>
                <a:lnTo>
                  <a:pt x="392" y="129"/>
                </a:lnTo>
                <a:lnTo>
                  <a:pt x="392" y="131"/>
                </a:lnTo>
                <a:lnTo>
                  <a:pt x="388" y="132"/>
                </a:lnTo>
                <a:lnTo>
                  <a:pt x="386" y="135"/>
                </a:lnTo>
                <a:lnTo>
                  <a:pt x="386" y="135"/>
                </a:lnTo>
                <a:lnTo>
                  <a:pt x="386" y="139"/>
                </a:lnTo>
                <a:lnTo>
                  <a:pt x="385" y="139"/>
                </a:lnTo>
                <a:lnTo>
                  <a:pt x="381" y="140"/>
                </a:lnTo>
                <a:lnTo>
                  <a:pt x="378" y="143"/>
                </a:lnTo>
                <a:lnTo>
                  <a:pt x="377" y="144"/>
                </a:lnTo>
                <a:lnTo>
                  <a:pt x="373" y="144"/>
                </a:lnTo>
                <a:lnTo>
                  <a:pt x="373" y="143"/>
                </a:lnTo>
                <a:lnTo>
                  <a:pt x="373" y="143"/>
                </a:lnTo>
                <a:lnTo>
                  <a:pt x="373" y="152"/>
                </a:lnTo>
                <a:lnTo>
                  <a:pt x="373" y="152"/>
                </a:lnTo>
                <a:lnTo>
                  <a:pt x="369" y="152"/>
                </a:lnTo>
                <a:lnTo>
                  <a:pt x="369" y="154"/>
                </a:lnTo>
                <a:lnTo>
                  <a:pt x="312" y="154"/>
                </a:lnTo>
                <a:lnTo>
                  <a:pt x="312" y="156"/>
                </a:lnTo>
                <a:lnTo>
                  <a:pt x="289" y="168"/>
                </a:lnTo>
                <a:lnTo>
                  <a:pt x="289" y="173"/>
                </a:lnTo>
                <a:lnTo>
                  <a:pt x="286" y="173"/>
                </a:lnTo>
                <a:lnTo>
                  <a:pt x="286" y="189"/>
                </a:lnTo>
                <a:lnTo>
                  <a:pt x="282" y="189"/>
                </a:lnTo>
                <a:lnTo>
                  <a:pt x="277" y="190"/>
                </a:lnTo>
                <a:lnTo>
                  <a:pt x="277" y="194"/>
                </a:lnTo>
                <a:lnTo>
                  <a:pt x="265" y="194"/>
                </a:lnTo>
                <a:lnTo>
                  <a:pt x="254" y="195"/>
                </a:lnTo>
                <a:lnTo>
                  <a:pt x="250" y="197"/>
                </a:lnTo>
                <a:lnTo>
                  <a:pt x="231" y="198"/>
                </a:lnTo>
                <a:lnTo>
                  <a:pt x="227" y="194"/>
                </a:lnTo>
                <a:lnTo>
                  <a:pt x="212" y="194"/>
                </a:lnTo>
                <a:lnTo>
                  <a:pt x="211" y="193"/>
                </a:lnTo>
                <a:lnTo>
                  <a:pt x="211" y="187"/>
                </a:lnTo>
                <a:lnTo>
                  <a:pt x="212" y="186"/>
                </a:lnTo>
                <a:lnTo>
                  <a:pt x="210" y="186"/>
                </a:lnTo>
                <a:lnTo>
                  <a:pt x="206" y="178"/>
                </a:lnTo>
                <a:lnTo>
                  <a:pt x="202" y="186"/>
                </a:lnTo>
                <a:lnTo>
                  <a:pt x="200" y="186"/>
                </a:lnTo>
                <a:lnTo>
                  <a:pt x="200" y="187"/>
                </a:lnTo>
                <a:lnTo>
                  <a:pt x="200" y="193"/>
                </a:lnTo>
                <a:lnTo>
                  <a:pt x="199" y="195"/>
                </a:lnTo>
                <a:lnTo>
                  <a:pt x="105" y="198"/>
                </a:lnTo>
                <a:lnTo>
                  <a:pt x="98" y="202"/>
                </a:lnTo>
                <a:lnTo>
                  <a:pt x="83" y="202"/>
                </a:lnTo>
                <a:lnTo>
                  <a:pt x="79" y="201"/>
                </a:lnTo>
                <a:lnTo>
                  <a:pt x="78" y="202"/>
                </a:lnTo>
                <a:lnTo>
                  <a:pt x="24" y="204"/>
                </a:lnTo>
                <a:lnTo>
                  <a:pt x="18" y="206"/>
                </a:lnTo>
                <a:lnTo>
                  <a:pt x="18" y="204"/>
                </a:lnTo>
                <a:lnTo>
                  <a:pt x="18" y="202"/>
                </a:lnTo>
                <a:lnTo>
                  <a:pt x="16" y="202"/>
                </a:lnTo>
                <a:lnTo>
                  <a:pt x="13" y="193"/>
                </a:lnTo>
                <a:lnTo>
                  <a:pt x="8" y="202"/>
                </a:lnTo>
                <a:lnTo>
                  <a:pt x="6" y="202"/>
                </a:lnTo>
                <a:lnTo>
                  <a:pt x="6" y="204"/>
                </a:lnTo>
                <a:lnTo>
                  <a:pt x="6" y="209"/>
                </a:lnTo>
                <a:lnTo>
                  <a:pt x="5" y="216"/>
                </a:lnTo>
                <a:lnTo>
                  <a:pt x="0" y="216"/>
                </a:lnTo>
                <a:lnTo>
                  <a:pt x="0" y="228"/>
                </a:lnTo>
                <a:lnTo>
                  <a:pt x="0" y="229"/>
                </a:lnTo>
                <a:lnTo>
                  <a:pt x="0" y="229"/>
                </a:lnTo>
                <a:lnTo>
                  <a:pt x="0" y="239"/>
                </a:lnTo>
                <a:lnTo>
                  <a:pt x="0" y="239"/>
                </a:lnTo>
                <a:lnTo>
                  <a:pt x="234" y="239"/>
                </a:lnTo>
                <a:lnTo>
                  <a:pt x="266" y="239"/>
                </a:lnTo>
                <a:lnTo>
                  <a:pt x="393" y="239"/>
                </a:lnTo>
                <a:lnTo>
                  <a:pt x="1477" y="239"/>
                </a:lnTo>
                <a:lnTo>
                  <a:pt x="1477" y="216"/>
                </a:lnTo>
                <a:lnTo>
                  <a:pt x="1477" y="216"/>
                </a:lnTo>
                <a:close/>
                <a:moveTo>
                  <a:pt x="836" y="107"/>
                </a:move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close/>
                <a:moveTo>
                  <a:pt x="839" y="120"/>
                </a:moveTo>
                <a:lnTo>
                  <a:pt x="839" y="120"/>
                </a:lnTo>
                <a:lnTo>
                  <a:pt x="839" y="120"/>
                </a:lnTo>
                <a:lnTo>
                  <a:pt x="839" y="120"/>
                </a:lnTo>
                <a:close/>
                <a:moveTo>
                  <a:pt x="893" y="198"/>
                </a:move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7"/>
                </a:lnTo>
                <a:lnTo>
                  <a:pt x="893" y="197"/>
                </a:lnTo>
                <a:lnTo>
                  <a:pt x="894" y="197"/>
                </a:lnTo>
                <a:lnTo>
                  <a:pt x="894" y="197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9"/>
                </a:lnTo>
                <a:lnTo>
                  <a:pt x="894" y="199"/>
                </a:lnTo>
                <a:lnTo>
                  <a:pt x="894" y="199"/>
                </a:lnTo>
                <a:lnTo>
                  <a:pt x="895" y="199"/>
                </a:lnTo>
                <a:lnTo>
                  <a:pt x="895" y="198"/>
                </a:lnTo>
                <a:lnTo>
                  <a:pt x="895" y="198"/>
                </a:lnTo>
                <a:lnTo>
                  <a:pt x="895" y="198"/>
                </a:lnTo>
                <a:lnTo>
                  <a:pt x="895" y="197"/>
                </a:lnTo>
                <a:lnTo>
                  <a:pt x="895" y="197"/>
                </a:lnTo>
                <a:lnTo>
                  <a:pt x="895" y="197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9"/>
                </a:lnTo>
                <a:lnTo>
                  <a:pt x="897" y="201"/>
                </a:lnTo>
                <a:lnTo>
                  <a:pt x="897" y="201"/>
                </a:lnTo>
                <a:lnTo>
                  <a:pt x="897" y="201"/>
                </a:lnTo>
                <a:lnTo>
                  <a:pt x="898" y="201"/>
                </a:lnTo>
                <a:lnTo>
                  <a:pt x="898" y="199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8"/>
                </a:lnTo>
                <a:lnTo>
                  <a:pt x="899" y="198"/>
                </a:lnTo>
                <a:lnTo>
                  <a:pt x="899" y="198"/>
                </a:lnTo>
                <a:lnTo>
                  <a:pt x="899" y="199"/>
                </a:lnTo>
                <a:lnTo>
                  <a:pt x="899" y="201"/>
                </a:lnTo>
                <a:lnTo>
                  <a:pt x="899" y="201"/>
                </a:lnTo>
                <a:lnTo>
                  <a:pt x="899" y="201"/>
                </a:lnTo>
                <a:lnTo>
                  <a:pt x="899" y="202"/>
                </a:lnTo>
                <a:lnTo>
                  <a:pt x="901" y="204"/>
                </a:lnTo>
                <a:lnTo>
                  <a:pt x="901" y="205"/>
                </a:lnTo>
                <a:lnTo>
                  <a:pt x="899" y="205"/>
                </a:lnTo>
                <a:lnTo>
                  <a:pt x="899" y="206"/>
                </a:lnTo>
                <a:lnTo>
                  <a:pt x="901" y="206"/>
                </a:lnTo>
                <a:lnTo>
                  <a:pt x="901" y="210"/>
                </a:lnTo>
                <a:lnTo>
                  <a:pt x="899" y="210"/>
                </a:lnTo>
                <a:lnTo>
                  <a:pt x="901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4"/>
                </a:lnTo>
                <a:lnTo>
                  <a:pt x="893" y="213"/>
                </a:lnTo>
                <a:lnTo>
                  <a:pt x="893" y="212"/>
                </a:lnTo>
                <a:lnTo>
                  <a:pt x="891" y="212"/>
                </a:lnTo>
                <a:lnTo>
                  <a:pt x="891" y="208"/>
                </a:lnTo>
                <a:lnTo>
                  <a:pt x="893" y="208"/>
                </a:lnTo>
                <a:lnTo>
                  <a:pt x="893" y="206"/>
                </a:lnTo>
                <a:lnTo>
                  <a:pt x="891" y="206"/>
                </a:lnTo>
                <a:lnTo>
                  <a:pt x="891" y="204"/>
                </a:lnTo>
                <a:lnTo>
                  <a:pt x="891" y="202"/>
                </a:lnTo>
                <a:lnTo>
                  <a:pt x="893" y="202"/>
                </a:lnTo>
                <a:lnTo>
                  <a:pt x="893" y="202"/>
                </a:lnTo>
                <a:lnTo>
                  <a:pt x="891" y="201"/>
                </a:lnTo>
                <a:lnTo>
                  <a:pt x="891" y="201"/>
                </a:lnTo>
                <a:lnTo>
                  <a:pt x="893" y="199"/>
                </a:lnTo>
                <a:lnTo>
                  <a:pt x="893" y="198"/>
                </a:lnTo>
                <a:close/>
                <a:moveTo>
                  <a:pt x="840" y="112"/>
                </a:moveTo>
                <a:lnTo>
                  <a:pt x="839" y="112"/>
                </a:lnTo>
                <a:lnTo>
                  <a:pt x="839" y="113"/>
                </a:lnTo>
                <a:lnTo>
                  <a:pt x="839" y="113"/>
                </a:lnTo>
                <a:lnTo>
                  <a:pt x="840" y="113"/>
                </a:lnTo>
                <a:lnTo>
                  <a:pt x="840" y="116"/>
                </a:lnTo>
                <a:lnTo>
                  <a:pt x="840" y="116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5"/>
                </a:lnTo>
                <a:lnTo>
                  <a:pt x="839" y="115"/>
                </a:lnTo>
                <a:lnTo>
                  <a:pt x="839" y="115"/>
                </a:lnTo>
                <a:lnTo>
                  <a:pt x="839" y="113"/>
                </a:lnTo>
                <a:lnTo>
                  <a:pt x="839" y="113"/>
                </a:lnTo>
                <a:lnTo>
                  <a:pt x="839" y="109"/>
                </a:lnTo>
                <a:lnTo>
                  <a:pt x="840" y="109"/>
                </a:lnTo>
                <a:lnTo>
                  <a:pt x="840" y="112"/>
                </a:lnTo>
                <a:close/>
                <a:moveTo>
                  <a:pt x="840" y="107"/>
                </a:moveTo>
                <a:lnTo>
                  <a:pt x="840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7"/>
                </a:lnTo>
                <a:lnTo>
                  <a:pt x="840" y="107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6" y="109"/>
                </a:lnTo>
                <a:lnTo>
                  <a:pt x="836" y="109"/>
                </a:lnTo>
                <a:lnTo>
                  <a:pt x="836" y="109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7"/>
                </a:lnTo>
                <a:lnTo>
                  <a:pt x="837" y="117"/>
                </a:lnTo>
                <a:lnTo>
                  <a:pt x="837" y="117"/>
                </a:lnTo>
                <a:lnTo>
                  <a:pt x="837" y="119"/>
                </a:lnTo>
                <a:lnTo>
                  <a:pt x="836" y="119"/>
                </a:lnTo>
                <a:lnTo>
                  <a:pt x="836" y="119"/>
                </a:lnTo>
                <a:lnTo>
                  <a:pt x="836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3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16"/>
                </a:lnTo>
                <a:lnTo>
                  <a:pt x="836" y="115"/>
                </a:lnTo>
                <a:lnTo>
                  <a:pt x="837" y="112"/>
                </a:lnTo>
                <a:lnTo>
                  <a:pt x="836" y="112"/>
                </a:lnTo>
                <a:lnTo>
                  <a:pt x="835" y="111"/>
                </a:lnTo>
                <a:lnTo>
                  <a:pt x="835" y="109"/>
                </a:lnTo>
                <a:lnTo>
                  <a:pt x="836" y="109"/>
                </a:lnTo>
                <a:close/>
                <a:moveTo>
                  <a:pt x="828" y="131"/>
                </a:moveTo>
                <a:lnTo>
                  <a:pt x="828" y="131"/>
                </a:lnTo>
                <a:lnTo>
                  <a:pt x="828" y="131"/>
                </a:lnTo>
                <a:lnTo>
                  <a:pt x="828" y="131"/>
                </a:lnTo>
                <a:close/>
                <a:moveTo>
                  <a:pt x="727" y="206"/>
                </a:move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1"/>
                </a:lnTo>
                <a:lnTo>
                  <a:pt x="728" y="201"/>
                </a:lnTo>
                <a:lnTo>
                  <a:pt x="728" y="199"/>
                </a:lnTo>
                <a:lnTo>
                  <a:pt x="727" y="199"/>
                </a:lnTo>
                <a:lnTo>
                  <a:pt x="727" y="199"/>
                </a:lnTo>
                <a:lnTo>
                  <a:pt x="728" y="198"/>
                </a:lnTo>
                <a:lnTo>
                  <a:pt x="728" y="197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9"/>
                </a:lnTo>
                <a:lnTo>
                  <a:pt x="728" y="201"/>
                </a:lnTo>
                <a:lnTo>
                  <a:pt x="730" y="201"/>
                </a:lnTo>
                <a:lnTo>
                  <a:pt x="730" y="199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1" y="197"/>
                </a:lnTo>
                <a:lnTo>
                  <a:pt x="731" y="197"/>
                </a:lnTo>
                <a:lnTo>
                  <a:pt x="731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8"/>
                </a:lnTo>
                <a:lnTo>
                  <a:pt x="732" y="198"/>
                </a:lnTo>
                <a:lnTo>
                  <a:pt x="734" y="199"/>
                </a:lnTo>
                <a:lnTo>
                  <a:pt x="734" y="199"/>
                </a:lnTo>
                <a:lnTo>
                  <a:pt x="734" y="198"/>
                </a:lnTo>
                <a:lnTo>
                  <a:pt x="734" y="198"/>
                </a:lnTo>
                <a:lnTo>
                  <a:pt x="734" y="197"/>
                </a:lnTo>
                <a:lnTo>
                  <a:pt x="734" y="197"/>
                </a:lnTo>
                <a:lnTo>
                  <a:pt x="734" y="197"/>
                </a:lnTo>
                <a:lnTo>
                  <a:pt x="735" y="197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9"/>
                </a:lnTo>
                <a:lnTo>
                  <a:pt x="735" y="201"/>
                </a:lnTo>
                <a:lnTo>
                  <a:pt x="735" y="201"/>
                </a:lnTo>
                <a:lnTo>
                  <a:pt x="735" y="201"/>
                </a:lnTo>
                <a:lnTo>
                  <a:pt x="735" y="202"/>
                </a:lnTo>
                <a:lnTo>
                  <a:pt x="735" y="202"/>
                </a:lnTo>
                <a:lnTo>
                  <a:pt x="735" y="205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10"/>
                </a:lnTo>
                <a:lnTo>
                  <a:pt x="735" y="212"/>
                </a:lnTo>
                <a:lnTo>
                  <a:pt x="735" y="213"/>
                </a:lnTo>
                <a:lnTo>
                  <a:pt x="728" y="213"/>
                </a:lnTo>
                <a:lnTo>
                  <a:pt x="728" y="213"/>
                </a:lnTo>
                <a:lnTo>
                  <a:pt x="727" y="213"/>
                </a:lnTo>
                <a:lnTo>
                  <a:pt x="727" y="212"/>
                </a:lnTo>
                <a:lnTo>
                  <a:pt x="727" y="212"/>
                </a:lnTo>
                <a:lnTo>
                  <a:pt x="727" y="209"/>
                </a:lnTo>
                <a:lnTo>
                  <a:pt x="727" y="209"/>
                </a:lnTo>
                <a:lnTo>
                  <a:pt x="727" y="206"/>
                </a:lnTo>
                <a:close/>
                <a:moveTo>
                  <a:pt x="705" y="214"/>
                </a:moveTo>
                <a:lnTo>
                  <a:pt x="707" y="214"/>
                </a:lnTo>
                <a:lnTo>
                  <a:pt x="711" y="214"/>
                </a:lnTo>
                <a:lnTo>
                  <a:pt x="715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6"/>
                </a:lnTo>
                <a:lnTo>
                  <a:pt x="705" y="216"/>
                </a:lnTo>
                <a:lnTo>
                  <a:pt x="705" y="214"/>
                </a:lnTo>
                <a:close/>
              </a:path>
            </a:pathLst>
          </a:custGeom>
          <a:solidFill>
            <a:srgbClr val="FFB7B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263150"/>
            <a:ext cx="5115339" cy="569843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94632" y="263150"/>
            <a:ext cx="47320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生考勤管理</a:t>
            </a:r>
          </a:p>
        </p:txBody>
      </p:sp>
      <p:sp>
        <p:nvSpPr>
          <p:cNvPr id="13" name="直角三角形 12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3694319" y="2457449"/>
            <a:ext cx="4231861" cy="1438925"/>
          </a:xfrm>
          <a:prstGeom prst="ellipse">
            <a:avLst/>
          </a:prstGeom>
          <a:solidFill>
            <a:srgbClr val="FF535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10314873" y="770399"/>
            <a:ext cx="869069" cy="869069"/>
          </a:xfrm>
          <a:prstGeom prst="ellipse">
            <a:avLst/>
          </a:prstGeom>
          <a:solidFill>
            <a:srgbClr val="FF5353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436558" y="5234791"/>
            <a:ext cx="434534" cy="434534"/>
          </a:xfrm>
          <a:prstGeom prst="ellipse">
            <a:avLst/>
          </a:prstGeom>
          <a:solidFill>
            <a:srgbClr val="FF5353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11588218" y="907311"/>
            <a:ext cx="326403" cy="326403"/>
          </a:xfrm>
          <a:prstGeom prst="ellipse">
            <a:avLst/>
          </a:prstGeom>
          <a:solidFill>
            <a:srgbClr val="FF5353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532382" y="2321720"/>
            <a:ext cx="220366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 algn="ctr"/>
            <a:r>
              <a:rPr lang="zh-CN" altLang="zh-CN" b="1" dirty="0"/>
              <a:t>功能描述</a:t>
            </a:r>
          </a:p>
          <a:p>
            <a:r>
              <a:rPr lang="zh-CN" altLang="zh-CN" dirty="0"/>
              <a:t>该模块主要负责考勤（传统考勤，二维码考勤，随机考勤），并且对考勤信息进行修改 </a:t>
            </a:r>
          </a:p>
          <a:p>
            <a:pPr algn="ctr"/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8130685" y="1851777"/>
            <a:ext cx="220366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 algn="ctr"/>
            <a:r>
              <a:rPr lang="zh-CN" altLang="zh-CN" b="1" dirty="0"/>
              <a:t>内部元素结构</a:t>
            </a:r>
          </a:p>
          <a:p>
            <a:pPr algn="ctr"/>
            <a:r>
              <a:rPr lang="zh-CN" altLang="zh-CN" dirty="0"/>
              <a:t>调用考勤录入，考勤修改。</a:t>
            </a:r>
          </a:p>
          <a:p>
            <a:pPr algn="ctr"/>
            <a:r>
              <a:rPr lang="zh-CN" altLang="zh-CN" dirty="0"/>
              <a:t>。</a:t>
            </a:r>
          </a:p>
          <a:p>
            <a:pPr algn="ctr"/>
            <a:endParaRPr lang="zh-CN" altLang="en-US" dirty="0"/>
          </a:p>
        </p:txBody>
      </p:sp>
      <p:sp>
        <p:nvSpPr>
          <p:cNvPr id="19" name="任意多边形 18"/>
          <p:cNvSpPr/>
          <p:nvPr/>
        </p:nvSpPr>
        <p:spPr>
          <a:xfrm>
            <a:off x="5804677" y="1229978"/>
            <a:ext cx="2115931" cy="4231862"/>
          </a:xfrm>
          <a:custGeom>
            <a:avLst/>
            <a:gdLst>
              <a:gd name="connsiteX0" fmla="*/ 0 w 2115931"/>
              <a:gd name="connsiteY0" fmla="*/ 0 h 4231862"/>
              <a:gd name="connsiteX1" fmla="*/ 2115931 w 2115931"/>
              <a:gd name="connsiteY1" fmla="*/ 2115931 h 4231862"/>
              <a:gd name="connsiteX2" fmla="*/ 0 w 2115931"/>
              <a:gd name="connsiteY2" fmla="*/ 4231862 h 423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15931" h="4231862">
                <a:moveTo>
                  <a:pt x="0" y="0"/>
                </a:moveTo>
                <a:cubicBezTo>
                  <a:pt x="1168596" y="0"/>
                  <a:pt x="2115931" y="947335"/>
                  <a:pt x="2115931" y="2115931"/>
                </a:cubicBezTo>
                <a:cubicBezTo>
                  <a:pt x="2115931" y="3284527"/>
                  <a:pt x="1168596" y="4231862"/>
                  <a:pt x="0" y="4231862"/>
                </a:cubicBezTo>
                <a:close/>
              </a:path>
            </a:pathLst>
          </a:custGeom>
          <a:solidFill>
            <a:schemeClr val="tx1">
              <a:lumMod val="95000"/>
              <a:lumOff val="5000"/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68174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椭圆 71"/>
          <p:cNvSpPr/>
          <p:nvPr/>
        </p:nvSpPr>
        <p:spPr>
          <a:xfrm>
            <a:off x="3932214" y="-974966"/>
            <a:ext cx="1833584" cy="1833584"/>
          </a:xfrm>
          <a:prstGeom prst="ellipse">
            <a:avLst/>
          </a:prstGeom>
          <a:solidFill>
            <a:srgbClr val="FF5353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Freeform 138"/>
          <p:cNvSpPr>
            <a:spLocks noEditPoints="1"/>
          </p:cNvSpPr>
          <p:nvPr/>
        </p:nvSpPr>
        <p:spPr bwMode="auto">
          <a:xfrm>
            <a:off x="0" y="4878141"/>
            <a:ext cx="12192000" cy="1979859"/>
          </a:xfrm>
          <a:custGeom>
            <a:avLst/>
            <a:gdLst>
              <a:gd name="T0" fmla="*/ 1465 w 1477"/>
              <a:gd name="T1" fmla="*/ 164 h 239"/>
              <a:gd name="T2" fmla="*/ 1461 w 1477"/>
              <a:gd name="T3" fmla="*/ 151 h 239"/>
              <a:gd name="T4" fmla="*/ 1461 w 1477"/>
              <a:gd name="T5" fmla="*/ 148 h 239"/>
              <a:gd name="T6" fmla="*/ 1460 w 1477"/>
              <a:gd name="T7" fmla="*/ 147 h 239"/>
              <a:gd name="T8" fmla="*/ 1460 w 1477"/>
              <a:gd name="T9" fmla="*/ 150 h 239"/>
              <a:gd name="T10" fmla="*/ 1460 w 1477"/>
              <a:gd name="T11" fmla="*/ 154 h 239"/>
              <a:gd name="T12" fmla="*/ 1457 w 1477"/>
              <a:gd name="T13" fmla="*/ 150 h 239"/>
              <a:gd name="T14" fmla="*/ 1458 w 1477"/>
              <a:gd name="T15" fmla="*/ 146 h 239"/>
              <a:gd name="T16" fmla="*/ 1454 w 1477"/>
              <a:gd name="T17" fmla="*/ 146 h 239"/>
              <a:gd name="T18" fmla="*/ 1456 w 1477"/>
              <a:gd name="T19" fmla="*/ 150 h 239"/>
              <a:gd name="T20" fmla="*/ 1452 w 1477"/>
              <a:gd name="T21" fmla="*/ 159 h 239"/>
              <a:gd name="T22" fmla="*/ 1439 w 1477"/>
              <a:gd name="T23" fmla="*/ 132 h 239"/>
              <a:gd name="T24" fmla="*/ 1433 w 1477"/>
              <a:gd name="T25" fmla="*/ 116 h 239"/>
              <a:gd name="T26" fmla="*/ 1433 w 1477"/>
              <a:gd name="T27" fmla="*/ 112 h 239"/>
              <a:gd name="T28" fmla="*/ 1430 w 1477"/>
              <a:gd name="T29" fmla="*/ 113 h 239"/>
              <a:gd name="T30" fmla="*/ 1431 w 1477"/>
              <a:gd name="T31" fmla="*/ 117 h 239"/>
              <a:gd name="T32" fmla="*/ 1415 w 1477"/>
              <a:gd name="T33" fmla="*/ 146 h 239"/>
              <a:gd name="T34" fmla="*/ 1412 w 1477"/>
              <a:gd name="T35" fmla="*/ 151 h 239"/>
              <a:gd name="T36" fmla="*/ 1412 w 1477"/>
              <a:gd name="T37" fmla="*/ 147 h 239"/>
              <a:gd name="T38" fmla="*/ 1410 w 1477"/>
              <a:gd name="T39" fmla="*/ 147 h 239"/>
              <a:gd name="T40" fmla="*/ 1411 w 1477"/>
              <a:gd name="T41" fmla="*/ 151 h 239"/>
              <a:gd name="T42" fmla="*/ 1407 w 1477"/>
              <a:gd name="T43" fmla="*/ 159 h 239"/>
              <a:gd name="T44" fmla="*/ 1400 w 1477"/>
              <a:gd name="T45" fmla="*/ 152 h 239"/>
              <a:gd name="T46" fmla="*/ 1399 w 1477"/>
              <a:gd name="T47" fmla="*/ 147 h 239"/>
              <a:gd name="T48" fmla="*/ 1399 w 1477"/>
              <a:gd name="T49" fmla="*/ 143 h 239"/>
              <a:gd name="T50" fmla="*/ 1399 w 1477"/>
              <a:gd name="T51" fmla="*/ 147 h 239"/>
              <a:gd name="T52" fmla="*/ 1399 w 1477"/>
              <a:gd name="T53" fmla="*/ 152 h 239"/>
              <a:gd name="T54" fmla="*/ 1388 w 1477"/>
              <a:gd name="T55" fmla="*/ 181 h 239"/>
              <a:gd name="T56" fmla="*/ 1322 w 1477"/>
              <a:gd name="T57" fmla="*/ 156 h 239"/>
              <a:gd name="T58" fmla="*/ 1295 w 1477"/>
              <a:gd name="T59" fmla="*/ 173 h 239"/>
              <a:gd name="T60" fmla="*/ 1128 w 1477"/>
              <a:gd name="T61" fmla="*/ 182 h 239"/>
              <a:gd name="T62" fmla="*/ 1072 w 1477"/>
              <a:gd name="T63" fmla="*/ 116 h 239"/>
              <a:gd name="T64" fmla="*/ 1070 w 1477"/>
              <a:gd name="T65" fmla="*/ 116 h 239"/>
              <a:gd name="T66" fmla="*/ 1022 w 1477"/>
              <a:gd name="T67" fmla="*/ 183 h 239"/>
              <a:gd name="T68" fmla="*/ 906 w 1477"/>
              <a:gd name="T69" fmla="*/ 212 h 239"/>
              <a:gd name="T70" fmla="*/ 874 w 1477"/>
              <a:gd name="T71" fmla="*/ 147 h 239"/>
              <a:gd name="T72" fmla="*/ 864 w 1477"/>
              <a:gd name="T73" fmla="*/ 82 h 239"/>
              <a:gd name="T74" fmla="*/ 855 w 1477"/>
              <a:gd name="T75" fmla="*/ 105 h 239"/>
              <a:gd name="T76" fmla="*/ 845 w 1477"/>
              <a:gd name="T77" fmla="*/ 127 h 239"/>
              <a:gd name="T78" fmla="*/ 844 w 1477"/>
              <a:gd name="T79" fmla="*/ 107 h 239"/>
              <a:gd name="T80" fmla="*/ 827 w 1477"/>
              <a:gd name="T81" fmla="*/ 66 h 239"/>
              <a:gd name="T82" fmla="*/ 816 w 1477"/>
              <a:gd name="T83" fmla="*/ 11 h 239"/>
              <a:gd name="T84" fmla="*/ 814 w 1477"/>
              <a:gd name="T85" fmla="*/ 18 h 239"/>
              <a:gd name="T86" fmla="*/ 796 w 1477"/>
              <a:gd name="T87" fmla="*/ 111 h 239"/>
              <a:gd name="T88" fmla="*/ 790 w 1477"/>
              <a:gd name="T89" fmla="*/ 111 h 239"/>
              <a:gd name="T90" fmla="*/ 789 w 1477"/>
              <a:gd name="T91" fmla="*/ 109 h 239"/>
              <a:gd name="T92" fmla="*/ 773 w 1477"/>
              <a:gd name="T93" fmla="*/ 105 h 239"/>
              <a:gd name="T94" fmla="*/ 769 w 1477"/>
              <a:gd name="T95" fmla="*/ 84 h 239"/>
              <a:gd name="T96" fmla="*/ 754 w 1477"/>
              <a:gd name="T97" fmla="*/ 120 h 239"/>
              <a:gd name="T98" fmla="*/ 717 w 1477"/>
              <a:gd name="T99" fmla="*/ 199 h 239"/>
              <a:gd name="T100" fmla="*/ 696 w 1477"/>
              <a:gd name="T101" fmla="*/ 128 h 239"/>
              <a:gd name="T102" fmla="*/ 657 w 1477"/>
              <a:gd name="T103" fmla="*/ 139 h 239"/>
              <a:gd name="T104" fmla="*/ 610 w 1477"/>
              <a:gd name="T105" fmla="*/ 167 h 239"/>
              <a:gd name="T106" fmla="*/ 575 w 1477"/>
              <a:gd name="T107" fmla="*/ 158 h 239"/>
              <a:gd name="T108" fmla="*/ 536 w 1477"/>
              <a:gd name="T109" fmla="*/ 173 h 239"/>
              <a:gd name="T110" fmla="*/ 517 w 1477"/>
              <a:gd name="T111" fmla="*/ 170 h 239"/>
              <a:gd name="T112" fmla="*/ 394 w 1477"/>
              <a:gd name="T113" fmla="*/ 128 h 239"/>
              <a:gd name="T114" fmla="*/ 79 w 1477"/>
              <a:gd name="T115" fmla="*/ 201 h 239"/>
              <a:gd name="T116" fmla="*/ 894 w 1477"/>
              <a:gd name="T117" fmla="*/ 199 h 239"/>
              <a:gd name="T118" fmla="*/ 893 w 1477"/>
              <a:gd name="T119" fmla="*/ 212 h 239"/>
              <a:gd name="T120" fmla="*/ 836 w 1477"/>
              <a:gd name="T121" fmla="*/ 109 h 239"/>
              <a:gd name="T122" fmla="*/ 728 w 1477"/>
              <a:gd name="T123" fmla="*/ 198 h 239"/>
              <a:gd name="T124" fmla="*/ 735 w 1477"/>
              <a:gd name="T125" fmla="*/ 212 h 2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77" h="239">
                <a:moveTo>
                  <a:pt x="1477" y="216"/>
                </a:moveTo>
                <a:lnTo>
                  <a:pt x="1477" y="186"/>
                </a:lnTo>
                <a:lnTo>
                  <a:pt x="1477" y="186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5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3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2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81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9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8"/>
                </a:lnTo>
                <a:lnTo>
                  <a:pt x="1477" y="177"/>
                </a:lnTo>
                <a:lnTo>
                  <a:pt x="1477" y="177"/>
                </a:lnTo>
                <a:lnTo>
                  <a:pt x="1465" y="177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5" y="164"/>
                </a:lnTo>
                <a:lnTo>
                  <a:pt x="1464" y="164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3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2"/>
                </a:lnTo>
                <a:lnTo>
                  <a:pt x="1465" y="160"/>
                </a:lnTo>
                <a:lnTo>
                  <a:pt x="1465" y="160"/>
                </a:lnTo>
                <a:lnTo>
                  <a:pt x="1465" y="159"/>
                </a:lnTo>
                <a:lnTo>
                  <a:pt x="1465" y="159"/>
                </a:lnTo>
                <a:lnTo>
                  <a:pt x="1465" y="159"/>
                </a:lnTo>
                <a:lnTo>
                  <a:pt x="1464" y="159"/>
                </a:lnTo>
                <a:lnTo>
                  <a:pt x="1464" y="158"/>
                </a:lnTo>
                <a:lnTo>
                  <a:pt x="1464" y="158"/>
                </a:lnTo>
                <a:lnTo>
                  <a:pt x="1464" y="158"/>
                </a:lnTo>
                <a:lnTo>
                  <a:pt x="1462" y="158"/>
                </a:lnTo>
                <a:lnTo>
                  <a:pt x="1462" y="156"/>
                </a:lnTo>
                <a:lnTo>
                  <a:pt x="1462" y="156"/>
                </a:lnTo>
                <a:lnTo>
                  <a:pt x="1462" y="156"/>
                </a:lnTo>
                <a:lnTo>
                  <a:pt x="1461" y="156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5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4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2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1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50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1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8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2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1" y="147"/>
                </a:lnTo>
                <a:lnTo>
                  <a:pt x="1461" y="147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1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58" y="148"/>
                </a:lnTo>
                <a:lnTo>
                  <a:pt x="1460" y="148"/>
                </a:lnTo>
                <a:lnTo>
                  <a:pt x="1460" y="147"/>
                </a:lnTo>
                <a:lnTo>
                  <a:pt x="1460" y="147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48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0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1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2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4"/>
                </a:lnTo>
                <a:lnTo>
                  <a:pt x="1460" y="155"/>
                </a:lnTo>
                <a:lnTo>
                  <a:pt x="1460" y="155"/>
                </a:lnTo>
                <a:lnTo>
                  <a:pt x="1460" y="155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6"/>
                </a:lnTo>
                <a:lnTo>
                  <a:pt x="1458" y="155"/>
                </a:lnTo>
                <a:lnTo>
                  <a:pt x="1458" y="155"/>
                </a:lnTo>
                <a:lnTo>
                  <a:pt x="1457" y="155"/>
                </a:lnTo>
                <a:lnTo>
                  <a:pt x="1457" y="154"/>
                </a:lnTo>
                <a:lnTo>
                  <a:pt x="1457" y="154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2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50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7" y="146"/>
                </a:lnTo>
                <a:lnTo>
                  <a:pt x="1457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7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60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4"/>
                </a:lnTo>
                <a:lnTo>
                  <a:pt x="1458" y="144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8" y="146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7" y="146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7" y="143"/>
                </a:lnTo>
                <a:lnTo>
                  <a:pt x="1456" y="143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4"/>
                </a:lnTo>
                <a:lnTo>
                  <a:pt x="1457" y="144"/>
                </a:lnTo>
                <a:lnTo>
                  <a:pt x="1457" y="144"/>
                </a:lnTo>
                <a:lnTo>
                  <a:pt x="1457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6" y="144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4"/>
                </a:lnTo>
                <a:lnTo>
                  <a:pt x="1454" y="144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6"/>
                </a:lnTo>
                <a:lnTo>
                  <a:pt x="1454" y="147"/>
                </a:lnTo>
                <a:lnTo>
                  <a:pt x="1454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6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7" y="147"/>
                </a:lnTo>
                <a:lnTo>
                  <a:pt x="1457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7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6" y="148"/>
                </a:lnTo>
                <a:lnTo>
                  <a:pt x="1457" y="148"/>
                </a:lnTo>
                <a:lnTo>
                  <a:pt x="1457" y="150"/>
                </a:lnTo>
                <a:lnTo>
                  <a:pt x="1457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6" y="150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7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1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6" y="152"/>
                </a:lnTo>
                <a:lnTo>
                  <a:pt x="1457" y="152"/>
                </a:lnTo>
                <a:lnTo>
                  <a:pt x="1457" y="154"/>
                </a:lnTo>
                <a:lnTo>
                  <a:pt x="1456" y="154"/>
                </a:lnTo>
                <a:lnTo>
                  <a:pt x="1456" y="155"/>
                </a:lnTo>
                <a:lnTo>
                  <a:pt x="1456" y="155"/>
                </a:lnTo>
                <a:lnTo>
                  <a:pt x="1456" y="155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6"/>
                </a:lnTo>
                <a:lnTo>
                  <a:pt x="1454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3" y="158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59"/>
                </a:lnTo>
                <a:lnTo>
                  <a:pt x="1452" y="160"/>
                </a:lnTo>
                <a:lnTo>
                  <a:pt x="1452" y="160"/>
                </a:lnTo>
                <a:lnTo>
                  <a:pt x="1452" y="162"/>
                </a:lnTo>
                <a:lnTo>
                  <a:pt x="1450" y="162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3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2" y="164"/>
                </a:lnTo>
                <a:lnTo>
                  <a:pt x="1450" y="166"/>
                </a:lnTo>
                <a:lnTo>
                  <a:pt x="1450" y="166"/>
                </a:lnTo>
                <a:lnTo>
                  <a:pt x="1450" y="166"/>
                </a:lnTo>
                <a:lnTo>
                  <a:pt x="1452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4"/>
                </a:lnTo>
                <a:lnTo>
                  <a:pt x="1450" y="173"/>
                </a:lnTo>
                <a:lnTo>
                  <a:pt x="1450" y="173"/>
                </a:lnTo>
                <a:lnTo>
                  <a:pt x="1450" y="171"/>
                </a:lnTo>
                <a:lnTo>
                  <a:pt x="1450" y="170"/>
                </a:lnTo>
                <a:lnTo>
                  <a:pt x="1450" y="170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5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51"/>
                </a:lnTo>
                <a:lnTo>
                  <a:pt x="1450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7"/>
                </a:lnTo>
                <a:lnTo>
                  <a:pt x="1449" y="146"/>
                </a:lnTo>
                <a:lnTo>
                  <a:pt x="1449" y="144"/>
                </a:lnTo>
                <a:lnTo>
                  <a:pt x="1449" y="143"/>
                </a:lnTo>
                <a:lnTo>
                  <a:pt x="1449" y="142"/>
                </a:lnTo>
                <a:lnTo>
                  <a:pt x="1447" y="140"/>
                </a:lnTo>
                <a:lnTo>
                  <a:pt x="1447" y="139"/>
                </a:lnTo>
                <a:lnTo>
                  <a:pt x="1446" y="138"/>
                </a:lnTo>
                <a:lnTo>
                  <a:pt x="1446" y="138"/>
                </a:lnTo>
                <a:lnTo>
                  <a:pt x="1445" y="136"/>
                </a:lnTo>
                <a:lnTo>
                  <a:pt x="1443" y="135"/>
                </a:lnTo>
                <a:lnTo>
                  <a:pt x="1443" y="135"/>
                </a:lnTo>
                <a:lnTo>
                  <a:pt x="1442" y="133"/>
                </a:lnTo>
                <a:lnTo>
                  <a:pt x="1441" y="132"/>
                </a:lnTo>
                <a:lnTo>
                  <a:pt x="1439" y="132"/>
                </a:lnTo>
                <a:lnTo>
                  <a:pt x="1438" y="131"/>
                </a:lnTo>
                <a:lnTo>
                  <a:pt x="1438" y="129"/>
                </a:lnTo>
                <a:lnTo>
                  <a:pt x="1437" y="128"/>
                </a:lnTo>
                <a:lnTo>
                  <a:pt x="1435" y="128"/>
                </a:lnTo>
                <a:lnTo>
                  <a:pt x="1435" y="127"/>
                </a:lnTo>
                <a:lnTo>
                  <a:pt x="1433" y="123"/>
                </a:lnTo>
                <a:lnTo>
                  <a:pt x="1433" y="121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20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3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3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1" y="116"/>
                </a:lnTo>
                <a:lnTo>
                  <a:pt x="1433" y="116"/>
                </a:lnTo>
                <a:lnTo>
                  <a:pt x="1433" y="116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3" y="115"/>
                </a:lnTo>
                <a:lnTo>
                  <a:pt x="1431" y="115"/>
                </a:lnTo>
                <a:lnTo>
                  <a:pt x="1431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3" y="113"/>
                </a:lnTo>
                <a:lnTo>
                  <a:pt x="1434" y="113"/>
                </a:lnTo>
                <a:lnTo>
                  <a:pt x="1434" y="115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3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4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3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3" y="112"/>
                </a:lnTo>
                <a:lnTo>
                  <a:pt x="1433" y="111"/>
                </a:lnTo>
                <a:lnTo>
                  <a:pt x="1433" y="111"/>
                </a:lnTo>
                <a:lnTo>
                  <a:pt x="1433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1" y="111"/>
                </a:lnTo>
                <a:lnTo>
                  <a:pt x="1430" y="111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1" y="112"/>
                </a:lnTo>
                <a:lnTo>
                  <a:pt x="1431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30" y="112"/>
                </a:lnTo>
                <a:lnTo>
                  <a:pt x="1429" y="112"/>
                </a:lnTo>
                <a:lnTo>
                  <a:pt x="1429" y="113"/>
                </a:lnTo>
                <a:lnTo>
                  <a:pt x="1429" y="113"/>
                </a:lnTo>
                <a:lnTo>
                  <a:pt x="1429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5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0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3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0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5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6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7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1" y="119"/>
                </a:lnTo>
                <a:lnTo>
                  <a:pt x="1430" y="119"/>
                </a:lnTo>
                <a:lnTo>
                  <a:pt x="1430" y="120"/>
                </a:lnTo>
                <a:lnTo>
                  <a:pt x="1430" y="120"/>
                </a:lnTo>
                <a:lnTo>
                  <a:pt x="1430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0"/>
                </a:lnTo>
                <a:lnTo>
                  <a:pt x="1431" y="121"/>
                </a:lnTo>
                <a:lnTo>
                  <a:pt x="1431" y="123"/>
                </a:lnTo>
                <a:lnTo>
                  <a:pt x="1429" y="127"/>
                </a:lnTo>
                <a:lnTo>
                  <a:pt x="1427" y="127"/>
                </a:lnTo>
                <a:lnTo>
                  <a:pt x="1427" y="128"/>
                </a:lnTo>
                <a:lnTo>
                  <a:pt x="1426" y="129"/>
                </a:lnTo>
                <a:lnTo>
                  <a:pt x="1425" y="131"/>
                </a:lnTo>
                <a:lnTo>
                  <a:pt x="1425" y="132"/>
                </a:lnTo>
                <a:lnTo>
                  <a:pt x="1423" y="132"/>
                </a:lnTo>
                <a:lnTo>
                  <a:pt x="1422" y="133"/>
                </a:lnTo>
                <a:lnTo>
                  <a:pt x="1421" y="135"/>
                </a:lnTo>
                <a:lnTo>
                  <a:pt x="1419" y="135"/>
                </a:lnTo>
                <a:lnTo>
                  <a:pt x="1419" y="136"/>
                </a:lnTo>
                <a:lnTo>
                  <a:pt x="1418" y="136"/>
                </a:lnTo>
                <a:lnTo>
                  <a:pt x="1416" y="138"/>
                </a:lnTo>
                <a:lnTo>
                  <a:pt x="1416" y="139"/>
                </a:lnTo>
                <a:lnTo>
                  <a:pt x="1415" y="140"/>
                </a:lnTo>
                <a:lnTo>
                  <a:pt x="1415" y="142"/>
                </a:lnTo>
                <a:lnTo>
                  <a:pt x="1415" y="143"/>
                </a:lnTo>
                <a:lnTo>
                  <a:pt x="1415" y="144"/>
                </a:lnTo>
                <a:lnTo>
                  <a:pt x="1415" y="144"/>
                </a:lnTo>
                <a:lnTo>
                  <a:pt x="1415" y="146"/>
                </a:lnTo>
                <a:lnTo>
                  <a:pt x="1415" y="147"/>
                </a:lnTo>
                <a:lnTo>
                  <a:pt x="1415" y="147"/>
                </a:lnTo>
                <a:lnTo>
                  <a:pt x="1414" y="147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1"/>
                </a:lnTo>
                <a:lnTo>
                  <a:pt x="1414" y="155"/>
                </a:lnTo>
                <a:lnTo>
                  <a:pt x="1414" y="155"/>
                </a:lnTo>
                <a:lnTo>
                  <a:pt x="1414" y="155"/>
                </a:lnTo>
                <a:lnTo>
                  <a:pt x="1415" y="158"/>
                </a:lnTo>
                <a:lnTo>
                  <a:pt x="1414" y="158"/>
                </a:lnTo>
                <a:lnTo>
                  <a:pt x="1414" y="158"/>
                </a:lnTo>
                <a:lnTo>
                  <a:pt x="1414" y="156"/>
                </a:lnTo>
                <a:lnTo>
                  <a:pt x="1414" y="156"/>
                </a:lnTo>
                <a:lnTo>
                  <a:pt x="1412" y="156"/>
                </a:lnTo>
                <a:lnTo>
                  <a:pt x="1412" y="156"/>
                </a:lnTo>
                <a:lnTo>
                  <a:pt x="1412" y="155"/>
                </a:lnTo>
                <a:lnTo>
                  <a:pt x="1412" y="155"/>
                </a:lnTo>
                <a:lnTo>
                  <a:pt x="1412" y="155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2" y="154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2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2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2" y="150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8"/>
                </a:lnTo>
                <a:lnTo>
                  <a:pt x="1412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4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2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2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0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6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08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7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8"/>
                </a:lnTo>
                <a:lnTo>
                  <a:pt x="1410" y="147"/>
                </a:lnTo>
                <a:lnTo>
                  <a:pt x="1411" y="147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1" y="148"/>
                </a:lnTo>
                <a:lnTo>
                  <a:pt x="1410" y="148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0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1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2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4"/>
                </a:lnTo>
                <a:lnTo>
                  <a:pt x="1411" y="155"/>
                </a:lnTo>
                <a:lnTo>
                  <a:pt x="1411" y="155"/>
                </a:lnTo>
                <a:lnTo>
                  <a:pt x="1410" y="155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10" y="156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8" y="158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7" y="159"/>
                </a:lnTo>
                <a:lnTo>
                  <a:pt x="1406" y="160"/>
                </a:lnTo>
                <a:lnTo>
                  <a:pt x="1406" y="160"/>
                </a:lnTo>
                <a:lnTo>
                  <a:pt x="1406" y="162"/>
                </a:lnTo>
                <a:lnTo>
                  <a:pt x="1406" y="162"/>
                </a:lnTo>
                <a:lnTo>
                  <a:pt x="1407" y="162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3"/>
                </a:lnTo>
                <a:lnTo>
                  <a:pt x="1407" y="164"/>
                </a:lnTo>
                <a:lnTo>
                  <a:pt x="1407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6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4" y="164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3"/>
                </a:lnTo>
                <a:lnTo>
                  <a:pt x="1406" y="162"/>
                </a:lnTo>
                <a:lnTo>
                  <a:pt x="1406" y="162"/>
                </a:lnTo>
                <a:lnTo>
                  <a:pt x="1406" y="160"/>
                </a:lnTo>
                <a:lnTo>
                  <a:pt x="1404" y="160"/>
                </a:lnTo>
                <a:lnTo>
                  <a:pt x="1404" y="159"/>
                </a:lnTo>
                <a:lnTo>
                  <a:pt x="1404" y="159"/>
                </a:lnTo>
                <a:lnTo>
                  <a:pt x="1404" y="159"/>
                </a:lnTo>
                <a:lnTo>
                  <a:pt x="1403" y="158"/>
                </a:lnTo>
                <a:lnTo>
                  <a:pt x="1403" y="158"/>
                </a:lnTo>
                <a:lnTo>
                  <a:pt x="1403" y="158"/>
                </a:lnTo>
                <a:lnTo>
                  <a:pt x="1402" y="158"/>
                </a:lnTo>
                <a:lnTo>
                  <a:pt x="1402" y="156"/>
                </a:lnTo>
                <a:lnTo>
                  <a:pt x="1402" y="156"/>
                </a:lnTo>
                <a:lnTo>
                  <a:pt x="1402" y="156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5"/>
                </a:lnTo>
                <a:lnTo>
                  <a:pt x="1400" y="154"/>
                </a:lnTo>
                <a:lnTo>
                  <a:pt x="1399" y="154"/>
                </a:lnTo>
                <a:lnTo>
                  <a:pt x="1399" y="152"/>
                </a:lnTo>
                <a:lnTo>
                  <a:pt x="1399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2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400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400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399" y="148"/>
                </a:lnTo>
                <a:lnTo>
                  <a:pt x="1399" y="148"/>
                </a:lnTo>
                <a:lnTo>
                  <a:pt x="1400" y="148"/>
                </a:lnTo>
                <a:lnTo>
                  <a:pt x="1400" y="148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7"/>
                </a:lnTo>
                <a:lnTo>
                  <a:pt x="1400" y="147"/>
                </a:lnTo>
                <a:lnTo>
                  <a:pt x="1400" y="147"/>
                </a:lnTo>
                <a:lnTo>
                  <a:pt x="1402" y="147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2" y="146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4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6"/>
                </a:lnTo>
                <a:lnTo>
                  <a:pt x="1400" y="144"/>
                </a:lnTo>
                <a:lnTo>
                  <a:pt x="1400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400" y="144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9" y="143"/>
                </a:lnTo>
                <a:lnTo>
                  <a:pt x="1398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4"/>
                </a:lnTo>
                <a:lnTo>
                  <a:pt x="1398" y="146"/>
                </a:lnTo>
                <a:lnTo>
                  <a:pt x="1398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6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7"/>
                </a:lnTo>
                <a:lnTo>
                  <a:pt x="1398" y="146"/>
                </a:lnTo>
                <a:lnTo>
                  <a:pt x="1398" y="146"/>
                </a:lnTo>
                <a:lnTo>
                  <a:pt x="1398" y="146"/>
                </a:lnTo>
                <a:lnTo>
                  <a:pt x="1399" y="146"/>
                </a:lnTo>
                <a:lnTo>
                  <a:pt x="1399" y="146"/>
                </a:lnTo>
                <a:lnTo>
                  <a:pt x="1398" y="147"/>
                </a:lnTo>
                <a:lnTo>
                  <a:pt x="1398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9" y="147"/>
                </a:lnTo>
                <a:lnTo>
                  <a:pt x="1398" y="147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48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8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0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9" y="151"/>
                </a:lnTo>
                <a:lnTo>
                  <a:pt x="1398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2"/>
                </a:lnTo>
                <a:lnTo>
                  <a:pt x="1399" y="154"/>
                </a:lnTo>
                <a:lnTo>
                  <a:pt x="1399" y="154"/>
                </a:lnTo>
                <a:lnTo>
                  <a:pt x="1399" y="155"/>
                </a:lnTo>
                <a:lnTo>
                  <a:pt x="1398" y="155"/>
                </a:lnTo>
                <a:lnTo>
                  <a:pt x="1398" y="155"/>
                </a:lnTo>
                <a:lnTo>
                  <a:pt x="1398" y="156"/>
                </a:lnTo>
                <a:lnTo>
                  <a:pt x="1398" y="156"/>
                </a:lnTo>
                <a:lnTo>
                  <a:pt x="1396" y="156"/>
                </a:lnTo>
                <a:lnTo>
                  <a:pt x="1396" y="158"/>
                </a:lnTo>
                <a:lnTo>
                  <a:pt x="1396" y="158"/>
                </a:lnTo>
                <a:lnTo>
                  <a:pt x="1395" y="158"/>
                </a:lnTo>
                <a:lnTo>
                  <a:pt x="1395" y="158"/>
                </a:lnTo>
                <a:lnTo>
                  <a:pt x="1395" y="159"/>
                </a:lnTo>
                <a:lnTo>
                  <a:pt x="1395" y="159"/>
                </a:lnTo>
                <a:lnTo>
                  <a:pt x="1394" y="159"/>
                </a:lnTo>
                <a:lnTo>
                  <a:pt x="1394" y="160"/>
                </a:lnTo>
                <a:lnTo>
                  <a:pt x="1394" y="160"/>
                </a:lnTo>
                <a:lnTo>
                  <a:pt x="1394" y="162"/>
                </a:lnTo>
                <a:lnTo>
                  <a:pt x="1394" y="162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3"/>
                </a:lnTo>
                <a:lnTo>
                  <a:pt x="1394" y="164"/>
                </a:lnTo>
                <a:lnTo>
                  <a:pt x="1395" y="164"/>
                </a:lnTo>
                <a:lnTo>
                  <a:pt x="1395" y="164"/>
                </a:lnTo>
                <a:lnTo>
                  <a:pt x="1395" y="166"/>
                </a:lnTo>
                <a:lnTo>
                  <a:pt x="1392" y="166"/>
                </a:lnTo>
                <a:lnTo>
                  <a:pt x="1392" y="166"/>
                </a:lnTo>
                <a:lnTo>
                  <a:pt x="1394" y="166"/>
                </a:lnTo>
                <a:lnTo>
                  <a:pt x="1394" y="177"/>
                </a:lnTo>
                <a:lnTo>
                  <a:pt x="1388" y="177"/>
                </a:lnTo>
                <a:lnTo>
                  <a:pt x="1388" y="177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8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79"/>
                </a:lnTo>
                <a:lnTo>
                  <a:pt x="1388" y="181"/>
                </a:lnTo>
                <a:lnTo>
                  <a:pt x="1388" y="181"/>
                </a:lnTo>
                <a:lnTo>
                  <a:pt x="1388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1"/>
                </a:lnTo>
                <a:lnTo>
                  <a:pt x="1387" y="182"/>
                </a:lnTo>
                <a:lnTo>
                  <a:pt x="1387" y="182"/>
                </a:lnTo>
                <a:lnTo>
                  <a:pt x="1387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2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3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4" y="185"/>
                </a:lnTo>
                <a:lnTo>
                  <a:pt x="1383" y="185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6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7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89"/>
                </a:lnTo>
                <a:lnTo>
                  <a:pt x="1383" y="195"/>
                </a:lnTo>
                <a:lnTo>
                  <a:pt x="1365" y="195"/>
                </a:lnTo>
                <a:lnTo>
                  <a:pt x="1349" y="191"/>
                </a:lnTo>
                <a:lnTo>
                  <a:pt x="1349" y="173"/>
                </a:lnTo>
                <a:lnTo>
                  <a:pt x="1345" y="173"/>
                </a:lnTo>
                <a:lnTo>
                  <a:pt x="1345" y="173"/>
                </a:lnTo>
                <a:lnTo>
                  <a:pt x="1344" y="173"/>
                </a:lnTo>
                <a:lnTo>
                  <a:pt x="1342" y="173"/>
                </a:lnTo>
                <a:lnTo>
                  <a:pt x="1324" y="166"/>
                </a:lnTo>
                <a:lnTo>
                  <a:pt x="1324" y="156"/>
                </a:lnTo>
                <a:lnTo>
                  <a:pt x="1322" y="156"/>
                </a:lnTo>
                <a:lnTo>
                  <a:pt x="1322" y="156"/>
                </a:lnTo>
                <a:lnTo>
                  <a:pt x="1321" y="156"/>
                </a:lnTo>
                <a:lnTo>
                  <a:pt x="1321" y="156"/>
                </a:lnTo>
                <a:lnTo>
                  <a:pt x="1320" y="156"/>
                </a:lnTo>
                <a:lnTo>
                  <a:pt x="1320" y="154"/>
                </a:lnTo>
                <a:lnTo>
                  <a:pt x="1320" y="152"/>
                </a:lnTo>
                <a:lnTo>
                  <a:pt x="1320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4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1" y="155"/>
                </a:lnTo>
                <a:lnTo>
                  <a:pt x="1322" y="155"/>
                </a:lnTo>
                <a:lnTo>
                  <a:pt x="1322" y="154"/>
                </a:lnTo>
                <a:lnTo>
                  <a:pt x="1322" y="154"/>
                </a:lnTo>
                <a:lnTo>
                  <a:pt x="1322" y="152"/>
                </a:lnTo>
                <a:lnTo>
                  <a:pt x="1321" y="152"/>
                </a:lnTo>
                <a:lnTo>
                  <a:pt x="1321" y="152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1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1"/>
                </a:lnTo>
                <a:lnTo>
                  <a:pt x="1320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7" y="156"/>
                </a:lnTo>
                <a:lnTo>
                  <a:pt x="1315" y="156"/>
                </a:lnTo>
                <a:lnTo>
                  <a:pt x="1315" y="166"/>
                </a:lnTo>
                <a:lnTo>
                  <a:pt x="1295" y="173"/>
                </a:lnTo>
                <a:lnTo>
                  <a:pt x="1295" y="173"/>
                </a:lnTo>
                <a:lnTo>
                  <a:pt x="1294" y="173"/>
                </a:lnTo>
                <a:lnTo>
                  <a:pt x="1293" y="173"/>
                </a:lnTo>
                <a:lnTo>
                  <a:pt x="1293" y="173"/>
                </a:lnTo>
                <a:lnTo>
                  <a:pt x="1291" y="173"/>
                </a:lnTo>
                <a:lnTo>
                  <a:pt x="1291" y="191"/>
                </a:lnTo>
                <a:lnTo>
                  <a:pt x="1274" y="195"/>
                </a:lnTo>
                <a:lnTo>
                  <a:pt x="1262" y="195"/>
                </a:lnTo>
                <a:lnTo>
                  <a:pt x="1262" y="190"/>
                </a:lnTo>
                <a:lnTo>
                  <a:pt x="1256" y="190"/>
                </a:lnTo>
                <a:lnTo>
                  <a:pt x="1256" y="183"/>
                </a:lnTo>
                <a:lnTo>
                  <a:pt x="1256" y="183"/>
                </a:lnTo>
                <a:lnTo>
                  <a:pt x="1243" y="183"/>
                </a:lnTo>
                <a:lnTo>
                  <a:pt x="1223" y="185"/>
                </a:lnTo>
                <a:lnTo>
                  <a:pt x="1223" y="186"/>
                </a:lnTo>
                <a:lnTo>
                  <a:pt x="1223" y="191"/>
                </a:lnTo>
                <a:lnTo>
                  <a:pt x="1219" y="191"/>
                </a:lnTo>
                <a:lnTo>
                  <a:pt x="1219" y="199"/>
                </a:lnTo>
                <a:lnTo>
                  <a:pt x="1214" y="199"/>
                </a:lnTo>
                <a:lnTo>
                  <a:pt x="1213" y="199"/>
                </a:lnTo>
                <a:lnTo>
                  <a:pt x="1177" y="199"/>
                </a:lnTo>
                <a:lnTo>
                  <a:pt x="1177" y="194"/>
                </a:lnTo>
                <a:lnTo>
                  <a:pt x="1174" y="194"/>
                </a:lnTo>
                <a:lnTo>
                  <a:pt x="1174" y="190"/>
                </a:lnTo>
                <a:lnTo>
                  <a:pt x="1174" y="189"/>
                </a:lnTo>
                <a:lnTo>
                  <a:pt x="1167" y="189"/>
                </a:lnTo>
                <a:lnTo>
                  <a:pt x="1161" y="190"/>
                </a:lnTo>
                <a:lnTo>
                  <a:pt x="1161" y="190"/>
                </a:lnTo>
                <a:lnTo>
                  <a:pt x="1161" y="194"/>
                </a:lnTo>
                <a:lnTo>
                  <a:pt x="1158" y="194"/>
                </a:lnTo>
                <a:lnTo>
                  <a:pt x="1158" y="199"/>
                </a:lnTo>
                <a:lnTo>
                  <a:pt x="1157" y="199"/>
                </a:lnTo>
                <a:lnTo>
                  <a:pt x="1144" y="199"/>
                </a:lnTo>
                <a:lnTo>
                  <a:pt x="1144" y="182"/>
                </a:lnTo>
                <a:lnTo>
                  <a:pt x="1140" y="182"/>
                </a:lnTo>
                <a:lnTo>
                  <a:pt x="1140" y="166"/>
                </a:lnTo>
                <a:lnTo>
                  <a:pt x="1140" y="166"/>
                </a:lnTo>
                <a:lnTo>
                  <a:pt x="1139" y="166"/>
                </a:lnTo>
                <a:lnTo>
                  <a:pt x="1138" y="166"/>
                </a:lnTo>
                <a:lnTo>
                  <a:pt x="1138" y="160"/>
                </a:lnTo>
                <a:lnTo>
                  <a:pt x="1134" y="160"/>
                </a:lnTo>
                <a:lnTo>
                  <a:pt x="1131" y="162"/>
                </a:lnTo>
                <a:lnTo>
                  <a:pt x="1131" y="166"/>
                </a:lnTo>
                <a:lnTo>
                  <a:pt x="1131" y="166"/>
                </a:lnTo>
                <a:lnTo>
                  <a:pt x="1131" y="166"/>
                </a:lnTo>
                <a:lnTo>
                  <a:pt x="1130" y="167"/>
                </a:lnTo>
                <a:lnTo>
                  <a:pt x="1130" y="167"/>
                </a:lnTo>
                <a:lnTo>
                  <a:pt x="1128" y="182"/>
                </a:lnTo>
                <a:lnTo>
                  <a:pt x="1128" y="182"/>
                </a:lnTo>
                <a:lnTo>
                  <a:pt x="1123" y="182"/>
                </a:lnTo>
                <a:lnTo>
                  <a:pt x="1122" y="182"/>
                </a:lnTo>
                <a:lnTo>
                  <a:pt x="1122" y="174"/>
                </a:lnTo>
                <a:lnTo>
                  <a:pt x="1120" y="174"/>
                </a:lnTo>
                <a:lnTo>
                  <a:pt x="1120" y="174"/>
                </a:lnTo>
                <a:lnTo>
                  <a:pt x="1119" y="174"/>
                </a:lnTo>
                <a:lnTo>
                  <a:pt x="1119" y="171"/>
                </a:lnTo>
                <a:lnTo>
                  <a:pt x="1116" y="171"/>
                </a:lnTo>
                <a:lnTo>
                  <a:pt x="1115" y="171"/>
                </a:lnTo>
                <a:lnTo>
                  <a:pt x="1115" y="174"/>
                </a:lnTo>
                <a:lnTo>
                  <a:pt x="1115" y="174"/>
                </a:lnTo>
                <a:lnTo>
                  <a:pt x="1115" y="175"/>
                </a:lnTo>
                <a:lnTo>
                  <a:pt x="1113" y="175"/>
                </a:lnTo>
                <a:lnTo>
                  <a:pt x="1113" y="175"/>
                </a:lnTo>
                <a:lnTo>
                  <a:pt x="1113" y="183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5"/>
                </a:lnTo>
                <a:lnTo>
                  <a:pt x="1097" y="181"/>
                </a:lnTo>
                <a:lnTo>
                  <a:pt x="1093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1"/>
                </a:lnTo>
                <a:lnTo>
                  <a:pt x="1092" y="182"/>
                </a:lnTo>
                <a:lnTo>
                  <a:pt x="1092" y="185"/>
                </a:lnTo>
                <a:lnTo>
                  <a:pt x="1089" y="185"/>
                </a:lnTo>
                <a:lnTo>
                  <a:pt x="1089" y="162"/>
                </a:lnTo>
                <a:lnTo>
                  <a:pt x="1085" y="162"/>
                </a:lnTo>
                <a:lnTo>
                  <a:pt x="1085" y="159"/>
                </a:lnTo>
                <a:lnTo>
                  <a:pt x="1080" y="159"/>
                </a:lnTo>
                <a:lnTo>
                  <a:pt x="1080" y="159"/>
                </a:lnTo>
                <a:lnTo>
                  <a:pt x="1080" y="138"/>
                </a:lnTo>
                <a:lnTo>
                  <a:pt x="1076" y="138"/>
                </a:lnTo>
                <a:lnTo>
                  <a:pt x="1076" y="136"/>
                </a:lnTo>
                <a:lnTo>
                  <a:pt x="1076" y="135"/>
                </a:lnTo>
                <a:lnTo>
                  <a:pt x="1074" y="135"/>
                </a:lnTo>
                <a:lnTo>
                  <a:pt x="1074" y="135"/>
                </a:lnTo>
                <a:lnTo>
                  <a:pt x="1074" y="127"/>
                </a:lnTo>
                <a:lnTo>
                  <a:pt x="1074" y="125"/>
                </a:lnTo>
                <a:lnTo>
                  <a:pt x="1074" y="125"/>
                </a:lnTo>
                <a:lnTo>
                  <a:pt x="1073" y="125"/>
                </a:lnTo>
                <a:lnTo>
                  <a:pt x="1073" y="125"/>
                </a:lnTo>
                <a:lnTo>
                  <a:pt x="1073" y="124"/>
                </a:lnTo>
                <a:lnTo>
                  <a:pt x="1073" y="123"/>
                </a:lnTo>
                <a:lnTo>
                  <a:pt x="1070" y="121"/>
                </a:lnTo>
                <a:lnTo>
                  <a:pt x="1070" y="121"/>
                </a:lnTo>
                <a:lnTo>
                  <a:pt x="1072" y="117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2" y="116"/>
                </a:lnTo>
                <a:lnTo>
                  <a:pt x="1070" y="100"/>
                </a:lnTo>
                <a:lnTo>
                  <a:pt x="1070" y="100"/>
                </a:lnTo>
                <a:lnTo>
                  <a:pt x="1072" y="100"/>
                </a:lnTo>
                <a:lnTo>
                  <a:pt x="1072" y="100"/>
                </a:lnTo>
                <a:lnTo>
                  <a:pt x="1073" y="100"/>
                </a:lnTo>
                <a:lnTo>
                  <a:pt x="1074" y="98"/>
                </a:lnTo>
                <a:lnTo>
                  <a:pt x="1076" y="97"/>
                </a:lnTo>
                <a:lnTo>
                  <a:pt x="1076" y="96"/>
                </a:lnTo>
                <a:lnTo>
                  <a:pt x="1076" y="94"/>
                </a:lnTo>
                <a:lnTo>
                  <a:pt x="1076" y="93"/>
                </a:lnTo>
                <a:lnTo>
                  <a:pt x="1074" y="92"/>
                </a:lnTo>
                <a:lnTo>
                  <a:pt x="1073" y="90"/>
                </a:lnTo>
                <a:lnTo>
                  <a:pt x="1074" y="93"/>
                </a:lnTo>
                <a:lnTo>
                  <a:pt x="1074" y="96"/>
                </a:lnTo>
                <a:lnTo>
                  <a:pt x="1074" y="97"/>
                </a:lnTo>
                <a:lnTo>
                  <a:pt x="1073" y="98"/>
                </a:lnTo>
                <a:lnTo>
                  <a:pt x="1070" y="98"/>
                </a:lnTo>
                <a:lnTo>
                  <a:pt x="1068" y="98"/>
                </a:lnTo>
                <a:lnTo>
                  <a:pt x="1068" y="98"/>
                </a:lnTo>
                <a:lnTo>
                  <a:pt x="1070" y="97"/>
                </a:lnTo>
                <a:lnTo>
                  <a:pt x="1073" y="98"/>
                </a:lnTo>
                <a:lnTo>
                  <a:pt x="1072" y="96"/>
                </a:lnTo>
                <a:lnTo>
                  <a:pt x="1074" y="94"/>
                </a:lnTo>
                <a:lnTo>
                  <a:pt x="1072" y="94"/>
                </a:lnTo>
                <a:lnTo>
                  <a:pt x="1070" y="90"/>
                </a:lnTo>
                <a:lnTo>
                  <a:pt x="1069" y="94"/>
                </a:lnTo>
                <a:lnTo>
                  <a:pt x="1066" y="94"/>
                </a:lnTo>
                <a:lnTo>
                  <a:pt x="1069" y="96"/>
                </a:lnTo>
                <a:lnTo>
                  <a:pt x="1068" y="98"/>
                </a:lnTo>
                <a:lnTo>
                  <a:pt x="1066" y="97"/>
                </a:lnTo>
                <a:lnTo>
                  <a:pt x="1066" y="96"/>
                </a:lnTo>
                <a:lnTo>
                  <a:pt x="1066" y="93"/>
                </a:lnTo>
                <a:lnTo>
                  <a:pt x="1068" y="90"/>
                </a:lnTo>
                <a:lnTo>
                  <a:pt x="1066" y="92"/>
                </a:lnTo>
                <a:lnTo>
                  <a:pt x="1066" y="93"/>
                </a:lnTo>
                <a:lnTo>
                  <a:pt x="1065" y="94"/>
                </a:lnTo>
                <a:lnTo>
                  <a:pt x="1065" y="96"/>
                </a:lnTo>
                <a:lnTo>
                  <a:pt x="1065" y="97"/>
                </a:lnTo>
                <a:lnTo>
                  <a:pt x="1066" y="98"/>
                </a:lnTo>
                <a:lnTo>
                  <a:pt x="1068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00"/>
                </a:lnTo>
                <a:lnTo>
                  <a:pt x="1070" y="116"/>
                </a:lnTo>
                <a:lnTo>
                  <a:pt x="1069" y="116"/>
                </a:lnTo>
                <a:lnTo>
                  <a:pt x="1069" y="116"/>
                </a:lnTo>
                <a:lnTo>
                  <a:pt x="1069" y="117"/>
                </a:lnTo>
                <a:lnTo>
                  <a:pt x="1069" y="117"/>
                </a:lnTo>
                <a:lnTo>
                  <a:pt x="1070" y="121"/>
                </a:lnTo>
                <a:lnTo>
                  <a:pt x="1070" y="121"/>
                </a:lnTo>
                <a:lnTo>
                  <a:pt x="1068" y="124"/>
                </a:lnTo>
                <a:lnTo>
                  <a:pt x="1068" y="124"/>
                </a:lnTo>
                <a:lnTo>
                  <a:pt x="1068" y="125"/>
                </a:lnTo>
                <a:lnTo>
                  <a:pt x="1068" y="125"/>
                </a:lnTo>
                <a:lnTo>
                  <a:pt x="1066" y="125"/>
                </a:lnTo>
                <a:lnTo>
                  <a:pt x="1066" y="127"/>
                </a:lnTo>
                <a:lnTo>
                  <a:pt x="1066" y="127"/>
                </a:lnTo>
                <a:lnTo>
                  <a:pt x="1066" y="135"/>
                </a:lnTo>
                <a:lnTo>
                  <a:pt x="1066" y="135"/>
                </a:lnTo>
                <a:lnTo>
                  <a:pt x="1065" y="135"/>
                </a:lnTo>
                <a:lnTo>
                  <a:pt x="1065" y="136"/>
                </a:lnTo>
                <a:lnTo>
                  <a:pt x="1065" y="139"/>
                </a:lnTo>
                <a:lnTo>
                  <a:pt x="1061" y="139"/>
                </a:lnTo>
                <a:lnTo>
                  <a:pt x="1061" y="160"/>
                </a:lnTo>
                <a:lnTo>
                  <a:pt x="1056" y="160"/>
                </a:lnTo>
                <a:lnTo>
                  <a:pt x="1056" y="162"/>
                </a:lnTo>
                <a:lnTo>
                  <a:pt x="1051" y="162"/>
                </a:lnTo>
                <a:lnTo>
                  <a:pt x="1053" y="185"/>
                </a:lnTo>
                <a:lnTo>
                  <a:pt x="1050" y="185"/>
                </a:lnTo>
                <a:lnTo>
                  <a:pt x="1050" y="182"/>
                </a:lnTo>
                <a:lnTo>
                  <a:pt x="1049" y="182"/>
                </a:lnTo>
                <a:lnTo>
                  <a:pt x="1049" y="182"/>
                </a:lnTo>
                <a:lnTo>
                  <a:pt x="1049" y="181"/>
                </a:lnTo>
                <a:lnTo>
                  <a:pt x="1047" y="181"/>
                </a:lnTo>
                <a:lnTo>
                  <a:pt x="1045" y="181"/>
                </a:lnTo>
                <a:lnTo>
                  <a:pt x="1045" y="185"/>
                </a:lnTo>
                <a:lnTo>
                  <a:pt x="1043" y="185"/>
                </a:lnTo>
                <a:lnTo>
                  <a:pt x="1043" y="185"/>
                </a:lnTo>
                <a:lnTo>
                  <a:pt x="1029" y="18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9" y="175"/>
                </a:lnTo>
                <a:lnTo>
                  <a:pt x="1027" y="175"/>
                </a:lnTo>
                <a:lnTo>
                  <a:pt x="1027" y="173"/>
                </a:lnTo>
                <a:lnTo>
                  <a:pt x="1027" y="173"/>
                </a:lnTo>
                <a:lnTo>
                  <a:pt x="1023" y="173"/>
                </a:lnTo>
                <a:lnTo>
                  <a:pt x="1023" y="175"/>
                </a:lnTo>
                <a:lnTo>
                  <a:pt x="1023" y="175"/>
                </a:lnTo>
                <a:lnTo>
                  <a:pt x="1022" y="175"/>
                </a:lnTo>
                <a:lnTo>
                  <a:pt x="1022" y="175"/>
                </a:lnTo>
                <a:lnTo>
                  <a:pt x="1022" y="183"/>
                </a:lnTo>
                <a:lnTo>
                  <a:pt x="1021" y="183"/>
                </a:lnTo>
                <a:lnTo>
                  <a:pt x="1016" y="183"/>
                </a:lnTo>
                <a:lnTo>
                  <a:pt x="1015" y="183"/>
                </a:lnTo>
                <a:lnTo>
                  <a:pt x="1015" y="168"/>
                </a:lnTo>
                <a:lnTo>
                  <a:pt x="1014" y="168"/>
                </a:lnTo>
                <a:lnTo>
                  <a:pt x="1014" y="168"/>
                </a:lnTo>
                <a:lnTo>
                  <a:pt x="1014" y="167"/>
                </a:lnTo>
                <a:lnTo>
                  <a:pt x="1012" y="167"/>
                </a:lnTo>
                <a:lnTo>
                  <a:pt x="1012" y="164"/>
                </a:lnTo>
                <a:lnTo>
                  <a:pt x="1011" y="163"/>
                </a:lnTo>
                <a:lnTo>
                  <a:pt x="1007" y="163"/>
                </a:lnTo>
                <a:lnTo>
                  <a:pt x="1007" y="167"/>
                </a:lnTo>
                <a:lnTo>
                  <a:pt x="1007" y="167"/>
                </a:lnTo>
                <a:lnTo>
                  <a:pt x="1006" y="167"/>
                </a:lnTo>
                <a:lnTo>
                  <a:pt x="1004" y="167"/>
                </a:lnTo>
                <a:lnTo>
                  <a:pt x="1004" y="182"/>
                </a:lnTo>
                <a:lnTo>
                  <a:pt x="1002" y="182"/>
                </a:lnTo>
                <a:lnTo>
                  <a:pt x="1002" y="198"/>
                </a:lnTo>
                <a:lnTo>
                  <a:pt x="991" y="198"/>
                </a:lnTo>
                <a:lnTo>
                  <a:pt x="990" y="198"/>
                </a:lnTo>
                <a:lnTo>
                  <a:pt x="990" y="194"/>
                </a:lnTo>
                <a:lnTo>
                  <a:pt x="988" y="194"/>
                </a:lnTo>
                <a:lnTo>
                  <a:pt x="988" y="191"/>
                </a:lnTo>
                <a:lnTo>
                  <a:pt x="988" y="190"/>
                </a:lnTo>
                <a:lnTo>
                  <a:pt x="983" y="190"/>
                </a:lnTo>
                <a:lnTo>
                  <a:pt x="976" y="190"/>
                </a:lnTo>
                <a:lnTo>
                  <a:pt x="976" y="190"/>
                </a:lnTo>
                <a:lnTo>
                  <a:pt x="976" y="194"/>
                </a:lnTo>
                <a:lnTo>
                  <a:pt x="975" y="194"/>
                </a:lnTo>
                <a:lnTo>
                  <a:pt x="975" y="199"/>
                </a:lnTo>
                <a:lnTo>
                  <a:pt x="946" y="199"/>
                </a:lnTo>
                <a:lnTo>
                  <a:pt x="945" y="199"/>
                </a:lnTo>
                <a:lnTo>
                  <a:pt x="942" y="199"/>
                </a:lnTo>
                <a:lnTo>
                  <a:pt x="942" y="193"/>
                </a:lnTo>
                <a:lnTo>
                  <a:pt x="940" y="193"/>
                </a:lnTo>
                <a:lnTo>
                  <a:pt x="940" y="187"/>
                </a:lnTo>
                <a:lnTo>
                  <a:pt x="940" y="186"/>
                </a:lnTo>
                <a:lnTo>
                  <a:pt x="925" y="185"/>
                </a:lnTo>
                <a:lnTo>
                  <a:pt x="914" y="185"/>
                </a:lnTo>
                <a:lnTo>
                  <a:pt x="914" y="186"/>
                </a:lnTo>
                <a:lnTo>
                  <a:pt x="915" y="191"/>
                </a:lnTo>
                <a:lnTo>
                  <a:pt x="911" y="191"/>
                </a:lnTo>
                <a:lnTo>
                  <a:pt x="911" y="191"/>
                </a:lnTo>
                <a:lnTo>
                  <a:pt x="911" y="216"/>
                </a:lnTo>
                <a:lnTo>
                  <a:pt x="907" y="216"/>
                </a:lnTo>
                <a:lnTo>
                  <a:pt x="907" y="214"/>
                </a:lnTo>
                <a:lnTo>
                  <a:pt x="906" y="214"/>
                </a:lnTo>
                <a:lnTo>
                  <a:pt x="906" y="212"/>
                </a:lnTo>
                <a:lnTo>
                  <a:pt x="906" y="212"/>
                </a:lnTo>
                <a:lnTo>
                  <a:pt x="906" y="208"/>
                </a:lnTo>
                <a:lnTo>
                  <a:pt x="906" y="208"/>
                </a:lnTo>
                <a:lnTo>
                  <a:pt x="906" y="206"/>
                </a:lnTo>
                <a:lnTo>
                  <a:pt x="906" y="206"/>
                </a:lnTo>
                <a:lnTo>
                  <a:pt x="906" y="204"/>
                </a:lnTo>
                <a:lnTo>
                  <a:pt x="906" y="204"/>
                </a:lnTo>
                <a:lnTo>
                  <a:pt x="907" y="202"/>
                </a:lnTo>
                <a:lnTo>
                  <a:pt x="907" y="202"/>
                </a:lnTo>
                <a:lnTo>
                  <a:pt x="906" y="201"/>
                </a:lnTo>
                <a:lnTo>
                  <a:pt x="906" y="201"/>
                </a:lnTo>
                <a:lnTo>
                  <a:pt x="906" y="199"/>
                </a:lnTo>
                <a:lnTo>
                  <a:pt x="906" y="199"/>
                </a:lnTo>
                <a:lnTo>
                  <a:pt x="906" y="198"/>
                </a:lnTo>
                <a:lnTo>
                  <a:pt x="906" y="198"/>
                </a:lnTo>
                <a:lnTo>
                  <a:pt x="906" y="193"/>
                </a:lnTo>
                <a:lnTo>
                  <a:pt x="907" y="193"/>
                </a:lnTo>
                <a:lnTo>
                  <a:pt x="907" y="191"/>
                </a:lnTo>
                <a:lnTo>
                  <a:pt x="903" y="187"/>
                </a:lnTo>
                <a:lnTo>
                  <a:pt x="895" y="166"/>
                </a:lnTo>
                <a:lnTo>
                  <a:pt x="895" y="166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5" y="159"/>
                </a:lnTo>
                <a:lnTo>
                  <a:pt x="894" y="159"/>
                </a:lnTo>
                <a:lnTo>
                  <a:pt x="894" y="166"/>
                </a:lnTo>
                <a:lnTo>
                  <a:pt x="894" y="166"/>
                </a:lnTo>
                <a:lnTo>
                  <a:pt x="894" y="166"/>
                </a:lnTo>
                <a:lnTo>
                  <a:pt x="889" y="187"/>
                </a:lnTo>
                <a:lnTo>
                  <a:pt x="884" y="190"/>
                </a:lnTo>
                <a:lnTo>
                  <a:pt x="884" y="190"/>
                </a:lnTo>
                <a:lnTo>
                  <a:pt x="879" y="189"/>
                </a:lnTo>
                <a:lnTo>
                  <a:pt x="879" y="181"/>
                </a:lnTo>
                <a:lnTo>
                  <a:pt x="880" y="181"/>
                </a:lnTo>
                <a:lnTo>
                  <a:pt x="880" y="179"/>
                </a:lnTo>
                <a:lnTo>
                  <a:pt x="878" y="178"/>
                </a:lnTo>
                <a:lnTo>
                  <a:pt x="878" y="177"/>
                </a:lnTo>
                <a:lnTo>
                  <a:pt x="878" y="175"/>
                </a:lnTo>
                <a:lnTo>
                  <a:pt x="879" y="173"/>
                </a:lnTo>
                <a:lnTo>
                  <a:pt x="880" y="171"/>
                </a:lnTo>
                <a:lnTo>
                  <a:pt x="878" y="171"/>
                </a:lnTo>
                <a:lnTo>
                  <a:pt x="876" y="170"/>
                </a:lnTo>
                <a:lnTo>
                  <a:pt x="874" y="170"/>
                </a:lnTo>
                <a:lnTo>
                  <a:pt x="874" y="150"/>
                </a:lnTo>
                <a:lnTo>
                  <a:pt x="875" y="147"/>
                </a:lnTo>
                <a:lnTo>
                  <a:pt x="874" y="147"/>
                </a:lnTo>
                <a:lnTo>
                  <a:pt x="874" y="147"/>
                </a:lnTo>
                <a:lnTo>
                  <a:pt x="874" y="144"/>
                </a:lnTo>
                <a:lnTo>
                  <a:pt x="874" y="144"/>
                </a:lnTo>
                <a:lnTo>
                  <a:pt x="872" y="142"/>
                </a:lnTo>
                <a:lnTo>
                  <a:pt x="872" y="140"/>
                </a:lnTo>
                <a:lnTo>
                  <a:pt x="871" y="140"/>
                </a:lnTo>
                <a:lnTo>
                  <a:pt x="871" y="140"/>
                </a:lnTo>
                <a:lnTo>
                  <a:pt x="870" y="127"/>
                </a:lnTo>
                <a:lnTo>
                  <a:pt x="871" y="127"/>
                </a:lnTo>
                <a:lnTo>
                  <a:pt x="872" y="125"/>
                </a:lnTo>
                <a:lnTo>
                  <a:pt x="872" y="124"/>
                </a:lnTo>
                <a:lnTo>
                  <a:pt x="871" y="124"/>
                </a:lnTo>
                <a:lnTo>
                  <a:pt x="871" y="123"/>
                </a:lnTo>
                <a:lnTo>
                  <a:pt x="872" y="123"/>
                </a:lnTo>
                <a:lnTo>
                  <a:pt x="872" y="121"/>
                </a:lnTo>
                <a:lnTo>
                  <a:pt x="874" y="121"/>
                </a:lnTo>
                <a:lnTo>
                  <a:pt x="874" y="119"/>
                </a:lnTo>
                <a:lnTo>
                  <a:pt x="874" y="115"/>
                </a:lnTo>
                <a:lnTo>
                  <a:pt x="871" y="111"/>
                </a:lnTo>
                <a:lnTo>
                  <a:pt x="867" y="107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6" y="105"/>
                </a:lnTo>
                <a:lnTo>
                  <a:pt x="863" y="102"/>
                </a:lnTo>
                <a:lnTo>
                  <a:pt x="862" y="100"/>
                </a:lnTo>
                <a:lnTo>
                  <a:pt x="862" y="96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3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2"/>
                </a:lnTo>
                <a:lnTo>
                  <a:pt x="862" y="90"/>
                </a:lnTo>
                <a:lnTo>
                  <a:pt x="860" y="90"/>
                </a:lnTo>
                <a:lnTo>
                  <a:pt x="860" y="90"/>
                </a:lnTo>
                <a:lnTo>
                  <a:pt x="860" y="88"/>
                </a:lnTo>
                <a:lnTo>
                  <a:pt x="862" y="88"/>
                </a:lnTo>
                <a:lnTo>
                  <a:pt x="862" y="88"/>
                </a:lnTo>
                <a:lnTo>
                  <a:pt x="862" y="86"/>
                </a:lnTo>
                <a:lnTo>
                  <a:pt x="860" y="86"/>
                </a:lnTo>
                <a:lnTo>
                  <a:pt x="860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2"/>
                </a:lnTo>
                <a:lnTo>
                  <a:pt x="864" y="81"/>
                </a:lnTo>
                <a:lnTo>
                  <a:pt x="860" y="81"/>
                </a:lnTo>
                <a:lnTo>
                  <a:pt x="860" y="81"/>
                </a:lnTo>
                <a:lnTo>
                  <a:pt x="862" y="81"/>
                </a:lnTo>
                <a:lnTo>
                  <a:pt x="862" y="81"/>
                </a:lnTo>
                <a:lnTo>
                  <a:pt x="862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60" y="80"/>
                </a:lnTo>
                <a:lnTo>
                  <a:pt x="859" y="80"/>
                </a:lnTo>
                <a:lnTo>
                  <a:pt x="859" y="80"/>
                </a:lnTo>
                <a:lnTo>
                  <a:pt x="859" y="81"/>
                </a:lnTo>
                <a:lnTo>
                  <a:pt x="860" y="81"/>
                </a:lnTo>
                <a:lnTo>
                  <a:pt x="860" y="81"/>
                </a:lnTo>
                <a:lnTo>
                  <a:pt x="856" y="81"/>
                </a:lnTo>
                <a:lnTo>
                  <a:pt x="856" y="81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56" y="82"/>
                </a:lnTo>
                <a:lnTo>
                  <a:pt x="860" y="82"/>
                </a:lnTo>
                <a:lnTo>
                  <a:pt x="860" y="86"/>
                </a:lnTo>
                <a:lnTo>
                  <a:pt x="859" y="88"/>
                </a:lnTo>
                <a:lnTo>
                  <a:pt x="859" y="88"/>
                </a:lnTo>
                <a:lnTo>
                  <a:pt x="859" y="88"/>
                </a:lnTo>
                <a:lnTo>
                  <a:pt x="860" y="88"/>
                </a:lnTo>
                <a:lnTo>
                  <a:pt x="860" y="90"/>
                </a:lnTo>
                <a:lnTo>
                  <a:pt x="860" y="90"/>
                </a:lnTo>
                <a:lnTo>
                  <a:pt x="859" y="90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2"/>
                </a:lnTo>
                <a:lnTo>
                  <a:pt x="859" y="93"/>
                </a:lnTo>
                <a:lnTo>
                  <a:pt x="859" y="93"/>
                </a:lnTo>
                <a:lnTo>
                  <a:pt x="859" y="93"/>
                </a:lnTo>
                <a:lnTo>
                  <a:pt x="860" y="93"/>
                </a:lnTo>
                <a:lnTo>
                  <a:pt x="859" y="96"/>
                </a:lnTo>
                <a:lnTo>
                  <a:pt x="859" y="100"/>
                </a:lnTo>
                <a:lnTo>
                  <a:pt x="858" y="102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5"/>
                </a:lnTo>
                <a:lnTo>
                  <a:pt x="855" y="107"/>
                </a:lnTo>
                <a:lnTo>
                  <a:pt x="851" y="111"/>
                </a:lnTo>
                <a:lnTo>
                  <a:pt x="848" y="115"/>
                </a:lnTo>
                <a:lnTo>
                  <a:pt x="848" y="115"/>
                </a:lnTo>
                <a:lnTo>
                  <a:pt x="847" y="119"/>
                </a:lnTo>
                <a:lnTo>
                  <a:pt x="848" y="121"/>
                </a:lnTo>
                <a:lnTo>
                  <a:pt x="848" y="123"/>
                </a:lnTo>
                <a:lnTo>
                  <a:pt x="849" y="123"/>
                </a:lnTo>
                <a:lnTo>
                  <a:pt x="851" y="124"/>
                </a:lnTo>
                <a:lnTo>
                  <a:pt x="849" y="124"/>
                </a:lnTo>
                <a:lnTo>
                  <a:pt x="849" y="124"/>
                </a:lnTo>
                <a:lnTo>
                  <a:pt x="849" y="127"/>
                </a:lnTo>
                <a:lnTo>
                  <a:pt x="851" y="127"/>
                </a:lnTo>
                <a:lnTo>
                  <a:pt x="851" y="127"/>
                </a:lnTo>
                <a:lnTo>
                  <a:pt x="852" y="138"/>
                </a:lnTo>
                <a:lnTo>
                  <a:pt x="851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2"/>
                </a:lnTo>
                <a:lnTo>
                  <a:pt x="849" y="144"/>
                </a:lnTo>
                <a:lnTo>
                  <a:pt x="849" y="144"/>
                </a:lnTo>
                <a:lnTo>
                  <a:pt x="849" y="146"/>
                </a:lnTo>
                <a:lnTo>
                  <a:pt x="848" y="146"/>
                </a:lnTo>
                <a:lnTo>
                  <a:pt x="848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40"/>
                </a:lnTo>
                <a:lnTo>
                  <a:pt x="849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8" y="139"/>
                </a:lnTo>
                <a:lnTo>
                  <a:pt x="849" y="138"/>
                </a:lnTo>
                <a:lnTo>
                  <a:pt x="849" y="135"/>
                </a:lnTo>
                <a:lnTo>
                  <a:pt x="851" y="133"/>
                </a:lnTo>
                <a:lnTo>
                  <a:pt x="849" y="131"/>
                </a:lnTo>
                <a:lnTo>
                  <a:pt x="848" y="129"/>
                </a:lnTo>
                <a:lnTo>
                  <a:pt x="848" y="129"/>
                </a:lnTo>
                <a:lnTo>
                  <a:pt x="847" y="128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5" y="127"/>
                </a:lnTo>
                <a:lnTo>
                  <a:pt x="844" y="125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3" y="124"/>
                </a:lnTo>
                <a:lnTo>
                  <a:pt x="841" y="124"/>
                </a:lnTo>
                <a:lnTo>
                  <a:pt x="841" y="123"/>
                </a:lnTo>
                <a:lnTo>
                  <a:pt x="841" y="123"/>
                </a:lnTo>
                <a:lnTo>
                  <a:pt x="841" y="123"/>
                </a:lnTo>
                <a:lnTo>
                  <a:pt x="841" y="121"/>
                </a:lnTo>
                <a:lnTo>
                  <a:pt x="841" y="121"/>
                </a:lnTo>
                <a:lnTo>
                  <a:pt x="841" y="121"/>
                </a:lnTo>
                <a:lnTo>
                  <a:pt x="840" y="120"/>
                </a:lnTo>
                <a:lnTo>
                  <a:pt x="841" y="120"/>
                </a:lnTo>
                <a:lnTo>
                  <a:pt x="841" y="119"/>
                </a:lnTo>
                <a:lnTo>
                  <a:pt x="841" y="119"/>
                </a:lnTo>
                <a:lnTo>
                  <a:pt x="841" y="119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1" y="117"/>
                </a:lnTo>
                <a:lnTo>
                  <a:pt x="840" y="116"/>
                </a:lnTo>
                <a:lnTo>
                  <a:pt x="840" y="116"/>
                </a:lnTo>
                <a:lnTo>
                  <a:pt x="840" y="113"/>
                </a:lnTo>
                <a:lnTo>
                  <a:pt x="841" y="113"/>
                </a:lnTo>
                <a:lnTo>
                  <a:pt x="841" y="113"/>
                </a:lnTo>
                <a:lnTo>
                  <a:pt x="841" y="112"/>
                </a:lnTo>
                <a:lnTo>
                  <a:pt x="840" y="112"/>
                </a:lnTo>
                <a:lnTo>
                  <a:pt x="840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9"/>
                </a:lnTo>
                <a:lnTo>
                  <a:pt x="841" y="108"/>
                </a:lnTo>
                <a:lnTo>
                  <a:pt x="840" y="108"/>
                </a:lnTo>
                <a:lnTo>
                  <a:pt x="840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4" y="107"/>
                </a:lnTo>
                <a:lnTo>
                  <a:pt x="840" y="107"/>
                </a:lnTo>
                <a:lnTo>
                  <a:pt x="840" y="105"/>
                </a:lnTo>
                <a:lnTo>
                  <a:pt x="841" y="105"/>
                </a:lnTo>
                <a:lnTo>
                  <a:pt x="841" y="105"/>
                </a:lnTo>
                <a:lnTo>
                  <a:pt x="841" y="105"/>
                </a:lnTo>
                <a:lnTo>
                  <a:pt x="840" y="105"/>
                </a:lnTo>
                <a:lnTo>
                  <a:pt x="840" y="104"/>
                </a:lnTo>
                <a:lnTo>
                  <a:pt x="840" y="104"/>
                </a:lnTo>
                <a:lnTo>
                  <a:pt x="840" y="105"/>
                </a:lnTo>
                <a:lnTo>
                  <a:pt x="840" y="105"/>
                </a:lnTo>
                <a:lnTo>
                  <a:pt x="839" y="105"/>
                </a:lnTo>
                <a:lnTo>
                  <a:pt x="839" y="105"/>
                </a:lnTo>
                <a:lnTo>
                  <a:pt x="839" y="105"/>
                </a:lnTo>
                <a:lnTo>
                  <a:pt x="840" y="105"/>
                </a:lnTo>
                <a:lnTo>
                  <a:pt x="840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lnTo>
                  <a:pt x="837" y="107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7" y="108"/>
                </a:lnTo>
                <a:lnTo>
                  <a:pt x="836" y="108"/>
                </a:lnTo>
                <a:lnTo>
                  <a:pt x="836" y="108"/>
                </a:lnTo>
                <a:lnTo>
                  <a:pt x="835" y="108"/>
                </a:lnTo>
                <a:lnTo>
                  <a:pt x="833" y="102"/>
                </a:lnTo>
                <a:lnTo>
                  <a:pt x="833" y="102"/>
                </a:lnTo>
                <a:lnTo>
                  <a:pt x="832" y="96"/>
                </a:lnTo>
                <a:lnTo>
                  <a:pt x="831" y="96"/>
                </a:lnTo>
                <a:lnTo>
                  <a:pt x="829" y="89"/>
                </a:lnTo>
                <a:lnTo>
                  <a:pt x="829" y="89"/>
                </a:lnTo>
                <a:lnTo>
                  <a:pt x="829" y="82"/>
                </a:lnTo>
                <a:lnTo>
                  <a:pt x="829" y="81"/>
                </a:lnTo>
                <a:lnTo>
                  <a:pt x="831" y="80"/>
                </a:lnTo>
                <a:lnTo>
                  <a:pt x="832" y="78"/>
                </a:lnTo>
                <a:lnTo>
                  <a:pt x="831" y="77"/>
                </a:lnTo>
                <a:lnTo>
                  <a:pt x="832" y="76"/>
                </a:lnTo>
                <a:lnTo>
                  <a:pt x="828" y="76"/>
                </a:lnTo>
                <a:lnTo>
                  <a:pt x="828" y="67"/>
                </a:lnTo>
                <a:lnTo>
                  <a:pt x="827" y="67"/>
                </a:lnTo>
                <a:lnTo>
                  <a:pt x="827" y="66"/>
                </a:lnTo>
                <a:lnTo>
                  <a:pt x="827" y="66"/>
                </a:lnTo>
                <a:lnTo>
                  <a:pt x="825" y="63"/>
                </a:lnTo>
                <a:lnTo>
                  <a:pt x="827" y="63"/>
                </a:lnTo>
                <a:lnTo>
                  <a:pt x="827" y="62"/>
                </a:lnTo>
                <a:lnTo>
                  <a:pt x="825" y="62"/>
                </a:lnTo>
                <a:lnTo>
                  <a:pt x="824" y="55"/>
                </a:lnTo>
                <a:lnTo>
                  <a:pt x="820" y="45"/>
                </a:lnTo>
                <a:lnTo>
                  <a:pt x="821" y="45"/>
                </a:lnTo>
                <a:lnTo>
                  <a:pt x="821" y="45"/>
                </a:lnTo>
                <a:lnTo>
                  <a:pt x="820" y="43"/>
                </a:lnTo>
                <a:lnTo>
                  <a:pt x="820" y="43"/>
                </a:lnTo>
                <a:lnTo>
                  <a:pt x="820" y="43"/>
                </a:lnTo>
                <a:lnTo>
                  <a:pt x="820" y="42"/>
                </a:lnTo>
                <a:lnTo>
                  <a:pt x="818" y="42"/>
                </a:lnTo>
                <a:lnTo>
                  <a:pt x="820" y="41"/>
                </a:lnTo>
                <a:lnTo>
                  <a:pt x="820" y="38"/>
                </a:lnTo>
                <a:lnTo>
                  <a:pt x="820" y="36"/>
                </a:lnTo>
                <a:lnTo>
                  <a:pt x="818" y="36"/>
                </a:lnTo>
                <a:lnTo>
                  <a:pt x="818" y="36"/>
                </a:lnTo>
                <a:lnTo>
                  <a:pt x="820" y="30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0" y="28"/>
                </a:lnTo>
                <a:lnTo>
                  <a:pt x="821" y="27"/>
                </a:lnTo>
                <a:lnTo>
                  <a:pt x="821" y="27"/>
                </a:lnTo>
                <a:lnTo>
                  <a:pt x="821" y="26"/>
                </a:lnTo>
                <a:lnTo>
                  <a:pt x="823" y="26"/>
                </a:lnTo>
                <a:lnTo>
                  <a:pt x="823" y="24"/>
                </a:lnTo>
                <a:lnTo>
                  <a:pt x="823" y="23"/>
                </a:lnTo>
                <a:lnTo>
                  <a:pt x="821" y="22"/>
                </a:lnTo>
                <a:lnTo>
                  <a:pt x="821" y="22"/>
                </a:lnTo>
                <a:lnTo>
                  <a:pt x="821" y="20"/>
                </a:lnTo>
                <a:lnTo>
                  <a:pt x="820" y="20"/>
                </a:lnTo>
                <a:lnTo>
                  <a:pt x="820" y="20"/>
                </a:lnTo>
                <a:lnTo>
                  <a:pt x="818" y="19"/>
                </a:lnTo>
                <a:lnTo>
                  <a:pt x="817" y="19"/>
                </a:lnTo>
                <a:lnTo>
                  <a:pt x="817" y="18"/>
                </a:lnTo>
                <a:lnTo>
                  <a:pt x="816" y="18"/>
                </a:lnTo>
                <a:lnTo>
                  <a:pt x="816" y="16"/>
                </a:lnTo>
                <a:lnTo>
                  <a:pt x="816" y="14"/>
                </a:lnTo>
                <a:lnTo>
                  <a:pt x="816" y="14"/>
                </a:lnTo>
                <a:lnTo>
                  <a:pt x="816" y="12"/>
                </a:lnTo>
                <a:lnTo>
                  <a:pt x="816" y="12"/>
                </a:lnTo>
                <a:lnTo>
                  <a:pt x="816" y="12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11"/>
                </a:lnTo>
                <a:lnTo>
                  <a:pt x="816" y="8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7"/>
                </a:lnTo>
                <a:lnTo>
                  <a:pt x="816" y="1"/>
                </a:lnTo>
                <a:lnTo>
                  <a:pt x="818" y="1"/>
                </a:lnTo>
                <a:lnTo>
                  <a:pt x="818" y="1"/>
                </a:lnTo>
                <a:lnTo>
                  <a:pt x="818" y="1"/>
                </a:lnTo>
                <a:lnTo>
                  <a:pt x="816" y="1"/>
                </a:lnTo>
                <a:lnTo>
                  <a:pt x="816" y="1"/>
                </a:lnTo>
                <a:lnTo>
                  <a:pt x="816" y="1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6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0"/>
                </a:lnTo>
                <a:lnTo>
                  <a:pt x="814" y="1"/>
                </a:lnTo>
                <a:lnTo>
                  <a:pt x="814" y="1"/>
                </a:lnTo>
                <a:lnTo>
                  <a:pt x="814" y="1"/>
                </a:lnTo>
                <a:lnTo>
                  <a:pt x="812" y="1"/>
                </a:lnTo>
                <a:lnTo>
                  <a:pt x="812" y="1"/>
                </a:lnTo>
                <a:lnTo>
                  <a:pt x="812" y="3"/>
                </a:lnTo>
                <a:lnTo>
                  <a:pt x="814" y="1"/>
                </a:lnTo>
                <a:lnTo>
                  <a:pt x="814" y="7"/>
                </a:lnTo>
                <a:lnTo>
                  <a:pt x="814" y="7"/>
                </a:lnTo>
                <a:lnTo>
                  <a:pt x="814" y="7"/>
                </a:lnTo>
                <a:lnTo>
                  <a:pt x="814" y="8"/>
                </a:lnTo>
                <a:lnTo>
                  <a:pt x="814" y="8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4" y="11"/>
                </a:lnTo>
                <a:lnTo>
                  <a:pt x="813" y="11"/>
                </a:lnTo>
                <a:lnTo>
                  <a:pt x="813" y="12"/>
                </a:lnTo>
                <a:lnTo>
                  <a:pt x="813" y="12"/>
                </a:lnTo>
                <a:lnTo>
                  <a:pt x="814" y="12"/>
                </a:lnTo>
                <a:lnTo>
                  <a:pt x="814" y="12"/>
                </a:lnTo>
                <a:lnTo>
                  <a:pt x="814" y="14"/>
                </a:lnTo>
                <a:lnTo>
                  <a:pt x="814" y="14"/>
                </a:lnTo>
                <a:lnTo>
                  <a:pt x="814" y="16"/>
                </a:lnTo>
                <a:lnTo>
                  <a:pt x="814" y="18"/>
                </a:lnTo>
                <a:lnTo>
                  <a:pt x="813" y="18"/>
                </a:lnTo>
                <a:lnTo>
                  <a:pt x="813" y="19"/>
                </a:lnTo>
                <a:lnTo>
                  <a:pt x="812" y="19"/>
                </a:lnTo>
                <a:lnTo>
                  <a:pt x="810" y="20"/>
                </a:lnTo>
                <a:lnTo>
                  <a:pt x="810" y="20"/>
                </a:lnTo>
                <a:lnTo>
                  <a:pt x="809" y="20"/>
                </a:lnTo>
                <a:lnTo>
                  <a:pt x="809" y="22"/>
                </a:lnTo>
                <a:lnTo>
                  <a:pt x="809" y="22"/>
                </a:lnTo>
                <a:lnTo>
                  <a:pt x="808" y="23"/>
                </a:lnTo>
                <a:lnTo>
                  <a:pt x="808" y="24"/>
                </a:lnTo>
                <a:lnTo>
                  <a:pt x="808" y="26"/>
                </a:lnTo>
                <a:lnTo>
                  <a:pt x="809" y="26"/>
                </a:lnTo>
                <a:lnTo>
                  <a:pt x="809" y="27"/>
                </a:lnTo>
                <a:lnTo>
                  <a:pt x="809" y="27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28"/>
                </a:lnTo>
                <a:lnTo>
                  <a:pt x="810" y="30"/>
                </a:lnTo>
                <a:lnTo>
                  <a:pt x="812" y="36"/>
                </a:lnTo>
                <a:lnTo>
                  <a:pt x="812" y="36"/>
                </a:lnTo>
                <a:lnTo>
                  <a:pt x="810" y="36"/>
                </a:lnTo>
                <a:lnTo>
                  <a:pt x="810" y="36"/>
                </a:lnTo>
                <a:lnTo>
                  <a:pt x="810" y="41"/>
                </a:lnTo>
                <a:lnTo>
                  <a:pt x="810" y="41"/>
                </a:lnTo>
                <a:lnTo>
                  <a:pt x="812" y="42"/>
                </a:lnTo>
                <a:lnTo>
                  <a:pt x="810" y="42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9" y="45"/>
                </a:lnTo>
                <a:lnTo>
                  <a:pt x="802" y="67"/>
                </a:lnTo>
                <a:lnTo>
                  <a:pt x="804" y="67"/>
                </a:lnTo>
                <a:lnTo>
                  <a:pt x="802" y="67"/>
                </a:lnTo>
                <a:lnTo>
                  <a:pt x="801" y="76"/>
                </a:lnTo>
                <a:lnTo>
                  <a:pt x="798" y="76"/>
                </a:lnTo>
                <a:lnTo>
                  <a:pt x="800" y="77"/>
                </a:lnTo>
                <a:lnTo>
                  <a:pt x="800" y="78"/>
                </a:lnTo>
                <a:lnTo>
                  <a:pt x="800" y="78"/>
                </a:lnTo>
                <a:lnTo>
                  <a:pt x="801" y="80"/>
                </a:lnTo>
                <a:lnTo>
                  <a:pt x="801" y="81"/>
                </a:lnTo>
                <a:lnTo>
                  <a:pt x="801" y="89"/>
                </a:lnTo>
                <a:lnTo>
                  <a:pt x="800" y="89"/>
                </a:lnTo>
                <a:lnTo>
                  <a:pt x="800" y="96"/>
                </a:lnTo>
                <a:lnTo>
                  <a:pt x="798" y="96"/>
                </a:lnTo>
                <a:lnTo>
                  <a:pt x="797" y="102"/>
                </a:lnTo>
                <a:lnTo>
                  <a:pt x="797" y="104"/>
                </a:lnTo>
                <a:lnTo>
                  <a:pt x="796" y="111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4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2"/>
                </a:lnTo>
                <a:lnTo>
                  <a:pt x="793" y="112"/>
                </a:lnTo>
                <a:lnTo>
                  <a:pt x="793" y="113"/>
                </a:lnTo>
                <a:lnTo>
                  <a:pt x="793" y="113"/>
                </a:lnTo>
                <a:lnTo>
                  <a:pt x="793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3"/>
                </a:lnTo>
                <a:lnTo>
                  <a:pt x="792" y="115"/>
                </a:lnTo>
                <a:lnTo>
                  <a:pt x="793" y="115"/>
                </a:lnTo>
                <a:lnTo>
                  <a:pt x="794" y="119"/>
                </a:lnTo>
                <a:lnTo>
                  <a:pt x="793" y="119"/>
                </a:lnTo>
                <a:lnTo>
                  <a:pt x="793" y="120"/>
                </a:lnTo>
                <a:lnTo>
                  <a:pt x="793" y="120"/>
                </a:lnTo>
                <a:lnTo>
                  <a:pt x="794" y="120"/>
                </a:lnTo>
                <a:lnTo>
                  <a:pt x="794" y="121"/>
                </a:lnTo>
                <a:lnTo>
                  <a:pt x="794" y="123"/>
                </a:lnTo>
                <a:lnTo>
                  <a:pt x="794" y="123"/>
                </a:lnTo>
                <a:lnTo>
                  <a:pt x="794" y="123"/>
                </a:lnTo>
                <a:lnTo>
                  <a:pt x="792" y="120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9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7"/>
                </a:lnTo>
                <a:lnTo>
                  <a:pt x="790" y="116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2"/>
                </a:lnTo>
                <a:lnTo>
                  <a:pt x="790" y="111"/>
                </a:lnTo>
                <a:lnTo>
                  <a:pt x="790" y="111"/>
                </a:lnTo>
                <a:lnTo>
                  <a:pt x="790" y="111"/>
                </a:lnTo>
                <a:lnTo>
                  <a:pt x="790" y="109"/>
                </a:lnTo>
                <a:lnTo>
                  <a:pt x="790" y="109"/>
                </a:lnTo>
                <a:lnTo>
                  <a:pt x="789" y="109"/>
                </a:lnTo>
                <a:lnTo>
                  <a:pt x="789" y="109"/>
                </a:lnTo>
                <a:lnTo>
                  <a:pt x="789" y="105"/>
                </a:lnTo>
                <a:lnTo>
                  <a:pt x="790" y="105"/>
                </a:lnTo>
                <a:lnTo>
                  <a:pt x="790" y="105"/>
                </a:lnTo>
                <a:lnTo>
                  <a:pt x="790" y="105"/>
                </a:lnTo>
                <a:lnTo>
                  <a:pt x="789" y="105"/>
                </a:lnTo>
                <a:lnTo>
                  <a:pt x="789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100"/>
                </a:lnTo>
                <a:lnTo>
                  <a:pt x="793" y="98"/>
                </a:lnTo>
                <a:lnTo>
                  <a:pt x="793" y="98"/>
                </a:lnTo>
                <a:lnTo>
                  <a:pt x="789" y="98"/>
                </a:lnTo>
                <a:lnTo>
                  <a:pt x="789" y="98"/>
                </a:lnTo>
                <a:lnTo>
                  <a:pt x="790" y="98"/>
                </a:lnTo>
                <a:lnTo>
                  <a:pt x="790" y="98"/>
                </a:lnTo>
                <a:lnTo>
                  <a:pt x="790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7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9" y="98"/>
                </a:lnTo>
                <a:lnTo>
                  <a:pt x="785" y="98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5" y="100"/>
                </a:lnTo>
                <a:lnTo>
                  <a:pt x="789" y="100"/>
                </a:lnTo>
                <a:lnTo>
                  <a:pt x="789" y="105"/>
                </a:lnTo>
                <a:lnTo>
                  <a:pt x="788" y="105"/>
                </a:lnTo>
                <a:lnTo>
                  <a:pt x="788" y="107"/>
                </a:lnTo>
                <a:lnTo>
                  <a:pt x="788" y="107"/>
                </a:lnTo>
                <a:lnTo>
                  <a:pt x="789" y="107"/>
                </a:lnTo>
                <a:lnTo>
                  <a:pt x="789" y="109"/>
                </a:lnTo>
                <a:lnTo>
                  <a:pt x="789" y="109"/>
                </a:lnTo>
                <a:lnTo>
                  <a:pt x="788" y="109"/>
                </a:lnTo>
                <a:lnTo>
                  <a:pt x="788" y="109"/>
                </a:lnTo>
                <a:lnTo>
                  <a:pt x="788" y="111"/>
                </a:lnTo>
                <a:lnTo>
                  <a:pt x="788" y="111"/>
                </a:lnTo>
                <a:lnTo>
                  <a:pt x="788" y="112"/>
                </a:lnTo>
                <a:lnTo>
                  <a:pt x="788" y="112"/>
                </a:lnTo>
                <a:lnTo>
                  <a:pt x="788" y="112"/>
                </a:lnTo>
                <a:lnTo>
                  <a:pt x="789" y="112"/>
                </a:lnTo>
                <a:lnTo>
                  <a:pt x="789" y="112"/>
                </a:lnTo>
                <a:lnTo>
                  <a:pt x="788" y="116"/>
                </a:lnTo>
                <a:lnTo>
                  <a:pt x="788" y="117"/>
                </a:lnTo>
                <a:lnTo>
                  <a:pt x="786" y="120"/>
                </a:lnTo>
                <a:lnTo>
                  <a:pt x="785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3"/>
                </a:lnTo>
                <a:lnTo>
                  <a:pt x="783" y="124"/>
                </a:lnTo>
                <a:lnTo>
                  <a:pt x="781" y="125"/>
                </a:lnTo>
                <a:lnTo>
                  <a:pt x="779" y="127"/>
                </a:lnTo>
                <a:lnTo>
                  <a:pt x="778" y="127"/>
                </a:lnTo>
                <a:lnTo>
                  <a:pt x="777" y="129"/>
                </a:lnTo>
                <a:lnTo>
                  <a:pt x="777" y="125"/>
                </a:lnTo>
                <a:lnTo>
                  <a:pt x="778" y="125"/>
                </a:lnTo>
                <a:lnTo>
                  <a:pt x="779" y="125"/>
                </a:lnTo>
                <a:lnTo>
                  <a:pt x="779" y="124"/>
                </a:lnTo>
                <a:lnTo>
                  <a:pt x="779" y="123"/>
                </a:lnTo>
                <a:lnTo>
                  <a:pt x="779" y="123"/>
                </a:lnTo>
                <a:lnTo>
                  <a:pt x="781" y="121"/>
                </a:lnTo>
                <a:lnTo>
                  <a:pt x="781" y="120"/>
                </a:lnTo>
                <a:lnTo>
                  <a:pt x="782" y="119"/>
                </a:lnTo>
                <a:lnTo>
                  <a:pt x="782" y="117"/>
                </a:lnTo>
                <a:lnTo>
                  <a:pt x="782" y="116"/>
                </a:lnTo>
                <a:lnTo>
                  <a:pt x="781" y="113"/>
                </a:lnTo>
                <a:lnTo>
                  <a:pt x="781" y="112"/>
                </a:lnTo>
                <a:lnTo>
                  <a:pt x="779" y="112"/>
                </a:lnTo>
                <a:lnTo>
                  <a:pt x="778" y="111"/>
                </a:lnTo>
                <a:lnTo>
                  <a:pt x="777" y="108"/>
                </a:lnTo>
                <a:lnTo>
                  <a:pt x="775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4" y="107"/>
                </a:lnTo>
                <a:lnTo>
                  <a:pt x="773" y="105"/>
                </a:lnTo>
                <a:lnTo>
                  <a:pt x="773" y="105"/>
                </a:lnTo>
                <a:lnTo>
                  <a:pt x="773" y="105"/>
                </a:lnTo>
                <a:lnTo>
                  <a:pt x="771" y="104"/>
                </a:lnTo>
                <a:lnTo>
                  <a:pt x="771" y="102"/>
                </a:lnTo>
                <a:lnTo>
                  <a:pt x="771" y="102"/>
                </a:lnTo>
                <a:lnTo>
                  <a:pt x="770" y="102"/>
                </a:lnTo>
                <a:lnTo>
                  <a:pt x="770" y="100"/>
                </a:lnTo>
                <a:lnTo>
                  <a:pt x="769" y="96"/>
                </a:lnTo>
                <a:lnTo>
                  <a:pt x="769" y="96"/>
                </a:lnTo>
                <a:lnTo>
                  <a:pt x="770" y="96"/>
                </a:lnTo>
                <a:lnTo>
                  <a:pt x="770" y="96"/>
                </a:lnTo>
                <a:lnTo>
                  <a:pt x="770" y="94"/>
                </a:lnTo>
                <a:lnTo>
                  <a:pt x="770" y="94"/>
                </a:lnTo>
                <a:lnTo>
                  <a:pt x="770" y="94"/>
                </a:lnTo>
                <a:lnTo>
                  <a:pt x="769" y="94"/>
                </a:lnTo>
                <a:lnTo>
                  <a:pt x="769" y="93"/>
                </a:lnTo>
                <a:lnTo>
                  <a:pt x="769" y="93"/>
                </a:lnTo>
                <a:lnTo>
                  <a:pt x="769" y="93"/>
                </a:lnTo>
                <a:lnTo>
                  <a:pt x="769" y="90"/>
                </a:lnTo>
                <a:lnTo>
                  <a:pt x="770" y="90"/>
                </a:lnTo>
                <a:lnTo>
                  <a:pt x="769" y="89"/>
                </a:lnTo>
                <a:lnTo>
                  <a:pt x="769" y="89"/>
                </a:lnTo>
                <a:lnTo>
                  <a:pt x="769" y="89"/>
                </a:lnTo>
                <a:lnTo>
                  <a:pt x="769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5"/>
                </a:lnTo>
                <a:lnTo>
                  <a:pt x="771" y="84"/>
                </a:lnTo>
                <a:lnTo>
                  <a:pt x="771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4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9" y="82"/>
                </a:lnTo>
                <a:lnTo>
                  <a:pt x="767" y="82"/>
                </a:lnTo>
                <a:lnTo>
                  <a:pt x="767" y="84"/>
                </a:lnTo>
                <a:lnTo>
                  <a:pt x="767" y="84"/>
                </a:lnTo>
                <a:lnTo>
                  <a:pt x="769" y="84"/>
                </a:lnTo>
                <a:lnTo>
                  <a:pt x="769" y="84"/>
                </a:lnTo>
                <a:lnTo>
                  <a:pt x="765" y="84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5" y="85"/>
                </a:lnTo>
                <a:lnTo>
                  <a:pt x="769" y="85"/>
                </a:lnTo>
                <a:lnTo>
                  <a:pt x="767" y="89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0"/>
                </a:lnTo>
                <a:lnTo>
                  <a:pt x="767" y="93"/>
                </a:lnTo>
                <a:lnTo>
                  <a:pt x="767" y="93"/>
                </a:lnTo>
                <a:lnTo>
                  <a:pt x="767" y="93"/>
                </a:lnTo>
                <a:lnTo>
                  <a:pt x="767" y="94"/>
                </a:lnTo>
                <a:lnTo>
                  <a:pt x="767" y="94"/>
                </a:lnTo>
                <a:lnTo>
                  <a:pt x="767" y="94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96"/>
                </a:lnTo>
                <a:lnTo>
                  <a:pt x="767" y="100"/>
                </a:lnTo>
                <a:lnTo>
                  <a:pt x="766" y="102"/>
                </a:lnTo>
                <a:lnTo>
                  <a:pt x="766" y="102"/>
                </a:lnTo>
                <a:lnTo>
                  <a:pt x="765" y="104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3" y="105"/>
                </a:lnTo>
                <a:lnTo>
                  <a:pt x="762" y="107"/>
                </a:lnTo>
                <a:lnTo>
                  <a:pt x="762" y="107"/>
                </a:lnTo>
                <a:lnTo>
                  <a:pt x="762" y="107"/>
                </a:lnTo>
                <a:lnTo>
                  <a:pt x="761" y="108"/>
                </a:lnTo>
                <a:lnTo>
                  <a:pt x="759" y="109"/>
                </a:lnTo>
                <a:lnTo>
                  <a:pt x="757" y="111"/>
                </a:lnTo>
                <a:lnTo>
                  <a:pt x="755" y="112"/>
                </a:lnTo>
                <a:lnTo>
                  <a:pt x="755" y="113"/>
                </a:lnTo>
                <a:lnTo>
                  <a:pt x="754" y="115"/>
                </a:lnTo>
                <a:lnTo>
                  <a:pt x="754" y="116"/>
                </a:lnTo>
                <a:lnTo>
                  <a:pt x="754" y="117"/>
                </a:lnTo>
                <a:lnTo>
                  <a:pt x="754" y="120"/>
                </a:lnTo>
                <a:lnTo>
                  <a:pt x="755" y="121"/>
                </a:lnTo>
                <a:lnTo>
                  <a:pt x="757" y="123"/>
                </a:lnTo>
                <a:lnTo>
                  <a:pt x="757" y="123"/>
                </a:lnTo>
                <a:lnTo>
                  <a:pt x="757" y="123"/>
                </a:lnTo>
                <a:lnTo>
                  <a:pt x="757" y="124"/>
                </a:lnTo>
                <a:lnTo>
                  <a:pt x="758" y="125"/>
                </a:lnTo>
                <a:lnTo>
                  <a:pt x="758" y="125"/>
                </a:lnTo>
                <a:lnTo>
                  <a:pt x="758" y="142"/>
                </a:lnTo>
                <a:lnTo>
                  <a:pt x="758" y="142"/>
                </a:lnTo>
                <a:lnTo>
                  <a:pt x="757" y="142"/>
                </a:lnTo>
                <a:lnTo>
                  <a:pt x="757" y="142"/>
                </a:lnTo>
                <a:lnTo>
                  <a:pt x="755" y="144"/>
                </a:lnTo>
                <a:lnTo>
                  <a:pt x="755" y="147"/>
                </a:lnTo>
                <a:lnTo>
                  <a:pt x="755" y="147"/>
                </a:lnTo>
                <a:lnTo>
                  <a:pt x="754" y="148"/>
                </a:lnTo>
                <a:lnTo>
                  <a:pt x="755" y="150"/>
                </a:lnTo>
                <a:lnTo>
                  <a:pt x="755" y="170"/>
                </a:lnTo>
                <a:lnTo>
                  <a:pt x="753" y="170"/>
                </a:lnTo>
                <a:lnTo>
                  <a:pt x="751" y="171"/>
                </a:lnTo>
                <a:lnTo>
                  <a:pt x="748" y="171"/>
                </a:lnTo>
                <a:lnTo>
                  <a:pt x="750" y="173"/>
                </a:lnTo>
                <a:lnTo>
                  <a:pt x="751" y="175"/>
                </a:lnTo>
                <a:lnTo>
                  <a:pt x="751" y="177"/>
                </a:lnTo>
                <a:lnTo>
                  <a:pt x="751" y="178"/>
                </a:lnTo>
                <a:lnTo>
                  <a:pt x="748" y="179"/>
                </a:lnTo>
                <a:lnTo>
                  <a:pt x="748" y="181"/>
                </a:lnTo>
                <a:lnTo>
                  <a:pt x="750" y="181"/>
                </a:lnTo>
                <a:lnTo>
                  <a:pt x="750" y="187"/>
                </a:lnTo>
                <a:lnTo>
                  <a:pt x="744" y="190"/>
                </a:lnTo>
                <a:lnTo>
                  <a:pt x="739" y="187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6"/>
                </a:lnTo>
                <a:lnTo>
                  <a:pt x="732" y="160"/>
                </a:lnTo>
                <a:lnTo>
                  <a:pt x="732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0"/>
                </a:lnTo>
                <a:lnTo>
                  <a:pt x="731" y="166"/>
                </a:lnTo>
                <a:lnTo>
                  <a:pt x="731" y="166"/>
                </a:lnTo>
                <a:lnTo>
                  <a:pt x="723" y="187"/>
                </a:lnTo>
                <a:lnTo>
                  <a:pt x="717" y="191"/>
                </a:lnTo>
                <a:lnTo>
                  <a:pt x="717" y="191"/>
                </a:lnTo>
                <a:lnTo>
                  <a:pt x="719" y="191"/>
                </a:lnTo>
                <a:lnTo>
                  <a:pt x="719" y="198"/>
                </a:lnTo>
                <a:lnTo>
                  <a:pt x="717" y="198"/>
                </a:lnTo>
                <a:lnTo>
                  <a:pt x="717" y="199"/>
                </a:lnTo>
                <a:lnTo>
                  <a:pt x="719" y="201"/>
                </a:lnTo>
                <a:lnTo>
                  <a:pt x="719" y="201"/>
                </a:lnTo>
                <a:lnTo>
                  <a:pt x="717" y="201"/>
                </a:lnTo>
                <a:lnTo>
                  <a:pt x="717" y="202"/>
                </a:lnTo>
                <a:lnTo>
                  <a:pt x="719" y="202"/>
                </a:lnTo>
                <a:lnTo>
                  <a:pt x="719" y="206"/>
                </a:lnTo>
                <a:lnTo>
                  <a:pt x="719" y="206"/>
                </a:lnTo>
                <a:lnTo>
                  <a:pt x="717" y="206"/>
                </a:lnTo>
                <a:lnTo>
                  <a:pt x="717" y="206"/>
                </a:lnTo>
                <a:lnTo>
                  <a:pt x="719" y="206"/>
                </a:lnTo>
                <a:lnTo>
                  <a:pt x="719" y="210"/>
                </a:lnTo>
                <a:lnTo>
                  <a:pt x="719" y="212"/>
                </a:lnTo>
                <a:lnTo>
                  <a:pt x="719" y="213"/>
                </a:lnTo>
                <a:lnTo>
                  <a:pt x="717" y="212"/>
                </a:lnTo>
                <a:lnTo>
                  <a:pt x="717" y="210"/>
                </a:lnTo>
                <a:lnTo>
                  <a:pt x="716" y="212"/>
                </a:lnTo>
                <a:lnTo>
                  <a:pt x="716" y="212"/>
                </a:lnTo>
                <a:lnTo>
                  <a:pt x="715" y="210"/>
                </a:lnTo>
                <a:lnTo>
                  <a:pt x="713" y="206"/>
                </a:lnTo>
                <a:lnTo>
                  <a:pt x="713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5"/>
                </a:lnTo>
                <a:lnTo>
                  <a:pt x="712" y="204"/>
                </a:lnTo>
                <a:lnTo>
                  <a:pt x="711" y="204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11" y="201"/>
                </a:lnTo>
                <a:lnTo>
                  <a:pt x="709" y="201"/>
                </a:lnTo>
                <a:lnTo>
                  <a:pt x="711" y="204"/>
                </a:lnTo>
                <a:lnTo>
                  <a:pt x="711" y="204"/>
                </a:lnTo>
                <a:lnTo>
                  <a:pt x="711" y="204"/>
                </a:lnTo>
                <a:lnTo>
                  <a:pt x="709" y="204"/>
                </a:lnTo>
                <a:lnTo>
                  <a:pt x="709" y="205"/>
                </a:lnTo>
                <a:lnTo>
                  <a:pt x="709" y="205"/>
                </a:lnTo>
                <a:lnTo>
                  <a:pt x="708" y="205"/>
                </a:lnTo>
                <a:lnTo>
                  <a:pt x="708" y="206"/>
                </a:lnTo>
                <a:lnTo>
                  <a:pt x="708" y="206"/>
                </a:lnTo>
                <a:lnTo>
                  <a:pt x="707" y="210"/>
                </a:lnTo>
                <a:lnTo>
                  <a:pt x="705" y="212"/>
                </a:lnTo>
                <a:lnTo>
                  <a:pt x="705" y="213"/>
                </a:lnTo>
                <a:lnTo>
                  <a:pt x="705" y="213"/>
                </a:lnTo>
                <a:lnTo>
                  <a:pt x="704" y="174"/>
                </a:lnTo>
                <a:lnTo>
                  <a:pt x="700" y="174"/>
                </a:lnTo>
                <a:lnTo>
                  <a:pt x="699" y="138"/>
                </a:lnTo>
                <a:lnTo>
                  <a:pt x="697" y="138"/>
                </a:lnTo>
                <a:lnTo>
                  <a:pt x="696" y="128"/>
                </a:lnTo>
                <a:lnTo>
                  <a:pt x="696" y="120"/>
                </a:lnTo>
                <a:lnTo>
                  <a:pt x="695" y="108"/>
                </a:lnTo>
                <a:lnTo>
                  <a:pt x="695" y="108"/>
                </a:lnTo>
                <a:lnTo>
                  <a:pt x="695" y="108"/>
                </a:lnTo>
                <a:lnTo>
                  <a:pt x="693" y="107"/>
                </a:lnTo>
                <a:lnTo>
                  <a:pt x="695" y="104"/>
                </a:lnTo>
                <a:lnTo>
                  <a:pt x="695" y="104"/>
                </a:lnTo>
                <a:lnTo>
                  <a:pt x="696" y="101"/>
                </a:lnTo>
                <a:lnTo>
                  <a:pt x="695" y="98"/>
                </a:lnTo>
                <a:lnTo>
                  <a:pt x="691" y="97"/>
                </a:lnTo>
                <a:lnTo>
                  <a:pt x="688" y="94"/>
                </a:lnTo>
                <a:lnTo>
                  <a:pt x="687" y="89"/>
                </a:lnTo>
                <a:lnTo>
                  <a:pt x="687" y="94"/>
                </a:lnTo>
                <a:lnTo>
                  <a:pt x="684" y="97"/>
                </a:lnTo>
                <a:lnTo>
                  <a:pt x="681" y="98"/>
                </a:lnTo>
                <a:lnTo>
                  <a:pt x="680" y="101"/>
                </a:lnTo>
                <a:lnTo>
                  <a:pt x="680" y="101"/>
                </a:lnTo>
                <a:lnTo>
                  <a:pt x="680" y="104"/>
                </a:lnTo>
                <a:lnTo>
                  <a:pt x="681" y="107"/>
                </a:lnTo>
                <a:lnTo>
                  <a:pt x="681" y="108"/>
                </a:lnTo>
                <a:lnTo>
                  <a:pt x="681" y="108"/>
                </a:lnTo>
                <a:lnTo>
                  <a:pt x="680" y="108"/>
                </a:lnTo>
                <a:lnTo>
                  <a:pt x="681" y="120"/>
                </a:lnTo>
                <a:lnTo>
                  <a:pt x="680" y="128"/>
                </a:lnTo>
                <a:lnTo>
                  <a:pt x="678" y="125"/>
                </a:lnTo>
                <a:lnTo>
                  <a:pt x="676" y="124"/>
                </a:lnTo>
                <a:lnTo>
                  <a:pt x="673" y="123"/>
                </a:lnTo>
                <a:lnTo>
                  <a:pt x="672" y="120"/>
                </a:lnTo>
                <a:lnTo>
                  <a:pt x="670" y="123"/>
                </a:lnTo>
                <a:lnTo>
                  <a:pt x="669" y="124"/>
                </a:lnTo>
                <a:lnTo>
                  <a:pt x="666" y="125"/>
                </a:lnTo>
                <a:lnTo>
                  <a:pt x="665" y="128"/>
                </a:lnTo>
                <a:lnTo>
                  <a:pt x="665" y="128"/>
                </a:lnTo>
                <a:lnTo>
                  <a:pt x="665" y="129"/>
                </a:lnTo>
                <a:lnTo>
                  <a:pt x="666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32"/>
                </a:lnTo>
                <a:lnTo>
                  <a:pt x="665" y="146"/>
                </a:lnTo>
                <a:lnTo>
                  <a:pt x="664" y="146"/>
                </a:lnTo>
                <a:lnTo>
                  <a:pt x="665" y="152"/>
                </a:lnTo>
                <a:lnTo>
                  <a:pt x="664" y="150"/>
                </a:lnTo>
                <a:lnTo>
                  <a:pt x="662" y="154"/>
                </a:lnTo>
                <a:lnTo>
                  <a:pt x="658" y="143"/>
                </a:lnTo>
                <a:lnTo>
                  <a:pt x="658" y="143"/>
                </a:lnTo>
                <a:lnTo>
                  <a:pt x="658" y="139"/>
                </a:lnTo>
                <a:lnTo>
                  <a:pt x="657" y="139"/>
                </a:lnTo>
                <a:lnTo>
                  <a:pt x="657" y="139"/>
                </a:lnTo>
                <a:lnTo>
                  <a:pt x="657" y="135"/>
                </a:lnTo>
                <a:lnTo>
                  <a:pt x="657" y="135"/>
                </a:lnTo>
                <a:lnTo>
                  <a:pt x="657" y="139"/>
                </a:lnTo>
                <a:lnTo>
                  <a:pt x="656" y="139"/>
                </a:lnTo>
                <a:lnTo>
                  <a:pt x="656" y="143"/>
                </a:lnTo>
                <a:lnTo>
                  <a:pt x="657" y="143"/>
                </a:lnTo>
                <a:lnTo>
                  <a:pt x="653" y="154"/>
                </a:lnTo>
                <a:lnTo>
                  <a:pt x="651" y="151"/>
                </a:lnTo>
                <a:lnTo>
                  <a:pt x="651" y="151"/>
                </a:lnTo>
                <a:lnTo>
                  <a:pt x="651" y="151"/>
                </a:lnTo>
                <a:lnTo>
                  <a:pt x="651" y="150"/>
                </a:lnTo>
                <a:lnTo>
                  <a:pt x="649" y="155"/>
                </a:lnTo>
                <a:lnTo>
                  <a:pt x="649" y="155"/>
                </a:lnTo>
                <a:lnTo>
                  <a:pt x="647" y="156"/>
                </a:lnTo>
                <a:lnTo>
                  <a:pt x="647" y="156"/>
                </a:lnTo>
                <a:lnTo>
                  <a:pt x="646" y="155"/>
                </a:lnTo>
                <a:lnTo>
                  <a:pt x="645" y="155"/>
                </a:lnTo>
                <a:lnTo>
                  <a:pt x="646" y="152"/>
                </a:lnTo>
                <a:lnTo>
                  <a:pt x="646" y="150"/>
                </a:lnTo>
                <a:lnTo>
                  <a:pt x="643" y="147"/>
                </a:lnTo>
                <a:lnTo>
                  <a:pt x="641" y="144"/>
                </a:lnTo>
                <a:lnTo>
                  <a:pt x="638" y="143"/>
                </a:lnTo>
                <a:lnTo>
                  <a:pt x="638" y="139"/>
                </a:lnTo>
                <a:lnTo>
                  <a:pt x="638" y="138"/>
                </a:lnTo>
                <a:lnTo>
                  <a:pt x="637" y="138"/>
                </a:lnTo>
                <a:lnTo>
                  <a:pt x="637" y="139"/>
                </a:lnTo>
                <a:lnTo>
                  <a:pt x="637" y="143"/>
                </a:lnTo>
                <a:lnTo>
                  <a:pt x="634" y="144"/>
                </a:lnTo>
                <a:lnTo>
                  <a:pt x="631" y="147"/>
                </a:lnTo>
                <a:lnTo>
                  <a:pt x="629" y="150"/>
                </a:lnTo>
                <a:lnTo>
                  <a:pt x="629" y="152"/>
                </a:lnTo>
                <a:lnTo>
                  <a:pt x="630" y="154"/>
                </a:lnTo>
                <a:lnTo>
                  <a:pt x="630" y="155"/>
                </a:lnTo>
                <a:lnTo>
                  <a:pt x="630" y="155"/>
                </a:lnTo>
                <a:lnTo>
                  <a:pt x="627" y="155"/>
                </a:lnTo>
                <a:lnTo>
                  <a:pt x="626" y="156"/>
                </a:lnTo>
                <a:lnTo>
                  <a:pt x="626" y="155"/>
                </a:lnTo>
                <a:lnTo>
                  <a:pt x="623" y="155"/>
                </a:lnTo>
                <a:lnTo>
                  <a:pt x="622" y="155"/>
                </a:lnTo>
                <a:lnTo>
                  <a:pt x="619" y="156"/>
                </a:lnTo>
                <a:lnTo>
                  <a:pt x="619" y="159"/>
                </a:lnTo>
                <a:lnTo>
                  <a:pt x="618" y="160"/>
                </a:lnTo>
                <a:lnTo>
                  <a:pt x="619" y="162"/>
                </a:lnTo>
                <a:lnTo>
                  <a:pt x="618" y="162"/>
                </a:lnTo>
                <a:lnTo>
                  <a:pt x="618" y="170"/>
                </a:lnTo>
                <a:lnTo>
                  <a:pt x="611" y="170"/>
                </a:lnTo>
                <a:lnTo>
                  <a:pt x="611" y="167"/>
                </a:lnTo>
                <a:lnTo>
                  <a:pt x="610" y="167"/>
                </a:lnTo>
                <a:lnTo>
                  <a:pt x="610" y="170"/>
                </a:lnTo>
                <a:lnTo>
                  <a:pt x="606" y="170"/>
                </a:lnTo>
                <a:lnTo>
                  <a:pt x="606" y="167"/>
                </a:lnTo>
                <a:lnTo>
                  <a:pt x="606" y="167"/>
                </a:lnTo>
                <a:lnTo>
                  <a:pt x="606" y="170"/>
                </a:lnTo>
                <a:lnTo>
                  <a:pt x="602" y="170"/>
                </a:lnTo>
                <a:lnTo>
                  <a:pt x="602" y="167"/>
                </a:lnTo>
                <a:lnTo>
                  <a:pt x="600" y="167"/>
                </a:lnTo>
                <a:lnTo>
                  <a:pt x="600" y="160"/>
                </a:lnTo>
                <a:lnTo>
                  <a:pt x="600" y="160"/>
                </a:lnTo>
                <a:lnTo>
                  <a:pt x="600" y="167"/>
                </a:lnTo>
                <a:lnTo>
                  <a:pt x="599" y="167"/>
                </a:lnTo>
                <a:lnTo>
                  <a:pt x="599" y="170"/>
                </a:lnTo>
                <a:lnTo>
                  <a:pt x="598" y="170"/>
                </a:lnTo>
                <a:lnTo>
                  <a:pt x="598" y="171"/>
                </a:lnTo>
                <a:lnTo>
                  <a:pt x="598" y="171"/>
                </a:lnTo>
                <a:lnTo>
                  <a:pt x="596" y="171"/>
                </a:lnTo>
                <a:lnTo>
                  <a:pt x="596" y="171"/>
                </a:lnTo>
                <a:lnTo>
                  <a:pt x="595" y="171"/>
                </a:lnTo>
                <a:lnTo>
                  <a:pt x="595" y="167"/>
                </a:lnTo>
                <a:lnTo>
                  <a:pt x="595" y="167"/>
                </a:lnTo>
                <a:lnTo>
                  <a:pt x="595" y="171"/>
                </a:lnTo>
                <a:lnTo>
                  <a:pt x="594" y="171"/>
                </a:lnTo>
                <a:lnTo>
                  <a:pt x="594" y="174"/>
                </a:lnTo>
                <a:lnTo>
                  <a:pt x="594" y="174"/>
                </a:lnTo>
                <a:lnTo>
                  <a:pt x="594" y="174"/>
                </a:lnTo>
                <a:lnTo>
                  <a:pt x="592" y="175"/>
                </a:lnTo>
                <a:lnTo>
                  <a:pt x="592" y="174"/>
                </a:lnTo>
                <a:lnTo>
                  <a:pt x="591" y="174"/>
                </a:lnTo>
                <a:lnTo>
                  <a:pt x="590" y="174"/>
                </a:lnTo>
                <a:lnTo>
                  <a:pt x="588" y="175"/>
                </a:lnTo>
                <a:lnTo>
                  <a:pt x="588" y="167"/>
                </a:lnTo>
                <a:lnTo>
                  <a:pt x="587" y="167"/>
                </a:lnTo>
                <a:lnTo>
                  <a:pt x="588" y="166"/>
                </a:lnTo>
                <a:lnTo>
                  <a:pt x="588" y="163"/>
                </a:lnTo>
                <a:lnTo>
                  <a:pt x="587" y="162"/>
                </a:lnTo>
                <a:lnTo>
                  <a:pt x="585" y="159"/>
                </a:lnTo>
                <a:lnTo>
                  <a:pt x="584" y="158"/>
                </a:lnTo>
                <a:lnTo>
                  <a:pt x="583" y="158"/>
                </a:lnTo>
                <a:lnTo>
                  <a:pt x="583" y="154"/>
                </a:lnTo>
                <a:lnTo>
                  <a:pt x="581" y="154"/>
                </a:lnTo>
                <a:lnTo>
                  <a:pt x="581" y="158"/>
                </a:lnTo>
                <a:lnTo>
                  <a:pt x="581" y="158"/>
                </a:lnTo>
                <a:lnTo>
                  <a:pt x="579" y="159"/>
                </a:lnTo>
                <a:lnTo>
                  <a:pt x="579" y="160"/>
                </a:lnTo>
                <a:lnTo>
                  <a:pt x="579" y="160"/>
                </a:lnTo>
                <a:lnTo>
                  <a:pt x="576" y="159"/>
                </a:lnTo>
                <a:lnTo>
                  <a:pt x="575" y="158"/>
                </a:lnTo>
                <a:lnTo>
                  <a:pt x="575" y="154"/>
                </a:lnTo>
                <a:lnTo>
                  <a:pt x="575" y="154"/>
                </a:lnTo>
                <a:lnTo>
                  <a:pt x="575" y="158"/>
                </a:lnTo>
                <a:lnTo>
                  <a:pt x="573" y="159"/>
                </a:lnTo>
                <a:lnTo>
                  <a:pt x="572" y="160"/>
                </a:lnTo>
                <a:lnTo>
                  <a:pt x="571" y="160"/>
                </a:lnTo>
                <a:lnTo>
                  <a:pt x="571" y="158"/>
                </a:lnTo>
                <a:lnTo>
                  <a:pt x="569" y="156"/>
                </a:lnTo>
                <a:lnTo>
                  <a:pt x="567" y="154"/>
                </a:lnTo>
                <a:lnTo>
                  <a:pt x="565" y="152"/>
                </a:lnTo>
                <a:lnTo>
                  <a:pt x="564" y="148"/>
                </a:lnTo>
                <a:lnTo>
                  <a:pt x="564" y="148"/>
                </a:lnTo>
                <a:lnTo>
                  <a:pt x="564" y="144"/>
                </a:lnTo>
                <a:lnTo>
                  <a:pt x="564" y="144"/>
                </a:lnTo>
                <a:lnTo>
                  <a:pt x="564" y="148"/>
                </a:lnTo>
                <a:lnTo>
                  <a:pt x="564" y="148"/>
                </a:lnTo>
                <a:lnTo>
                  <a:pt x="563" y="152"/>
                </a:lnTo>
                <a:lnTo>
                  <a:pt x="560" y="154"/>
                </a:lnTo>
                <a:lnTo>
                  <a:pt x="559" y="156"/>
                </a:lnTo>
                <a:lnTo>
                  <a:pt x="557" y="158"/>
                </a:lnTo>
                <a:lnTo>
                  <a:pt x="557" y="160"/>
                </a:lnTo>
                <a:lnTo>
                  <a:pt x="556" y="159"/>
                </a:lnTo>
                <a:lnTo>
                  <a:pt x="553" y="158"/>
                </a:lnTo>
                <a:lnTo>
                  <a:pt x="553" y="156"/>
                </a:lnTo>
                <a:lnTo>
                  <a:pt x="552" y="154"/>
                </a:lnTo>
                <a:lnTo>
                  <a:pt x="552" y="154"/>
                </a:lnTo>
                <a:lnTo>
                  <a:pt x="552" y="156"/>
                </a:lnTo>
                <a:lnTo>
                  <a:pt x="550" y="158"/>
                </a:lnTo>
                <a:lnTo>
                  <a:pt x="549" y="159"/>
                </a:lnTo>
                <a:lnTo>
                  <a:pt x="549" y="159"/>
                </a:lnTo>
                <a:lnTo>
                  <a:pt x="546" y="159"/>
                </a:lnTo>
                <a:lnTo>
                  <a:pt x="546" y="158"/>
                </a:lnTo>
                <a:lnTo>
                  <a:pt x="546" y="154"/>
                </a:lnTo>
                <a:lnTo>
                  <a:pt x="545" y="154"/>
                </a:lnTo>
                <a:lnTo>
                  <a:pt x="545" y="158"/>
                </a:lnTo>
                <a:lnTo>
                  <a:pt x="545" y="159"/>
                </a:lnTo>
                <a:lnTo>
                  <a:pt x="542" y="160"/>
                </a:lnTo>
                <a:lnTo>
                  <a:pt x="541" y="162"/>
                </a:lnTo>
                <a:lnTo>
                  <a:pt x="540" y="163"/>
                </a:lnTo>
                <a:lnTo>
                  <a:pt x="540" y="166"/>
                </a:lnTo>
                <a:lnTo>
                  <a:pt x="541" y="167"/>
                </a:lnTo>
                <a:lnTo>
                  <a:pt x="541" y="167"/>
                </a:lnTo>
                <a:lnTo>
                  <a:pt x="541" y="175"/>
                </a:lnTo>
                <a:lnTo>
                  <a:pt x="538" y="175"/>
                </a:lnTo>
                <a:lnTo>
                  <a:pt x="538" y="175"/>
                </a:lnTo>
                <a:lnTo>
                  <a:pt x="537" y="174"/>
                </a:lnTo>
                <a:lnTo>
                  <a:pt x="536" y="174"/>
                </a:lnTo>
                <a:lnTo>
                  <a:pt x="536" y="173"/>
                </a:lnTo>
                <a:lnTo>
                  <a:pt x="536" y="173"/>
                </a:lnTo>
                <a:lnTo>
                  <a:pt x="536" y="170"/>
                </a:lnTo>
                <a:lnTo>
                  <a:pt x="536" y="170"/>
                </a:lnTo>
                <a:lnTo>
                  <a:pt x="536" y="173"/>
                </a:lnTo>
                <a:lnTo>
                  <a:pt x="536" y="173"/>
                </a:lnTo>
                <a:lnTo>
                  <a:pt x="536" y="174"/>
                </a:lnTo>
                <a:lnTo>
                  <a:pt x="534" y="174"/>
                </a:lnTo>
                <a:lnTo>
                  <a:pt x="533" y="174"/>
                </a:lnTo>
                <a:lnTo>
                  <a:pt x="533" y="173"/>
                </a:lnTo>
                <a:lnTo>
                  <a:pt x="533" y="173"/>
                </a:lnTo>
                <a:lnTo>
                  <a:pt x="533" y="170"/>
                </a:lnTo>
                <a:lnTo>
                  <a:pt x="533" y="170"/>
                </a:lnTo>
                <a:lnTo>
                  <a:pt x="533" y="173"/>
                </a:lnTo>
                <a:lnTo>
                  <a:pt x="533" y="173"/>
                </a:lnTo>
                <a:lnTo>
                  <a:pt x="532" y="174"/>
                </a:lnTo>
                <a:lnTo>
                  <a:pt x="530" y="174"/>
                </a:lnTo>
                <a:lnTo>
                  <a:pt x="530" y="175"/>
                </a:lnTo>
                <a:lnTo>
                  <a:pt x="530" y="175"/>
                </a:lnTo>
                <a:lnTo>
                  <a:pt x="530" y="175"/>
                </a:lnTo>
                <a:lnTo>
                  <a:pt x="530" y="174"/>
                </a:lnTo>
                <a:lnTo>
                  <a:pt x="530" y="173"/>
                </a:lnTo>
                <a:lnTo>
                  <a:pt x="530" y="170"/>
                </a:lnTo>
                <a:lnTo>
                  <a:pt x="529" y="167"/>
                </a:lnTo>
                <a:lnTo>
                  <a:pt x="528" y="167"/>
                </a:lnTo>
                <a:lnTo>
                  <a:pt x="526" y="166"/>
                </a:lnTo>
                <a:lnTo>
                  <a:pt x="526" y="162"/>
                </a:lnTo>
                <a:lnTo>
                  <a:pt x="526" y="162"/>
                </a:lnTo>
                <a:lnTo>
                  <a:pt x="526" y="166"/>
                </a:lnTo>
                <a:lnTo>
                  <a:pt x="525" y="167"/>
                </a:lnTo>
                <a:lnTo>
                  <a:pt x="522" y="167"/>
                </a:lnTo>
                <a:lnTo>
                  <a:pt x="521" y="170"/>
                </a:lnTo>
                <a:lnTo>
                  <a:pt x="521" y="173"/>
                </a:lnTo>
                <a:lnTo>
                  <a:pt x="522" y="174"/>
                </a:lnTo>
                <a:lnTo>
                  <a:pt x="522" y="174"/>
                </a:lnTo>
                <a:lnTo>
                  <a:pt x="521" y="174"/>
                </a:lnTo>
                <a:lnTo>
                  <a:pt x="519" y="174"/>
                </a:lnTo>
                <a:lnTo>
                  <a:pt x="519" y="173"/>
                </a:lnTo>
                <a:lnTo>
                  <a:pt x="519" y="173"/>
                </a:lnTo>
                <a:lnTo>
                  <a:pt x="519" y="170"/>
                </a:lnTo>
                <a:lnTo>
                  <a:pt x="519" y="170"/>
                </a:lnTo>
                <a:lnTo>
                  <a:pt x="519" y="173"/>
                </a:lnTo>
                <a:lnTo>
                  <a:pt x="519" y="173"/>
                </a:lnTo>
                <a:lnTo>
                  <a:pt x="519" y="174"/>
                </a:lnTo>
                <a:lnTo>
                  <a:pt x="518" y="174"/>
                </a:lnTo>
                <a:lnTo>
                  <a:pt x="517" y="174"/>
                </a:lnTo>
                <a:lnTo>
                  <a:pt x="517" y="173"/>
                </a:lnTo>
                <a:lnTo>
                  <a:pt x="517" y="173"/>
                </a:lnTo>
                <a:lnTo>
                  <a:pt x="517" y="170"/>
                </a:lnTo>
                <a:lnTo>
                  <a:pt x="517" y="170"/>
                </a:lnTo>
                <a:lnTo>
                  <a:pt x="517" y="173"/>
                </a:lnTo>
                <a:lnTo>
                  <a:pt x="517" y="173"/>
                </a:lnTo>
                <a:lnTo>
                  <a:pt x="517" y="174"/>
                </a:lnTo>
                <a:lnTo>
                  <a:pt x="515" y="174"/>
                </a:lnTo>
                <a:lnTo>
                  <a:pt x="506" y="174"/>
                </a:lnTo>
                <a:lnTo>
                  <a:pt x="506" y="174"/>
                </a:lnTo>
                <a:lnTo>
                  <a:pt x="506" y="174"/>
                </a:lnTo>
                <a:lnTo>
                  <a:pt x="505" y="173"/>
                </a:lnTo>
                <a:lnTo>
                  <a:pt x="505" y="173"/>
                </a:lnTo>
                <a:lnTo>
                  <a:pt x="505" y="173"/>
                </a:lnTo>
                <a:lnTo>
                  <a:pt x="503" y="173"/>
                </a:lnTo>
                <a:lnTo>
                  <a:pt x="503" y="168"/>
                </a:lnTo>
                <a:lnTo>
                  <a:pt x="503" y="168"/>
                </a:lnTo>
                <a:lnTo>
                  <a:pt x="503" y="173"/>
                </a:lnTo>
                <a:lnTo>
                  <a:pt x="502" y="173"/>
                </a:lnTo>
                <a:lnTo>
                  <a:pt x="502" y="168"/>
                </a:lnTo>
                <a:lnTo>
                  <a:pt x="474" y="156"/>
                </a:lnTo>
                <a:lnTo>
                  <a:pt x="474" y="154"/>
                </a:lnTo>
                <a:lnTo>
                  <a:pt x="420" y="154"/>
                </a:lnTo>
                <a:lnTo>
                  <a:pt x="420" y="152"/>
                </a:lnTo>
                <a:lnTo>
                  <a:pt x="417" y="152"/>
                </a:lnTo>
                <a:lnTo>
                  <a:pt x="416" y="151"/>
                </a:lnTo>
                <a:lnTo>
                  <a:pt x="416" y="143"/>
                </a:lnTo>
                <a:lnTo>
                  <a:pt x="416" y="143"/>
                </a:lnTo>
                <a:lnTo>
                  <a:pt x="416" y="144"/>
                </a:lnTo>
                <a:lnTo>
                  <a:pt x="413" y="144"/>
                </a:lnTo>
                <a:lnTo>
                  <a:pt x="410" y="143"/>
                </a:lnTo>
                <a:lnTo>
                  <a:pt x="408" y="140"/>
                </a:lnTo>
                <a:lnTo>
                  <a:pt x="405" y="139"/>
                </a:lnTo>
                <a:lnTo>
                  <a:pt x="402" y="139"/>
                </a:lnTo>
                <a:lnTo>
                  <a:pt x="402" y="135"/>
                </a:lnTo>
                <a:lnTo>
                  <a:pt x="401" y="132"/>
                </a:lnTo>
                <a:lnTo>
                  <a:pt x="397" y="131"/>
                </a:lnTo>
                <a:lnTo>
                  <a:pt x="397" y="128"/>
                </a:lnTo>
                <a:lnTo>
                  <a:pt x="396" y="128"/>
                </a:lnTo>
                <a:lnTo>
                  <a:pt x="394" y="128"/>
                </a:lnTo>
                <a:lnTo>
                  <a:pt x="396" y="127"/>
                </a:lnTo>
                <a:lnTo>
                  <a:pt x="394" y="123"/>
                </a:lnTo>
                <a:lnTo>
                  <a:pt x="394" y="98"/>
                </a:lnTo>
                <a:lnTo>
                  <a:pt x="394" y="98"/>
                </a:lnTo>
                <a:lnTo>
                  <a:pt x="394" y="96"/>
                </a:lnTo>
                <a:lnTo>
                  <a:pt x="394" y="96"/>
                </a:lnTo>
                <a:lnTo>
                  <a:pt x="394" y="98"/>
                </a:lnTo>
                <a:lnTo>
                  <a:pt x="394" y="98"/>
                </a:lnTo>
                <a:lnTo>
                  <a:pt x="394" y="123"/>
                </a:lnTo>
                <a:lnTo>
                  <a:pt x="393" y="127"/>
                </a:lnTo>
                <a:lnTo>
                  <a:pt x="394" y="128"/>
                </a:lnTo>
                <a:lnTo>
                  <a:pt x="393" y="128"/>
                </a:lnTo>
                <a:lnTo>
                  <a:pt x="392" y="128"/>
                </a:lnTo>
                <a:lnTo>
                  <a:pt x="392" y="129"/>
                </a:lnTo>
                <a:lnTo>
                  <a:pt x="392" y="131"/>
                </a:lnTo>
                <a:lnTo>
                  <a:pt x="388" y="132"/>
                </a:lnTo>
                <a:lnTo>
                  <a:pt x="386" y="135"/>
                </a:lnTo>
                <a:lnTo>
                  <a:pt x="386" y="135"/>
                </a:lnTo>
                <a:lnTo>
                  <a:pt x="386" y="139"/>
                </a:lnTo>
                <a:lnTo>
                  <a:pt x="385" y="139"/>
                </a:lnTo>
                <a:lnTo>
                  <a:pt x="381" y="140"/>
                </a:lnTo>
                <a:lnTo>
                  <a:pt x="378" y="143"/>
                </a:lnTo>
                <a:lnTo>
                  <a:pt x="377" y="144"/>
                </a:lnTo>
                <a:lnTo>
                  <a:pt x="373" y="144"/>
                </a:lnTo>
                <a:lnTo>
                  <a:pt x="373" y="143"/>
                </a:lnTo>
                <a:lnTo>
                  <a:pt x="373" y="143"/>
                </a:lnTo>
                <a:lnTo>
                  <a:pt x="373" y="152"/>
                </a:lnTo>
                <a:lnTo>
                  <a:pt x="373" y="152"/>
                </a:lnTo>
                <a:lnTo>
                  <a:pt x="369" y="152"/>
                </a:lnTo>
                <a:lnTo>
                  <a:pt x="369" y="154"/>
                </a:lnTo>
                <a:lnTo>
                  <a:pt x="312" y="154"/>
                </a:lnTo>
                <a:lnTo>
                  <a:pt x="312" y="156"/>
                </a:lnTo>
                <a:lnTo>
                  <a:pt x="289" y="168"/>
                </a:lnTo>
                <a:lnTo>
                  <a:pt x="289" y="173"/>
                </a:lnTo>
                <a:lnTo>
                  <a:pt x="286" y="173"/>
                </a:lnTo>
                <a:lnTo>
                  <a:pt x="286" y="189"/>
                </a:lnTo>
                <a:lnTo>
                  <a:pt x="282" y="189"/>
                </a:lnTo>
                <a:lnTo>
                  <a:pt x="277" y="190"/>
                </a:lnTo>
                <a:lnTo>
                  <a:pt x="277" y="194"/>
                </a:lnTo>
                <a:lnTo>
                  <a:pt x="265" y="194"/>
                </a:lnTo>
                <a:lnTo>
                  <a:pt x="254" y="195"/>
                </a:lnTo>
                <a:lnTo>
                  <a:pt x="250" y="197"/>
                </a:lnTo>
                <a:lnTo>
                  <a:pt x="231" y="198"/>
                </a:lnTo>
                <a:lnTo>
                  <a:pt x="227" y="194"/>
                </a:lnTo>
                <a:lnTo>
                  <a:pt x="212" y="194"/>
                </a:lnTo>
                <a:lnTo>
                  <a:pt x="211" y="193"/>
                </a:lnTo>
                <a:lnTo>
                  <a:pt x="211" y="187"/>
                </a:lnTo>
                <a:lnTo>
                  <a:pt x="212" y="186"/>
                </a:lnTo>
                <a:lnTo>
                  <a:pt x="210" y="186"/>
                </a:lnTo>
                <a:lnTo>
                  <a:pt x="206" y="178"/>
                </a:lnTo>
                <a:lnTo>
                  <a:pt x="202" y="186"/>
                </a:lnTo>
                <a:lnTo>
                  <a:pt x="200" y="186"/>
                </a:lnTo>
                <a:lnTo>
                  <a:pt x="200" y="187"/>
                </a:lnTo>
                <a:lnTo>
                  <a:pt x="200" y="193"/>
                </a:lnTo>
                <a:lnTo>
                  <a:pt x="199" y="195"/>
                </a:lnTo>
                <a:lnTo>
                  <a:pt x="105" y="198"/>
                </a:lnTo>
                <a:lnTo>
                  <a:pt x="98" y="202"/>
                </a:lnTo>
                <a:lnTo>
                  <a:pt x="83" y="202"/>
                </a:lnTo>
                <a:lnTo>
                  <a:pt x="79" y="201"/>
                </a:lnTo>
                <a:lnTo>
                  <a:pt x="78" y="202"/>
                </a:lnTo>
                <a:lnTo>
                  <a:pt x="24" y="204"/>
                </a:lnTo>
                <a:lnTo>
                  <a:pt x="18" y="206"/>
                </a:lnTo>
                <a:lnTo>
                  <a:pt x="18" y="204"/>
                </a:lnTo>
                <a:lnTo>
                  <a:pt x="18" y="202"/>
                </a:lnTo>
                <a:lnTo>
                  <a:pt x="16" y="202"/>
                </a:lnTo>
                <a:lnTo>
                  <a:pt x="13" y="193"/>
                </a:lnTo>
                <a:lnTo>
                  <a:pt x="8" y="202"/>
                </a:lnTo>
                <a:lnTo>
                  <a:pt x="6" y="202"/>
                </a:lnTo>
                <a:lnTo>
                  <a:pt x="6" y="204"/>
                </a:lnTo>
                <a:lnTo>
                  <a:pt x="6" y="209"/>
                </a:lnTo>
                <a:lnTo>
                  <a:pt x="5" y="216"/>
                </a:lnTo>
                <a:lnTo>
                  <a:pt x="0" y="216"/>
                </a:lnTo>
                <a:lnTo>
                  <a:pt x="0" y="228"/>
                </a:lnTo>
                <a:lnTo>
                  <a:pt x="0" y="229"/>
                </a:lnTo>
                <a:lnTo>
                  <a:pt x="0" y="229"/>
                </a:lnTo>
                <a:lnTo>
                  <a:pt x="0" y="239"/>
                </a:lnTo>
                <a:lnTo>
                  <a:pt x="0" y="239"/>
                </a:lnTo>
                <a:lnTo>
                  <a:pt x="234" y="239"/>
                </a:lnTo>
                <a:lnTo>
                  <a:pt x="266" y="239"/>
                </a:lnTo>
                <a:lnTo>
                  <a:pt x="393" y="239"/>
                </a:lnTo>
                <a:lnTo>
                  <a:pt x="1477" y="239"/>
                </a:lnTo>
                <a:lnTo>
                  <a:pt x="1477" y="216"/>
                </a:lnTo>
                <a:lnTo>
                  <a:pt x="1477" y="216"/>
                </a:lnTo>
                <a:close/>
                <a:moveTo>
                  <a:pt x="836" y="107"/>
                </a:moveTo>
                <a:lnTo>
                  <a:pt x="836" y="107"/>
                </a:lnTo>
                <a:lnTo>
                  <a:pt x="836" y="107"/>
                </a:lnTo>
                <a:lnTo>
                  <a:pt x="836" y="107"/>
                </a:lnTo>
                <a:close/>
                <a:moveTo>
                  <a:pt x="839" y="120"/>
                </a:moveTo>
                <a:lnTo>
                  <a:pt x="839" y="120"/>
                </a:lnTo>
                <a:lnTo>
                  <a:pt x="839" y="120"/>
                </a:lnTo>
                <a:lnTo>
                  <a:pt x="839" y="120"/>
                </a:lnTo>
                <a:close/>
                <a:moveTo>
                  <a:pt x="893" y="198"/>
                </a:move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8"/>
                </a:lnTo>
                <a:lnTo>
                  <a:pt x="893" y="197"/>
                </a:lnTo>
                <a:lnTo>
                  <a:pt x="893" y="197"/>
                </a:lnTo>
                <a:lnTo>
                  <a:pt x="894" y="197"/>
                </a:lnTo>
                <a:lnTo>
                  <a:pt x="894" y="197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8"/>
                </a:lnTo>
                <a:lnTo>
                  <a:pt x="894" y="199"/>
                </a:lnTo>
                <a:lnTo>
                  <a:pt x="894" y="199"/>
                </a:lnTo>
                <a:lnTo>
                  <a:pt x="894" y="199"/>
                </a:lnTo>
                <a:lnTo>
                  <a:pt x="895" y="199"/>
                </a:lnTo>
                <a:lnTo>
                  <a:pt x="895" y="198"/>
                </a:lnTo>
                <a:lnTo>
                  <a:pt x="895" y="198"/>
                </a:lnTo>
                <a:lnTo>
                  <a:pt x="895" y="198"/>
                </a:lnTo>
                <a:lnTo>
                  <a:pt x="895" y="197"/>
                </a:lnTo>
                <a:lnTo>
                  <a:pt x="895" y="197"/>
                </a:lnTo>
                <a:lnTo>
                  <a:pt x="895" y="197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8"/>
                </a:lnTo>
                <a:lnTo>
                  <a:pt x="897" y="199"/>
                </a:lnTo>
                <a:lnTo>
                  <a:pt x="897" y="201"/>
                </a:lnTo>
                <a:lnTo>
                  <a:pt x="897" y="201"/>
                </a:lnTo>
                <a:lnTo>
                  <a:pt x="897" y="201"/>
                </a:lnTo>
                <a:lnTo>
                  <a:pt x="898" y="201"/>
                </a:lnTo>
                <a:lnTo>
                  <a:pt x="898" y="199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8"/>
                </a:lnTo>
                <a:lnTo>
                  <a:pt x="898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7"/>
                </a:lnTo>
                <a:lnTo>
                  <a:pt x="899" y="198"/>
                </a:lnTo>
                <a:lnTo>
                  <a:pt x="899" y="198"/>
                </a:lnTo>
                <a:lnTo>
                  <a:pt x="899" y="198"/>
                </a:lnTo>
                <a:lnTo>
                  <a:pt x="899" y="199"/>
                </a:lnTo>
                <a:lnTo>
                  <a:pt x="899" y="201"/>
                </a:lnTo>
                <a:lnTo>
                  <a:pt x="899" y="201"/>
                </a:lnTo>
                <a:lnTo>
                  <a:pt x="899" y="201"/>
                </a:lnTo>
                <a:lnTo>
                  <a:pt x="899" y="202"/>
                </a:lnTo>
                <a:lnTo>
                  <a:pt x="901" y="204"/>
                </a:lnTo>
                <a:lnTo>
                  <a:pt x="901" y="205"/>
                </a:lnTo>
                <a:lnTo>
                  <a:pt x="899" y="205"/>
                </a:lnTo>
                <a:lnTo>
                  <a:pt x="899" y="206"/>
                </a:lnTo>
                <a:lnTo>
                  <a:pt x="901" y="206"/>
                </a:lnTo>
                <a:lnTo>
                  <a:pt x="901" y="210"/>
                </a:lnTo>
                <a:lnTo>
                  <a:pt x="899" y="210"/>
                </a:lnTo>
                <a:lnTo>
                  <a:pt x="901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3"/>
                </a:lnTo>
                <a:lnTo>
                  <a:pt x="899" y="214"/>
                </a:lnTo>
                <a:lnTo>
                  <a:pt x="893" y="213"/>
                </a:lnTo>
                <a:lnTo>
                  <a:pt x="893" y="212"/>
                </a:lnTo>
                <a:lnTo>
                  <a:pt x="891" y="212"/>
                </a:lnTo>
                <a:lnTo>
                  <a:pt x="891" y="208"/>
                </a:lnTo>
                <a:lnTo>
                  <a:pt x="893" y="208"/>
                </a:lnTo>
                <a:lnTo>
                  <a:pt x="893" y="206"/>
                </a:lnTo>
                <a:lnTo>
                  <a:pt x="891" y="206"/>
                </a:lnTo>
                <a:lnTo>
                  <a:pt x="891" y="204"/>
                </a:lnTo>
                <a:lnTo>
                  <a:pt x="891" y="202"/>
                </a:lnTo>
                <a:lnTo>
                  <a:pt x="893" y="202"/>
                </a:lnTo>
                <a:lnTo>
                  <a:pt x="893" y="202"/>
                </a:lnTo>
                <a:lnTo>
                  <a:pt x="891" y="201"/>
                </a:lnTo>
                <a:lnTo>
                  <a:pt x="891" y="201"/>
                </a:lnTo>
                <a:lnTo>
                  <a:pt x="893" y="199"/>
                </a:lnTo>
                <a:lnTo>
                  <a:pt x="893" y="198"/>
                </a:lnTo>
                <a:close/>
                <a:moveTo>
                  <a:pt x="840" y="112"/>
                </a:moveTo>
                <a:lnTo>
                  <a:pt x="839" y="112"/>
                </a:lnTo>
                <a:lnTo>
                  <a:pt x="839" y="113"/>
                </a:lnTo>
                <a:lnTo>
                  <a:pt x="839" y="113"/>
                </a:lnTo>
                <a:lnTo>
                  <a:pt x="840" y="113"/>
                </a:lnTo>
                <a:lnTo>
                  <a:pt x="840" y="116"/>
                </a:lnTo>
                <a:lnTo>
                  <a:pt x="840" y="116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7"/>
                </a:lnTo>
                <a:lnTo>
                  <a:pt x="839" y="115"/>
                </a:lnTo>
                <a:lnTo>
                  <a:pt x="839" y="115"/>
                </a:lnTo>
                <a:lnTo>
                  <a:pt x="839" y="115"/>
                </a:lnTo>
                <a:lnTo>
                  <a:pt x="839" y="113"/>
                </a:lnTo>
                <a:lnTo>
                  <a:pt x="839" y="113"/>
                </a:lnTo>
                <a:lnTo>
                  <a:pt x="839" y="109"/>
                </a:lnTo>
                <a:lnTo>
                  <a:pt x="840" y="109"/>
                </a:lnTo>
                <a:lnTo>
                  <a:pt x="840" y="112"/>
                </a:lnTo>
                <a:close/>
                <a:moveTo>
                  <a:pt x="840" y="107"/>
                </a:moveTo>
                <a:lnTo>
                  <a:pt x="840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8"/>
                </a:lnTo>
                <a:lnTo>
                  <a:pt x="839" y="107"/>
                </a:lnTo>
                <a:lnTo>
                  <a:pt x="840" y="107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6" y="109"/>
                </a:lnTo>
                <a:lnTo>
                  <a:pt x="836" y="109"/>
                </a:lnTo>
                <a:lnTo>
                  <a:pt x="836" y="109"/>
                </a:lnTo>
                <a:close/>
                <a:moveTo>
                  <a:pt x="836" y="109"/>
                </a:moveTo>
                <a:lnTo>
                  <a:pt x="836" y="109"/>
                </a:lnTo>
                <a:lnTo>
                  <a:pt x="837" y="109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5"/>
                </a:lnTo>
                <a:lnTo>
                  <a:pt x="837" y="117"/>
                </a:lnTo>
                <a:lnTo>
                  <a:pt x="837" y="117"/>
                </a:lnTo>
                <a:lnTo>
                  <a:pt x="837" y="117"/>
                </a:lnTo>
                <a:lnTo>
                  <a:pt x="837" y="119"/>
                </a:lnTo>
                <a:lnTo>
                  <a:pt x="836" y="119"/>
                </a:lnTo>
                <a:lnTo>
                  <a:pt x="836" y="119"/>
                </a:lnTo>
                <a:lnTo>
                  <a:pt x="836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0"/>
                </a:lnTo>
                <a:lnTo>
                  <a:pt x="837" y="123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25"/>
                </a:lnTo>
                <a:lnTo>
                  <a:pt x="836" y="116"/>
                </a:lnTo>
                <a:lnTo>
                  <a:pt x="836" y="115"/>
                </a:lnTo>
                <a:lnTo>
                  <a:pt x="837" y="112"/>
                </a:lnTo>
                <a:lnTo>
                  <a:pt x="836" y="112"/>
                </a:lnTo>
                <a:lnTo>
                  <a:pt x="835" y="111"/>
                </a:lnTo>
                <a:lnTo>
                  <a:pt x="835" y="109"/>
                </a:lnTo>
                <a:lnTo>
                  <a:pt x="836" y="109"/>
                </a:lnTo>
                <a:close/>
                <a:moveTo>
                  <a:pt x="828" y="131"/>
                </a:moveTo>
                <a:lnTo>
                  <a:pt x="828" y="131"/>
                </a:lnTo>
                <a:lnTo>
                  <a:pt x="828" y="131"/>
                </a:lnTo>
                <a:lnTo>
                  <a:pt x="828" y="131"/>
                </a:lnTo>
                <a:close/>
                <a:moveTo>
                  <a:pt x="727" y="206"/>
                </a:move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5"/>
                </a:lnTo>
                <a:lnTo>
                  <a:pt x="727" y="201"/>
                </a:lnTo>
                <a:lnTo>
                  <a:pt x="728" y="201"/>
                </a:lnTo>
                <a:lnTo>
                  <a:pt x="728" y="199"/>
                </a:lnTo>
                <a:lnTo>
                  <a:pt x="727" y="199"/>
                </a:lnTo>
                <a:lnTo>
                  <a:pt x="727" y="199"/>
                </a:lnTo>
                <a:lnTo>
                  <a:pt x="728" y="198"/>
                </a:lnTo>
                <a:lnTo>
                  <a:pt x="728" y="197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8"/>
                </a:lnTo>
                <a:lnTo>
                  <a:pt x="728" y="199"/>
                </a:lnTo>
                <a:lnTo>
                  <a:pt x="728" y="201"/>
                </a:lnTo>
                <a:lnTo>
                  <a:pt x="730" y="201"/>
                </a:lnTo>
                <a:lnTo>
                  <a:pt x="730" y="199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0" y="198"/>
                </a:lnTo>
                <a:lnTo>
                  <a:pt x="731" y="197"/>
                </a:lnTo>
                <a:lnTo>
                  <a:pt x="731" y="197"/>
                </a:lnTo>
                <a:lnTo>
                  <a:pt x="731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7"/>
                </a:lnTo>
                <a:lnTo>
                  <a:pt x="732" y="198"/>
                </a:lnTo>
                <a:lnTo>
                  <a:pt x="732" y="198"/>
                </a:lnTo>
                <a:lnTo>
                  <a:pt x="734" y="199"/>
                </a:lnTo>
                <a:lnTo>
                  <a:pt x="734" y="199"/>
                </a:lnTo>
                <a:lnTo>
                  <a:pt x="734" y="198"/>
                </a:lnTo>
                <a:lnTo>
                  <a:pt x="734" y="198"/>
                </a:lnTo>
                <a:lnTo>
                  <a:pt x="734" y="197"/>
                </a:lnTo>
                <a:lnTo>
                  <a:pt x="734" y="197"/>
                </a:lnTo>
                <a:lnTo>
                  <a:pt x="734" y="197"/>
                </a:lnTo>
                <a:lnTo>
                  <a:pt x="735" y="197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8"/>
                </a:lnTo>
                <a:lnTo>
                  <a:pt x="735" y="199"/>
                </a:lnTo>
                <a:lnTo>
                  <a:pt x="735" y="201"/>
                </a:lnTo>
                <a:lnTo>
                  <a:pt x="735" y="201"/>
                </a:lnTo>
                <a:lnTo>
                  <a:pt x="735" y="201"/>
                </a:lnTo>
                <a:lnTo>
                  <a:pt x="735" y="202"/>
                </a:lnTo>
                <a:lnTo>
                  <a:pt x="735" y="202"/>
                </a:lnTo>
                <a:lnTo>
                  <a:pt x="735" y="205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06"/>
                </a:lnTo>
                <a:lnTo>
                  <a:pt x="735" y="210"/>
                </a:lnTo>
                <a:lnTo>
                  <a:pt x="735" y="212"/>
                </a:lnTo>
                <a:lnTo>
                  <a:pt x="735" y="213"/>
                </a:lnTo>
                <a:lnTo>
                  <a:pt x="728" y="213"/>
                </a:lnTo>
                <a:lnTo>
                  <a:pt x="728" y="213"/>
                </a:lnTo>
                <a:lnTo>
                  <a:pt x="727" y="213"/>
                </a:lnTo>
                <a:lnTo>
                  <a:pt x="727" y="212"/>
                </a:lnTo>
                <a:lnTo>
                  <a:pt x="727" y="212"/>
                </a:lnTo>
                <a:lnTo>
                  <a:pt x="727" y="209"/>
                </a:lnTo>
                <a:lnTo>
                  <a:pt x="727" y="209"/>
                </a:lnTo>
                <a:lnTo>
                  <a:pt x="727" y="206"/>
                </a:lnTo>
                <a:close/>
                <a:moveTo>
                  <a:pt x="705" y="214"/>
                </a:moveTo>
                <a:lnTo>
                  <a:pt x="707" y="214"/>
                </a:lnTo>
                <a:lnTo>
                  <a:pt x="711" y="214"/>
                </a:lnTo>
                <a:lnTo>
                  <a:pt x="715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4"/>
                </a:lnTo>
                <a:lnTo>
                  <a:pt x="717" y="216"/>
                </a:lnTo>
                <a:lnTo>
                  <a:pt x="705" y="216"/>
                </a:lnTo>
                <a:lnTo>
                  <a:pt x="705" y="214"/>
                </a:lnTo>
                <a:close/>
              </a:path>
            </a:pathLst>
          </a:custGeom>
          <a:solidFill>
            <a:srgbClr val="FFB7B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0" y="263150"/>
            <a:ext cx="5115339" cy="569843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直角三角形 20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文本框 62"/>
          <p:cNvSpPr txBox="1"/>
          <p:nvPr/>
        </p:nvSpPr>
        <p:spPr>
          <a:xfrm>
            <a:off x="7533636" y="793364"/>
            <a:ext cx="29249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子程序设计</a:t>
            </a:r>
          </a:p>
        </p:txBody>
      </p:sp>
      <p:sp>
        <p:nvSpPr>
          <p:cNvPr id="73" name="椭圆 72"/>
          <p:cNvSpPr/>
          <p:nvPr/>
        </p:nvSpPr>
        <p:spPr>
          <a:xfrm>
            <a:off x="11647872" y="2231646"/>
            <a:ext cx="1088255" cy="1088255"/>
          </a:xfrm>
          <a:prstGeom prst="ellipse">
            <a:avLst/>
          </a:prstGeom>
          <a:solidFill>
            <a:srgbClr val="FF5353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椭圆 73"/>
          <p:cNvSpPr/>
          <p:nvPr/>
        </p:nvSpPr>
        <p:spPr>
          <a:xfrm>
            <a:off x="10316224" y="242505"/>
            <a:ext cx="537554" cy="537554"/>
          </a:xfrm>
          <a:prstGeom prst="ellipse">
            <a:avLst/>
          </a:prstGeom>
          <a:solidFill>
            <a:srgbClr val="FF5353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椭圆 74"/>
          <p:cNvSpPr/>
          <p:nvPr/>
        </p:nvSpPr>
        <p:spPr>
          <a:xfrm>
            <a:off x="694804" y="4566246"/>
            <a:ext cx="329944" cy="329944"/>
          </a:xfrm>
          <a:prstGeom prst="ellipse">
            <a:avLst/>
          </a:prstGeom>
          <a:solidFill>
            <a:srgbClr val="FF5353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椭圆 80"/>
          <p:cNvSpPr/>
          <p:nvPr/>
        </p:nvSpPr>
        <p:spPr>
          <a:xfrm>
            <a:off x="548684" y="655400"/>
            <a:ext cx="537554" cy="537554"/>
          </a:xfrm>
          <a:prstGeom prst="ellipse">
            <a:avLst/>
          </a:prstGeom>
          <a:solidFill>
            <a:srgbClr val="FF5353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823158" y="176954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224337" y="16095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086578"/>
              </p:ext>
            </p:extLst>
          </p:nvPr>
        </p:nvGraphicFramePr>
        <p:xfrm>
          <a:off x="6224588" y="1609725"/>
          <a:ext cx="2771775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2773408" imgH="4514173" progId="Visio.Drawing.11">
                  <p:embed/>
                </p:oleObj>
              </mc:Choice>
              <mc:Fallback>
                <p:oleObj name="Visio" r:id="rId3" imgW="2773408" imgH="45141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4588" y="1609725"/>
                        <a:ext cx="2771775" cy="451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453039" y="162285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508699"/>
              </p:ext>
            </p:extLst>
          </p:nvPr>
        </p:nvGraphicFramePr>
        <p:xfrm>
          <a:off x="9453039" y="1622852"/>
          <a:ext cx="2733675" cy="4501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5" imgW="2737627" imgH="3756907" progId="Visio.Drawing.11">
                  <p:embed/>
                </p:oleObj>
              </mc:Choice>
              <mc:Fallback>
                <p:oleObj name="Visio" r:id="rId5" imgW="2737627" imgH="375690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3039" y="1622852"/>
                        <a:ext cx="2733675" cy="4501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363579" y="1001485"/>
            <a:ext cx="27592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        </a:t>
            </a:r>
            <a:r>
              <a:rPr lang="zh-CN" altLang="en-US" dirty="0"/>
              <a:t>界面设计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3579" y="1528184"/>
            <a:ext cx="2515672" cy="5151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3968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E5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正五边形 15"/>
          <p:cNvSpPr/>
          <p:nvPr/>
        </p:nvSpPr>
        <p:spPr>
          <a:xfrm rot="793021">
            <a:off x="8139827" y="1451553"/>
            <a:ext cx="1025866" cy="977016"/>
          </a:xfrm>
          <a:prstGeom prst="pentagon">
            <a:avLst/>
          </a:prstGeom>
          <a:solidFill>
            <a:srgbClr val="00EA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8" name="Freeform 139"/>
          <p:cNvSpPr>
            <a:spLocks noEditPoints="1"/>
          </p:cNvSpPr>
          <p:nvPr/>
        </p:nvSpPr>
        <p:spPr bwMode="auto">
          <a:xfrm>
            <a:off x="6215270" y="463826"/>
            <a:ext cx="11370365" cy="9026016"/>
          </a:xfrm>
          <a:custGeom>
            <a:avLst/>
            <a:gdLst>
              <a:gd name="T0" fmla="*/ 831 w 1087"/>
              <a:gd name="T1" fmla="*/ 324 h 863"/>
              <a:gd name="T2" fmla="*/ 352 w 1087"/>
              <a:gd name="T3" fmla="*/ 315 h 863"/>
              <a:gd name="T4" fmla="*/ 330 w 1087"/>
              <a:gd name="T5" fmla="*/ 743 h 863"/>
              <a:gd name="T6" fmla="*/ 879 w 1087"/>
              <a:gd name="T7" fmla="*/ 704 h 863"/>
              <a:gd name="T8" fmla="*/ 425 w 1087"/>
              <a:gd name="T9" fmla="*/ 791 h 863"/>
              <a:gd name="T10" fmla="*/ 796 w 1087"/>
              <a:gd name="T11" fmla="*/ 502 h 863"/>
              <a:gd name="T12" fmla="*/ 857 w 1087"/>
              <a:gd name="T13" fmla="*/ 276 h 863"/>
              <a:gd name="T14" fmla="*/ 889 w 1087"/>
              <a:gd name="T15" fmla="*/ 300 h 863"/>
              <a:gd name="T16" fmla="*/ 882 w 1087"/>
              <a:gd name="T17" fmla="*/ 206 h 863"/>
              <a:gd name="T18" fmla="*/ 919 w 1087"/>
              <a:gd name="T19" fmla="*/ 210 h 863"/>
              <a:gd name="T20" fmla="*/ 851 w 1087"/>
              <a:gd name="T21" fmla="*/ 578 h 863"/>
              <a:gd name="T22" fmla="*/ 803 w 1087"/>
              <a:gd name="T23" fmla="*/ 557 h 863"/>
              <a:gd name="T24" fmla="*/ 806 w 1087"/>
              <a:gd name="T25" fmla="*/ 500 h 863"/>
              <a:gd name="T26" fmla="*/ 831 w 1087"/>
              <a:gd name="T27" fmla="*/ 494 h 863"/>
              <a:gd name="T28" fmla="*/ 824 w 1087"/>
              <a:gd name="T29" fmla="*/ 396 h 863"/>
              <a:gd name="T30" fmla="*/ 809 w 1087"/>
              <a:gd name="T31" fmla="*/ 393 h 863"/>
              <a:gd name="T32" fmla="*/ 831 w 1087"/>
              <a:gd name="T33" fmla="*/ 507 h 863"/>
              <a:gd name="T34" fmla="*/ 823 w 1087"/>
              <a:gd name="T35" fmla="*/ 443 h 863"/>
              <a:gd name="T36" fmla="*/ 842 w 1087"/>
              <a:gd name="T37" fmla="*/ 507 h 863"/>
              <a:gd name="T38" fmla="*/ 833 w 1087"/>
              <a:gd name="T39" fmla="*/ 558 h 863"/>
              <a:gd name="T40" fmla="*/ 798 w 1087"/>
              <a:gd name="T41" fmla="*/ 405 h 863"/>
              <a:gd name="T42" fmla="*/ 910 w 1087"/>
              <a:gd name="T43" fmla="*/ 380 h 863"/>
              <a:gd name="T44" fmla="*/ 899 w 1087"/>
              <a:gd name="T45" fmla="*/ 587 h 863"/>
              <a:gd name="T46" fmla="*/ 964 w 1087"/>
              <a:gd name="T47" fmla="*/ 246 h 863"/>
              <a:gd name="T48" fmla="*/ 828 w 1087"/>
              <a:gd name="T49" fmla="*/ 322 h 863"/>
              <a:gd name="T50" fmla="*/ 811 w 1087"/>
              <a:gd name="T51" fmla="*/ 288 h 863"/>
              <a:gd name="T52" fmla="*/ 510 w 1087"/>
              <a:gd name="T53" fmla="*/ 311 h 863"/>
              <a:gd name="T54" fmla="*/ 556 w 1087"/>
              <a:gd name="T55" fmla="*/ 568 h 863"/>
              <a:gd name="T56" fmla="*/ 467 w 1087"/>
              <a:gd name="T57" fmla="*/ 214 h 863"/>
              <a:gd name="T58" fmla="*/ 419 w 1087"/>
              <a:gd name="T59" fmla="*/ 147 h 863"/>
              <a:gd name="T60" fmla="*/ 527 w 1087"/>
              <a:gd name="T61" fmla="*/ 526 h 863"/>
              <a:gd name="T62" fmla="*/ 370 w 1087"/>
              <a:gd name="T63" fmla="*/ 324 h 863"/>
              <a:gd name="T64" fmla="*/ 443 w 1087"/>
              <a:gd name="T65" fmla="*/ 157 h 863"/>
              <a:gd name="T66" fmla="*/ 439 w 1087"/>
              <a:gd name="T67" fmla="*/ 90 h 863"/>
              <a:gd name="T68" fmla="*/ 458 w 1087"/>
              <a:gd name="T69" fmla="*/ 66 h 863"/>
              <a:gd name="T70" fmla="*/ 391 w 1087"/>
              <a:gd name="T71" fmla="*/ 246 h 863"/>
              <a:gd name="T72" fmla="*/ 399 w 1087"/>
              <a:gd name="T73" fmla="*/ 295 h 863"/>
              <a:gd name="T74" fmla="*/ 367 w 1087"/>
              <a:gd name="T75" fmla="*/ 239 h 863"/>
              <a:gd name="T76" fmla="*/ 441 w 1087"/>
              <a:gd name="T77" fmla="*/ 266 h 863"/>
              <a:gd name="T78" fmla="*/ 377 w 1087"/>
              <a:gd name="T79" fmla="*/ 431 h 863"/>
              <a:gd name="T80" fmla="*/ 383 w 1087"/>
              <a:gd name="T81" fmla="*/ 444 h 863"/>
              <a:gd name="T82" fmla="*/ 409 w 1087"/>
              <a:gd name="T83" fmla="*/ 352 h 863"/>
              <a:gd name="T84" fmla="*/ 423 w 1087"/>
              <a:gd name="T85" fmla="*/ 514 h 863"/>
              <a:gd name="T86" fmla="*/ 382 w 1087"/>
              <a:gd name="T87" fmla="*/ 522 h 863"/>
              <a:gd name="T88" fmla="*/ 405 w 1087"/>
              <a:gd name="T89" fmla="*/ 423 h 863"/>
              <a:gd name="T90" fmla="*/ 438 w 1087"/>
              <a:gd name="T91" fmla="*/ 46 h 863"/>
              <a:gd name="T92" fmla="*/ 370 w 1087"/>
              <a:gd name="T93" fmla="*/ 165 h 863"/>
              <a:gd name="T94" fmla="*/ 425 w 1087"/>
              <a:gd name="T95" fmla="*/ 549 h 863"/>
              <a:gd name="T96" fmla="*/ 546 w 1087"/>
              <a:gd name="T97" fmla="*/ 174 h 863"/>
              <a:gd name="T98" fmla="*/ 371 w 1087"/>
              <a:gd name="T99" fmla="*/ 127 h 863"/>
              <a:gd name="T100" fmla="*/ 383 w 1087"/>
              <a:gd name="T101" fmla="*/ 529 h 863"/>
              <a:gd name="T102" fmla="*/ 488 w 1087"/>
              <a:gd name="T103" fmla="*/ 663 h 863"/>
              <a:gd name="T104" fmla="*/ 506 w 1087"/>
              <a:gd name="T105" fmla="*/ 735 h 863"/>
              <a:gd name="T106" fmla="*/ 371 w 1087"/>
              <a:gd name="T107" fmla="*/ 642 h 863"/>
              <a:gd name="T108" fmla="*/ 358 w 1087"/>
              <a:gd name="T109" fmla="*/ 657 h 863"/>
              <a:gd name="T110" fmla="*/ 379 w 1087"/>
              <a:gd name="T111" fmla="*/ 693 h 863"/>
              <a:gd name="T112" fmla="*/ 539 w 1087"/>
              <a:gd name="T113" fmla="*/ 671 h 863"/>
              <a:gd name="T114" fmla="*/ 836 w 1087"/>
              <a:gd name="T115" fmla="*/ 643 h 863"/>
              <a:gd name="T116" fmla="*/ 823 w 1087"/>
              <a:gd name="T117" fmla="*/ 726 h 863"/>
              <a:gd name="T118" fmla="*/ 774 w 1087"/>
              <a:gd name="T119" fmla="*/ 637 h 863"/>
              <a:gd name="T120" fmla="*/ 862 w 1087"/>
              <a:gd name="T121" fmla="*/ 730 h 863"/>
              <a:gd name="T122" fmla="*/ 902 w 1087"/>
              <a:gd name="T123" fmla="*/ 634 h 863"/>
              <a:gd name="T124" fmla="*/ 972 w 1087"/>
              <a:gd name="T125" fmla="*/ 581 h 8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87" h="863">
                <a:moveTo>
                  <a:pt x="1086" y="577"/>
                </a:moveTo>
                <a:cubicBezTo>
                  <a:pt x="1057" y="562"/>
                  <a:pt x="1038" y="530"/>
                  <a:pt x="1023" y="503"/>
                </a:cubicBezTo>
                <a:cubicBezTo>
                  <a:pt x="1014" y="488"/>
                  <a:pt x="1006" y="472"/>
                  <a:pt x="999" y="455"/>
                </a:cubicBezTo>
                <a:cubicBezTo>
                  <a:pt x="995" y="447"/>
                  <a:pt x="992" y="439"/>
                  <a:pt x="989" y="431"/>
                </a:cubicBezTo>
                <a:cubicBezTo>
                  <a:pt x="988" y="428"/>
                  <a:pt x="987" y="424"/>
                  <a:pt x="986" y="421"/>
                </a:cubicBezTo>
                <a:cubicBezTo>
                  <a:pt x="986" y="421"/>
                  <a:pt x="986" y="421"/>
                  <a:pt x="986" y="421"/>
                </a:cubicBezTo>
                <a:cubicBezTo>
                  <a:pt x="986" y="418"/>
                  <a:pt x="985" y="416"/>
                  <a:pt x="984" y="413"/>
                </a:cubicBezTo>
                <a:cubicBezTo>
                  <a:pt x="984" y="413"/>
                  <a:pt x="983" y="413"/>
                  <a:pt x="982" y="413"/>
                </a:cubicBezTo>
                <a:cubicBezTo>
                  <a:pt x="983" y="403"/>
                  <a:pt x="984" y="393"/>
                  <a:pt x="985" y="383"/>
                </a:cubicBezTo>
                <a:cubicBezTo>
                  <a:pt x="985" y="382"/>
                  <a:pt x="987" y="376"/>
                  <a:pt x="986" y="375"/>
                </a:cubicBezTo>
                <a:cubicBezTo>
                  <a:pt x="985" y="374"/>
                  <a:pt x="983" y="373"/>
                  <a:pt x="982" y="372"/>
                </a:cubicBezTo>
                <a:cubicBezTo>
                  <a:pt x="982" y="363"/>
                  <a:pt x="983" y="354"/>
                  <a:pt x="983" y="345"/>
                </a:cubicBezTo>
                <a:cubicBezTo>
                  <a:pt x="982" y="340"/>
                  <a:pt x="984" y="329"/>
                  <a:pt x="980" y="325"/>
                </a:cubicBezTo>
                <a:cubicBezTo>
                  <a:pt x="979" y="324"/>
                  <a:pt x="977" y="326"/>
                  <a:pt x="978" y="327"/>
                </a:cubicBezTo>
                <a:cubicBezTo>
                  <a:pt x="983" y="330"/>
                  <a:pt x="981" y="346"/>
                  <a:pt x="981" y="352"/>
                </a:cubicBezTo>
                <a:cubicBezTo>
                  <a:pt x="980" y="358"/>
                  <a:pt x="980" y="364"/>
                  <a:pt x="980" y="370"/>
                </a:cubicBezTo>
                <a:cubicBezTo>
                  <a:pt x="979" y="369"/>
                  <a:pt x="977" y="368"/>
                  <a:pt x="976" y="367"/>
                </a:cubicBezTo>
                <a:cubicBezTo>
                  <a:pt x="974" y="366"/>
                  <a:pt x="974" y="368"/>
                  <a:pt x="974" y="369"/>
                </a:cubicBezTo>
                <a:cubicBezTo>
                  <a:pt x="972" y="368"/>
                  <a:pt x="969" y="367"/>
                  <a:pt x="966" y="365"/>
                </a:cubicBezTo>
                <a:cubicBezTo>
                  <a:pt x="966" y="365"/>
                  <a:pt x="966" y="364"/>
                  <a:pt x="966" y="364"/>
                </a:cubicBezTo>
                <a:cubicBezTo>
                  <a:pt x="966" y="364"/>
                  <a:pt x="966" y="364"/>
                  <a:pt x="966" y="364"/>
                </a:cubicBezTo>
                <a:cubicBezTo>
                  <a:pt x="966" y="356"/>
                  <a:pt x="966" y="348"/>
                  <a:pt x="966" y="341"/>
                </a:cubicBezTo>
                <a:cubicBezTo>
                  <a:pt x="967" y="345"/>
                  <a:pt x="967" y="349"/>
                  <a:pt x="967" y="354"/>
                </a:cubicBezTo>
                <a:cubicBezTo>
                  <a:pt x="967" y="354"/>
                  <a:pt x="968" y="354"/>
                  <a:pt x="968" y="354"/>
                </a:cubicBezTo>
                <a:cubicBezTo>
                  <a:pt x="967" y="345"/>
                  <a:pt x="967" y="336"/>
                  <a:pt x="967" y="327"/>
                </a:cubicBezTo>
                <a:cubicBezTo>
                  <a:pt x="968" y="327"/>
                  <a:pt x="968" y="327"/>
                  <a:pt x="968" y="327"/>
                </a:cubicBezTo>
                <a:cubicBezTo>
                  <a:pt x="970" y="328"/>
                  <a:pt x="971" y="328"/>
                  <a:pt x="973" y="329"/>
                </a:cubicBezTo>
                <a:cubicBezTo>
                  <a:pt x="974" y="329"/>
                  <a:pt x="975" y="328"/>
                  <a:pt x="974" y="327"/>
                </a:cubicBezTo>
                <a:cubicBezTo>
                  <a:pt x="972" y="326"/>
                  <a:pt x="969" y="325"/>
                  <a:pt x="967" y="325"/>
                </a:cubicBezTo>
                <a:cubicBezTo>
                  <a:pt x="967" y="323"/>
                  <a:pt x="967" y="321"/>
                  <a:pt x="967" y="319"/>
                </a:cubicBezTo>
                <a:cubicBezTo>
                  <a:pt x="972" y="318"/>
                  <a:pt x="977" y="320"/>
                  <a:pt x="980" y="325"/>
                </a:cubicBezTo>
                <a:cubicBezTo>
                  <a:pt x="981" y="326"/>
                  <a:pt x="983" y="324"/>
                  <a:pt x="982" y="323"/>
                </a:cubicBezTo>
                <a:cubicBezTo>
                  <a:pt x="978" y="318"/>
                  <a:pt x="972" y="316"/>
                  <a:pt x="967" y="317"/>
                </a:cubicBezTo>
                <a:cubicBezTo>
                  <a:pt x="967" y="317"/>
                  <a:pt x="967" y="317"/>
                  <a:pt x="967" y="317"/>
                </a:cubicBezTo>
                <a:cubicBezTo>
                  <a:pt x="967" y="316"/>
                  <a:pt x="966" y="316"/>
                  <a:pt x="966" y="317"/>
                </a:cubicBezTo>
                <a:cubicBezTo>
                  <a:pt x="966" y="317"/>
                  <a:pt x="966" y="317"/>
                  <a:pt x="966" y="317"/>
                </a:cubicBezTo>
                <a:cubicBezTo>
                  <a:pt x="965" y="317"/>
                  <a:pt x="965" y="317"/>
                  <a:pt x="965" y="317"/>
                </a:cubicBezTo>
                <a:cubicBezTo>
                  <a:pt x="966" y="303"/>
                  <a:pt x="968" y="289"/>
                  <a:pt x="967" y="276"/>
                </a:cubicBezTo>
                <a:cubicBezTo>
                  <a:pt x="968" y="276"/>
                  <a:pt x="968" y="276"/>
                  <a:pt x="968" y="275"/>
                </a:cubicBezTo>
                <a:cubicBezTo>
                  <a:pt x="968" y="274"/>
                  <a:pt x="968" y="273"/>
                  <a:pt x="968" y="272"/>
                </a:cubicBezTo>
                <a:cubicBezTo>
                  <a:pt x="973" y="285"/>
                  <a:pt x="982" y="322"/>
                  <a:pt x="984" y="326"/>
                </a:cubicBezTo>
                <a:cubicBezTo>
                  <a:pt x="985" y="328"/>
                  <a:pt x="986" y="326"/>
                  <a:pt x="986" y="325"/>
                </a:cubicBezTo>
                <a:cubicBezTo>
                  <a:pt x="983" y="320"/>
                  <a:pt x="975" y="277"/>
                  <a:pt x="968" y="267"/>
                </a:cubicBezTo>
                <a:cubicBezTo>
                  <a:pt x="968" y="264"/>
                  <a:pt x="968" y="262"/>
                  <a:pt x="968" y="260"/>
                </a:cubicBezTo>
                <a:cubicBezTo>
                  <a:pt x="968" y="259"/>
                  <a:pt x="968" y="259"/>
                  <a:pt x="968" y="258"/>
                </a:cubicBezTo>
                <a:cubicBezTo>
                  <a:pt x="968" y="258"/>
                  <a:pt x="968" y="257"/>
                  <a:pt x="967" y="257"/>
                </a:cubicBezTo>
                <a:cubicBezTo>
                  <a:pt x="967" y="254"/>
                  <a:pt x="967" y="251"/>
                  <a:pt x="967" y="248"/>
                </a:cubicBezTo>
                <a:cubicBezTo>
                  <a:pt x="969" y="248"/>
                  <a:pt x="971" y="248"/>
                  <a:pt x="973" y="249"/>
                </a:cubicBezTo>
                <a:cubicBezTo>
                  <a:pt x="974" y="249"/>
                  <a:pt x="975" y="247"/>
                  <a:pt x="973" y="247"/>
                </a:cubicBezTo>
                <a:cubicBezTo>
                  <a:pt x="971" y="246"/>
                  <a:pt x="969" y="246"/>
                  <a:pt x="967" y="246"/>
                </a:cubicBezTo>
                <a:cubicBezTo>
                  <a:pt x="967" y="245"/>
                  <a:pt x="967" y="245"/>
                  <a:pt x="967" y="245"/>
                </a:cubicBezTo>
                <a:cubicBezTo>
                  <a:pt x="969" y="245"/>
                  <a:pt x="971" y="244"/>
                  <a:pt x="973" y="244"/>
                </a:cubicBezTo>
                <a:cubicBezTo>
                  <a:pt x="974" y="244"/>
                  <a:pt x="974" y="243"/>
                  <a:pt x="973" y="243"/>
                </a:cubicBezTo>
                <a:cubicBezTo>
                  <a:pt x="971" y="243"/>
                  <a:pt x="969" y="244"/>
                  <a:pt x="967" y="244"/>
                </a:cubicBezTo>
                <a:cubicBezTo>
                  <a:pt x="967" y="241"/>
                  <a:pt x="967" y="238"/>
                  <a:pt x="967" y="235"/>
                </a:cubicBezTo>
                <a:cubicBezTo>
                  <a:pt x="967" y="235"/>
                  <a:pt x="967" y="235"/>
                  <a:pt x="967" y="235"/>
                </a:cubicBezTo>
                <a:cubicBezTo>
                  <a:pt x="968" y="235"/>
                  <a:pt x="968" y="234"/>
                  <a:pt x="968" y="234"/>
                </a:cubicBezTo>
                <a:cubicBezTo>
                  <a:pt x="968" y="231"/>
                  <a:pt x="968" y="228"/>
                  <a:pt x="968" y="226"/>
                </a:cubicBezTo>
                <a:cubicBezTo>
                  <a:pt x="968" y="224"/>
                  <a:pt x="966" y="225"/>
                  <a:pt x="966" y="226"/>
                </a:cubicBezTo>
                <a:cubicBezTo>
                  <a:pt x="965" y="232"/>
                  <a:pt x="965" y="238"/>
                  <a:pt x="964" y="245"/>
                </a:cubicBezTo>
                <a:cubicBezTo>
                  <a:pt x="962" y="245"/>
                  <a:pt x="961" y="245"/>
                  <a:pt x="959" y="246"/>
                </a:cubicBezTo>
                <a:cubicBezTo>
                  <a:pt x="958" y="246"/>
                  <a:pt x="958" y="247"/>
                  <a:pt x="959" y="247"/>
                </a:cubicBezTo>
                <a:cubicBezTo>
                  <a:pt x="960" y="247"/>
                  <a:pt x="961" y="246"/>
                  <a:pt x="962" y="246"/>
                </a:cubicBezTo>
                <a:cubicBezTo>
                  <a:pt x="960" y="247"/>
                  <a:pt x="959" y="248"/>
                  <a:pt x="958" y="249"/>
                </a:cubicBezTo>
                <a:cubicBezTo>
                  <a:pt x="958" y="250"/>
                  <a:pt x="959" y="251"/>
                  <a:pt x="960" y="250"/>
                </a:cubicBezTo>
                <a:cubicBezTo>
                  <a:pt x="961" y="249"/>
                  <a:pt x="963" y="248"/>
                  <a:pt x="964" y="248"/>
                </a:cubicBezTo>
                <a:cubicBezTo>
                  <a:pt x="964" y="253"/>
                  <a:pt x="964" y="259"/>
                  <a:pt x="964" y="265"/>
                </a:cubicBezTo>
                <a:cubicBezTo>
                  <a:pt x="962" y="272"/>
                  <a:pt x="961" y="279"/>
                  <a:pt x="959" y="287"/>
                </a:cubicBezTo>
                <a:cubicBezTo>
                  <a:pt x="957" y="295"/>
                  <a:pt x="954" y="303"/>
                  <a:pt x="953" y="311"/>
                </a:cubicBezTo>
                <a:cubicBezTo>
                  <a:pt x="943" y="278"/>
                  <a:pt x="936" y="244"/>
                  <a:pt x="922" y="212"/>
                </a:cubicBezTo>
                <a:cubicBezTo>
                  <a:pt x="922" y="211"/>
                  <a:pt x="924" y="210"/>
                  <a:pt x="925" y="209"/>
                </a:cubicBezTo>
                <a:cubicBezTo>
                  <a:pt x="926" y="208"/>
                  <a:pt x="926" y="207"/>
                  <a:pt x="927" y="206"/>
                </a:cubicBezTo>
                <a:cubicBezTo>
                  <a:pt x="927" y="206"/>
                  <a:pt x="927" y="206"/>
                  <a:pt x="926" y="206"/>
                </a:cubicBezTo>
                <a:cubicBezTo>
                  <a:pt x="926" y="205"/>
                  <a:pt x="926" y="205"/>
                  <a:pt x="927" y="205"/>
                </a:cubicBezTo>
                <a:cubicBezTo>
                  <a:pt x="927" y="205"/>
                  <a:pt x="927" y="205"/>
                  <a:pt x="927" y="205"/>
                </a:cubicBezTo>
                <a:cubicBezTo>
                  <a:pt x="928" y="205"/>
                  <a:pt x="928" y="203"/>
                  <a:pt x="927" y="203"/>
                </a:cubicBezTo>
                <a:cubicBezTo>
                  <a:pt x="927" y="203"/>
                  <a:pt x="927" y="203"/>
                  <a:pt x="926" y="203"/>
                </a:cubicBezTo>
                <a:cubicBezTo>
                  <a:pt x="925" y="197"/>
                  <a:pt x="911" y="194"/>
                  <a:pt x="905" y="195"/>
                </a:cubicBezTo>
                <a:cubicBezTo>
                  <a:pt x="904" y="195"/>
                  <a:pt x="903" y="196"/>
                  <a:pt x="902" y="196"/>
                </a:cubicBezTo>
                <a:cubicBezTo>
                  <a:pt x="902" y="193"/>
                  <a:pt x="902" y="190"/>
                  <a:pt x="902" y="187"/>
                </a:cubicBezTo>
                <a:cubicBezTo>
                  <a:pt x="906" y="186"/>
                  <a:pt x="910" y="185"/>
                  <a:pt x="914" y="184"/>
                </a:cubicBezTo>
                <a:cubicBezTo>
                  <a:pt x="915" y="184"/>
                  <a:pt x="915" y="183"/>
                  <a:pt x="914" y="183"/>
                </a:cubicBezTo>
                <a:cubicBezTo>
                  <a:pt x="910" y="184"/>
                  <a:pt x="906" y="185"/>
                  <a:pt x="902" y="186"/>
                </a:cubicBezTo>
                <a:cubicBezTo>
                  <a:pt x="902" y="185"/>
                  <a:pt x="902" y="185"/>
                  <a:pt x="902" y="184"/>
                </a:cubicBezTo>
                <a:cubicBezTo>
                  <a:pt x="907" y="184"/>
                  <a:pt x="910" y="183"/>
                  <a:pt x="911" y="183"/>
                </a:cubicBezTo>
                <a:cubicBezTo>
                  <a:pt x="913" y="183"/>
                  <a:pt x="912" y="181"/>
                  <a:pt x="911" y="181"/>
                </a:cubicBezTo>
                <a:cubicBezTo>
                  <a:pt x="910" y="181"/>
                  <a:pt x="906" y="182"/>
                  <a:pt x="902" y="182"/>
                </a:cubicBezTo>
                <a:cubicBezTo>
                  <a:pt x="902" y="181"/>
                  <a:pt x="902" y="181"/>
                  <a:pt x="902" y="180"/>
                </a:cubicBezTo>
                <a:cubicBezTo>
                  <a:pt x="902" y="180"/>
                  <a:pt x="902" y="180"/>
                  <a:pt x="902" y="180"/>
                </a:cubicBezTo>
                <a:cubicBezTo>
                  <a:pt x="902" y="178"/>
                  <a:pt x="900" y="178"/>
                  <a:pt x="900" y="180"/>
                </a:cubicBezTo>
                <a:cubicBezTo>
                  <a:pt x="900" y="180"/>
                  <a:pt x="900" y="180"/>
                  <a:pt x="900" y="180"/>
                </a:cubicBezTo>
                <a:cubicBezTo>
                  <a:pt x="900" y="181"/>
                  <a:pt x="900" y="182"/>
                  <a:pt x="900" y="183"/>
                </a:cubicBezTo>
                <a:cubicBezTo>
                  <a:pt x="899" y="183"/>
                  <a:pt x="898" y="183"/>
                  <a:pt x="897" y="183"/>
                </a:cubicBezTo>
                <a:cubicBezTo>
                  <a:pt x="897" y="181"/>
                  <a:pt x="897" y="180"/>
                  <a:pt x="897" y="178"/>
                </a:cubicBezTo>
                <a:cubicBezTo>
                  <a:pt x="897" y="177"/>
                  <a:pt x="897" y="177"/>
                  <a:pt x="896" y="177"/>
                </a:cubicBezTo>
                <a:cubicBezTo>
                  <a:pt x="896" y="178"/>
                  <a:pt x="896" y="178"/>
                  <a:pt x="896" y="178"/>
                </a:cubicBezTo>
                <a:cubicBezTo>
                  <a:pt x="896" y="178"/>
                  <a:pt x="896" y="178"/>
                  <a:pt x="896" y="178"/>
                </a:cubicBezTo>
                <a:cubicBezTo>
                  <a:pt x="896" y="179"/>
                  <a:pt x="896" y="180"/>
                  <a:pt x="896" y="180"/>
                </a:cubicBezTo>
                <a:cubicBezTo>
                  <a:pt x="896" y="180"/>
                  <a:pt x="896" y="181"/>
                  <a:pt x="896" y="181"/>
                </a:cubicBezTo>
                <a:cubicBezTo>
                  <a:pt x="896" y="181"/>
                  <a:pt x="896" y="182"/>
                  <a:pt x="896" y="183"/>
                </a:cubicBezTo>
                <a:cubicBezTo>
                  <a:pt x="894" y="184"/>
                  <a:pt x="891" y="184"/>
                  <a:pt x="888" y="185"/>
                </a:cubicBezTo>
                <a:cubicBezTo>
                  <a:pt x="888" y="173"/>
                  <a:pt x="888" y="162"/>
                  <a:pt x="888" y="150"/>
                </a:cubicBezTo>
                <a:cubicBezTo>
                  <a:pt x="888" y="150"/>
                  <a:pt x="887" y="150"/>
                  <a:pt x="887" y="150"/>
                </a:cubicBezTo>
                <a:cubicBezTo>
                  <a:pt x="887" y="151"/>
                  <a:pt x="887" y="151"/>
                  <a:pt x="887" y="152"/>
                </a:cubicBezTo>
                <a:cubicBezTo>
                  <a:pt x="887" y="152"/>
                  <a:pt x="888" y="152"/>
                  <a:pt x="888" y="152"/>
                </a:cubicBezTo>
                <a:cubicBezTo>
                  <a:pt x="888" y="161"/>
                  <a:pt x="887" y="173"/>
                  <a:pt x="887" y="185"/>
                </a:cubicBezTo>
                <a:cubicBezTo>
                  <a:pt x="886" y="185"/>
                  <a:pt x="885" y="185"/>
                  <a:pt x="884" y="186"/>
                </a:cubicBezTo>
                <a:cubicBezTo>
                  <a:pt x="886" y="170"/>
                  <a:pt x="887" y="150"/>
                  <a:pt x="883" y="151"/>
                </a:cubicBezTo>
                <a:cubicBezTo>
                  <a:pt x="882" y="151"/>
                  <a:pt x="882" y="153"/>
                  <a:pt x="883" y="153"/>
                </a:cubicBezTo>
                <a:cubicBezTo>
                  <a:pt x="884" y="153"/>
                  <a:pt x="883" y="171"/>
                  <a:pt x="882" y="186"/>
                </a:cubicBezTo>
                <a:cubicBezTo>
                  <a:pt x="879" y="187"/>
                  <a:pt x="876" y="188"/>
                  <a:pt x="873" y="189"/>
                </a:cubicBezTo>
                <a:cubicBezTo>
                  <a:pt x="873" y="188"/>
                  <a:pt x="873" y="187"/>
                  <a:pt x="873" y="186"/>
                </a:cubicBezTo>
                <a:cubicBezTo>
                  <a:pt x="873" y="186"/>
                  <a:pt x="874" y="185"/>
                  <a:pt x="874" y="185"/>
                </a:cubicBezTo>
                <a:cubicBezTo>
                  <a:pt x="873" y="184"/>
                  <a:pt x="873" y="184"/>
                  <a:pt x="873" y="184"/>
                </a:cubicBezTo>
                <a:cubicBezTo>
                  <a:pt x="872" y="183"/>
                  <a:pt x="872" y="184"/>
                  <a:pt x="872" y="184"/>
                </a:cubicBezTo>
                <a:cubicBezTo>
                  <a:pt x="872" y="186"/>
                  <a:pt x="872" y="188"/>
                  <a:pt x="872" y="189"/>
                </a:cubicBezTo>
                <a:cubicBezTo>
                  <a:pt x="871" y="190"/>
                  <a:pt x="871" y="190"/>
                  <a:pt x="870" y="190"/>
                </a:cubicBezTo>
                <a:cubicBezTo>
                  <a:pt x="870" y="190"/>
                  <a:pt x="870" y="189"/>
                  <a:pt x="870" y="188"/>
                </a:cubicBezTo>
                <a:cubicBezTo>
                  <a:pt x="870" y="187"/>
                  <a:pt x="870" y="186"/>
                  <a:pt x="870" y="185"/>
                </a:cubicBezTo>
                <a:cubicBezTo>
                  <a:pt x="870" y="184"/>
                  <a:pt x="868" y="184"/>
                  <a:pt x="868" y="185"/>
                </a:cubicBezTo>
                <a:cubicBezTo>
                  <a:pt x="868" y="186"/>
                  <a:pt x="868" y="187"/>
                  <a:pt x="868" y="188"/>
                </a:cubicBezTo>
                <a:cubicBezTo>
                  <a:pt x="868" y="189"/>
                  <a:pt x="868" y="190"/>
                  <a:pt x="868" y="192"/>
                </a:cubicBezTo>
                <a:cubicBezTo>
                  <a:pt x="867" y="193"/>
                  <a:pt x="866" y="193"/>
                  <a:pt x="866" y="194"/>
                </a:cubicBezTo>
                <a:cubicBezTo>
                  <a:pt x="866" y="194"/>
                  <a:pt x="865" y="195"/>
                  <a:pt x="863" y="196"/>
                </a:cubicBezTo>
                <a:cubicBezTo>
                  <a:pt x="863" y="196"/>
                  <a:pt x="863" y="197"/>
                  <a:pt x="864" y="197"/>
                </a:cubicBezTo>
                <a:cubicBezTo>
                  <a:pt x="864" y="197"/>
                  <a:pt x="865" y="196"/>
                  <a:pt x="866" y="196"/>
                </a:cubicBezTo>
                <a:cubicBezTo>
                  <a:pt x="866" y="196"/>
                  <a:pt x="866" y="196"/>
                  <a:pt x="866" y="196"/>
                </a:cubicBezTo>
                <a:cubicBezTo>
                  <a:pt x="867" y="197"/>
                  <a:pt x="868" y="197"/>
                  <a:pt x="868" y="196"/>
                </a:cubicBezTo>
                <a:cubicBezTo>
                  <a:pt x="868" y="196"/>
                  <a:pt x="868" y="196"/>
                  <a:pt x="868" y="196"/>
                </a:cubicBezTo>
                <a:cubicBezTo>
                  <a:pt x="868" y="199"/>
                  <a:pt x="868" y="202"/>
                  <a:pt x="868" y="205"/>
                </a:cubicBezTo>
                <a:cubicBezTo>
                  <a:pt x="861" y="206"/>
                  <a:pt x="854" y="209"/>
                  <a:pt x="852" y="216"/>
                </a:cubicBezTo>
                <a:cubicBezTo>
                  <a:pt x="852" y="216"/>
                  <a:pt x="852" y="216"/>
                  <a:pt x="852" y="216"/>
                </a:cubicBezTo>
                <a:cubicBezTo>
                  <a:pt x="852" y="216"/>
                  <a:pt x="852" y="216"/>
                  <a:pt x="852" y="215"/>
                </a:cubicBezTo>
                <a:cubicBezTo>
                  <a:pt x="852" y="215"/>
                  <a:pt x="851" y="215"/>
                  <a:pt x="851" y="216"/>
                </a:cubicBezTo>
                <a:cubicBezTo>
                  <a:pt x="852" y="218"/>
                  <a:pt x="854" y="221"/>
                  <a:pt x="856" y="222"/>
                </a:cubicBezTo>
                <a:cubicBezTo>
                  <a:pt x="855" y="226"/>
                  <a:pt x="852" y="232"/>
                  <a:pt x="850" y="236"/>
                </a:cubicBezTo>
                <a:cubicBezTo>
                  <a:pt x="843" y="255"/>
                  <a:pt x="838" y="276"/>
                  <a:pt x="830" y="296"/>
                </a:cubicBezTo>
                <a:cubicBezTo>
                  <a:pt x="830" y="297"/>
                  <a:pt x="832" y="297"/>
                  <a:pt x="832" y="296"/>
                </a:cubicBezTo>
                <a:cubicBezTo>
                  <a:pt x="838" y="281"/>
                  <a:pt x="843" y="265"/>
                  <a:pt x="848" y="249"/>
                </a:cubicBezTo>
                <a:cubicBezTo>
                  <a:pt x="851" y="241"/>
                  <a:pt x="854" y="232"/>
                  <a:pt x="857" y="224"/>
                </a:cubicBezTo>
                <a:cubicBezTo>
                  <a:pt x="858" y="223"/>
                  <a:pt x="860" y="220"/>
                  <a:pt x="860" y="218"/>
                </a:cubicBezTo>
                <a:cubicBezTo>
                  <a:pt x="860" y="218"/>
                  <a:pt x="861" y="218"/>
                  <a:pt x="861" y="218"/>
                </a:cubicBezTo>
                <a:cubicBezTo>
                  <a:pt x="861" y="218"/>
                  <a:pt x="861" y="217"/>
                  <a:pt x="861" y="217"/>
                </a:cubicBezTo>
                <a:cubicBezTo>
                  <a:pt x="862" y="217"/>
                  <a:pt x="864" y="216"/>
                  <a:pt x="866" y="216"/>
                </a:cubicBezTo>
                <a:cubicBezTo>
                  <a:pt x="864" y="217"/>
                  <a:pt x="862" y="219"/>
                  <a:pt x="862" y="222"/>
                </a:cubicBezTo>
                <a:cubicBezTo>
                  <a:pt x="862" y="222"/>
                  <a:pt x="862" y="222"/>
                  <a:pt x="862" y="222"/>
                </a:cubicBezTo>
                <a:cubicBezTo>
                  <a:pt x="862" y="223"/>
                  <a:pt x="861" y="224"/>
                  <a:pt x="861" y="225"/>
                </a:cubicBezTo>
                <a:cubicBezTo>
                  <a:pt x="861" y="225"/>
                  <a:pt x="861" y="225"/>
                  <a:pt x="861" y="225"/>
                </a:cubicBezTo>
                <a:cubicBezTo>
                  <a:pt x="855" y="224"/>
                  <a:pt x="850" y="248"/>
                  <a:pt x="849" y="252"/>
                </a:cubicBezTo>
                <a:cubicBezTo>
                  <a:pt x="843" y="269"/>
                  <a:pt x="839" y="289"/>
                  <a:pt x="830" y="305"/>
                </a:cubicBezTo>
                <a:cubicBezTo>
                  <a:pt x="830" y="306"/>
                  <a:pt x="831" y="307"/>
                  <a:pt x="832" y="306"/>
                </a:cubicBezTo>
                <a:cubicBezTo>
                  <a:pt x="839" y="294"/>
                  <a:pt x="842" y="279"/>
                  <a:pt x="847" y="265"/>
                </a:cubicBezTo>
                <a:cubicBezTo>
                  <a:pt x="848" y="261"/>
                  <a:pt x="855" y="230"/>
                  <a:pt x="860" y="227"/>
                </a:cubicBezTo>
                <a:cubicBezTo>
                  <a:pt x="859" y="232"/>
                  <a:pt x="858" y="238"/>
                  <a:pt x="856" y="243"/>
                </a:cubicBezTo>
                <a:cubicBezTo>
                  <a:pt x="856" y="243"/>
                  <a:pt x="856" y="243"/>
                  <a:pt x="856" y="243"/>
                </a:cubicBezTo>
                <a:cubicBezTo>
                  <a:pt x="855" y="248"/>
                  <a:pt x="853" y="253"/>
                  <a:pt x="851" y="257"/>
                </a:cubicBezTo>
                <a:cubicBezTo>
                  <a:pt x="845" y="275"/>
                  <a:pt x="837" y="291"/>
                  <a:pt x="834" y="310"/>
                </a:cubicBezTo>
                <a:cubicBezTo>
                  <a:pt x="833" y="310"/>
                  <a:pt x="834" y="311"/>
                  <a:pt x="834" y="310"/>
                </a:cubicBezTo>
                <a:cubicBezTo>
                  <a:pt x="835" y="309"/>
                  <a:pt x="835" y="309"/>
                  <a:pt x="836" y="308"/>
                </a:cubicBezTo>
                <a:cubicBezTo>
                  <a:pt x="836" y="307"/>
                  <a:pt x="835" y="307"/>
                  <a:pt x="835" y="307"/>
                </a:cubicBezTo>
                <a:cubicBezTo>
                  <a:pt x="838" y="302"/>
                  <a:pt x="838" y="294"/>
                  <a:pt x="840" y="289"/>
                </a:cubicBezTo>
                <a:cubicBezTo>
                  <a:pt x="843" y="281"/>
                  <a:pt x="846" y="272"/>
                  <a:pt x="850" y="264"/>
                </a:cubicBezTo>
                <a:cubicBezTo>
                  <a:pt x="856" y="249"/>
                  <a:pt x="860" y="231"/>
                  <a:pt x="869" y="217"/>
                </a:cubicBezTo>
                <a:cubicBezTo>
                  <a:pt x="869" y="216"/>
                  <a:pt x="869" y="216"/>
                  <a:pt x="869" y="216"/>
                </a:cubicBezTo>
                <a:cubicBezTo>
                  <a:pt x="870" y="216"/>
                  <a:pt x="870" y="215"/>
                  <a:pt x="871" y="215"/>
                </a:cubicBezTo>
                <a:cubicBezTo>
                  <a:pt x="872" y="215"/>
                  <a:pt x="872" y="215"/>
                  <a:pt x="873" y="215"/>
                </a:cubicBezTo>
                <a:cubicBezTo>
                  <a:pt x="869" y="225"/>
                  <a:pt x="865" y="235"/>
                  <a:pt x="861" y="246"/>
                </a:cubicBezTo>
                <a:cubicBezTo>
                  <a:pt x="858" y="254"/>
                  <a:pt x="854" y="263"/>
                  <a:pt x="854" y="273"/>
                </a:cubicBezTo>
                <a:cubicBezTo>
                  <a:pt x="854" y="273"/>
                  <a:pt x="855" y="273"/>
                  <a:pt x="855" y="273"/>
                </a:cubicBezTo>
                <a:cubicBezTo>
                  <a:pt x="855" y="252"/>
                  <a:pt x="871" y="234"/>
                  <a:pt x="874" y="214"/>
                </a:cubicBezTo>
                <a:cubicBezTo>
                  <a:pt x="874" y="214"/>
                  <a:pt x="874" y="214"/>
                  <a:pt x="874" y="214"/>
                </a:cubicBezTo>
                <a:cubicBezTo>
                  <a:pt x="874" y="214"/>
                  <a:pt x="874" y="214"/>
                  <a:pt x="874" y="214"/>
                </a:cubicBezTo>
                <a:cubicBezTo>
                  <a:pt x="876" y="214"/>
                  <a:pt x="877" y="214"/>
                  <a:pt x="878" y="214"/>
                </a:cubicBezTo>
                <a:cubicBezTo>
                  <a:pt x="878" y="214"/>
                  <a:pt x="878" y="215"/>
                  <a:pt x="878" y="214"/>
                </a:cubicBezTo>
                <a:cubicBezTo>
                  <a:pt x="873" y="222"/>
                  <a:pt x="871" y="233"/>
                  <a:pt x="868" y="242"/>
                </a:cubicBezTo>
                <a:cubicBezTo>
                  <a:pt x="867" y="243"/>
                  <a:pt x="867" y="243"/>
                  <a:pt x="867" y="244"/>
                </a:cubicBezTo>
                <a:cubicBezTo>
                  <a:pt x="866" y="245"/>
                  <a:pt x="866" y="246"/>
                  <a:pt x="866" y="247"/>
                </a:cubicBezTo>
                <a:cubicBezTo>
                  <a:pt x="862" y="256"/>
                  <a:pt x="857" y="264"/>
                  <a:pt x="856" y="274"/>
                </a:cubicBezTo>
                <a:cubicBezTo>
                  <a:pt x="856" y="274"/>
                  <a:pt x="856" y="274"/>
                  <a:pt x="856" y="274"/>
                </a:cubicBezTo>
                <a:cubicBezTo>
                  <a:pt x="856" y="274"/>
                  <a:pt x="856" y="275"/>
                  <a:pt x="856" y="275"/>
                </a:cubicBezTo>
                <a:cubicBezTo>
                  <a:pt x="856" y="275"/>
                  <a:pt x="856" y="275"/>
                  <a:pt x="856" y="275"/>
                </a:cubicBezTo>
                <a:cubicBezTo>
                  <a:pt x="856" y="274"/>
                  <a:pt x="856" y="274"/>
                  <a:pt x="856" y="274"/>
                </a:cubicBezTo>
                <a:cubicBezTo>
                  <a:pt x="855" y="275"/>
                  <a:pt x="855" y="275"/>
                  <a:pt x="855" y="276"/>
                </a:cubicBezTo>
                <a:cubicBezTo>
                  <a:pt x="855" y="276"/>
                  <a:pt x="855" y="276"/>
                  <a:pt x="855" y="276"/>
                </a:cubicBezTo>
                <a:cubicBezTo>
                  <a:pt x="855" y="276"/>
                  <a:pt x="855" y="276"/>
                  <a:pt x="855" y="276"/>
                </a:cubicBezTo>
                <a:cubicBezTo>
                  <a:pt x="854" y="276"/>
                  <a:pt x="854" y="276"/>
                  <a:pt x="854" y="276"/>
                </a:cubicBezTo>
                <a:cubicBezTo>
                  <a:pt x="854" y="276"/>
                  <a:pt x="854" y="276"/>
                  <a:pt x="854" y="277"/>
                </a:cubicBezTo>
                <a:cubicBezTo>
                  <a:pt x="854" y="277"/>
                  <a:pt x="854" y="277"/>
                  <a:pt x="854" y="277"/>
                </a:cubicBezTo>
                <a:cubicBezTo>
                  <a:pt x="854" y="277"/>
                  <a:pt x="855" y="278"/>
                  <a:pt x="855" y="279"/>
                </a:cubicBezTo>
                <a:cubicBezTo>
                  <a:pt x="855" y="279"/>
                  <a:pt x="855" y="280"/>
                  <a:pt x="854" y="281"/>
                </a:cubicBezTo>
                <a:cubicBezTo>
                  <a:pt x="854" y="279"/>
                  <a:pt x="853" y="277"/>
                  <a:pt x="852" y="276"/>
                </a:cubicBezTo>
                <a:cubicBezTo>
                  <a:pt x="852" y="275"/>
                  <a:pt x="852" y="275"/>
                  <a:pt x="851" y="275"/>
                </a:cubicBezTo>
                <a:cubicBezTo>
                  <a:pt x="851" y="275"/>
                  <a:pt x="851" y="275"/>
                  <a:pt x="850" y="275"/>
                </a:cubicBezTo>
                <a:cubicBezTo>
                  <a:pt x="851" y="273"/>
                  <a:pt x="851" y="272"/>
                  <a:pt x="851" y="270"/>
                </a:cubicBezTo>
                <a:cubicBezTo>
                  <a:pt x="854" y="266"/>
                  <a:pt x="855" y="260"/>
                  <a:pt x="856" y="255"/>
                </a:cubicBezTo>
                <a:cubicBezTo>
                  <a:pt x="859" y="243"/>
                  <a:pt x="867" y="232"/>
                  <a:pt x="869" y="220"/>
                </a:cubicBezTo>
                <a:cubicBezTo>
                  <a:pt x="868" y="221"/>
                  <a:pt x="869" y="221"/>
                  <a:pt x="870" y="220"/>
                </a:cubicBezTo>
                <a:cubicBezTo>
                  <a:pt x="870" y="220"/>
                  <a:pt x="870" y="219"/>
                  <a:pt x="870" y="218"/>
                </a:cubicBezTo>
                <a:cubicBezTo>
                  <a:pt x="870" y="217"/>
                  <a:pt x="869" y="217"/>
                  <a:pt x="869" y="218"/>
                </a:cubicBezTo>
                <a:cubicBezTo>
                  <a:pt x="865" y="227"/>
                  <a:pt x="862" y="237"/>
                  <a:pt x="858" y="247"/>
                </a:cubicBezTo>
                <a:cubicBezTo>
                  <a:pt x="855" y="254"/>
                  <a:pt x="855" y="264"/>
                  <a:pt x="850" y="271"/>
                </a:cubicBezTo>
                <a:cubicBezTo>
                  <a:pt x="850" y="271"/>
                  <a:pt x="850" y="271"/>
                  <a:pt x="850" y="271"/>
                </a:cubicBezTo>
                <a:cubicBezTo>
                  <a:pt x="849" y="271"/>
                  <a:pt x="849" y="271"/>
                  <a:pt x="849" y="272"/>
                </a:cubicBezTo>
                <a:cubicBezTo>
                  <a:pt x="849" y="272"/>
                  <a:pt x="849" y="272"/>
                  <a:pt x="849" y="272"/>
                </a:cubicBezTo>
                <a:cubicBezTo>
                  <a:pt x="849" y="272"/>
                  <a:pt x="849" y="273"/>
                  <a:pt x="849" y="273"/>
                </a:cubicBezTo>
                <a:cubicBezTo>
                  <a:pt x="849" y="274"/>
                  <a:pt x="848" y="275"/>
                  <a:pt x="848" y="276"/>
                </a:cubicBezTo>
                <a:cubicBezTo>
                  <a:pt x="847" y="277"/>
                  <a:pt x="847" y="279"/>
                  <a:pt x="846" y="281"/>
                </a:cubicBezTo>
                <a:cubicBezTo>
                  <a:pt x="846" y="280"/>
                  <a:pt x="846" y="280"/>
                  <a:pt x="846" y="280"/>
                </a:cubicBezTo>
                <a:cubicBezTo>
                  <a:pt x="846" y="278"/>
                  <a:pt x="844" y="279"/>
                  <a:pt x="844" y="280"/>
                </a:cubicBezTo>
                <a:cubicBezTo>
                  <a:pt x="846" y="284"/>
                  <a:pt x="844" y="289"/>
                  <a:pt x="843" y="292"/>
                </a:cubicBezTo>
                <a:cubicBezTo>
                  <a:pt x="842" y="298"/>
                  <a:pt x="839" y="304"/>
                  <a:pt x="836" y="309"/>
                </a:cubicBezTo>
                <a:cubicBezTo>
                  <a:pt x="836" y="310"/>
                  <a:pt x="837" y="311"/>
                  <a:pt x="838" y="310"/>
                </a:cubicBezTo>
                <a:cubicBezTo>
                  <a:pt x="836" y="320"/>
                  <a:pt x="835" y="334"/>
                  <a:pt x="835" y="343"/>
                </a:cubicBezTo>
                <a:cubicBezTo>
                  <a:pt x="832" y="343"/>
                  <a:pt x="829" y="344"/>
                  <a:pt x="827" y="345"/>
                </a:cubicBezTo>
                <a:cubicBezTo>
                  <a:pt x="826" y="345"/>
                  <a:pt x="826" y="347"/>
                  <a:pt x="827" y="347"/>
                </a:cubicBezTo>
                <a:cubicBezTo>
                  <a:pt x="830" y="346"/>
                  <a:pt x="832" y="346"/>
                  <a:pt x="835" y="345"/>
                </a:cubicBezTo>
                <a:cubicBezTo>
                  <a:pt x="834" y="347"/>
                  <a:pt x="834" y="349"/>
                  <a:pt x="834" y="350"/>
                </a:cubicBezTo>
                <a:cubicBezTo>
                  <a:pt x="834" y="351"/>
                  <a:pt x="836" y="351"/>
                  <a:pt x="836" y="350"/>
                </a:cubicBezTo>
                <a:cubicBezTo>
                  <a:pt x="836" y="349"/>
                  <a:pt x="837" y="347"/>
                  <a:pt x="837" y="344"/>
                </a:cubicBezTo>
                <a:cubicBezTo>
                  <a:pt x="838" y="344"/>
                  <a:pt x="840" y="344"/>
                  <a:pt x="841" y="344"/>
                </a:cubicBezTo>
                <a:cubicBezTo>
                  <a:pt x="841" y="346"/>
                  <a:pt x="840" y="349"/>
                  <a:pt x="840" y="352"/>
                </a:cubicBezTo>
                <a:cubicBezTo>
                  <a:pt x="840" y="352"/>
                  <a:pt x="841" y="352"/>
                  <a:pt x="841" y="352"/>
                </a:cubicBezTo>
                <a:cubicBezTo>
                  <a:pt x="841" y="352"/>
                  <a:pt x="841" y="351"/>
                  <a:pt x="841" y="351"/>
                </a:cubicBezTo>
                <a:cubicBezTo>
                  <a:pt x="841" y="351"/>
                  <a:pt x="841" y="351"/>
                  <a:pt x="841" y="351"/>
                </a:cubicBezTo>
                <a:cubicBezTo>
                  <a:pt x="841" y="350"/>
                  <a:pt x="841" y="349"/>
                  <a:pt x="841" y="348"/>
                </a:cubicBezTo>
                <a:cubicBezTo>
                  <a:pt x="841" y="347"/>
                  <a:pt x="841" y="346"/>
                  <a:pt x="841" y="345"/>
                </a:cubicBezTo>
                <a:cubicBezTo>
                  <a:pt x="841" y="345"/>
                  <a:pt x="842" y="345"/>
                  <a:pt x="842" y="345"/>
                </a:cubicBezTo>
                <a:cubicBezTo>
                  <a:pt x="842" y="345"/>
                  <a:pt x="842" y="344"/>
                  <a:pt x="842" y="343"/>
                </a:cubicBezTo>
                <a:cubicBezTo>
                  <a:pt x="842" y="343"/>
                  <a:pt x="843" y="343"/>
                  <a:pt x="844" y="343"/>
                </a:cubicBezTo>
                <a:cubicBezTo>
                  <a:pt x="843" y="347"/>
                  <a:pt x="843" y="350"/>
                  <a:pt x="843" y="354"/>
                </a:cubicBezTo>
                <a:cubicBezTo>
                  <a:pt x="843" y="354"/>
                  <a:pt x="843" y="354"/>
                  <a:pt x="843" y="354"/>
                </a:cubicBezTo>
                <a:cubicBezTo>
                  <a:pt x="844" y="350"/>
                  <a:pt x="844" y="347"/>
                  <a:pt x="844" y="343"/>
                </a:cubicBezTo>
                <a:cubicBezTo>
                  <a:pt x="845" y="343"/>
                  <a:pt x="846" y="342"/>
                  <a:pt x="848" y="342"/>
                </a:cubicBezTo>
                <a:cubicBezTo>
                  <a:pt x="847" y="347"/>
                  <a:pt x="847" y="351"/>
                  <a:pt x="846" y="356"/>
                </a:cubicBezTo>
                <a:cubicBezTo>
                  <a:pt x="845" y="356"/>
                  <a:pt x="846" y="356"/>
                  <a:pt x="846" y="356"/>
                </a:cubicBezTo>
                <a:cubicBezTo>
                  <a:pt x="847" y="351"/>
                  <a:pt x="847" y="347"/>
                  <a:pt x="848" y="342"/>
                </a:cubicBezTo>
                <a:cubicBezTo>
                  <a:pt x="848" y="342"/>
                  <a:pt x="849" y="342"/>
                  <a:pt x="850" y="342"/>
                </a:cubicBezTo>
                <a:cubicBezTo>
                  <a:pt x="850" y="342"/>
                  <a:pt x="850" y="343"/>
                  <a:pt x="850" y="343"/>
                </a:cubicBezTo>
                <a:cubicBezTo>
                  <a:pt x="850" y="343"/>
                  <a:pt x="850" y="343"/>
                  <a:pt x="850" y="343"/>
                </a:cubicBezTo>
                <a:cubicBezTo>
                  <a:pt x="850" y="343"/>
                  <a:pt x="850" y="342"/>
                  <a:pt x="850" y="342"/>
                </a:cubicBezTo>
                <a:cubicBezTo>
                  <a:pt x="853" y="341"/>
                  <a:pt x="855" y="341"/>
                  <a:pt x="857" y="341"/>
                </a:cubicBezTo>
                <a:cubicBezTo>
                  <a:pt x="856" y="344"/>
                  <a:pt x="856" y="346"/>
                  <a:pt x="856" y="349"/>
                </a:cubicBezTo>
                <a:cubicBezTo>
                  <a:pt x="856" y="350"/>
                  <a:pt x="856" y="351"/>
                  <a:pt x="856" y="352"/>
                </a:cubicBezTo>
                <a:cubicBezTo>
                  <a:pt x="855" y="352"/>
                  <a:pt x="853" y="352"/>
                  <a:pt x="852" y="352"/>
                </a:cubicBezTo>
                <a:cubicBezTo>
                  <a:pt x="852" y="349"/>
                  <a:pt x="853" y="345"/>
                  <a:pt x="854" y="342"/>
                </a:cubicBezTo>
                <a:cubicBezTo>
                  <a:pt x="854" y="342"/>
                  <a:pt x="853" y="342"/>
                  <a:pt x="853" y="342"/>
                </a:cubicBezTo>
                <a:cubicBezTo>
                  <a:pt x="852" y="345"/>
                  <a:pt x="852" y="349"/>
                  <a:pt x="852" y="352"/>
                </a:cubicBezTo>
                <a:cubicBezTo>
                  <a:pt x="849" y="352"/>
                  <a:pt x="847" y="353"/>
                  <a:pt x="848" y="355"/>
                </a:cubicBezTo>
                <a:cubicBezTo>
                  <a:pt x="848" y="356"/>
                  <a:pt x="849" y="356"/>
                  <a:pt x="849" y="355"/>
                </a:cubicBezTo>
                <a:cubicBezTo>
                  <a:pt x="849" y="355"/>
                  <a:pt x="850" y="354"/>
                  <a:pt x="851" y="354"/>
                </a:cubicBezTo>
                <a:cubicBezTo>
                  <a:pt x="851" y="355"/>
                  <a:pt x="851" y="357"/>
                  <a:pt x="850" y="358"/>
                </a:cubicBezTo>
                <a:cubicBezTo>
                  <a:pt x="850" y="358"/>
                  <a:pt x="850" y="358"/>
                  <a:pt x="851" y="358"/>
                </a:cubicBezTo>
                <a:cubicBezTo>
                  <a:pt x="851" y="357"/>
                  <a:pt x="851" y="355"/>
                  <a:pt x="852" y="354"/>
                </a:cubicBezTo>
                <a:cubicBezTo>
                  <a:pt x="853" y="354"/>
                  <a:pt x="854" y="353"/>
                  <a:pt x="856" y="353"/>
                </a:cubicBezTo>
                <a:cubicBezTo>
                  <a:pt x="856" y="356"/>
                  <a:pt x="855" y="358"/>
                  <a:pt x="855" y="358"/>
                </a:cubicBezTo>
                <a:cubicBezTo>
                  <a:pt x="855" y="358"/>
                  <a:pt x="854" y="359"/>
                  <a:pt x="855" y="359"/>
                </a:cubicBezTo>
                <a:cubicBezTo>
                  <a:pt x="856" y="359"/>
                  <a:pt x="856" y="357"/>
                  <a:pt x="856" y="356"/>
                </a:cubicBezTo>
                <a:cubicBezTo>
                  <a:pt x="856" y="355"/>
                  <a:pt x="856" y="354"/>
                  <a:pt x="856" y="353"/>
                </a:cubicBezTo>
                <a:cubicBezTo>
                  <a:pt x="857" y="353"/>
                  <a:pt x="858" y="353"/>
                  <a:pt x="859" y="353"/>
                </a:cubicBezTo>
                <a:cubicBezTo>
                  <a:pt x="859" y="356"/>
                  <a:pt x="859" y="358"/>
                  <a:pt x="859" y="361"/>
                </a:cubicBezTo>
                <a:cubicBezTo>
                  <a:pt x="859" y="361"/>
                  <a:pt x="859" y="361"/>
                  <a:pt x="859" y="361"/>
                </a:cubicBezTo>
                <a:cubicBezTo>
                  <a:pt x="859" y="358"/>
                  <a:pt x="859" y="356"/>
                  <a:pt x="859" y="353"/>
                </a:cubicBezTo>
                <a:cubicBezTo>
                  <a:pt x="860" y="353"/>
                  <a:pt x="861" y="353"/>
                  <a:pt x="861" y="353"/>
                </a:cubicBezTo>
                <a:cubicBezTo>
                  <a:pt x="861" y="355"/>
                  <a:pt x="861" y="358"/>
                  <a:pt x="860" y="360"/>
                </a:cubicBezTo>
                <a:cubicBezTo>
                  <a:pt x="860" y="361"/>
                  <a:pt x="861" y="361"/>
                  <a:pt x="861" y="361"/>
                </a:cubicBezTo>
                <a:cubicBezTo>
                  <a:pt x="861" y="358"/>
                  <a:pt x="861" y="355"/>
                  <a:pt x="862" y="353"/>
                </a:cubicBezTo>
                <a:cubicBezTo>
                  <a:pt x="863" y="353"/>
                  <a:pt x="863" y="353"/>
                  <a:pt x="864" y="353"/>
                </a:cubicBezTo>
                <a:cubicBezTo>
                  <a:pt x="864" y="353"/>
                  <a:pt x="864" y="352"/>
                  <a:pt x="865" y="352"/>
                </a:cubicBezTo>
                <a:cubicBezTo>
                  <a:pt x="865" y="357"/>
                  <a:pt x="864" y="362"/>
                  <a:pt x="862" y="366"/>
                </a:cubicBezTo>
                <a:cubicBezTo>
                  <a:pt x="853" y="361"/>
                  <a:pt x="843" y="356"/>
                  <a:pt x="833" y="352"/>
                </a:cubicBezTo>
                <a:cubicBezTo>
                  <a:pt x="830" y="351"/>
                  <a:pt x="827" y="350"/>
                  <a:pt x="824" y="348"/>
                </a:cubicBezTo>
                <a:cubicBezTo>
                  <a:pt x="824" y="347"/>
                  <a:pt x="824" y="346"/>
                  <a:pt x="824" y="345"/>
                </a:cubicBezTo>
                <a:cubicBezTo>
                  <a:pt x="825" y="345"/>
                  <a:pt x="826" y="345"/>
                  <a:pt x="826" y="344"/>
                </a:cubicBezTo>
                <a:cubicBezTo>
                  <a:pt x="826" y="342"/>
                  <a:pt x="825" y="340"/>
                  <a:pt x="825" y="339"/>
                </a:cubicBezTo>
                <a:cubicBezTo>
                  <a:pt x="825" y="335"/>
                  <a:pt x="825" y="332"/>
                  <a:pt x="826" y="329"/>
                </a:cubicBezTo>
                <a:cubicBezTo>
                  <a:pt x="826" y="329"/>
                  <a:pt x="826" y="329"/>
                  <a:pt x="826" y="329"/>
                </a:cubicBezTo>
                <a:cubicBezTo>
                  <a:pt x="826" y="330"/>
                  <a:pt x="826" y="329"/>
                  <a:pt x="826" y="329"/>
                </a:cubicBezTo>
                <a:cubicBezTo>
                  <a:pt x="826" y="329"/>
                  <a:pt x="826" y="329"/>
                  <a:pt x="826" y="328"/>
                </a:cubicBezTo>
                <a:cubicBezTo>
                  <a:pt x="826" y="328"/>
                  <a:pt x="826" y="328"/>
                  <a:pt x="826" y="327"/>
                </a:cubicBezTo>
                <a:cubicBezTo>
                  <a:pt x="826" y="328"/>
                  <a:pt x="826" y="328"/>
                  <a:pt x="827" y="329"/>
                </a:cubicBezTo>
                <a:cubicBezTo>
                  <a:pt x="827" y="329"/>
                  <a:pt x="827" y="329"/>
                  <a:pt x="827" y="328"/>
                </a:cubicBezTo>
                <a:cubicBezTo>
                  <a:pt x="826" y="328"/>
                  <a:pt x="826" y="327"/>
                  <a:pt x="826" y="327"/>
                </a:cubicBezTo>
                <a:cubicBezTo>
                  <a:pt x="826" y="326"/>
                  <a:pt x="826" y="326"/>
                  <a:pt x="826" y="326"/>
                </a:cubicBezTo>
                <a:cubicBezTo>
                  <a:pt x="826" y="326"/>
                  <a:pt x="826" y="326"/>
                  <a:pt x="826" y="326"/>
                </a:cubicBezTo>
                <a:cubicBezTo>
                  <a:pt x="826" y="326"/>
                  <a:pt x="827" y="326"/>
                  <a:pt x="827" y="326"/>
                </a:cubicBezTo>
                <a:cubicBezTo>
                  <a:pt x="827" y="326"/>
                  <a:pt x="827" y="326"/>
                  <a:pt x="827" y="326"/>
                </a:cubicBezTo>
                <a:cubicBezTo>
                  <a:pt x="826" y="326"/>
                  <a:pt x="826" y="326"/>
                  <a:pt x="827" y="325"/>
                </a:cubicBezTo>
                <a:cubicBezTo>
                  <a:pt x="828" y="325"/>
                  <a:pt x="829" y="325"/>
                  <a:pt x="830" y="324"/>
                </a:cubicBezTo>
                <a:cubicBezTo>
                  <a:pt x="830" y="324"/>
                  <a:pt x="830" y="324"/>
                  <a:pt x="831" y="324"/>
                </a:cubicBezTo>
                <a:cubicBezTo>
                  <a:pt x="831" y="324"/>
                  <a:pt x="831" y="324"/>
                  <a:pt x="832" y="325"/>
                </a:cubicBezTo>
                <a:cubicBezTo>
                  <a:pt x="832" y="325"/>
                  <a:pt x="832" y="324"/>
                  <a:pt x="832" y="324"/>
                </a:cubicBezTo>
                <a:cubicBezTo>
                  <a:pt x="832" y="324"/>
                  <a:pt x="831" y="324"/>
                  <a:pt x="831" y="324"/>
                </a:cubicBezTo>
                <a:cubicBezTo>
                  <a:pt x="831" y="323"/>
                  <a:pt x="832" y="323"/>
                  <a:pt x="832" y="323"/>
                </a:cubicBezTo>
                <a:cubicBezTo>
                  <a:pt x="832" y="323"/>
                  <a:pt x="832" y="323"/>
                  <a:pt x="832" y="323"/>
                </a:cubicBezTo>
                <a:cubicBezTo>
                  <a:pt x="832" y="323"/>
                  <a:pt x="832" y="323"/>
                  <a:pt x="832" y="323"/>
                </a:cubicBezTo>
                <a:cubicBezTo>
                  <a:pt x="832" y="323"/>
                  <a:pt x="832" y="324"/>
                  <a:pt x="832" y="324"/>
                </a:cubicBezTo>
                <a:cubicBezTo>
                  <a:pt x="833" y="323"/>
                  <a:pt x="833" y="324"/>
                  <a:pt x="833" y="323"/>
                </a:cubicBezTo>
                <a:cubicBezTo>
                  <a:pt x="834" y="323"/>
                  <a:pt x="834" y="323"/>
                  <a:pt x="834" y="323"/>
                </a:cubicBezTo>
                <a:cubicBezTo>
                  <a:pt x="833" y="323"/>
                  <a:pt x="833" y="323"/>
                  <a:pt x="833" y="323"/>
                </a:cubicBezTo>
                <a:cubicBezTo>
                  <a:pt x="834" y="323"/>
                  <a:pt x="834" y="322"/>
                  <a:pt x="834" y="322"/>
                </a:cubicBezTo>
                <a:cubicBezTo>
                  <a:pt x="829" y="306"/>
                  <a:pt x="824" y="291"/>
                  <a:pt x="820" y="275"/>
                </a:cubicBezTo>
                <a:cubicBezTo>
                  <a:pt x="819" y="272"/>
                  <a:pt x="818" y="259"/>
                  <a:pt x="814" y="254"/>
                </a:cubicBezTo>
                <a:cubicBezTo>
                  <a:pt x="814" y="254"/>
                  <a:pt x="814" y="254"/>
                  <a:pt x="814" y="254"/>
                </a:cubicBezTo>
                <a:cubicBezTo>
                  <a:pt x="814" y="254"/>
                  <a:pt x="814" y="254"/>
                  <a:pt x="814" y="254"/>
                </a:cubicBezTo>
                <a:cubicBezTo>
                  <a:pt x="814" y="253"/>
                  <a:pt x="814" y="253"/>
                  <a:pt x="814" y="253"/>
                </a:cubicBezTo>
                <a:cubicBezTo>
                  <a:pt x="814" y="253"/>
                  <a:pt x="814" y="253"/>
                  <a:pt x="814" y="253"/>
                </a:cubicBezTo>
                <a:cubicBezTo>
                  <a:pt x="814" y="253"/>
                  <a:pt x="814" y="253"/>
                  <a:pt x="814" y="252"/>
                </a:cubicBezTo>
                <a:cubicBezTo>
                  <a:pt x="814" y="252"/>
                  <a:pt x="814" y="252"/>
                  <a:pt x="814" y="252"/>
                </a:cubicBezTo>
                <a:cubicBezTo>
                  <a:pt x="814" y="252"/>
                  <a:pt x="814" y="253"/>
                  <a:pt x="814" y="253"/>
                </a:cubicBezTo>
                <a:cubicBezTo>
                  <a:pt x="814" y="253"/>
                  <a:pt x="814" y="253"/>
                  <a:pt x="814" y="253"/>
                </a:cubicBezTo>
                <a:cubicBezTo>
                  <a:pt x="814" y="252"/>
                  <a:pt x="814" y="251"/>
                  <a:pt x="814" y="250"/>
                </a:cubicBezTo>
                <a:cubicBezTo>
                  <a:pt x="814" y="250"/>
                  <a:pt x="814" y="249"/>
                  <a:pt x="814" y="249"/>
                </a:cubicBezTo>
                <a:cubicBezTo>
                  <a:pt x="814" y="249"/>
                  <a:pt x="814" y="249"/>
                  <a:pt x="814" y="249"/>
                </a:cubicBezTo>
                <a:cubicBezTo>
                  <a:pt x="814" y="248"/>
                  <a:pt x="814" y="247"/>
                  <a:pt x="815" y="246"/>
                </a:cubicBezTo>
                <a:cubicBezTo>
                  <a:pt x="815" y="245"/>
                  <a:pt x="814" y="245"/>
                  <a:pt x="814" y="246"/>
                </a:cubicBezTo>
                <a:cubicBezTo>
                  <a:pt x="814" y="247"/>
                  <a:pt x="814" y="249"/>
                  <a:pt x="814" y="250"/>
                </a:cubicBezTo>
                <a:cubicBezTo>
                  <a:pt x="813" y="251"/>
                  <a:pt x="813" y="251"/>
                  <a:pt x="813" y="252"/>
                </a:cubicBezTo>
                <a:cubicBezTo>
                  <a:pt x="814" y="250"/>
                  <a:pt x="814" y="248"/>
                  <a:pt x="814" y="246"/>
                </a:cubicBezTo>
                <a:cubicBezTo>
                  <a:pt x="814" y="245"/>
                  <a:pt x="814" y="245"/>
                  <a:pt x="813" y="245"/>
                </a:cubicBezTo>
                <a:cubicBezTo>
                  <a:pt x="815" y="245"/>
                  <a:pt x="816" y="245"/>
                  <a:pt x="817" y="245"/>
                </a:cubicBezTo>
                <a:cubicBezTo>
                  <a:pt x="821" y="244"/>
                  <a:pt x="825" y="244"/>
                  <a:pt x="829" y="243"/>
                </a:cubicBezTo>
                <a:cubicBezTo>
                  <a:pt x="831" y="243"/>
                  <a:pt x="830" y="241"/>
                  <a:pt x="829" y="241"/>
                </a:cubicBezTo>
                <a:cubicBezTo>
                  <a:pt x="824" y="242"/>
                  <a:pt x="818" y="242"/>
                  <a:pt x="813" y="243"/>
                </a:cubicBezTo>
                <a:cubicBezTo>
                  <a:pt x="814" y="237"/>
                  <a:pt x="814" y="230"/>
                  <a:pt x="814" y="224"/>
                </a:cubicBezTo>
                <a:cubicBezTo>
                  <a:pt x="814" y="223"/>
                  <a:pt x="812" y="223"/>
                  <a:pt x="812" y="224"/>
                </a:cubicBezTo>
                <a:cubicBezTo>
                  <a:pt x="812" y="230"/>
                  <a:pt x="812" y="237"/>
                  <a:pt x="811" y="243"/>
                </a:cubicBezTo>
                <a:cubicBezTo>
                  <a:pt x="810" y="243"/>
                  <a:pt x="810" y="244"/>
                  <a:pt x="809" y="244"/>
                </a:cubicBezTo>
                <a:cubicBezTo>
                  <a:pt x="806" y="244"/>
                  <a:pt x="803" y="246"/>
                  <a:pt x="807" y="249"/>
                </a:cubicBezTo>
                <a:cubicBezTo>
                  <a:pt x="808" y="249"/>
                  <a:pt x="809" y="248"/>
                  <a:pt x="808" y="247"/>
                </a:cubicBezTo>
                <a:cubicBezTo>
                  <a:pt x="806" y="246"/>
                  <a:pt x="809" y="246"/>
                  <a:pt x="810" y="246"/>
                </a:cubicBezTo>
                <a:cubicBezTo>
                  <a:pt x="810" y="245"/>
                  <a:pt x="811" y="245"/>
                  <a:pt x="811" y="245"/>
                </a:cubicBezTo>
                <a:cubicBezTo>
                  <a:pt x="811" y="247"/>
                  <a:pt x="811" y="248"/>
                  <a:pt x="811" y="249"/>
                </a:cubicBezTo>
                <a:cubicBezTo>
                  <a:pt x="811" y="250"/>
                  <a:pt x="811" y="251"/>
                  <a:pt x="810" y="251"/>
                </a:cubicBezTo>
                <a:cubicBezTo>
                  <a:pt x="810" y="252"/>
                  <a:pt x="810" y="252"/>
                  <a:pt x="810" y="252"/>
                </a:cubicBezTo>
                <a:cubicBezTo>
                  <a:pt x="810" y="254"/>
                  <a:pt x="810" y="255"/>
                  <a:pt x="810" y="258"/>
                </a:cubicBezTo>
                <a:cubicBezTo>
                  <a:pt x="810" y="258"/>
                  <a:pt x="810" y="258"/>
                  <a:pt x="810" y="258"/>
                </a:cubicBezTo>
                <a:cubicBezTo>
                  <a:pt x="810" y="260"/>
                  <a:pt x="810" y="261"/>
                  <a:pt x="809" y="263"/>
                </a:cubicBezTo>
                <a:cubicBezTo>
                  <a:pt x="808" y="270"/>
                  <a:pt x="806" y="277"/>
                  <a:pt x="804" y="283"/>
                </a:cubicBezTo>
                <a:cubicBezTo>
                  <a:pt x="799" y="296"/>
                  <a:pt x="794" y="309"/>
                  <a:pt x="788" y="321"/>
                </a:cubicBezTo>
                <a:cubicBezTo>
                  <a:pt x="788" y="322"/>
                  <a:pt x="789" y="324"/>
                  <a:pt x="790" y="322"/>
                </a:cubicBezTo>
                <a:cubicBezTo>
                  <a:pt x="790" y="321"/>
                  <a:pt x="791" y="320"/>
                  <a:pt x="791" y="319"/>
                </a:cubicBezTo>
                <a:cubicBezTo>
                  <a:pt x="791" y="320"/>
                  <a:pt x="792" y="320"/>
                  <a:pt x="792" y="321"/>
                </a:cubicBezTo>
                <a:cubicBezTo>
                  <a:pt x="792" y="321"/>
                  <a:pt x="792" y="321"/>
                  <a:pt x="792" y="321"/>
                </a:cubicBezTo>
                <a:cubicBezTo>
                  <a:pt x="792" y="323"/>
                  <a:pt x="793" y="325"/>
                  <a:pt x="796" y="327"/>
                </a:cubicBezTo>
                <a:cubicBezTo>
                  <a:pt x="796" y="327"/>
                  <a:pt x="796" y="327"/>
                  <a:pt x="796" y="327"/>
                </a:cubicBezTo>
                <a:cubicBezTo>
                  <a:pt x="796" y="326"/>
                  <a:pt x="796" y="326"/>
                  <a:pt x="796" y="326"/>
                </a:cubicBezTo>
                <a:cubicBezTo>
                  <a:pt x="797" y="326"/>
                  <a:pt x="797" y="326"/>
                  <a:pt x="798" y="327"/>
                </a:cubicBezTo>
                <a:cubicBezTo>
                  <a:pt x="798" y="327"/>
                  <a:pt x="798" y="328"/>
                  <a:pt x="798" y="328"/>
                </a:cubicBezTo>
                <a:cubicBezTo>
                  <a:pt x="798" y="329"/>
                  <a:pt x="798" y="329"/>
                  <a:pt x="798" y="329"/>
                </a:cubicBezTo>
                <a:cubicBezTo>
                  <a:pt x="797" y="329"/>
                  <a:pt x="796" y="328"/>
                  <a:pt x="795" y="327"/>
                </a:cubicBezTo>
                <a:cubicBezTo>
                  <a:pt x="794" y="326"/>
                  <a:pt x="793" y="326"/>
                  <a:pt x="793" y="325"/>
                </a:cubicBezTo>
                <a:cubicBezTo>
                  <a:pt x="793" y="325"/>
                  <a:pt x="791" y="323"/>
                  <a:pt x="792" y="323"/>
                </a:cubicBezTo>
                <a:cubicBezTo>
                  <a:pt x="792" y="323"/>
                  <a:pt x="792" y="323"/>
                  <a:pt x="792" y="323"/>
                </a:cubicBezTo>
                <a:cubicBezTo>
                  <a:pt x="791" y="322"/>
                  <a:pt x="791" y="322"/>
                  <a:pt x="791" y="323"/>
                </a:cubicBezTo>
                <a:cubicBezTo>
                  <a:pt x="791" y="323"/>
                  <a:pt x="791" y="323"/>
                  <a:pt x="791" y="323"/>
                </a:cubicBezTo>
                <a:cubicBezTo>
                  <a:pt x="791" y="323"/>
                  <a:pt x="791" y="324"/>
                  <a:pt x="792" y="324"/>
                </a:cubicBezTo>
                <a:cubicBezTo>
                  <a:pt x="793" y="326"/>
                  <a:pt x="794" y="327"/>
                  <a:pt x="795" y="328"/>
                </a:cubicBezTo>
                <a:cubicBezTo>
                  <a:pt x="796" y="329"/>
                  <a:pt x="797" y="329"/>
                  <a:pt x="798" y="330"/>
                </a:cubicBezTo>
                <a:cubicBezTo>
                  <a:pt x="798" y="332"/>
                  <a:pt x="798" y="335"/>
                  <a:pt x="799" y="338"/>
                </a:cubicBezTo>
                <a:cubicBezTo>
                  <a:pt x="799" y="339"/>
                  <a:pt x="798" y="339"/>
                  <a:pt x="798" y="340"/>
                </a:cubicBezTo>
                <a:cubicBezTo>
                  <a:pt x="794" y="340"/>
                  <a:pt x="790" y="339"/>
                  <a:pt x="787" y="339"/>
                </a:cubicBezTo>
                <a:cubicBezTo>
                  <a:pt x="787" y="338"/>
                  <a:pt x="787" y="337"/>
                  <a:pt x="788" y="337"/>
                </a:cubicBezTo>
                <a:cubicBezTo>
                  <a:pt x="788" y="336"/>
                  <a:pt x="788" y="336"/>
                  <a:pt x="788" y="336"/>
                </a:cubicBezTo>
                <a:cubicBezTo>
                  <a:pt x="788" y="336"/>
                  <a:pt x="788" y="336"/>
                  <a:pt x="788" y="336"/>
                </a:cubicBezTo>
                <a:cubicBezTo>
                  <a:pt x="788" y="334"/>
                  <a:pt x="788" y="332"/>
                  <a:pt x="788" y="331"/>
                </a:cubicBezTo>
                <a:cubicBezTo>
                  <a:pt x="787" y="331"/>
                  <a:pt x="787" y="331"/>
                  <a:pt x="786" y="331"/>
                </a:cubicBezTo>
                <a:cubicBezTo>
                  <a:pt x="786" y="331"/>
                  <a:pt x="785" y="332"/>
                  <a:pt x="785" y="333"/>
                </a:cubicBezTo>
                <a:cubicBezTo>
                  <a:pt x="779" y="328"/>
                  <a:pt x="772" y="323"/>
                  <a:pt x="765" y="321"/>
                </a:cubicBezTo>
                <a:cubicBezTo>
                  <a:pt x="765" y="321"/>
                  <a:pt x="764" y="321"/>
                  <a:pt x="764" y="321"/>
                </a:cubicBezTo>
                <a:cubicBezTo>
                  <a:pt x="763" y="323"/>
                  <a:pt x="762" y="324"/>
                  <a:pt x="761" y="325"/>
                </a:cubicBezTo>
                <a:cubicBezTo>
                  <a:pt x="761" y="325"/>
                  <a:pt x="760" y="325"/>
                  <a:pt x="760" y="325"/>
                </a:cubicBezTo>
                <a:cubicBezTo>
                  <a:pt x="760" y="324"/>
                  <a:pt x="760" y="324"/>
                  <a:pt x="760" y="324"/>
                </a:cubicBezTo>
                <a:cubicBezTo>
                  <a:pt x="760" y="323"/>
                  <a:pt x="759" y="323"/>
                  <a:pt x="758" y="323"/>
                </a:cubicBezTo>
                <a:cubicBezTo>
                  <a:pt x="757" y="323"/>
                  <a:pt x="756" y="322"/>
                  <a:pt x="756" y="322"/>
                </a:cubicBezTo>
                <a:cubicBezTo>
                  <a:pt x="756" y="321"/>
                  <a:pt x="756" y="320"/>
                  <a:pt x="756" y="320"/>
                </a:cubicBezTo>
                <a:cubicBezTo>
                  <a:pt x="756" y="319"/>
                  <a:pt x="755" y="319"/>
                  <a:pt x="755" y="319"/>
                </a:cubicBezTo>
                <a:cubicBezTo>
                  <a:pt x="754" y="320"/>
                  <a:pt x="754" y="320"/>
                  <a:pt x="754" y="321"/>
                </a:cubicBezTo>
                <a:cubicBezTo>
                  <a:pt x="727" y="305"/>
                  <a:pt x="695" y="299"/>
                  <a:pt x="666" y="291"/>
                </a:cubicBezTo>
                <a:cubicBezTo>
                  <a:pt x="666" y="290"/>
                  <a:pt x="666" y="288"/>
                  <a:pt x="666" y="287"/>
                </a:cubicBezTo>
                <a:cubicBezTo>
                  <a:pt x="666" y="287"/>
                  <a:pt x="666" y="287"/>
                  <a:pt x="667" y="287"/>
                </a:cubicBezTo>
                <a:cubicBezTo>
                  <a:pt x="667" y="287"/>
                  <a:pt x="668" y="287"/>
                  <a:pt x="668" y="286"/>
                </a:cubicBezTo>
                <a:cubicBezTo>
                  <a:pt x="668" y="281"/>
                  <a:pt x="662" y="280"/>
                  <a:pt x="658" y="278"/>
                </a:cubicBezTo>
                <a:cubicBezTo>
                  <a:pt x="653" y="275"/>
                  <a:pt x="647" y="271"/>
                  <a:pt x="641" y="271"/>
                </a:cubicBezTo>
                <a:cubicBezTo>
                  <a:pt x="640" y="271"/>
                  <a:pt x="640" y="271"/>
                  <a:pt x="640" y="272"/>
                </a:cubicBezTo>
                <a:cubicBezTo>
                  <a:pt x="640" y="273"/>
                  <a:pt x="640" y="274"/>
                  <a:pt x="640" y="276"/>
                </a:cubicBezTo>
                <a:cubicBezTo>
                  <a:pt x="640" y="276"/>
                  <a:pt x="640" y="276"/>
                  <a:pt x="640" y="277"/>
                </a:cubicBezTo>
                <a:cubicBezTo>
                  <a:pt x="639" y="277"/>
                  <a:pt x="639" y="277"/>
                  <a:pt x="639" y="276"/>
                </a:cubicBezTo>
                <a:cubicBezTo>
                  <a:pt x="639" y="275"/>
                  <a:pt x="638" y="274"/>
                  <a:pt x="638" y="273"/>
                </a:cubicBezTo>
                <a:cubicBezTo>
                  <a:pt x="638" y="273"/>
                  <a:pt x="638" y="273"/>
                  <a:pt x="638" y="273"/>
                </a:cubicBezTo>
                <a:cubicBezTo>
                  <a:pt x="638" y="273"/>
                  <a:pt x="637" y="272"/>
                  <a:pt x="637" y="272"/>
                </a:cubicBezTo>
                <a:cubicBezTo>
                  <a:pt x="637" y="272"/>
                  <a:pt x="637" y="272"/>
                  <a:pt x="637" y="272"/>
                </a:cubicBezTo>
                <a:cubicBezTo>
                  <a:pt x="637" y="272"/>
                  <a:pt x="636" y="272"/>
                  <a:pt x="636" y="272"/>
                </a:cubicBezTo>
                <a:cubicBezTo>
                  <a:pt x="636" y="272"/>
                  <a:pt x="636" y="272"/>
                  <a:pt x="636" y="272"/>
                </a:cubicBezTo>
                <a:cubicBezTo>
                  <a:pt x="636" y="272"/>
                  <a:pt x="636" y="272"/>
                  <a:pt x="636" y="272"/>
                </a:cubicBezTo>
                <a:cubicBezTo>
                  <a:pt x="636" y="271"/>
                  <a:pt x="635" y="271"/>
                  <a:pt x="635" y="272"/>
                </a:cubicBezTo>
                <a:cubicBezTo>
                  <a:pt x="634" y="273"/>
                  <a:pt x="634" y="274"/>
                  <a:pt x="634" y="275"/>
                </a:cubicBezTo>
                <a:cubicBezTo>
                  <a:pt x="634" y="275"/>
                  <a:pt x="634" y="275"/>
                  <a:pt x="634" y="275"/>
                </a:cubicBezTo>
                <a:cubicBezTo>
                  <a:pt x="603" y="265"/>
                  <a:pt x="572" y="254"/>
                  <a:pt x="542" y="241"/>
                </a:cubicBezTo>
                <a:cubicBezTo>
                  <a:pt x="542" y="241"/>
                  <a:pt x="542" y="241"/>
                  <a:pt x="541" y="241"/>
                </a:cubicBezTo>
                <a:cubicBezTo>
                  <a:pt x="542" y="241"/>
                  <a:pt x="542" y="241"/>
                  <a:pt x="542" y="241"/>
                </a:cubicBezTo>
                <a:cubicBezTo>
                  <a:pt x="542" y="241"/>
                  <a:pt x="542" y="240"/>
                  <a:pt x="542" y="240"/>
                </a:cubicBezTo>
                <a:cubicBezTo>
                  <a:pt x="543" y="240"/>
                  <a:pt x="542" y="239"/>
                  <a:pt x="542" y="239"/>
                </a:cubicBezTo>
                <a:cubicBezTo>
                  <a:pt x="542" y="239"/>
                  <a:pt x="542" y="240"/>
                  <a:pt x="542" y="240"/>
                </a:cubicBezTo>
                <a:cubicBezTo>
                  <a:pt x="542" y="238"/>
                  <a:pt x="542" y="237"/>
                  <a:pt x="541" y="236"/>
                </a:cubicBezTo>
                <a:cubicBezTo>
                  <a:pt x="541" y="236"/>
                  <a:pt x="541" y="236"/>
                  <a:pt x="541" y="236"/>
                </a:cubicBezTo>
                <a:cubicBezTo>
                  <a:pt x="542" y="236"/>
                  <a:pt x="542" y="236"/>
                  <a:pt x="541" y="235"/>
                </a:cubicBezTo>
                <a:cubicBezTo>
                  <a:pt x="541" y="234"/>
                  <a:pt x="541" y="233"/>
                  <a:pt x="541" y="232"/>
                </a:cubicBezTo>
                <a:cubicBezTo>
                  <a:pt x="541" y="232"/>
                  <a:pt x="541" y="232"/>
                  <a:pt x="542" y="232"/>
                </a:cubicBezTo>
                <a:cubicBezTo>
                  <a:pt x="542" y="230"/>
                  <a:pt x="542" y="228"/>
                  <a:pt x="542" y="227"/>
                </a:cubicBezTo>
                <a:cubicBezTo>
                  <a:pt x="542" y="210"/>
                  <a:pt x="542" y="193"/>
                  <a:pt x="542" y="177"/>
                </a:cubicBezTo>
                <a:cubicBezTo>
                  <a:pt x="542" y="177"/>
                  <a:pt x="542" y="177"/>
                  <a:pt x="542" y="177"/>
                </a:cubicBezTo>
                <a:cubicBezTo>
                  <a:pt x="543" y="177"/>
                  <a:pt x="544" y="177"/>
                  <a:pt x="544" y="176"/>
                </a:cubicBezTo>
                <a:cubicBezTo>
                  <a:pt x="546" y="175"/>
                  <a:pt x="549" y="173"/>
                  <a:pt x="549" y="171"/>
                </a:cubicBezTo>
                <a:cubicBezTo>
                  <a:pt x="549" y="171"/>
                  <a:pt x="548" y="171"/>
                  <a:pt x="548" y="171"/>
                </a:cubicBezTo>
                <a:cubicBezTo>
                  <a:pt x="548" y="172"/>
                  <a:pt x="547" y="172"/>
                  <a:pt x="547" y="173"/>
                </a:cubicBezTo>
                <a:cubicBezTo>
                  <a:pt x="547" y="172"/>
                  <a:pt x="547" y="171"/>
                  <a:pt x="547" y="171"/>
                </a:cubicBezTo>
                <a:cubicBezTo>
                  <a:pt x="547" y="171"/>
                  <a:pt x="548" y="171"/>
                  <a:pt x="548" y="170"/>
                </a:cubicBezTo>
                <a:cubicBezTo>
                  <a:pt x="548" y="170"/>
                  <a:pt x="548" y="171"/>
                  <a:pt x="549" y="171"/>
                </a:cubicBezTo>
                <a:cubicBezTo>
                  <a:pt x="550" y="171"/>
                  <a:pt x="551" y="170"/>
                  <a:pt x="550" y="169"/>
                </a:cubicBezTo>
                <a:cubicBezTo>
                  <a:pt x="549" y="168"/>
                  <a:pt x="548" y="168"/>
                  <a:pt x="546" y="167"/>
                </a:cubicBezTo>
                <a:cubicBezTo>
                  <a:pt x="535" y="147"/>
                  <a:pt x="534" y="118"/>
                  <a:pt x="534" y="96"/>
                </a:cubicBezTo>
                <a:cubicBezTo>
                  <a:pt x="534" y="95"/>
                  <a:pt x="532" y="94"/>
                  <a:pt x="532" y="96"/>
                </a:cubicBezTo>
                <a:cubicBezTo>
                  <a:pt x="532" y="96"/>
                  <a:pt x="532" y="97"/>
                  <a:pt x="532" y="97"/>
                </a:cubicBezTo>
                <a:cubicBezTo>
                  <a:pt x="532" y="94"/>
                  <a:pt x="532" y="91"/>
                  <a:pt x="532" y="87"/>
                </a:cubicBezTo>
                <a:cubicBezTo>
                  <a:pt x="532" y="87"/>
                  <a:pt x="532" y="88"/>
                  <a:pt x="532" y="88"/>
                </a:cubicBezTo>
                <a:cubicBezTo>
                  <a:pt x="534" y="88"/>
                  <a:pt x="534" y="86"/>
                  <a:pt x="532" y="86"/>
                </a:cubicBezTo>
                <a:cubicBezTo>
                  <a:pt x="532" y="86"/>
                  <a:pt x="532" y="85"/>
                  <a:pt x="532" y="85"/>
                </a:cubicBezTo>
                <a:cubicBezTo>
                  <a:pt x="532" y="85"/>
                  <a:pt x="532" y="85"/>
                  <a:pt x="532" y="85"/>
                </a:cubicBezTo>
                <a:cubicBezTo>
                  <a:pt x="533" y="85"/>
                  <a:pt x="535" y="85"/>
                  <a:pt x="536" y="85"/>
                </a:cubicBezTo>
                <a:cubicBezTo>
                  <a:pt x="538" y="85"/>
                  <a:pt x="538" y="83"/>
                  <a:pt x="536" y="83"/>
                </a:cubicBezTo>
                <a:cubicBezTo>
                  <a:pt x="535" y="83"/>
                  <a:pt x="533" y="83"/>
                  <a:pt x="532" y="83"/>
                </a:cubicBezTo>
                <a:cubicBezTo>
                  <a:pt x="532" y="81"/>
                  <a:pt x="532" y="79"/>
                  <a:pt x="532" y="77"/>
                </a:cubicBezTo>
                <a:cubicBezTo>
                  <a:pt x="532" y="76"/>
                  <a:pt x="530" y="76"/>
                  <a:pt x="530" y="77"/>
                </a:cubicBezTo>
                <a:cubicBezTo>
                  <a:pt x="530" y="79"/>
                  <a:pt x="530" y="81"/>
                  <a:pt x="530" y="83"/>
                </a:cubicBezTo>
                <a:cubicBezTo>
                  <a:pt x="529" y="84"/>
                  <a:pt x="529" y="84"/>
                  <a:pt x="528" y="84"/>
                </a:cubicBezTo>
                <a:cubicBezTo>
                  <a:pt x="528" y="84"/>
                  <a:pt x="529" y="84"/>
                  <a:pt x="529" y="83"/>
                </a:cubicBezTo>
                <a:cubicBezTo>
                  <a:pt x="530" y="83"/>
                  <a:pt x="529" y="81"/>
                  <a:pt x="528" y="82"/>
                </a:cubicBezTo>
                <a:cubicBezTo>
                  <a:pt x="529" y="81"/>
                  <a:pt x="527" y="80"/>
                  <a:pt x="526" y="81"/>
                </a:cubicBezTo>
                <a:cubicBezTo>
                  <a:pt x="526" y="81"/>
                  <a:pt x="526" y="82"/>
                  <a:pt x="525" y="82"/>
                </a:cubicBezTo>
                <a:cubicBezTo>
                  <a:pt x="524" y="82"/>
                  <a:pt x="523" y="83"/>
                  <a:pt x="523" y="83"/>
                </a:cubicBezTo>
                <a:cubicBezTo>
                  <a:pt x="522" y="83"/>
                  <a:pt x="522" y="84"/>
                  <a:pt x="522" y="84"/>
                </a:cubicBezTo>
                <a:cubicBezTo>
                  <a:pt x="522" y="84"/>
                  <a:pt x="522" y="85"/>
                  <a:pt x="522" y="85"/>
                </a:cubicBezTo>
                <a:cubicBezTo>
                  <a:pt x="522" y="86"/>
                  <a:pt x="522" y="86"/>
                  <a:pt x="523" y="86"/>
                </a:cubicBezTo>
                <a:cubicBezTo>
                  <a:pt x="524" y="86"/>
                  <a:pt x="525" y="86"/>
                  <a:pt x="526" y="86"/>
                </a:cubicBezTo>
                <a:cubicBezTo>
                  <a:pt x="527" y="87"/>
                  <a:pt x="528" y="87"/>
                  <a:pt x="530" y="87"/>
                </a:cubicBezTo>
                <a:cubicBezTo>
                  <a:pt x="530" y="89"/>
                  <a:pt x="530" y="91"/>
                  <a:pt x="530" y="92"/>
                </a:cubicBezTo>
                <a:cubicBezTo>
                  <a:pt x="530" y="92"/>
                  <a:pt x="530" y="92"/>
                  <a:pt x="530" y="92"/>
                </a:cubicBezTo>
                <a:cubicBezTo>
                  <a:pt x="529" y="94"/>
                  <a:pt x="529" y="95"/>
                  <a:pt x="528" y="96"/>
                </a:cubicBezTo>
                <a:cubicBezTo>
                  <a:pt x="529" y="95"/>
                  <a:pt x="529" y="95"/>
                  <a:pt x="529" y="94"/>
                </a:cubicBezTo>
                <a:cubicBezTo>
                  <a:pt x="529" y="94"/>
                  <a:pt x="528" y="94"/>
                  <a:pt x="528" y="94"/>
                </a:cubicBezTo>
                <a:cubicBezTo>
                  <a:pt x="528" y="97"/>
                  <a:pt x="527" y="100"/>
                  <a:pt x="527" y="103"/>
                </a:cubicBezTo>
                <a:cubicBezTo>
                  <a:pt x="526" y="105"/>
                  <a:pt x="526" y="107"/>
                  <a:pt x="525" y="109"/>
                </a:cubicBezTo>
                <a:cubicBezTo>
                  <a:pt x="524" y="111"/>
                  <a:pt x="524" y="114"/>
                  <a:pt x="523" y="116"/>
                </a:cubicBezTo>
                <a:cubicBezTo>
                  <a:pt x="523" y="116"/>
                  <a:pt x="523" y="116"/>
                  <a:pt x="523" y="116"/>
                </a:cubicBezTo>
                <a:cubicBezTo>
                  <a:pt x="523" y="117"/>
                  <a:pt x="523" y="117"/>
                  <a:pt x="523" y="117"/>
                </a:cubicBezTo>
                <a:cubicBezTo>
                  <a:pt x="520" y="125"/>
                  <a:pt x="518" y="133"/>
                  <a:pt x="515" y="141"/>
                </a:cubicBezTo>
                <a:cubicBezTo>
                  <a:pt x="515" y="142"/>
                  <a:pt x="514" y="146"/>
                  <a:pt x="512" y="150"/>
                </a:cubicBezTo>
                <a:cubicBezTo>
                  <a:pt x="508" y="136"/>
                  <a:pt x="504" y="121"/>
                  <a:pt x="500" y="107"/>
                </a:cubicBezTo>
                <a:cubicBezTo>
                  <a:pt x="498" y="96"/>
                  <a:pt x="495" y="86"/>
                  <a:pt x="493" y="76"/>
                </a:cubicBezTo>
                <a:cubicBezTo>
                  <a:pt x="492" y="72"/>
                  <a:pt x="491" y="68"/>
                  <a:pt x="489" y="64"/>
                </a:cubicBezTo>
                <a:cubicBezTo>
                  <a:pt x="490" y="63"/>
                  <a:pt x="491" y="62"/>
                  <a:pt x="491" y="61"/>
                </a:cubicBezTo>
                <a:cubicBezTo>
                  <a:pt x="492" y="61"/>
                  <a:pt x="492" y="60"/>
                  <a:pt x="492" y="60"/>
                </a:cubicBezTo>
                <a:cubicBezTo>
                  <a:pt x="493" y="58"/>
                  <a:pt x="493" y="57"/>
                  <a:pt x="492" y="55"/>
                </a:cubicBezTo>
                <a:cubicBezTo>
                  <a:pt x="492" y="55"/>
                  <a:pt x="492" y="55"/>
                  <a:pt x="492" y="55"/>
                </a:cubicBezTo>
                <a:cubicBezTo>
                  <a:pt x="493" y="55"/>
                  <a:pt x="493" y="55"/>
                  <a:pt x="493" y="54"/>
                </a:cubicBezTo>
                <a:cubicBezTo>
                  <a:pt x="494" y="53"/>
                  <a:pt x="494" y="51"/>
                  <a:pt x="494" y="49"/>
                </a:cubicBezTo>
                <a:cubicBezTo>
                  <a:pt x="495" y="46"/>
                  <a:pt x="491" y="43"/>
                  <a:pt x="487" y="41"/>
                </a:cubicBezTo>
                <a:cubicBezTo>
                  <a:pt x="487" y="41"/>
                  <a:pt x="486" y="41"/>
                  <a:pt x="485" y="40"/>
                </a:cubicBezTo>
                <a:cubicBezTo>
                  <a:pt x="486" y="39"/>
                  <a:pt x="487" y="38"/>
                  <a:pt x="488" y="37"/>
                </a:cubicBezTo>
                <a:cubicBezTo>
                  <a:pt x="488" y="36"/>
                  <a:pt x="488" y="35"/>
                  <a:pt x="487" y="35"/>
                </a:cubicBezTo>
                <a:cubicBezTo>
                  <a:pt x="486" y="35"/>
                  <a:pt x="486" y="35"/>
                  <a:pt x="485" y="35"/>
                </a:cubicBezTo>
                <a:cubicBezTo>
                  <a:pt x="485" y="35"/>
                  <a:pt x="485" y="35"/>
                  <a:pt x="485" y="35"/>
                </a:cubicBezTo>
                <a:cubicBezTo>
                  <a:pt x="485" y="35"/>
                  <a:pt x="485" y="35"/>
                  <a:pt x="485" y="35"/>
                </a:cubicBezTo>
                <a:cubicBezTo>
                  <a:pt x="482" y="34"/>
                  <a:pt x="478" y="34"/>
                  <a:pt x="475" y="35"/>
                </a:cubicBezTo>
                <a:cubicBezTo>
                  <a:pt x="472" y="35"/>
                  <a:pt x="469" y="36"/>
                  <a:pt x="466" y="37"/>
                </a:cubicBezTo>
                <a:cubicBezTo>
                  <a:pt x="465" y="34"/>
                  <a:pt x="465" y="30"/>
                  <a:pt x="465" y="27"/>
                </a:cubicBezTo>
                <a:cubicBezTo>
                  <a:pt x="465" y="25"/>
                  <a:pt x="463" y="25"/>
                  <a:pt x="463" y="27"/>
                </a:cubicBezTo>
                <a:cubicBezTo>
                  <a:pt x="463" y="30"/>
                  <a:pt x="463" y="34"/>
                  <a:pt x="464" y="38"/>
                </a:cubicBezTo>
                <a:cubicBezTo>
                  <a:pt x="463" y="38"/>
                  <a:pt x="462" y="38"/>
                  <a:pt x="460" y="39"/>
                </a:cubicBezTo>
                <a:cubicBezTo>
                  <a:pt x="460" y="39"/>
                  <a:pt x="459" y="39"/>
                  <a:pt x="459" y="39"/>
                </a:cubicBezTo>
                <a:cubicBezTo>
                  <a:pt x="460" y="37"/>
                  <a:pt x="460" y="35"/>
                  <a:pt x="460" y="32"/>
                </a:cubicBezTo>
                <a:cubicBezTo>
                  <a:pt x="460" y="31"/>
                  <a:pt x="459" y="31"/>
                  <a:pt x="459" y="31"/>
                </a:cubicBezTo>
                <a:cubicBezTo>
                  <a:pt x="458" y="31"/>
                  <a:pt x="458" y="31"/>
                  <a:pt x="458" y="31"/>
                </a:cubicBezTo>
                <a:cubicBezTo>
                  <a:pt x="458" y="30"/>
                  <a:pt x="458" y="29"/>
                  <a:pt x="458" y="27"/>
                </a:cubicBezTo>
                <a:cubicBezTo>
                  <a:pt x="462" y="26"/>
                  <a:pt x="469" y="23"/>
                  <a:pt x="472" y="25"/>
                </a:cubicBezTo>
                <a:cubicBezTo>
                  <a:pt x="473" y="25"/>
                  <a:pt x="474" y="24"/>
                  <a:pt x="473" y="23"/>
                </a:cubicBezTo>
                <a:cubicBezTo>
                  <a:pt x="469" y="21"/>
                  <a:pt x="462" y="24"/>
                  <a:pt x="458" y="25"/>
                </a:cubicBezTo>
                <a:cubicBezTo>
                  <a:pt x="458" y="25"/>
                  <a:pt x="458" y="25"/>
                  <a:pt x="458" y="25"/>
                </a:cubicBezTo>
                <a:cubicBezTo>
                  <a:pt x="459" y="20"/>
                  <a:pt x="459" y="15"/>
                  <a:pt x="459" y="9"/>
                </a:cubicBezTo>
                <a:cubicBezTo>
                  <a:pt x="461" y="9"/>
                  <a:pt x="462" y="9"/>
                  <a:pt x="464" y="8"/>
                </a:cubicBezTo>
                <a:cubicBezTo>
                  <a:pt x="465" y="8"/>
                  <a:pt x="465" y="7"/>
                  <a:pt x="464" y="7"/>
                </a:cubicBezTo>
                <a:cubicBezTo>
                  <a:pt x="462" y="8"/>
                  <a:pt x="460" y="8"/>
                  <a:pt x="459" y="8"/>
                </a:cubicBezTo>
                <a:cubicBezTo>
                  <a:pt x="459" y="6"/>
                  <a:pt x="459" y="4"/>
                  <a:pt x="459" y="1"/>
                </a:cubicBezTo>
                <a:cubicBezTo>
                  <a:pt x="459" y="0"/>
                  <a:pt x="457" y="0"/>
                  <a:pt x="457" y="1"/>
                </a:cubicBezTo>
                <a:cubicBezTo>
                  <a:pt x="457" y="4"/>
                  <a:pt x="457" y="6"/>
                  <a:pt x="457" y="9"/>
                </a:cubicBezTo>
                <a:cubicBezTo>
                  <a:pt x="456" y="9"/>
                  <a:pt x="455" y="9"/>
                  <a:pt x="454" y="9"/>
                </a:cubicBezTo>
                <a:cubicBezTo>
                  <a:pt x="454" y="10"/>
                  <a:pt x="453" y="10"/>
                  <a:pt x="453" y="11"/>
                </a:cubicBezTo>
                <a:cubicBezTo>
                  <a:pt x="452" y="12"/>
                  <a:pt x="454" y="12"/>
                  <a:pt x="455" y="12"/>
                </a:cubicBezTo>
                <a:cubicBezTo>
                  <a:pt x="456" y="12"/>
                  <a:pt x="456" y="12"/>
                  <a:pt x="455" y="11"/>
                </a:cubicBezTo>
                <a:cubicBezTo>
                  <a:pt x="454" y="11"/>
                  <a:pt x="453" y="11"/>
                  <a:pt x="454" y="10"/>
                </a:cubicBezTo>
                <a:cubicBezTo>
                  <a:pt x="455" y="10"/>
                  <a:pt x="456" y="10"/>
                  <a:pt x="457" y="10"/>
                </a:cubicBezTo>
                <a:cubicBezTo>
                  <a:pt x="457" y="15"/>
                  <a:pt x="457" y="21"/>
                  <a:pt x="456" y="26"/>
                </a:cubicBezTo>
                <a:cubicBezTo>
                  <a:pt x="450" y="28"/>
                  <a:pt x="443" y="31"/>
                  <a:pt x="437" y="34"/>
                </a:cubicBezTo>
                <a:cubicBezTo>
                  <a:pt x="436" y="34"/>
                  <a:pt x="437" y="36"/>
                  <a:pt x="438" y="35"/>
                </a:cubicBezTo>
                <a:cubicBezTo>
                  <a:pt x="444" y="33"/>
                  <a:pt x="450" y="30"/>
                  <a:pt x="456" y="28"/>
                </a:cubicBezTo>
                <a:cubicBezTo>
                  <a:pt x="456" y="28"/>
                  <a:pt x="456" y="28"/>
                  <a:pt x="456" y="28"/>
                </a:cubicBezTo>
                <a:cubicBezTo>
                  <a:pt x="456" y="30"/>
                  <a:pt x="456" y="32"/>
                  <a:pt x="455" y="35"/>
                </a:cubicBezTo>
                <a:cubicBezTo>
                  <a:pt x="455" y="35"/>
                  <a:pt x="455" y="35"/>
                  <a:pt x="456" y="35"/>
                </a:cubicBezTo>
                <a:cubicBezTo>
                  <a:pt x="455" y="35"/>
                  <a:pt x="455" y="35"/>
                  <a:pt x="455" y="35"/>
                </a:cubicBezTo>
                <a:cubicBezTo>
                  <a:pt x="454" y="35"/>
                  <a:pt x="451" y="35"/>
                  <a:pt x="450" y="35"/>
                </a:cubicBezTo>
                <a:cubicBezTo>
                  <a:pt x="450" y="35"/>
                  <a:pt x="450" y="34"/>
                  <a:pt x="450" y="34"/>
                </a:cubicBezTo>
                <a:cubicBezTo>
                  <a:pt x="449" y="32"/>
                  <a:pt x="448" y="31"/>
                  <a:pt x="446" y="32"/>
                </a:cubicBezTo>
                <a:cubicBezTo>
                  <a:pt x="445" y="33"/>
                  <a:pt x="447" y="35"/>
                  <a:pt x="448" y="34"/>
                </a:cubicBezTo>
                <a:cubicBezTo>
                  <a:pt x="448" y="34"/>
                  <a:pt x="448" y="34"/>
                  <a:pt x="448" y="35"/>
                </a:cubicBezTo>
                <a:cubicBezTo>
                  <a:pt x="448" y="35"/>
                  <a:pt x="448" y="36"/>
                  <a:pt x="448" y="37"/>
                </a:cubicBezTo>
                <a:cubicBezTo>
                  <a:pt x="447" y="37"/>
                  <a:pt x="447" y="38"/>
                  <a:pt x="448" y="39"/>
                </a:cubicBezTo>
                <a:cubicBezTo>
                  <a:pt x="447" y="40"/>
                  <a:pt x="447" y="41"/>
                  <a:pt x="447" y="42"/>
                </a:cubicBezTo>
                <a:cubicBezTo>
                  <a:pt x="440" y="43"/>
                  <a:pt x="433" y="45"/>
                  <a:pt x="427" y="49"/>
                </a:cubicBezTo>
                <a:cubicBezTo>
                  <a:pt x="426" y="50"/>
                  <a:pt x="425" y="51"/>
                  <a:pt x="425" y="53"/>
                </a:cubicBezTo>
                <a:cubicBezTo>
                  <a:pt x="422" y="53"/>
                  <a:pt x="419" y="54"/>
                  <a:pt x="417" y="55"/>
                </a:cubicBezTo>
                <a:cubicBezTo>
                  <a:pt x="416" y="55"/>
                  <a:pt x="416" y="56"/>
                  <a:pt x="417" y="57"/>
                </a:cubicBezTo>
                <a:cubicBezTo>
                  <a:pt x="417" y="57"/>
                  <a:pt x="419" y="58"/>
                  <a:pt x="421" y="59"/>
                </a:cubicBezTo>
                <a:cubicBezTo>
                  <a:pt x="420" y="59"/>
                  <a:pt x="420" y="59"/>
                  <a:pt x="420" y="59"/>
                </a:cubicBezTo>
                <a:cubicBezTo>
                  <a:pt x="420" y="62"/>
                  <a:pt x="420" y="64"/>
                  <a:pt x="420" y="66"/>
                </a:cubicBezTo>
                <a:cubicBezTo>
                  <a:pt x="420" y="67"/>
                  <a:pt x="421" y="67"/>
                  <a:pt x="421" y="66"/>
                </a:cubicBezTo>
                <a:cubicBezTo>
                  <a:pt x="421" y="67"/>
                  <a:pt x="421" y="68"/>
                  <a:pt x="421" y="68"/>
                </a:cubicBezTo>
                <a:cubicBezTo>
                  <a:pt x="421" y="69"/>
                  <a:pt x="421" y="69"/>
                  <a:pt x="422" y="69"/>
                </a:cubicBezTo>
                <a:cubicBezTo>
                  <a:pt x="422" y="70"/>
                  <a:pt x="423" y="70"/>
                  <a:pt x="425" y="71"/>
                </a:cubicBezTo>
                <a:cubicBezTo>
                  <a:pt x="425" y="71"/>
                  <a:pt x="425" y="71"/>
                  <a:pt x="425" y="71"/>
                </a:cubicBezTo>
                <a:cubicBezTo>
                  <a:pt x="424" y="74"/>
                  <a:pt x="423" y="78"/>
                  <a:pt x="422" y="82"/>
                </a:cubicBezTo>
                <a:cubicBezTo>
                  <a:pt x="410" y="109"/>
                  <a:pt x="402" y="138"/>
                  <a:pt x="390" y="165"/>
                </a:cubicBezTo>
                <a:cubicBezTo>
                  <a:pt x="390" y="166"/>
                  <a:pt x="391" y="167"/>
                  <a:pt x="391" y="167"/>
                </a:cubicBezTo>
                <a:cubicBezTo>
                  <a:pt x="391" y="167"/>
                  <a:pt x="391" y="167"/>
                  <a:pt x="391" y="167"/>
                </a:cubicBezTo>
                <a:cubicBezTo>
                  <a:pt x="391" y="167"/>
                  <a:pt x="390" y="167"/>
                  <a:pt x="390" y="167"/>
                </a:cubicBezTo>
                <a:cubicBezTo>
                  <a:pt x="390" y="166"/>
                  <a:pt x="390" y="166"/>
                  <a:pt x="390" y="166"/>
                </a:cubicBezTo>
                <a:cubicBezTo>
                  <a:pt x="382" y="145"/>
                  <a:pt x="380" y="124"/>
                  <a:pt x="380" y="102"/>
                </a:cubicBezTo>
                <a:cubicBezTo>
                  <a:pt x="380" y="101"/>
                  <a:pt x="379" y="101"/>
                  <a:pt x="379" y="101"/>
                </a:cubicBezTo>
                <a:cubicBezTo>
                  <a:pt x="378" y="101"/>
                  <a:pt x="377" y="102"/>
                  <a:pt x="376" y="102"/>
                </a:cubicBezTo>
                <a:cubicBezTo>
                  <a:pt x="377" y="100"/>
                  <a:pt x="377" y="97"/>
                  <a:pt x="377" y="94"/>
                </a:cubicBezTo>
                <a:cubicBezTo>
                  <a:pt x="380" y="93"/>
                  <a:pt x="382" y="91"/>
                  <a:pt x="385" y="90"/>
                </a:cubicBezTo>
                <a:cubicBezTo>
                  <a:pt x="386" y="89"/>
                  <a:pt x="385" y="88"/>
                  <a:pt x="384" y="88"/>
                </a:cubicBezTo>
                <a:cubicBezTo>
                  <a:pt x="382" y="89"/>
                  <a:pt x="379" y="91"/>
                  <a:pt x="377" y="92"/>
                </a:cubicBezTo>
                <a:cubicBezTo>
                  <a:pt x="377" y="87"/>
                  <a:pt x="377" y="83"/>
                  <a:pt x="377" y="79"/>
                </a:cubicBezTo>
                <a:cubicBezTo>
                  <a:pt x="377" y="77"/>
                  <a:pt x="376" y="77"/>
                  <a:pt x="375" y="78"/>
                </a:cubicBezTo>
                <a:cubicBezTo>
                  <a:pt x="375" y="79"/>
                  <a:pt x="375" y="80"/>
                  <a:pt x="374" y="81"/>
                </a:cubicBezTo>
                <a:cubicBezTo>
                  <a:pt x="374" y="81"/>
                  <a:pt x="375" y="82"/>
                  <a:pt x="375" y="82"/>
                </a:cubicBezTo>
                <a:cubicBezTo>
                  <a:pt x="375" y="86"/>
                  <a:pt x="375" y="89"/>
                  <a:pt x="375" y="93"/>
                </a:cubicBezTo>
                <a:cubicBezTo>
                  <a:pt x="373" y="94"/>
                  <a:pt x="371" y="94"/>
                  <a:pt x="369" y="95"/>
                </a:cubicBezTo>
                <a:cubicBezTo>
                  <a:pt x="368" y="95"/>
                  <a:pt x="369" y="97"/>
                  <a:pt x="370" y="97"/>
                </a:cubicBezTo>
                <a:cubicBezTo>
                  <a:pt x="372" y="96"/>
                  <a:pt x="373" y="96"/>
                  <a:pt x="375" y="95"/>
                </a:cubicBezTo>
                <a:cubicBezTo>
                  <a:pt x="375" y="99"/>
                  <a:pt x="374" y="102"/>
                  <a:pt x="374" y="106"/>
                </a:cubicBezTo>
                <a:cubicBezTo>
                  <a:pt x="374" y="105"/>
                  <a:pt x="374" y="105"/>
                  <a:pt x="374" y="104"/>
                </a:cubicBezTo>
                <a:cubicBezTo>
                  <a:pt x="374" y="103"/>
                  <a:pt x="372" y="103"/>
                  <a:pt x="372" y="104"/>
                </a:cubicBezTo>
                <a:cubicBezTo>
                  <a:pt x="371" y="117"/>
                  <a:pt x="369" y="129"/>
                  <a:pt x="366" y="142"/>
                </a:cubicBezTo>
                <a:cubicBezTo>
                  <a:pt x="366" y="146"/>
                  <a:pt x="365" y="151"/>
                  <a:pt x="363" y="156"/>
                </a:cubicBezTo>
                <a:cubicBezTo>
                  <a:pt x="360" y="163"/>
                  <a:pt x="356" y="168"/>
                  <a:pt x="350" y="173"/>
                </a:cubicBezTo>
                <a:cubicBezTo>
                  <a:pt x="350" y="174"/>
                  <a:pt x="350" y="174"/>
                  <a:pt x="351" y="175"/>
                </a:cubicBezTo>
                <a:cubicBezTo>
                  <a:pt x="351" y="175"/>
                  <a:pt x="351" y="175"/>
                  <a:pt x="351" y="175"/>
                </a:cubicBezTo>
                <a:cubicBezTo>
                  <a:pt x="350" y="177"/>
                  <a:pt x="351" y="178"/>
                  <a:pt x="352" y="179"/>
                </a:cubicBezTo>
                <a:cubicBezTo>
                  <a:pt x="354" y="180"/>
                  <a:pt x="356" y="181"/>
                  <a:pt x="358" y="182"/>
                </a:cubicBezTo>
                <a:cubicBezTo>
                  <a:pt x="358" y="195"/>
                  <a:pt x="358" y="209"/>
                  <a:pt x="358" y="223"/>
                </a:cubicBezTo>
                <a:cubicBezTo>
                  <a:pt x="356" y="224"/>
                  <a:pt x="355" y="226"/>
                  <a:pt x="354" y="228"/>
                </a:cubicBezTo>
                <a:cubicBezTo>
                  <a:pt x="351" y="230"/>
                  <a:pt x="348" y="233"/>
                  <a:pt x="349" y="237"/>
                </a:cubicBezTo>
                <a:cubicBezTo>
                  <a:pt x="349" y="237"/>
                  <a:pt x="349" y="237"/>
                  <a:pt x="348" y="237"/>
                </a:cubicBezTo>
                <a:cubicBezTo>
                  <a:pt x="348" y="236"/>
                  <a:pt x="348" y="236"/>
                  <a:pt x="348" y="237"/>
                </a:cubicBezTo>
                <a:cubicBezTo>
                  <a:pt x="348" y="241"/>
                  <a:pt x="350" y="240"/>
                  <a:pt x="353" y="241"/>
                </a:cubicBezTo>
                <a:cubicBezTo>
                  <a:pt x="354" y="241"/>
                  <a:pt x="354" y="241"/>
                  <a:pt x="353" y="240"/>
                </a:cubicBezTo>
                <a:cubicBezTo>
                  <a:pt x="352" y="240"/>
                  <a:pt x="351" y="240"/>
                  <a:pt x="350" y="240"/>
                </a:cubicBezTo>
                <a:cubicBezTo>
                  <a:pt x="350" y="240"/>
                  <a:pt x="351" y="240"/>
                  <a:pt x="350" y="240"/>
                </a:cubicBezTo>
                <a:cubicBezTo>
                  <a:pt x="350" y="239"/>
                  <a:pt x="350" y="238"/>
                  <a:pt x="350" y="237"/>
                </a:cubicBezTo>
                <a:cubicBezTo>
                  <a:pt x="350" y="237"/>
                  <a:pt x="350" y="237"/>
                  <a:pt x="351" y="237"/>
                </a:cubicBezTo>
                <a:cubicBezTo>
                  <a:pt x="351" y="235"/>
                  <a:pt x="352" y="233"/>
                  <a:pt x="353" y="232"/>
                </a:cubicBezTo>
                <a:cubicBezTo>
                  <a:pt x="353" y="233"/>
                  <a:pt x="354" y="234"/>
                  <a:pt x="354" y="235"/>
                </a:cubicBezTo>
                <a:cubicBezTo>
                  <a:pt x="354" y="260"/>
                  <a:pt x="352" y="284"/>
                  <a:pt x="350" y="309"/>
                </a:cubicBezTo>
                <a:cubicBezTo>
                  <a:pt x="350" y="309"/>
                  <a:pt x="350" y="309"/>
                  <a:pt x="350" y="309"/>
                </a:cubicBezTo>
                <a:cubicBezTo>
                  <a:pt x="349" y="310"/>
                  <a:pt x="348" y="311"/>
                  <a:pt x="348" y="313"/>
                </a:cubicBezTo>
                <a:cubicBezTo>
                  <a:pt x="347" y="313"/>
                  <a:pt x="348" y="314"/>
                  <a:pt x="348" y="313"/>
                </a:cubicBezTo>
                <a:cubicBezTo>
                  <a:pt x="349" y="313"/>
                  <a:pt x="349" y="313"/>
                  <a:pt x="349" y="313"/>
                </a:cubicBezTo>
                <a:cubicBezTo>
                  <a:pt x="349" y="313"/>
                  <a:pt x="349" y="313"/>
                  <a:pt x="349" y="313"/>
                </a:cubicBezTo>
                <a:cubicBezTo>
                  <a:pt x="349" y="313"/>
                  <a:pt x="350" y="313"/>
                  <a:pt x="350" y="313"/>
                </a:cubicBezTo>
                <a:cubicBezTo>
                  <a:pt x="350" y="313"/>
                  <a:pt x="350" y="314"/>
                  <a:pt x="350" y="314"/>
                </a:cubicBezTo>
                <a:cubicBezTo>
                  <a:pt x="350" y="315"/>
                  <a:pt x="352" y="315"/>
                  <a:pt x="352" y="314"/>
                </a:cubicBezTo>
                <a:cubicBezTo>
                  <a:pt x="352" y="315"/>
                  <a:pt x="352" y="315"/>
                  <a:pt x="352" y="315"/>
                </a:cubicBezTo>
                <a:cubicBezTo>
                  <a:pt x="352" y="315"/>
                  <a:pt x="352" y="315"/>
                  <a:pt x="352" y="315"/>
                </a:cubicBezTo>
                <a:cubicBezTo>
                  <a:pt x="351" y="314"/>
                  <a:pt x="350" y="315"/>
                  <a:pt x="350" y="316"/>
                </a:cubicBezTo>
                <a:cubicBezTo>
                  <a:pt x="351" y="317"/>
                  <a:pt x="351" y="318"/>
                  <a:pt x="351" y="319"/>
                </a:cubicBezTo>
                <a:cubicBezTo>
                  <a:pt x="349" y="321"/>
                  <a:pt x="347" y="323"/>
                  <a:pt x="346" y="326"/>
                </a:cubicBezTo>
                <a:cubicBezTo>
                  <a:pt x="346" y="326"/>
                  <a:pt x="346" y="326"/>
                  <a:pt x="346" y="327"/>
                </a:cubicBezTo>
                <a:cubicBezTo>
                  <a:pt x="345" y="328"/>
                  <a:pt x="345" y="329"/>
                  <a:pt x="345" y="330"/>
                </a:cubicBezTo>
                <a:cubicBezTo>
                  <a:pt x="345" y="331"/>
                  <a:pt x="347" y="331"/>
                  <a:pt x="347" y="330"/>
                </a:cubicBezTo>
                <a:cubicBezTo>
                  <a:pt x="347" y="330"/>
                  <a:pt x="348" y="330"/>
                  <a:pt x="348" y="331"/>
                </a:cubicBezTo>
                <a:cubicBezTo>
                  <a:pt x="350" y="332"/>
                  <a:pt x="352" y="328"/>
                  <a:pt x="350" y="327"/>
                </a:cubicBezTo>
                <a:cubicBezTo>
                  <a:pt x="350" y="327"/>
                  <a:pt x="350" y="327"/>
                  <a:pt x="350" y="327"/>
                </a:cubicBezTo>
                <a:cubicBezTo>
                  <a:pt x="350" y="327"/>
                  <a:pt x="350" y="327"/>
                  <a:pt x="350" y="327"/>
                </a:cubicBezTo>
                <a:cubicBezTo>
                  <a:pt x="350" y="326"/>
                  <a:pt x="351" y="326"/>
                  <a:pt x="352" y="326"/>
                </a:cubicBezTo>
                <a:cubicBezTo>
                  <a:pt x="351" y="327"/>
                  <a:pt x="352" y="328"/>
                  <a:pt x="352" y="329"/>
                </a:cubicBezTo>
                <a:cubicBezTo>
                  <a:pt x="352" y="329"/>
                  <a:pt x="352" y="329"/>
                  <a:pt x="352" y="329"/>
                </a:cubicBezTo>
                <a:cubicBezTo>
                  <a:pt x="352" y="330"/>
                  <a:pt x="352" y="330"/>
                  <a:pt x="352" y="330"/>
                </a:cubicBezTo>
                <a:cubicBezTo>
                  <a:pt x="342" y="337"/>
                  <a:pt x="332" y="346"/>
                  <a:pt x="323" y="354"/>
                </a:cubicBezTo>
                <a:cubicBezTo>
                  <a:pt x="310" y="365"/>
                  <a:pt x="296" y="374"/>
                  <a:pt x="282" y="383"/>
                </a:cubicBezTo>
                <a:cubicBezTo>
                  <a:pt x="250" y="401"/>
                  <a:pt x="215" y="416"/>
                  <a:pt x="180" y="428"/>
                </a:cubicBezTo>
                <a:cubicBezTo>
                  <a:pt x="145" y="441"/>
                  <a:pt x="111" y="456"/>
                  <a:pt x="76" y="469"/>
                </a:cubicBezTo>
                <a:cubicBezTo>
                  <a:pt x="60" y="474"/>
                  <a:pt x="45" y="478"/>
                  <a:pt x="29" y="480"/>
                </a:cubicBezTo>
                <a:cubicBezTo>
                  <a:pt x="20" y="481"/>
                  <a:pt x="9" y="481"/>
                  <a:pt x="2" y="487"/>
                </a:cubicBezTo>
                <a:cubicBezTo>
                  <a:pt x="1" y="488"/>
                  <a:pt x="3" y="489"/>
                  <a:pt x="4" y="489"/>
                </a:cubicBezTo>
                <a:cubicBezTo>
                  <a:pt x="13" y="480"/>
                  <a:pt x="30" y="482"/>
                  <a:pt x="42" y="481"/>
                </a:cubicBezTo>
                <a:cubicBezTo>
                  <a:pt x="59" y="478"/>
                  <a:pt x="75" y="471"/>
                  <a:pt x="91" y="465"/>
                </a:cubicBezTo>
                <a:cubicBezTo>
                  <a:pt x="125" y="452"/>
                  <a:pt x="159" y="438"/>
                  <a:pt x="194" y="426"/>
                </a:cubicBezTo>
                <a:cubicBezTo>
                  <a:pt x="216" y="417"/>
                  <a:pt x="238" y="408"/>
                  <a:pt x="259" y="398"/>
                </a:cubicBezTo>
                <a:cubicBezTo>
                  <a:pt x="238" y="410"/>
                  <a:pt x="216" y="422"/>
                  <a:pt x="194" y="433"/>
                </a:cubicBezTo>
                <a:cubicBezTo>
                  <a:pt x="176" y="443"/>
                  <a:pt x="159" y="453"/>
                  <a:pt x="139" y="459"/>
                </a:cubicBezTo>
                <a:cubicBezTo>
                  <a:pt x="110" y="467"/>
                  <a:pt x="81" y="474"/>
                  <a:pt x="52" y="482"/>
                </a:cubicBezTo>
                <a:cubicBezTo>
                  <a:pt x="40" y="485"/>
                  <a:pt x="28" y="489"/>
                  <a:pt x="16" y="494"/>
                </a:cubicBezTo>
                <a:cubicBezTo>
                  <a:pt x="11" y="496"/>
                  <a:pt x="2" y="500"/>
                  <a:pt x="0" y="506"/>
                </a:cubicBezTo>
                <a:cubicBezTo>
                  <a:pt x="0" y="507"/>
                  <a:pt x="2" y="507"/>
                  <a:pt x="2" y="506"/>
                </a:cubicBezTo>
                <a:cubicBezTo>
                  <a:pt x="4" y="499"/>
                  <a:pt x="19" y="495"/>
                  <a:pt x="24" y="493"/>
                </a:cubicBezTo>
                <a:cubicBezTo>
                  <a:pt x="38" y="488"/>
                  <a:pt x="52" y="484"/>
                  <a:pt x="66" y="480"/>
                </a:cubicBezTo>
                <a:cubicBezTo>
                  <a:pt x="92" y="473"/>
                  <a:pt x="119" y="467"/>
                  <a:pt x="145" y="459"/>
                </a:cubicBezTo>
                <a:cubicBezTo>
                  <a:pt x="163" y="454"/>
                  <a:pt x="179" y="443"/>
                  <a:pt x="195" y="435"/>
                </a:cubicBezTo>
                <a:cubicBezTo>
                  <a:pt x="219" y="423"/>
                  <a:pt x="242" y="410"/>
                  <a:pt x="265" y="397"/>
                </a:cubicBezTo>
                <a:cubicBezTo>
                  <a:pt x="271" y="393"/>
                  <a:pt x="277" y="389"/>
                  <a:pt x="284" y="385"/>
                </a:cubicBezTo>
                <a:cubicBezTo>
                  <a:pt x="300" y="376"/>
                  <a:pt x="316" y="366"/>
                  <a:pt x="332" y="355"/>
                </a:cubicBezTo>
                <a:cubicBezTo>
                  <a:pt x="331" y="356"/>
                  <a:pt x="329" y="357"/>
                  <a:pt x="328" y="358"/>
                </a:cubicBezTo>
                <a:cubicBezTo>
                  <a:pt x="288" y="390"/>
                  <a:pt x="248" y="423"/>
                  <a:pt x="204" y="450"/>
                </a:cubicBezTo>
                <a:cubicBezTo>
                  <a:pt x="148" y="486"/>
                  <a:pt x="86" y="510"/>
                  <a:pt x="23" y="533"/>
                </a:cubicBezTo>
                <a:cubicBezTo>
                  <a:pt x="22" y="533"/>
                  <a:pt x="22" y="534"/>
                  <a:pt x="22" y="534"/>
                </a:cubicBezTo>
                <a:cubicBezTo>
                  <a:pt x="20" y="534"/>
                  <a:pt x="19" y="535"/>
                  <a:pt x="17" y="535"/>
                </a:cubicBezTo>
                <a:cubicBezTo>
                  <a:pt x="16" y="535"/>
                  <a:pt x="16" y="537"/>
                  <a:pt x="17" y="537"/>
                </a:cubicBezTo>
                <a:cubicBezTo>
                  <a:pt x="54" y="532"/>
                  <a:pt x="90" y="518"/>
                  <a:pt x="124" y="502"/>
                </a:cubicBezTo>
                <a:cubicBezTo>
                  <a:pt x="162" y="484"/>
                  <a:pt x="199" y="463"/>
                  <a:pt x="234" y="438"/>
                </a:cubicBezTo>
                <a:cubicBezTo>
                  <a:pt x="260" y="420"/>
                  <a:pt x="285" y="401"/>
                  <a:pt x="308" y="380"/>
                </a:cubicBezTo>
                <a:cubicBezTo>
                  <a:pt x="315" y="373"/>
                  <a:pt x="323" y="366"/>
                  <a:pt x="330" y="360"/>
                </a:cubicBezTo>
                <a:cubicBezTo>
                  <a:pt x="338" y="354"/>
                  <a:pt x="345" y="348"/>
                  <a:pt x="353" y="342"/>
                </a:cubicBezTo>
                <a:cubicBezTo>
                  <a:pt x="350" y="348"/>
                  <a:pt x="351" y="365"/>
                  <a:pt x="351" y="368"/>
                </a:cubicBezTo>
                <a:cubicBezTo>
                  <a:pt x="350" y="376"/>
                  <a:pt x="349" y="384"/>
                  <a:pt x="349" y="393"/>
                </a:cubicBezTo>
                <a:cubicBezTo>
                  <a:pt x="346" y="395"/>
                  <a:pt x="343" y="397"/>
                  <a:pt x="340" y="399"/>
                </a:cubicBezTo>
                <a:cubicBezTo>
                  <a:pt x="328" y="408"/>
                  <a:pt x="315" y="418"/>
                  <a:pt x="302" y="427"/>
                </a:cubicBezTo>
                <a:cubicBezTo>
                  <a:pt x="286" y="435"/>
                  <a:pt x="270" y="443"/>
                  <a:pt x="253" y="452"/>
                </a:cubicBezTo>
                <a:cubicBezTo>
                  <a:pt x="210" y="473"/>
                  <a:pt x="169" y="497"/>
                  <a:pt x="124" y="515"/>
                </a:cubicBezTo>
                <a:cubicBezTo>
                  <a:pt x="103" y="524"/>
                  <a:pt x="81" y="533"/>
                  <a:pt x="59" y="539"/>
                </a:cubicBezTo>
                <a:cubicBezTo>
                  <a:pt x="50" y="541"/>
                  <a:pt x="41" y="543"/>
                  <a:pt x="33" y="546"/>
                </a:cubicBezTo>
                <a:cubicBezTo>
                  <a:pt x="29" y="547"/>
                  <a:pt x="24" y="548"/>
                  <a:pt x="20" y="551"/>
                </a:cubicBezTo>
                <a:cubicBezTo>
                  <a:pt x="19" y="552"/>
                  <a:pt x="21" y="553"/>
                  <a:pt x="22" y="553"/>
                </a:cubicBezTo>
                <a:cubicBezTo>
                  <a:pt x="27" y="548"/>
                  <a:pt x="36" y="547"/>
                  <a:pt x="42" y="545"/>
                </a:cubicBezTo>
                <a:cubicBezTo>
                  <a:pt x="51" y="543"/>
                  <a:pt x="59" y="541"/>
                  <a:pt x="68" y="538"/>
                </a:cubicBezTo>
                <a:cubicBezTo>
                  <a:pt x="92" y="532"/>
                  <a:pt x="116" y="521"/>
                  <a:pt x="138" y="512"/>
                </a:cubicBezTo>
                <a:cubicBezTo>
                  <a:pt x="180" y="494"/>
                  <a:pt x="219" y="471"/>
                  <a:pt x="259" y="451"/>
                </a:cubicBezTo>
                <a:cubicBezTo>
                  <a:pt x="269" y="446"/>
                  <a:pt x="280" y="441"/>
                  <a:pt x="290" y="435"/>
                </a:cubicBezTo>
                <a:cubicBezTo>
                  <a:pt x="280" y="442"/>
                  <a:pt x="271" y="449"/>
                  <a:pt x="261" y="456"/>
                </a:cubicBezTo>
                <a:cubicBezTo>
                  <a:pt x="246" y="466"/>
                  <a:pt x="231" y="477"/>
                  <a:pt x="215" y="485"/>
                </a:cubicBezTo>
                <a:cubicBezTo>
                  <a:pt x="156" y="514"/>
                  <a:pt x="94" y="538"/>
                  <a:pt x="33" y="563"/>
                </a:cubicBezTo>
                <a:cubicBezTo>
                  <a:pt x="32" y="563"/>
                  <a:pt x="32" y="565"/>
                  <a:pt x="33" y="565"/>
                </a:cubicBezTo>
                <a:cubicBezTo>
                  <a:pt x="82" y="545"/>
                  <a:pt x="130" y="524"/>
                  <a:pt x="179" y="503"/>
                </a:cubicBezTo>
                <a:cubicBezTo>
                  <a:pt x="196" y="496"/>
                  <a:pt x="213" y="489"/>
                  <a:pt x="229" y="479"/>
                </a:cubicBezTo>
                <a:cubicBezTo>
                  <a:pt x="251" y="466"/>
                  <a:pt x="272" y="451"/>
                  <a:pt x="293" y="436"/>
                </a:cubicBezTo>
                <a:cubicBezTo>
                  <a:pt x="296" y="434"/>
                  <a:pt x="299" y="432"/>
                  <a:pt x="301" y="430"/>
                </a:cubicBezTo>
                <a:cubicBezTo>
                  <a:pt x="318" y="422"/>
                  <a:pt x="334" y="413"/>
                  <a:pt x="349" y="404"/>
                </a:cubicBezTo>
                <a:cubicBezTo>
                  <a:pt x="350" y="405"/>
                  <a:pt x="350" y="407"/>
                  <a:pt x="350" y="408"/>
                </a:cubicBezTo>
                <a:cubicBezTo>
                  <a:pt x="350" y="409"/>
                  <a:pt x="352" y="409"/>
                  <a:pt x="352" y="408"/>
                </a:cubicBezTo>
                <a:cubicBezTo>
                  <a:pt x="352" y="406"/>
                  <a:pt x="351" y="405"/>
                  <a:pt x="351" y="403"/>
                </a:cubicBezTo>
                <a:cubicBezTo>
                  <a:pt x="352" y="402"/>
                  <a:pt x="353" y="402"/>
                  <a:pt x="355" y="401"/>
                </a:cubicBezTo>
                <a:cubicBezTo>
                  <a:pt x="354" y="404"/>
                  <a:pt x="353" y="408"/>
                  <a:pt x="352" y="411"/>
                </a:cubicBezTo>
                <a:cubicBezTo>
                  <a:pt x="352" y="412"/>
                  <a:pt x="352" y="412"/>
                  <a:pt x="352" y="412"/>
                </a:cubicBezTo>
                <a:cubicBezTo>
                  <a:pt x="351" y="413"/>
                  <a:pt x="349" y="414"/>
                  <a:pt x="348" y="415"/>
                </a:cubicBezTo>
                <a:cubicBezTo>
                  <a:pt x="347" y="416"/>
                  <a:pt x="346" y="416"/>
                  <a:pt x="345" y="416"/>
                </a:cubicBezTo>
                <a:cubicBezTo>
                  <a:pt x="341" y="418"/>
                  <a:pt x="339" y="421"/>
                  <a:pt x="338" y="424"/>
                </a:cubicBezTo>
                <a:cubicBezTo>
                  <a:pt x="331" y="430"/>
                  <a:pt x="323" y="436"/>
                  <a:pt x="316" y="442"/>
                </a:cubicBezTo>
                <a:cubicBezTo>
                  <a:pt x="297" y="458"/>
                  <a:pt x="277" y="474"/>
                  <a:pt x="257" y="489"/>
                </a:cubicBezTo>
                <a:cubicBezTo>
                  <a:pt x="223" y="515"/>
                  <a:pt x="187" y="533"/>
                  <a:pt x="148" y="549"/>
                </a:cubicBezTo>
                <a:cubicBezTo>
                  <a:pt x="114" y="563"/>
                  <a:pt x="79" y="575"/>
                  <a:pt x="47" y="593"/>
                </a:cubicBezTo>
                <a:cubicBezTo>
                  <a:pt x="45" y="594"/>
                  <a:pt x="46" y="595"/>
                  <a:pt x="48" y="595"/>
                </a:cubicBezTo>
                <a:cubicBezTo>
                  <a:pt x="81" y="576"/>
                  <a:pt x="117" y="564"/>
                  <a:pt x="151" y="550"/>
                </a:cubicBezTo>
                <a:cubicBezTo>
                  <a:pt x="176" y="540"/>
                  <a:pt x="199" y="529"/>
                  <a:pt x="221" y="516"/>
                </a:cubicBezTo>
                <a:cubicBezTo>
                  <a:pt x="206" y="525"/>
                  <a:pt x="192" y="534"/>
                  <a:pt x="177" y="542"/>
                </a:cubicBezTo>
                <a:cubicBezTo>
                  <a:pt x="154" y="556"/>
                  <a:pt x="131" y="568"/>
                  <a:pt x="106" y="578"/>
                </a:cubicBezTo>
                <a:cubicBezTo>
                  <a:pt x="90" y="584"/>
                  <a:pt x="72" y="588"/>
                  <a:pt x="56" y="595"/>
                </a:cubicBezTo>
                <a:cubicBezTo>
                  <a:pt x="49" y="595"/>
                  <a:pt x="43" y="596"/>
                  <a:pt x="37" y="597"/>
                </a:cubicBezTo>
                <a:cubicBezTo>
                  <a:pt x="36" y="597"/>
                  <a:pt x="36" y="599"/>
                  <a:pt x="37" y="599"/>
                </a:cubicBezTo>
                <a:cubicBezTo>
                  <a:pt x="42" y="598"/>
                  <a:pt x="46" y="598"/>
                  <a:pt x="50" y="597"/>
                </a:cubicBezTo>
                <a:cubicBezTo>
                  <a:pt x="50" y="598"/>
                  <a:pt x="51" y="599"/>
                  <a:pt x="52" y="599"/>
                </a:cubicBezTo>
                <a:cubicBezTo>
                  <a:pt x="53" y="598"/>
                  <a:pt x="55" y="597"/>
                  <a:pt x="56" y="597"/>
                </a:cubicBezTo>
                <a:cubicBezTo>
                  <a:pt x="75" y="595"/>
                  <a:pt x="94" y="595"/>
                  <a:pt x="113" y="596"/>
                </a:cubicBezTo>
                <a:cubicBezTo>
                  <a:pt x="141" y="596"/>
                  <a:pt x="170" y="596"/>
                  <a:pt x="198" y="597"/>
                </a:cubicBezTo>
                <a:cubicBezTo>
                  <a:pt x="251" y="597"/>
                  <a:pt x="305" y="589"/>
                  <a:pt x="358" y="592"/>
                </a:cubicBezTo>
                <a:cubicBezTo>
                  <a:pt x="358" y="594"/>
                  <a:pt x="358" y="596"/>
                  <a:pt x="359" y="598"/>
                </a:cubicBezTo>
                <a:cubicBezTo>
                  <a:pt x="359" y="598"/>
                  <a:pt x="360" y="598"/>
                  <a:pt x="360" y="598"/>
                </a:cubicBezTo>
                <a:cubicBezTo>
                  <a:pt x="359" y="596"/>
                  <a:pt x="359" y="594"/>
                  <a:pt x="359" y="592"/>
                </a:cubicBezTo>
                <a:cubicBezTo>
                  <a:pt x="361" y="592"/>
                  <a:pt x="364" y="592"/>
                  <a:pt x="366" y="592"/>
                </a:cubicBezTo>
                <a:cubicBezTo>
                  <a:pt x="367" y="593"/>
                  <a:pt x="367" y="593"/>
                  <a:pt x="368" y="592"/>
                </a:cubicBezTo>
                <a:cubicBezTo>
                  <a:pt x="368" y="592"/>
                  <a:pt x="368" y="592"/>
                  <a:pt x="368" y="592"/>
                </a:cubicBezTo>
                <a:cubicBezTo>
                  <a:pt x="369" y="593"/>
                  <a:pt x="369" y="593"/>
                  <a:pt x="370" y="593"/>
                </a:cubicBezTo>
                <a:cubicBezTo>
                  <a:pt x="379" y="593"/>
                  <a:pt x="389" y="595"/>
                  <a:pt x="398" y="596"/>
                </a:cubicBezTo>
                <a:cubicBezTo>
                  <a:pt x="398" y="597"/>
                  <a:pt x="399" y="597"/>
                  <a:pt x="399" y="597"/>
                </a:cubicBezTo>
                <a:cubicBezTo>
                  <a:pt x="399" y="597"/>
                  <a:pt x="400" y="597"/>
                  <a:pt x="400" y="597"/>
                </a:cubicBezTo>
                <a:cubicBezTo>
                  <a:pt x="390" y="600"/>
                  <a:pt x="394" y="620"/>
                  <a:pt x="395" y="627"/>
                </a:cubicBezTo>
                <a:cubicBezTo>
                  <a:pt x="395" y="628"/>
                  <a:pt x="397" y="628"/>
                  <a:pt x="397" y="627"/>
                </a:cubicBezTo>
                <a:cubicBezTo>
                  <a:pt x="397" y="621"/>
                  <a:pt x="392" y="600"/>
                  <a:pt x="401" y="599"/>
                </a:cubicBezTo>
                <a:cubicBezTo>
                  <a:pt x="401" y="599"/>
                  <a:pt x="401" y="599"/>
                  <a:pt x="401" y="599"/>
                </a:cubicBezTo>
                <a:cubicBezTo>
                  <a:pt x="402" y="599"/>
                  <a:pt x="402" y="598"/>
                  <a:pt x="402" y="598"/>
                </a:cubicBezTo>
                <a:cubicBezTo>
                  <a:pt x="402" y="597"/>
                  <a:pt x="402" y="597"/>
                  <a:pt x="402" y="596"/>
                </a:cubicBezTo>
                <a:cubicBezTo>
                  <a:pt x="402" y="596"/>
                  <a:pt x="402" y="595"/>
                  <a:pt x="401" y="595"/>
                </a:cubicBezTo>
                <a:cubicBezTo>
                  <a:pt x="391" y="593"/>
                  <a:pt x="381" y="592"/>
                  <a:pt x="371" y="591"/>
                </a:cubicBezTo>
                <a:cubicBezTo>
                  <a:pt x="372" y="590"/>
                  <a:pt x="372" y="590"/>
                  <a:pt x="372" y="590"/>
                </a:cubicBezTo>
                <a:cubicBezTo>
                  <a:pt x="371" y="584"/>
                  <a:pt x="370" y="579"/>
                  <a:pt x="370" y="574"/>
                </a:cubicBezTo>
                <a:cubicBezTo>
                  <a:pt x="370" y="570"/>
                  <a:pt x="370" y="565"/>
                  <a:pt x="370" y="561"/>
                </a:cubicBezTo>
                <a:cubicBezTo>
                  <a:pt x="370" y="561"/>
                  <a:pt x="370" y="561"/>
                  <a:pt x="370" y="561"/>
                </a:cubicBezTo>
                <a:cubicBezTo>
                  <a:pt x="370" y="557"/>
                  <a:pt x="371" y="553"/>
                  <a:pt x="372" y="549"/>
                </a:cubicBezTo>
                <a:cubicBezTo>
                  <a:pt x="372" y="548"/>
                  <a:pt x="372" y="548"/>
                  <a:pt x="372" y="548"/>
                </a:cubicBezTo>
                <a:cubicBezTo>
                  <a:pt x="372" y="548"/>
                  <a:pt x="372" y="547"/>
                  <a:pt x="372" y="547"/>
                </a:cubicBezTo>
                <a:cubicBezTo>
                  <a:pt x="372" y="547"/>
                  <a:pt x="372" y="546"/>
                  <a:pt x="373" y="545"/>
                </a:cubicBezTo>
                <a:cubicBezTo>
                  <a:pt x="375" y="538"/>
                  <a:pt x="380" y="533"/>
                  <a:pt x="386" y="530"/>
                </a:cubicBezTo>
                <a:cubicBezTo>
                  <a:pt x="386" y="530"/>
                  <a:pt x="386" y="530"/>
                  <a:pt x="387" y="530"/>
                </a:cubicBezTo>
                <a:cubicBezTo>
                  <a:pt x="388" y="529"/>
                  <a:pt x="389" y="528"/>
                  <a:pt x="390" y="528"/>
                </a:cubicBezTo>
                <a:cubicBezTo>
                  <a:pt x="391" y="528"/>
                  <a:pt x="392" y="528"/>
                  <a:pt x="393" y="528"/>
                </a:cubicBezTo>
                <a:cubicBezTo>
                  <a:pt x="393" y="528"/>
                  <a:pt x="393" y="528"/>
                  <a:pt x="393" y="528"/>
                </a:cubicBezTo>
                <a:cubicBezTo>
                  <a:pt x="389" y="530"/>
                  <a:pt x="385" y="533"/>
                  <a:pt x="382" y="537"/>
                </a:cubicBezTo>
                <a:cubicBezTo>
                  <a:pt x="381" y="537"/>
                  <a:pt x="381" y="537"/>
                  <a:pt x="380" y="537"/>
                </a:cubicBezTo>
                <a:cubicBezTo>
                  <a:pt x="375" y="540"/>
                  <a:pt x="374" y="547"/>
                  <a:pt x="373" y="553"/>
                </a:cubicBezTo>
                <a:cubicBezTo>
                  <a:pt x="370" y="564"/>
                  <a:pt x="369" y="576"/>
                  <a:pt x="372" y="586"/>
                </a:cubicBezTo>
                <a:cubicBezTo>
                  <a:pt x="372" y="587"/>
                  <a:pt x="374" y="587"/>
                  <a:pt x="374" y="586"/>
                </a:cubicBezTo>
                <a:cubicBezTo>
                  <a:pt x="372" y="578"/>
                  <a:pt x="372" y="570"/>
                  <a:pt x="373" y="562"/>
                </a:cubicBezTo>
                <a:cubicBezTo>
                  <a:pt x="373" y="570"/>
                  <a:pt x="374" y="578"/>
                  <a:pt x="375" y="586"/>
                </a:cubicBezTo>
                <a:cubicBezTo>
                  <a:pt x="375" y="587"/>
                  <a:pt x="375" y="588"/>
                  <a:pt x="376" y="589"/>
                </a:cubicBezTo>
                <a:cubicBezTo>
                  <a:pt x="377" y="590"/>
                  <a:pt x="379" y="590"/>
                  <a:pt x="380" y="588"/>
                </a:cubicBezTo>
                <a:cubicBezTo>
                  <a:pt x="381" y="588"/>
                  <a:pt x="382" y="588"/>
                  <a:pt x="383" y="588"/>
                </a:cubicBezTo>
                <a:cubicBezTo>
                  <a:pt x="383" y="589"/>
                  <a:pt x="383" y="591"/>
                  <a:pt x="385" y="591"/>
                </a:cubicBezTo>
                <a:cubicBezTo>
                  <a:pt x="388" y="591"/>
                  <a:pt x="391" y="591"/>
                  <a:pt x="394" y="592"/>
                </a:cubicBezTo>
                <a:cubicBezTo>
                  <a:pt x="395" y="593"/>
                  <a:pt x="396" y="593"/>
                  <a:pt x="397" y="593"/>
                </a:cubicBezTo>
                <a:cubicBezTo>
                  <a:pt x="397" y="593"/>
                  <a:pt x="397" y="593"/>
                  <a:pt x="398" y="593"/>
                </a:cubicBezTo>
                <a:cubicBezTo>
                  <a:pt x="398" y="593"/>
                  <a:pt x="398" y="593"/>
                  <a:pt x="398" y="593"/>
                </a:cubicBezTo>
                <a:cubicBezTo>
                  <a:pt x="399" y="594"/>
                  <a:pt x="402" y="594"/>
                  <a:pt x="402" y="592"/>
                </a:cubicBezTo>
                <a:cubicBezTo>
                  <a:pt x="402" y="588"/>
                  <a:pt x="402" y="584"/>
                  <a:pt x="401" y="581"/>
                </a:cubicBezTo>
                <a:cubicBezTo>
                  <a:pt x="401" y="581"/>
                  <a:pt x="401" y="580"/>
                  <a:pt x="401" y="580"/>
                </a:cubicBezTo>
                <a:cubicBezTo>
                  <a:pt x="401" y="580"/>
                  <a:pt x="401" y="580"/>
                  <a:pt x="401" y="580"/>
                </a:cubicBezTo>
                <a:cubicBezTo>
                  <a:pt x="401" y="580"/>
                  <a:pt x="401" y="580"/>
                  <a:pt x="401" y="579"/>
                </a:cubicBezTo>
                <a:cubicBezTo>
                  <a:pt x="401" y="581"/>
                  <a:pt x="402" y="582"/>
                  <a:pt x="402" y="584"/>
                </a:cubicBezTo>
                <a:cubicBezTo>
                  <a:pt x="402" y="586"/>
                  <a:pt x="402" y="588"/>
                  <a:pt x="402" y="590"/>
                </a:cubicBezTo>
                <a:cubicBezTo>
                  <a:pt x="402" y="591"/>
                  <a:pt x="404" y="591"/>
                  <a:pt x="404" y="590"/>
                </a:cubicBezTo>
                <a:cubicBezTo>
                  <a:pt x="404" y="590"/>
                  <a:pt x="404" y="591"/>
                  <a:pt x="404" y="592"/>
                </a:cubicBezTo>
                <a:cubicBezTo>
                  <a:pt x="404" y="593"/>
                  <a:pt x="406" y="593"/>
                  <a:pt x="406" y="592"/>
                </a:cubicBezTo>
                <a:cubicBezTo>
                  <a:pt x="406" y="584"/>
                  <a:pt x="406" y="576"/>
                  <a:pt x="406" y="568"/>
                </a:cubicBezTo>
                <a:cubicBezTo>
                  <a:pt x="406" y="568"/>
                  <a:pt x="406" y="568"/>
                  <a:pt x="406" y="567"/>
                </a:cubicBezTo>
                <a:cubicBezTo>
                  <a:pt x="406" y="567"/>
                  <a:pt x="406" y="567"/>
                  <a:pt x="406" y="567"/>
                </a:cubicBezTo>
                <a:cubicBezTo>
                  <a:pt x="406" y="566"/>
                  <a:pt x="406" y="565"/>
                  <a:pt x="406" y="564"/>
                </a:cubicBezTo>
                <a:cubicBezTo>
                  <a:pt x="407" y="564"/>
                  <a:pt x="407" y="563"/>
                  <a:pt x="407" y="561"/>
                </a:cubicBezTo>
                <a:cubicBezTo>
                  <a:pt x="410" y="559"/>
                  <a:pt x="413" y="557"/>
                  <a:pt x="415" y="555"/>
                </a:cubicBezTo>
                <a:cubicBezTo>
                  <a:pt x="407" y="566"/>
                  <a:pt x="408" y="586"/>
                  <a:pt x="411" y="598"/>
                </a:cubicBezTo>
                <a:cubicBezTo>
                  <a:pt x="411" y="599"/>
                  <a:pt x="412" y="598"/>
                  <a:pt x="412" y="598"/>
                </a:cubicBezTo>
                <a:cubicBezTo>
                  <a:pt x="409" y="585"/>
                  <a:pt x="408" y="565"/>
                  <a:pt x="418" y="554"/>
                </a:cubicBezTo>
                <a:cubicBezTo>
                  <a:pt x="418" y="554"/>
                  <a:pt x="418" y="553"/>
                  <a:pt x="419" y="553"/>
                </a:cubicBezTo>
                <a:cubicBezTo>
                  <a:pt x="419" y="555"/>
                  <a:pt x="420" y="557"/>
                  <a:pt x="420" y="559"/>
                </a:cubicBezTo>
                <a:cubicBezTo>
                  <a:pt x="412" y="570"/>
                  <a:pt x="411" y="585"/>
                  <a:pt x="414" y="598"/>
                </a:cubicBezTo>
                <a:cubicBezTo>
                  <a:pt x="410" y="598"/>
                  <a:pt x="406" y="598"/>
                  <a:pt x="406" y="598"/>
                </a:cubicBezTo>
                <a:cubicBezTo>
                  <a:pt x="406" y="597"/>
                  <a:pt x="406" y="596"/>
                  <a:pt x="406" y="596"/>
                </a:cubicBezTo>
                <a:cubicBezTo>
                  <a:pt x="406" y="595"/>
                  <a:pt x="404" y="594"/>
                  <a:pt x="404" y="596"/>
                </a:cubicBezTo>
                <a:cubicBezTo>
                  <a:pt x="403" y="599"/>
                  <a:pt x="402" y="601"/>
                  <a:pt x="400" y="603"/>
                </a:cubicBezTo>
                <a:cubicBezTo>
                  <a:pt x="400" y="604"/>
                  <a:pt x="401" y="605"/>
                  <a:pt x="402" y="604"/>
                </a:cubicBezTo>
                <a:cubicBezTo>
                  <a:pt x="403" y="603"/>
                  <a:pt x="403" y="602"/>
                  <a:pt x="404" y="601"/>
                </a:cubicBezTo>
                <a:cubicBezTo>
                  <a:pt x="404" y="603"/>
                  <a:pt x="404" y="604"/>
                  <a:pt x="404" y="606"/>
                </a:cubicBezTo>
                <a:cubicBezTo>
                  <a:pt x="404" y="606"/>
                  <a:pt x="404" y="606"/>
                  <a:pt x="404" y="606"/>
                </a:cubicBezTo>
                <a:cubicBezTo>
                  <a:pt x="404" y="606"/>
                  <a:pt x="404" y="607"/>
                  <a:pt x="404" y="607"/>
                </a:cubicBezTo>
                <a:cubicBezTo>
                  <a:pt x="404" y="613"/>
                  <a:pt x="404" y="619"/>
                  <a:pt x="404" y="625"/>
                </a:cubicBezTo>
                <a:cubicBezTo>
                  <a:pt x="404" y="626"/>
                  <a:pt x="406" y="626"/>
                  <a:pt x="406" y="625"/>
                </a:cubicBezTo>
                <a:cubicBezTo>
                  <a:pt x="406" y="618"/>
                  <a:pt x="406" y="612"/>
                  <a:pt x="406" y="606"/>
                </a:cubicBezTo>
                <a:cubicBezTo>
                  <a:pt x="408" y="604"/>
                  <a:pt x="407" y="607"/>
                  <a:pt x="407" y="610"/>
                </a:cubicBezTo>
                <a:cubicBezTo>
                  <a:pt x="407" y="614"/>
                  <a:pt x="406" y="618"/>
                  <a:pt x="406" y="622"/>
                </a:cubicBezTo>
                <a:cubicBezTo>
                  <a:pt x="406" y="631"/>
                  <a:pt x="406" y="640"/>
                  <a:pt x="406" y="649"/>
                </a:cubicBezTo>
                <a:cubicBezTo>
                  <a:pt x="406" y="658"/>
                  <a:pt x="406" y="666"/>
                  <a:pt x="406" y="675"/>
                </a:cubicBezTo>
                <a:cubicBezTo>
                  <a:pt x="406" y="677"/>
                  <a:pt x="405" y="678"/>
                  <a:pt x="405" y="680"/>
                </a:cubicBezTo>
                <a:cubicBezTo>
                  <a:pt x="405" y="680"/>
                  <a:pt x="406" y="680"/>
                  <a:pt x="406" y="680"/>
                </a:cubicBezTo>
                <a:cubicBezTo>
                  <a:pt x="406" y="687"/>
                  <a:pt x="407" y="695"/>
                  <a:pt x="407" y="703"/>
                </a:cubicBezTo>
                <a:cubicBezTo>
                  <a:pt x="407" y="703"/>
                  <a:pt x="407" y="703"/>
                  <a:pt x="407" y="703"/>
                </a:cubicBezTo>
                <a:cubicBezTo>
                  <a:pt x="407" y="703"/>
                  <a:pt x="407" y="704"/>
                  <a:pt x="407" y="705"/>
                </a:cubicBezTo>
                <a:cubicBezTo>
                  <a:pt x="407" y="712"/>
                  <a:pt x="407" y="720"/>
                  <a:pt x="407" y="728"/>
                </a:cubicBezTo>
                <a:cubicBezTo>
                  <a:pt x="400" y="728"/>
                  <a:pt x="392" y="728"/>
                  <a:pt x="385" y="728"/>
                </a:cubicBezTo>
                <a:cubicBezTo>
                  <a:pt x="384" y="714"/>
                  <a:pt x="383" y="699"/>
                  <a:pt x="383" y="685"/>
                </a:cubicBezTo>
                <a:cubicBezTo>
                  <a:pt x="383" y="679"/>
                  <a:pt x="383" y="673"/>
                  <a:pt x="383" y="667"/>
                </a:cubicBezTo>
                <a:cubicBezTo>
                  <a:pt x="383" y="667"/>
                  <a:pt x="383" y="667"/>
                  <a:pt x="383" y="667"/>
                </a:cubicBezTo>
                <a:cubicBezTo>
                  <a:pt x="384" y="667"/>
                  <a:pt x="384" y="666"/>
                  <a:pt x="383" y="666"/>
                </a:cubicBezTo>
                <a:cubicBezTo>
                  <a:pt x="383" y="666"/>
                  <a:pt x="383" y="666"/>
                  <a:pt x="383" y="666"/>
                </a:cubicBezTo>
                <a:cubicBezTo>
                  <a:pt x="383" y="663"/>
                  <a:pt x="383" y="660"/>
                  <a:pt x="383" y="657"/>
                </a:cubicBezTo>
                <a:cubicBezTo>
                  <a:pt x="388" y="657"/>
                  <a:pt x="392" y="658"/>
                  <a:pt x="397" y="659"/>
                </a:cubicBezTo>
                <a:cubicBezTo>
                  <a:pt x="397" y="661"/>
                  <a:pt x="397" y="664"/>
                  <a:pt x="396" y="667"/>
                </a:cubicBezTo>
                <a:cubicBezTo>
                  <a:pt x="396" y="683"/>
                  <a:pt x="394" y="701"/>
                  <a:pt x="397" y="716"/>
                </a:cubicBezTo>
                <a:cubicBezTo>
                  <a:pt x="397" y="717"/>
                  <a:pt x="398" y="716"/>
                  <a:pt x="398" y="716"/>
                </a:cubicBezTo>
                <a:cubicBezTo>
                  <a:pt x="395" y="702"/>
                  <a:pt x="397" y="686"/>
                  <a:pt x="397" y="672"/>
                </a:cubicBezTo>
                <a:cubicBezTo>
                  <a:pt x="397" y="667"/>
                  <a:pt x="398" y="663"/>
                  <a:pt x="398" y="659"/>
                </a:cubicBezTo>
                <a:cubicBezTo>
                  <a:pt x="399" y="659"/>
                  <a:pt x="399" y="659"/>
                  <a:pt x="400" y="659"/>
                </a:cubicBezTo>
                <a:cubicBezTo>
                  <a:pt x="401" y="659"/>
                  <a:pt x="401" y="658"/>
                  <a:pt x="401" y="658"/>
                </a:cubicBezTo>
                <a:cubicBezTo>
                  <a:pt x="400" y="658"/>
                  <a:pt x="399" y="658"/>
                  <a:pt x="398" y="658"/>
                </a:cubicBezTo>
                <a:cubicBezTo>
                  <a:pt x="398" y="654"/>
                  <a:pt x="398" y="650"/>
                  <a:pt x="398" y="647"/>
                </a:cubicBezTo>
                <a:cubicBezTo>
                  <a:pt x="398" y="645"/>
                  <a:pt x="398" y="641"/>
                  <a:pt x="398" y="638"/>
                </a:cubicBezTo>
                <a:cubicBezTo>
                  <a:pt x="400" y="638"/>
                  <a:pt x="401" y="639"/>
                  <a:pt x="403" y="639"/>
                </a:cubicBezTo>
                <a:cubicBezTo>
                  <a:pt x="404" y="639"/>
                  <a:pt x="404" y="638"/>
                  <a:pt x="403" y="638"/>
                </a:cubicBezTo>
                <a:cubicBezTo>
                  <a:pt x="402" y="638"/>
                  <a:pt x="400" y="638"/>
                  <a:pt x="398" y="637"/>
                </a:cubicBezTo>
                <a:cubicBezTo>
                  <a:pt x="399" y="636"/>
                  <a:pt x="399" y="634"/>
                  <a:pt x="399" y="634"/>
                </a:cubicBezTo>
                <a:cubicBezTo>
                  <a:pt x="400" y="633"/>
                  <a:pt x="399" y="632"/>
                  <a:pt x="399" y="633"/>
                </a:cubicBezTo>
                <a:cubicBezTo>
                  <a:pt x="398" y="634"/>
                  <a:pt x="398" y="635"/>
                  <a:pt x="398" y="637"/>
                </a:cubicBezTo>
                <a:cubicBezTo>
                  <a:pt x="396" y="637"/>
                  <a:pt x="394" y="637"/>
                  <a:pt x="392" y="636"/>
                </a:cubicBezTo>
                <a:cubicBezTo>
                  <a:pt x="393" y="636"/>
                  <a:pt x="393" y="635"/>
                  <a:pt x="393" y="635"/>
                </a:cubicBezTo>
                <a:cubicBezTo>
                  <a:pt x="391" y="635"/>
                  <a:pt x="390" y="635"/>
                  <a:pt x="389" y="635"/>
                </a:cubicBezTo>
                <a:cubicBezTo>
                  <a:pt x="390" y="633"/>
                  <a:pt x="389" y="632"/>
                  <a:pt x="389" y="630"/>
                </a:cubicBezTo>
                <a:cubicBezTo>
                  <a:pt x="393" y="631"/>
                  <a:pt x="397" y="632"/>
                  <a:pt x="400" y="633"/>
                </a:cubicBezTo>
                <a:cubicBezTo>
                  <a:pt x="401" y="633"/>
                  <a:pt x="401" y="633"/>
                  <a:pt x="401" y="632"/>
                </a:cubicBezTo>
                <a:cubicBezTo>
                  <a:pt x="402" y="633"/>
                  <a:pt x="402" y="633"/>
                  <a:pt x="403" y="633"/>
                </a:cubicBezTo>
                <a:cubicBezTo>
                  <a:pt x="404" y="633"/>
                  <a:pt x="405" y="631"/>
                  <a:pt x="403" y="631"/>
                </a:cubicBezTo>
                <a:cubicBezTo>
                  <a:pt x="398" y="630"/>
                  <a:pt x="393" y="629"/>
                  <a:pt x="388" y="628"/>
                </a:cubicBezTo>
                <a:cubicBezTo>
                  <a:pt x="388" y="628"/>
                  <a:pt x="388" y="628"/>
                  <a:pt x="388" y="628"/>
                </a:cubicBezTo>
                <a:cubicBezTo>
                  <a:pt x="388" y="626"/>
                  <a:pt x="386" y="627"/>
                  <a:pt x="386" y="628"/>
                </a:cubicBezTo>
                <a:cubicBezTo>
                  <a:pt x="334" y="619"/>
                  <a:pt x="281" y="622"/>
                  <a:pt x="229" y="623"/>
                </a:cubicBezTo>
                <a:cubicBezTo>
                  <a:pt x="182" y="623"/>
                  <a:pt x="134" y="623"/>
                  <a:pt x="87" y="623"/>
                </a:cubicBezTo>
                <a:cubicBezTo>
                  <a:pt x="88" y="623"/>
                  <a:pt x="88" y="622"/>
                  <a:pt x="87" y="622"/>
                </a:cubicBezTo>
                <a:cubicBezTo>
                  <a:pt x="84" y="622"/>
                  <a:pt x="80" y="622"/>
                  <a:pt x="77" y="623"/>
                </a:cubicBezTo>
                <a:cubicBezTo>
                  <a:pt x="70" y="623"/>
                  <a:pt x="64" y="623"/>
                  <a:pt x="57" y="623"/>
                </a:cubicBezTo>
                <a:cubicBezTo>
                  <a:pt x="56" y="623"/>
                  <a:pt x="56" y="625"/>
                  <a:pt x="57" y="625"/>
                </a:cubicBezTo>
                <a:cubicBezTo>
                  <a:pt x="72" y="625"/>
                  <a:pt x="86" y="625"/>
                  <a:pt x="101" y="625"/>
                </a:cubicBezTo>
                <a:cubicBezTo>
                  <a:pt x="113" y="625"/>
                  <a:pt x="124" y="626"/>
                  <a:pt x="136" y="627"/>
                </a:cubicBezTo>
                <a:cubicBezTo>
                  <a:pt x="135" y="627"/>
                  <a:pt x="133" y="627"/>
                  <a:pt x="132" y="627"/>
                </a:cubicBezTo>
                <a:cubicBezTo>
                  <a:pt x="120" y="629"/>
                  <a:pt x="108" y="631"/>
                  <a:pt x="96" y="632"/>
                </a:cubicBezTo>
                <a:cubicBezTo>
                  <a:pt x="90" y="632"/>
                  <a:pt x="84" y="632"/>
                  <a:pt x="79" y="631"/>
                </a:cubicBezTo>
                <a:cubicBezTo>
                  <a:pt x="78" y="631"/>
                  <a:pt x="77" y="630"/>
                  <a:pt x="76" y="630"/>
                </a:cubicBezTo>
                <a:cubicBezTo>
                  <a:pt x="76" y="630"/>
                  <a:pt x="76" y="628"/>
                  <a:pt x="75" y="628"/>
                </a:cubicBezTo>
                <a:cubicBezTo>
                  <a:pt x="73" y="628"/>
                  <a:pt x="72" y="627"/>
                  <a:pt x="70" y="627"/>
                </a:cubicBezTo>
                <a:cubicBezTo>
                  <a:pt x="69" y="626"/>
                  <a:pt x="68" y="628"/>
                  <a:pt x="69" y="629"/>
                </a:cubicBezTo>
                <a:cubicBezTo>
                  <a:pt x="70" y="629"/>
                  <a:pt x="70" y="629"/>
                  <a:pt x="71" y="630"/>
                </a:cubicBezTo>
                <a:cubicBezTo>
                  <a:pt x="71" y="630"/>
                  <a:pt x="71" y="630"/>
                  <a:pt x="71" y="630"/>
                </a:cubicBezTo>
                <a:cubicBezTo>
                  <a:pt x="71" y="630"/>
                  <a:pt x="71" y="630"/>
                  <a:pt x="71" y="630"/>
                </a:cubicBezTo>
                <a:cubicBezTo>
                  <a:pt x="84" y="639"/>
                  <a:pt x="106" y="633"/>
                  <a:pt x="121" y="631"/>
                </a:cubicBezTo>
                <a:cubicBezTo>
                  <a:pt x="132" y="629"/>
                  <a:pt x="144" y="628"/>
                  <a:pt x="155" y="628"/>
                </a:cubicBezTo>
                <a:cubicBezTo>
                  <a:pt x="170" y="629"/>
                  <a:pt x="185" y="630"/>
                  <a:pt x="200" y="631"/>
                </a:cubicBezTo>
                <a:cubicBezTo>
                  <a:pt x="182" y="631"/>
                  <a:pt x="164" y="631"/>
                  <a:pt x="146" y="632"/>
                </a:cubicBezTo>
                <a:cubicBezTo>
                  <a:pt x="130" y="633"/>
                  <a:pt x="114" y="635"/>
                  <a:pt x="98" y="635"/>
                </a:cubicBezTo>
                <a:cubicBezTo>
                  <a:pt x="91" y="635"/>
                  <a:pt x="84" y="635"/>
                  <a:pt x="76" y="635"/>
                </a:cubicBezTo>
                <a:cubicBezTo>
                  <a:pt x="74" y="635"/>
                  <a:pt x="59" y="638"/>
                  <a:pt x="62" y="632"/>
                </a:cubicBezTo>
                <a:cubicBezTo>
                  <a:pt x="63" y="631"/>
                  <a:pt x="61" y="630"/>
                  <a:pt x="60" y="631"/>
                </a:cubicBezTo>
                <a:cubicBezTo>
                  <a:pt x="58" y="635"/>
                  <a:pt x="59" y="637"/>
                  <a:pt x="63" y="638"/>
                </a:cubicBezTo>
                <a:cubicBezTo>
                  <a:pt x="68" y="638"/>
                  <a:pt x="74" y="637"/>
                  <a:pt x="79" y="637"/>
                </a:cubicBezTo>
                <a:cubicBezTo>
                  <a:pt x="86" y="636"/>
                  <a:pt x="94" y="637"/>
                  <a:pt x="102" y="637"/>
                </a:cubicBezTo>
                <a:cubicBezTo>
                  <a:pt x="119" y="637"/>
                  <a:pt x="137" y="635"/>
                  <a:pt x="154" y="634"/>
                </a:cubicBezTo>
                <a:cubicBezTo>
                  <a:pt x="171" y="632"/>
                  <a:pt x="187" y="633"/>
                  <a:pt x="204" y="633"/>
                </a:cubicBezTo>
                <a:cubicBezTo>
                  <a:pt x="212" y="633"/>
                  <a:pt x="220" y="633"/>
                  <a:pt x="228" y="632"/>
                </a:cubicBezTo>
                <a:cubicBezTo>
                  <a:pt x="235" y="633"/>
                  <a:pt x="241" y="633"/>
                  <a:pt x="248" y="633"/>
                </a:cubicBezTo>
                <a:cubicBezTo>
                  <a:pt x="258" y="633"/>
                  <a:pt x="269" y="633"/>
                  <a:pt x="280" y="633"/>
                </a:cubicBezTo>
                <a:cubicBezTo>
                  <a:pt x="280" y="635"/>
                  <a:pt x="280" y="637"/>
                  <a:pt x="280" y="639"/>
                </a:cubicBezTo>
                <a:cubicBezTo>
                  <a:pt x="280" y="639"/>
                  <a:pt x="280" y="640"/>
                  <a:pt x="280" y="640"/>
                </a:cubicBezTo>
                <a:cubicBezTo>
                  <a:pt x="280" y="640"/>
                  <a:pt x="280" y="640"/>
                  <a:pt x="280" y="641"/>
                </a:cubicBezTo>
                <a:cubicBezTo>
                  <a:pt x="280" y="641"/>
                  <a:pt x="280" y="641"/>
                  <a:pt x="280" y="641"/>
                </a:cubicBezTo>
                <a:cubicBezTo>
                  <a:pt x="276" y="642"/>
                  <a:pt x="271" y="643"/>
                  <a:pt x="268" y="646"/>
                </a:cubicBezTo>
                <a:cubicBezTo>
                  <a:pt x="268" y="647"/>
                  <a:pt x="268" y="647"/>
                  <a:pt x="269" y="647"/>
                </a:cubicBezTo>
                <a:cubicBezTo>
                  <a:pt x="272" y="644"/>
                  <a:pt x="276" y="643"/>
                  <a:pt x="280" y="642"/>
                </a:cubicBezTo>
                <a:cubicBezTo>
                  <a:pt x="281" y="650"/>
                  <a:pt x="281" y="659"/>
                  <a:pt x="281" y="667"/>
                </a:cubicBezTo>
                <a:cubicBezTo>
                  <a:pt x="281" y="666"/>
                  <a:pt x="279" y="666"/>
                  <a:pt x="279" y="668"/>
                </a:cubicBezTo>
                <a:cubicBezTo>
                  <a:pt x="277" y="687"/>
                  <a:pt x="275" y="705"/>
                  <a:pt x="274" y="724"/>
                </a:cubicBezTo>
                <a:cubicBezTo>
                  <a:pt x="233" y="719"/>
                  <a:pt x="190" y="725"/>
                  <a:pt x="148" y="724"/>
                </a:cubicBezTo>
                <a:cubicBezTo>
                  <a:pt x="145" y="724"/>
                  <a:pt x="145" y="728"/>
                  <a:pt x="148" y="728"/>
                </a:cubicBezTo>
                <a:cubicBezTo>
                  <a:pt x="170" y="728"/>
                  <a:pt x="193" y="727"/>
                  <a:pt x="215" y="726"/>
                </a:cubicBezTo>
                <a:cubicBezTo>
                  <a:pt x="227" y="726"/>
                  <a:pt x="239" y="726"/>
                  <a:pt x="251" y="727"/>
                </a:cubicBezTo>
                <a:cubicBezTo>
                  <a:pt x="253" y="727"/>
                  <a:pt x="265" y="727"/>
                  <a:pt x="274" y="728"/>
                </a:cubicBezTo>
                <a:cubicBezTo>
                  <a:pt x="274" y="729"/>
                  <a:pt x="274" y="731"/>
                  <a:pt x="274" y="732"/>
                </a:cubicBezTo>
                <a:cubicBezTo>
                  <a:pt x="274" y="733"/>
                  <a:pt x="276" y="733"/>
                  <a:pt x="276" y="732"/>
                </a:cubicBezTo>
                <a:cubicBezTo>
                  <a:pt x="276" y="731"/>
                  <a:pt x="276" y="729"/>
                  <a:pt x="276" y="728"/>
                </a:cubicBezTo>
                <a:cubicBezTo>
                  <a:pt x="278" y="728"/>
                  <a:pt x="279" y="728"/>
                  <a:pt x="280" y="729"/>
                </a:cubicBezTo>
                <a:cubicBezTo>
                  <a:pt x="280" y="730"/>
                  <a:pt x="281" y="731"/>
                  <a:pt x="281" y="732"/>
                </a:cubicBezTo>
                <a:cubicBezTo>
                  <a:pt x="265" y="734"/>
                  <a:pt x="249" y="736"/>
                  <a:pt x="234" y="733"/>
                </a:cubicBezTo>
                <a:cubicBezTo>
                  <a:pt x="233" y="733"/>
                  <a:pt x="232" y="733"/>
                  <a:pt x="231" y="734"/>
                </a:cubicBezTo>
                <a:cubicBezTo>
                  <a:pt x="220" y="733"/>
                  <a:pt x="209" y="733"/>
                  <a:pt x="197" y="733"/>
                </a:cubicBezTo>
                <a:cubicBezTo>
                  <a:pt x="185" y="732"/>
                  <a:pt x="172" y="730"/>
                  <a:pt x="160" y="729"/>
                </a:cubicBezTo>
                <a:cubicBezTo>
                  <a:pt x="157" y="729"/>
                  <a:pt x="158" y="733"/>
                  <a:pt x="160" y="733"/>
                </a:cubicBezTo>
                <a:cubicBezTo>
                  <a:pt x="165" y="733"/>
                  <a:pt x="169" y="734"/>
                  <a:pt x="174" y="734"/>
                </a:cubicBezTo>
                <a:cubicBezTo>
                  <a:pt x="171" y="735"/>
                  <a:pt x="168" y="735"/>
                  <a:pt x="165" y="736"/>
                </a:cubicBezTo>
                <a:cubicBezTo>
                  <a:pt x="162" y="736"/>
                  <a:pt x="163" y="740"/>
                  <a:pt x="166" y="740"/>
                </a:cubicBezTo>
                <a:cubicBezTo>
                  <a:pt x="176" y="738"/>
                  <a:pt x="186" y="737"/>
                  <a:pt x="197" y="737"/>
                </a:cubicBezTo>
                <a:cubicBezTo>
                  <a:pt x="221" y="739"/>
                  <a:pt x="245" y="740"/>
                  <a:pt x="270" y="741"/>
                </a:cubicBezTo>
                <a:cubicBezTo>
                  <a:pt x="285" y="743"/>
                  <a:pt x="301" y="744"/>
                  <a:pt x="316" y="745"/>
                </a:cubicBezTo>
                <a:cubicBezTo>
                  <a:pt x="317" y="745"/>
                  <a:pt x="318" y="744"/>
                  <a:pt x="318" y="743"/>
                </a:cubicBezTo>
                <a:cubicBezTo>
                  <a:pt x="322" y="743"/>
                  <a:pt x="326" y="743"/>
                  <a:pt x="330" y="743"/>
                </a:cubicBezTo>
                <a:cubicBezTo>
                  <a:pt x="330" y="744"/>
                  <a:pt x="330" y="744"/>
                  <a:pt x="331" y="745"/>
                </a:cubicBezTo>
                <a:cubicBezTo>
                  <a:pt x="331" y="746"/>
                  <a:pt x="332" y="746"/>
                  <a:pt x="332" y="745"/>
                </a:cubicBezTo>
                <a:cubicBezTo>
                  <a:pt x="331" y="744"/>
                  <a:pt x="331" y="744"/>
                  <a:pt x="331" y="743"/>
                </a:cubicBezTo>
                <a:cubicBezTo>
                  <a:pt x="353" y="743"/>
                  <a:pt x="375" y="744"/>
                  <a:pt x="397" y="744"/>
                </a:cubicBezTo>
                <a:cubicBezTo>
                  <a:pt x="399" y="744"/>
                  <a:pt x="399" y="742"/>
                  <a:pt x="399" y="741"/>
                </a:cubicBezTo>
                <a:cubicBezTo>
                  <a:pt x="404" y="741"/>
                  <a:pt x="409" y="742"/>
                  <a:pt x="414" y="742"/>
                </a:cubicBezTo>
                <a:cubicBezTo>
                  <a:pt x="438" y="742"/>
                  <a:pt x="463" y="742"/>
                  <a:pt x="488" y="741"/>
                </a:cubicBezTo>
                <a:cubicBezTo>
                  <a:pt x="488" y="742"/>
                  <a:pt x="489" y="742"/>
                  <a:pt x="489" y="741"/>
                </a:cubicBezTo>
                <a:cubicBezTo>
                  <a:pt x="490" y="741"/>
                  <a:pt x="492" y="741"/>
                  <a:pt x="493" y="741"/>
                </a:cubicBezTo>
                <a:cubicBezTo>
                  <a:pt x="495" y="742"/>
                  <a:pt x="496" y="742"/>
                  <a:pt x="497" y="742"/>
                </a:cubicBezTo>
                <a:cubicBezTo>
                  <a:pt x="497" y="742"/>
                  <a:pt x="497" y="742"/>
                  <a:pt x="497" y="743"/>
                </a:cubicBezTo>
                <a:cubicBezTo>
                  <a:pt x="497" y="743"/>
                  <a:pt x="498" y="743"/>
                  <a:pt x="498" y="743"/>
                </a:cubicBezTo>
                <a:cubicBezTo>
                  <a:pt x="498" y="742"/>
                  <a:pt x="498" y="742"/>
                  <a:pt x="498" y="742"/>
                </a:cubicBezTo>
                <a:cubicBezTo>
                  <a:pt x="504" y="744"/>
                  <a:pt x="511" y="745"/>
                  <a:pt x="517" y="747"/>
                </a:cubicBezTo>
                <a:cubicBezTo>
                  <a:pt x="518" y="747"/>
                  <a:pt x="518" y="746"/>
                  <a:pt x="518" y="745"/>
                </a:cubicBezTo>
                <a:cubicBezTo>
                  <a:pt x="537" y="746"/>
                  <a:pt x="556" y="745"/>
                  <a:pt x="575" y="746"/>
                </a:cubicBezTo>
                <a:cubicBezTo>
                  <a:pt x="578" y="747"/>
                  <a:pt x="581" y="748"/>
                  <a:pt x="585" y="748"/>
                </a:cubicBezTo>
                <a:cubicBezTo>
                  <a:pt x="557" y="749"/>
                  <a:pt x="529" y="751"/>
                  <a:pt x="502" y="753"/>
                </a:cubicBezTo>
                <a:cubicBezTo>
                  <a:pt x="486" y="752"/>
                  <a:pt x="469" y="752"/>
                  <a:pt x="453" y="751"/>
                </a:cubicBezTo>
                <a:cubicBezTo>
                  <a:pt x="452" y="750"/>
                  <a:pt x="451" y="749"/>
                  <a:pt x="450" y="750"/>
                </a:cubicBezTo>
                <a:cubicBezTo>
                  <a:pt x="449" y="751"/>
                  <a:pt x="449" y="751"/>
                  <a:pt x="448" y="751"/>
                </a:cubicBezTo>
                <a:cubicBezTo>
                  <a:pt x="390" y="748"/>
                  <a:pt x="333" y="746"/>
                  <a:pt x="275" y="746"/>
                </a:cubicBezTo>
                <a:cubicBezTo>
                  <a:pt x="274" y="746"/>
                  <a:pt x="273" y="747"/>
                  <a:pt x="273" y="748"/>
                </a:cubicBezTo>
                <a:cubicBezTo>
                  <a:pt x="254" y="748"/>
                  <a:pt x="234" y="747"/>
                  <a:pt x="215" y="746"/>
                </a:cubicBezTo>
                <a:cubicBezTo>
                  <a:pt x="212" y="746"/>
                  <a:pt x="212" y="750"/>
                  <a:pt x="215" y="750"/>
                </a:cubicBezTo>
                <a:cubicBezTo>
                  <a:pt x="243" y="751"/>
                  <a:pt x="271" y="752"/>
                  <a:pt x="298" y="753"/>
                </a:cubicBezTo>
                <a:cubicBezTo>
                  <a:pt x="296" y="753"/>
                  <a:pt x="294" y="754"/>
                  <a:pt x="292" y="755"/>
                </a:cubicBezTo>
                <a:cubicBezTo>
                  <a:pt x="290" y="756"/>
                  <a:pt x="292" y="760"/>
                  <a:pt x="294" y="759"/>
                </a:cubicBezTo>
                <a:cubicBezTo>
                  <a:pt x="301" y="755"/>
                  <a:pt x="310" y="757"/>
                  <a:pt x="317" y="757"/>
                </a:cubicBezTo>
                <a:cubicBezTo>
                  <a:pt x="326" y="758"/>
                  <a:pt x="335" y="759"/>
                  <a:pt x="344" y="759"/>
                </a:cubicBezTo>
                <a:cubicBezTo>
                  <a:pt x="364" y="759"/>
                  <a:pt x="385" y="758"/>
                  <a:pt x="405" y="759"/>
                </a:cubicBezTo>
                <a:cubicBezTo>
                  <a:pt x="405" y="760"/>
                  <a:pt x="405" y="761"/>
                  <a:pt x="406" y="761"/>
                </a:cubicBezTo>
                <a:cubicBezTo>
                  <a:pt x="407" y="763"/>
                  <a:pt x="409" y="764"/>
                  <a:pt x="411" y="765"/>
                </a:cubicBezTo>
                <a:cubicBezTo>
                  <a:pt x="370" y="764"/>
                  <a:pt x="329" y="763"/>
                  <a:pt x="289" y="766"/>
                </a:cubicBezTo>
                <a:cubicBezTo>
                  <a:pt x="249" y="766"/>
                  <a:pt x="210" y="766"/>
                  <a:pt x="171" y="766"/>
                </a:cubicBezTo>
                <a:cubicBezTo>
                  <a:pt x="168" y="766"/>
                  <a:pt x="168" y="770"/>
                  <a:pt x="171" y="770"/>
                </a:cubicBezTo>
                <a:cubicBezTo>
                  <a:pt x="198" y="770"/>
                  <a:pt x="224" y="770"/>
                  <a:pt x="251" y="770"/>
                </a:cubicBezTo>
                <a:cubicBezTo>
                  <a:pt x="243" y="771"/>
                  <a:pt x="235" y="772"/>
                  <a:pt x="227" y="774"/>
                </a:cubicBezTo>
                <a:cubicBezTo>
                  <a:pt x="224" y="774"/>
                  <a:pt x="225" y="778"/>
                  <a:pt x="228" y="778"/>
                </a:cubicBezTo>
                <a:cubicBezTo>
                  <a:pt x="230" y="777"/>
                  <a:pt x="233" y="777"/>
                  <a:pt x="235" y="776"/>
                </a:cubicBezTo>
                <a:cubicBezTo>
                  <a:pt x="235" y="778"/>
                  <a:pt x="236" y="779"/>
                  <a:pt x="237" y="779"/>
                </a:cubicBezTo>
                <a:cubicBezTo>
                  <a:pt x="247" y="779"/>
                  <a:pt x="256" y="779"/>
                  <a:pt x="266" y="779"/>
                </a:cubicBezTo>
                <a:cubicBezTo>
                  <a:pt x="266" y="780"/>
                  <a:pt x="267" y="781"/>
                  <a:pt x="269" y="781"/>
                </a:cubicBezTo>
                <a:cubicBezTo>
                  <a:pt x="271" y="780"/>
                  <a:pt x="274" y="780"/>
                  <a:pt x="277" y="779"/>
                </a:cubicBezTo>
                <a:cubicBezTo>
                  <a:pt x="287" y="780"/>
                  <a:pt x="296" y="780"/>
                  <a:pt x="306" y="780"/>
                </a:cubicBezTo>
                <a:cubicBezTo>
                  <a:pt x="304" y="781"/>
                  <a:pt x="302" y="781"/>
                  <a:pt x="299" y="782"/>
                </a:cubicBezTo>
                <a:cubicBezTo>
                  <a:pt x="283" y="781"/>
                  <a:pt x="267" y="780"/>
                  <a:pt x="251" y="782"/>
                </a:cubicBezTo>
                <a:cubicBezTo>
                  <a:pt x="249" y="782"/>
                  <a:pt x="248" y="786"/>
                  <a:pt x="251" y="786"/>
                </a:cubicBezTo>
                <a:cubicBezTo>
                  <a:pt x="267" y="784"/>
                  <a:pt x="283" y="785"/>
                  <a:pt x="298" y="786"/>
                </a:cubicBezTo>
                <a:cubicBezTo>
                  <a:pt x="299" y="786"/>
                  <a:pt x="299" y="786"/>
                  <a:pt x="300" y="786"/>
                </a:cubicBezTo>
                <a:cubicBezTo>
                  <a:pt x="300" y="786"/>
                  <a:pt x="300" y="786"/>
                  <a:pt x="300" y="786"/>
                </a:cubicBezTo>
                <a:cubicBezTo>
                  <a:pt x="321" y="787"/>
                  <a:pt x="342" y="790"/>
                  <a:pt x="363" y="790"/>
                </a:cubicBezTo>
                <a:cubicBezTo>
                  <a:pt x="364" y="790"/>
                  <a:pt x="364" y="789"/>
                  <a:pt x="365" y="789"/>
                </a:cubicBezTo>
                <a:cubicBezTo>
                  <a:pt x="400" y="795"/>
                  <a:pt x="437" y="795"/>
                  <a:pt x="472" y="795"/>
                </a:cubicBezTo>
                <a:cubicBezTo>
                  <a:pt x="486" y="795"/>
                  <a:pt x="500" y="794"/>
                  <a:pt x="514" y="794"/>
                </a:cubicBezTo>
                <a:cubicBezTo>
                  <a:pt x="505" y="795"/>
                  <a:pt x="496" y="796"/>
                  <a:pt x="487" y="798"/>
                </a:cubicBezTo>
                <a:cubicBezTo>
                  <a:pt x="485" y="798"/>
                  <a:pt x="485" y="799"/>
                  <a:pt x="485" y="801"/>
                </a:cubicBezTo>
                <a:cubicBezTo>
                  <a:pt x="425" y="795"/>
                  <a:pt x="364" y="789"/>
                  <a:pt x="304" y="799"/>
                </a:cubicBezTo>
                <a:cubicBezTo>
                  <a:pt x="281" y="798"/>
                  <a:pt x="259" y="797"/>
                  <a:pt x="237" y="795"/>
                </a:cubicBezTo>
                <a:cubicBezTo>
                  <a:pt x="240" y="794"/>
                  <a:pt x="244" y="794"/>
                  <a:pt x="247" y="794"/>
                </a:cubicBezTo>
                <a:cubicBezTo>
                  <a:pt x="250" y="794"/>
                  <a:pt x="250" y="790"/>
                  <a:pt x="247" y="790"/>
                </a:cubicBezTo>
                <a:cubicBezTo>
                  <a:pt x="238" y="790"/>
                  <a:pt x="229" y="793"/>
                  <a:pt x="219" y="794"/>
                </a:cubicBezTo>
                <a:cubicBezTo>
                  <a:pt x="216" y="794"/>
                  <a:pt x="216" y="798"/>
                  <a:pt x="219" y="798"/>
                </a:cubicBezTo>
                <a:cubicBezTo>
                  <a:pt x="243" y="800"/>
                  <a:pt x="266" y="801"/>
                  <a:pt x="290" y="803"/>
                </a:cubicBezTo>
                <a:cubicBezTo>
                  <a:pt x="288" y="804"/>
                  <a:pt x="290" y="806"/>
                  <a:pt x="292" y="806"/>
                </a:cubicBezTo>
                <a:cubicBezTo>
                  <a:pt x="296" y="805"/>
                  <a:pt x="300" y="804"/>
                  <a:pt x="304" y="803"/>
                </a:cubicBezTo>
                <a:cubicBezTo>
                  <a:pt x="332" y="805"/>
                  <a:pt x="359" y="806"/>
                  <a:pt x="387" y="806"/>
                </a:cubicBezTo>
                <a:cubicBezTo>
                  <a:pt x="390" y="806"/>
                  <a:pt x="390" y="802"/>
                  <a:pt x="387" y="802"/>
                </a:cubicBezTo>
                <a:cubicBezTo>
                  <a:pt x="366" y="802"/>
                  <a:pt x="345" y="801"/>
                  <a:pt x="324" y="800"/>
                </a:cubicBezTo>
                <a:cubicBezTo>
                  <a:pt x="393" y="792"/>
                  <a:pt x="463" y="804"/>
                  <a:pt x="532" y="808"/>
                </a:cubicBezTo>
                <a:cubicBezTo>
                  <a:pt x="500" y="809"/>
                  <a:pt x="467" y="810"/>
                  <a:pt x="435" y="810"/>
                </a:cubicBezTo>
                <a:cubicBezTo>
                  <a:pt x="432" y="810"/>
                  <a:pt x="432" y="814"/>
                  <a:pt x="435" y="814"/>
                </a:cubicBezTo>
                <a:cubicBezTo>
                  <a:pt x="462" y="814"/>
                  <a:pt x="488" y="814"/>
                  <a:pt x="515" y="814"/>
                </a:cubicBezTo>
                <a:cubicBezTo>
                  <a:pt x="516" y="814"/>
                  <a:pt x="517" y="813"/>
                  <a:pt x="517" y="813"/>
                </a:cubicBezTo>
                <a:cubicBezTo>
                  <a:pt x="545" y="812"/>
                  <a:pt x="574" y="811"/>
                  <a:pt x="602" y="810"/>
                </a:cubicBezTo>
                <a:cubicBezTo>
                  <a:pt x="566" y="812"/>
                  <a:pt x="530" y="815"/>
                  <a:pt x="494" y="817"/>
                </a:cubicBezTo>
                <a:cubicBezTo>
                  <a:pt x="464" y="816"/>
                  <a:pt x="434" y="815"/>
                  <a:pt x="404" y="815"/>
                </a:cubicBezTo>
                <a:cubicBezTo>
                  <a:pt x="363" y="815"/>
                  <a:pt x="321" y="817"/>
                  <a:pt x="283" y="830"/>
                </a:cubicBezTo>
                <a:cubicBezTo>
                  <a:pt x="280" y="831"/>
                  <a:pt x="281" y="834"/>
                  <a:pt x="283" y="834"/>
                </a:cubicBezTo>
                <a:cubicBezTo>
                  <a:pt x="286" y="834"/>
                  <a:pt x="289" y="835"/>
                  <a:pt x="292" y="836"/>
                </a:cubicBezTo>
                <a:cubicBezTo>
                  <a:pt x="290" y="837"/>
                  <a:pt x="288" y="837"/>
                  <a:pt x="286" y="838"/>
                </a:cubicBezTo>
                <a:cubicBezTo>
                  <a:pt x="284" y="839"/>
                  <a:pt x="285" y="841"/>
                  <a:pt x="287" y="842"/>
                </a:cubicBezTo>
                <a:cubicBezTo>
                  <a:pt x="301" y="845"/>
                  <a:pt x="316" y="845"/>
                  <a:pt x="331" y="846"/>
                </a:cubicBezTo>
                <a:cubicBezTo>
                  <a:pt x="339" y="847"/>
                  <a:pt x="346" y="847"/>
                  <a:pt x="353" y="848"/>
                </a:cubicBezTo>
                <a:cubicBezTo>
                  <a:pt x="353" y="848"/>
                  <a:pt x="353" y="849"/>
                  <a:pt x="353" y="849"/>
                </a:cubicBezTo>
                <a:cubicBezTo>
                  <a:pt x="354" y="849"/>
                  <a:pt x="354" y="850"/>
                  <a:pt x="355" y="850"/>
                </a:cubicBezTo>
                <a:cubicBezTo>
                  <a:pt x="390" y="857"/>
                  <a:pt x="427" y="856"/>
                  <a:pt x="463" y="854"/>
                </a:cubicBezTo>
                <a:cubicBezTo>
                  <a:pt x="463" y="854"/>
                  <a:pt x="464" y="854"/>
                  <a:pt x="465" y="854"/>
                </a:cubicBezTo>
                <a:cubicBezTo>
                  <a:pt x="468" y="854"/>
                  <a:pt x="497" y="859"/>
                  <a:pt x="497" y="859"/>
                </a:cubicBezTo>
                <a:cubicBezTo>
                  <a:pt x="496" y="861"/>
                  <a:pt x="500" y="863"/>
                  <a:pt x="501" y="861"/>
                </a:cubicBezTo>
                <a:cubicBezTo>
                  <a:pt x="504" y="855"/>
                  <a:pt x="493" y="853"/>
                  <a:pt x="486" y="852"/>
                </a:cubicBezTo>
                <a:cubicBezTo>
                  <a:pt x="520" y="850"/>
                  <a:pt x="553" y="849"/>
                  <a:pt x="587" y="854"/>
                </a:cubicBezTo>
                <a:cubicBezTo>
                  <a:pt x="589" y="854"/>
                  <a:pt x="590" y="850"/>
                  <a:pt x="588" y="850"/>
                </a:cubicBezTo>
                <a:cubicBezTo>
                  <a:pt x="547" y="844"/>
                  <a:pt x="506" y="847"/>
                  <a:pt x="465" y="850"/>
                </a:cubicBezTo>
                <a:cubicBezTo>
                  <a:pt x="465" y="850"/>
                  <a:pt x="465" y="850"/>
                  <a:pt x="465" y="850"/>
                </a:cubicBezTo>
                <a:cubicBezTo>
                  <a:pt x="449" y="848"/>
                  <a:pt x="434" y="848"/>
                  <a:pt x="419" y="847"/>
                </a:cubicBezTo>
                <a:cubicBezTo>
                  <a:pt x="402" y="846"/>
                  <a:pt x="386" y="845"/>
                  <a:pt x="369" y="844"/>
                </a:cubicBezTo>
                <a:cubicBezTo>
                  <a:pt x="369" y="843"/>
                  <a:pt x="368" y="842"/>
                  <a:pt x="367" y="842"/>
                </a:cubicBezTo>
                <a:cubicBezTo>
                  <a:pt x="375" y="839"/>
                  <a:pt x="383" y="839"/>
                  <a:pt x="390" y="838"/>
                </a:cubicBezTo>
                <a:cubicBezTo>
                  <a:pt x="407" y="836"/>
                  <a:pt x="426" y="837"/>
                  <a:pt x="443" y="838"/>
                </a:cubicBezTo>
                <a:cubicBezTo>
                  <a:pt x="477" y="839"/>
                  <a:pt x="510" y="843"/>
                  <a:pt x="543" y="846"/>
                </a:cubicBezTo>
                <a:cubicBezTo>
                  <a:pt x="546" y="846"/>
                  <a:pt x="546" y="842"/>
                  <a:pt x="543" y="842"/>
                </a:cubicBezTo>
                <a:cubicBezTo>
                  <a:pt x="507" y="838"/>
                  <a:pt x="470" y="834"/>
                  <a:pt x="434" y="833"/>
                </a:cubicBezTo>
                <a:cubicBezTo>
                  <a:pt x="416" y="833"/>
                  <a:pt x="399" y="832"/>
                  <a:pt x="382" y="835"/>
                </a:cubicBezTo>
                <a:cubicBezTo>
                  <a:pt x="374" y="836"/>
                  <a:pt x="365" y="838"/>
                  <a:pt x="358" y="842"/>
                </a:cubicBezTo>
                <a:cubicBezTo>
                  <a:pt x="356" y="842"/>
                  <a:pt x="355" y="843"/>
                  <a:pt x="354" y="844"/>
                </a:cubicBezTo>
                <a:cubicBezTo>
                  <a:pt x="351" y="843"/>
                  <a:pt x="347" y="843"/>
                  <a:pt x="343" y="843"/>
                </a:cubicBezTo>
                <a:cubicBezTo>
                  <a:pt x="327" y="842"/>
                  <a:pt x="311" y="842"/>
                  <a:pt x="295" y="839"/>
                </a:cubicBezTo>
                <a:cubicBezTo>
                  <a:pt x="303" y="838"/>
                  <a:pt x="311" y="838"/>
                  <a:pt x="319" y="838"/>
                </a:cubicBezTo>
                <a:cubicBezTo>
                  <a:pt x="322" y="838"/>
                  <a:pt x="322" y="834"/>
                  <a:pt x="319" y="834"/>
                </a:cubicBezTo>
                <a:cubicBezTo>
                  <a:pt x="312" y="834"/>
                  <a:pt x="304" y="834"/>
                  <a:pt x="297" y="835"/>
                </a:cubicBezTo>
                <a:cubicBezTo>
                  <a:pt x="297" y="835"/>
                  <a:pt x="296" y="834"/>
                  <a:pt x="296" y="834"/>
                </a:cubicBezTo>
                <a:cubicBezTo>
                  <a:pt x="294" y="833"/>
                  <a:pt x="293" y="832"/>
                  <a:pt x="291" y="831"/>
                </a:cubicBezTo>
                <a:cubicBezTo>
                  <a:pt x="328" y="820"/>
                  <a:pt x="368" y="819"/>
                  <a:pt x="407" y="819"/>
                </a:cubicBezTo>
                <a:cubicBezTo>
                  <a:pt x="422" y="819"/>
                  <a:pt x="438" y="819"/>
                  <a:pt x="453" y="820"/>
                </a:cubicBezTo>
                <a:cubicBezTo>
                  <a:pt x="419" y="822"/>
                  <a:pt x="385" y="823"/>
                  <a:pt x="351" y="822"/>
                </a:cubicBezTo>
                <a:cubicBezTo>
                  <a:pt x="348" y="822"/>
                  <a:pt x="348" y="826"/>
                  <a:pt x="351" y="826"/>
                </a:cubicBezTo>
                <a:cubicBezTo>
                  <a:pt x="399" y="827"/>
                  <a:pt x="446" y="824"/>
                  <a:pt x="494" y="821"/>
                </a:cubicBezTo>
                <a:cubicBezTo>
                  <a:pt x="506" y="822"/>
                  <a:pt x="519" y="822"/>
                  <a:pt x="531" y="822"/>
                </a:cubicBezTo>
                <a:cubicBezTo>
                  <a:pt x="533" y="822"/>
                  <a:pt x="533" y="820"/>
                  <a:pt x="532" y="818"/>
                </a:cubicBezTo>
                <a:cubicBezTo>
                  <a:pt x="605" y="813"/>
                  <a:pt x="677" y="809"/>
                  <a:pt x="749" y="818"/>
                </a:cubicBezTo>
                <a:cubicBezTo>
                  <a:pt x="728" y="818"/>
                  <a:pt x="708" y="818"/>
                  <a:pt x="688" y="814"/>
                </a:cubicBezTo>
                <a:cubicBezTo>
                  <a:pt x="685" y="813"/>
                  <a:pt x="684" y="817"/>
                  <a:pt x="687" y="818"/>
                </a:cubicBezTo>
                <a:cubicBezTo>
                  <a:pt x="726" y="827"/>
                  <a:pt x="768" y="816"/>
                  <a:pt x="808" y="826"/>
                </a:cubicBezTo>
                <a:cubicBezTo>
                  <a:pt x="810" y="826"/>
                  <a:pt x="811" y="823"/>
                  <a:pt x="809" y="822"/>
                </a:cubicBezTo>
                <a:cubicBezTo>
                  <a:pt x="799" y="820"/>
                  <a:pt x="789" y="818"/>
                  <a:pt x="780" y="818"/>
                </a:cubicBezTo>
                <a:cubicBezTo>
                  <a:pt x="780" y="818"/>
                  <a:pt x="780" y="818"/>
                  <a:pt x="780" y="818"/>
                </a:cubicBezTo>
                <a:cubicBezTo>
                  <a:pt x="741" y="811"/>
                  <a:pt x="702" y="809"/>
                  <a:pt x="664" y="809"/>
                </a:cubicBezTo>
                <a:cubicBezTo>
                  <a:pt x="690" y="808"/>
                  <a:pt x="715" y="808"/>
                  <a:pt x="741" y="809"/>
                </a:cubicBezTo>
                <a:cubicBezTo>
                  <a:pt x="742" y="809"/>
                  <a:pt x="742" y="810"/>
                  <a:pt x="743" y="810"/>
                </a:cubicBezTo>
                <a:cubicBezTo>
                  <a:pt x="759" y="811"/>
                  <a:pt x="775" y="811"/>
                  <a:pt x="792" y="810"/>
                </a:cubicBezTo>
                <a:cubicBezTo>
                  <a:pt x="801" y="810"/>
                  <a:pt x="811" y="811"/>
                  <a:pt x="821" y="811"/>
                </a:cubicBezTo>
                <a:cubicBezTo>
                  <a:pt x="811" y="813"/>
                  <a:pt x="801" y="814"/>
                  <a:pt x="791" y="814"/>
                </a:cubicBezTo>
                <a:cubicBezTo>
                  <a:pt x="788" y="814"/>
                  <a:pt x="788" y="818"/>
                  <a:pt x="791" y="818"/>
                </a:cubicBezTo>
                <a:cubicBezTo>
                  <a:pt x="808" y="818"/>
                  <a:pt x="824" y="815"/>
                  <a:pt x="841" y="813"/>
                </a:cubicBezTo>
                <a:cubicBezTo>
                  <a:pt x="846" y="813"/>
                  <a:pt x="850" y="813"/>
                  <a:pt x="855" y="814"/>
                </a:cubicBezTo>
                <a:cubicBezTo>
                  <a:pt x="857" y="814"/>
                  <a:pt x="857" y="812"/>
                  <a:pt x="857" y="811"/>
                </a:cubicBezTo>
                <a:cubicBezTo>
                  <a:pt x="863" y="810"/>
                  <a:pt x="869" y="810"/>
                  <a:pt x="875" y="810"/>
                </a:cubicBezTo>
                <a:cubicBezTo>
                  <a:pt x="878" y="810"/>
                  <a:pt x="878" y="806"/>
                  <a:pt x="875" y="806"/>
                </a:cubicBezTo>
                <a:cubicBezTo>
                  <a:pt x="864" y="806"/>
                  <a:pt x="852" y="807"/>
                  <a:pt x="841" y="809"/>
                </a:cubicBezTo>
                <a:cubicBezTo>
                  <a:pt x="835" y="808"/>
                  <a:pt x="830" y="808"/>
                  <a:pt x="824" y="808"/>
                </a:cubicBezTo>
                <a:cubicBezTo>
                  <a:pt x="857" y="805"/>
                  <a:pt x="890" y="800"/>
                  <a:pt x="923" y="798"/>
                </a:cubicBezTo>
                <a:cubicBezTo>
                  <a:pt x="926" y="798"/>
                  <a:pt x="926" y="794"/>
                  <a:pt x="923" y="794"/>
                </a:cubicBezTo>
                <a:cubicBezTo>
                  <a:pt x="914" y="794"/>
                  <a:pt x="906" y="795"/>
                  <a:pt x="897" y="796"/>
                </a:cubicBezTo>
                <a:cubicBezTo>
                  <a:pt x="897" y="795"/>
                  <a:pt x="897" y="794"/>
                  <a:pt x="896" y="794"/>
                </a:cubicBezTo>
                <a:cubicBezTo>
                  <a:pt x="869" y="787"/>
                  <a:pt x="842" y="783"/>
                  <a:pt x="814" y="781"/>
                </a:cubicBezTo>
                <a:cubicBezTo>
                  <a:pt x="819" y="780"/>
                  <a:pt x="824" y="780"/>
                  <a:pt x="829" y="779"/>
                </a:cubicBezTo>
                <a:cubicBezTo>
                  <a:pt x="855" y="781"/>
                  <a:pt x="881" y="783"/>
                  <a:pt x="907" y="786"/>
                </a:cubicBezTo>
                <a:cubicBezTo>
                  <a:pt x="910" y="786"/>
                  <a:pt x="910" y="782"/>
                  <a:pt x="907" y="782"/>
                </a:cubicBezTo>
                <a:cubicBezTo>
                  <a:pt x="894" y="780"/>
                  <a:pt x="880" y="779"/>
                  <a:pt x="866" y="778"/>
                </a:cubicBezTo>
                <a:cubicBezTo>
                  <a:pt x="888" y="778"/>
                  <a:pt x="911" y="780"/>
                  <a:pt x="930" y="790"/>
                </a:cubicBezTo>
                <a:cubicBezTo>
                  <a:pt x="932" y="791"/>
                  <a:pt x="934" y="787"/>
                  <a:pt x="932" y="786"/>
                </a:cubicBezTo>
                <a:cubicBezTo>
                  <a:pt x="922" y="781"/>
                  <a:pt x="912" y="778"/>
                  <a:pt x="901" y="777"/>
                </a:cubicBezTo>
                <a:cubicBezTo>
                  <a:pt x="901" y="775"/>
                  <a:pt x="901" y="774"/>
                  <a:pt x="900" y="774"/>
                </a:cubicBezTo>
                <a:cubicBezTo>
                  <a:pt x="846" y="766"/>
                  <a:pt x="793" y="770"/>
                  <a:pt x="739" y="770"/>
                </a:cubicBezTo>
                <a:cubicBezTo>
                  <a:pt x="736" y="770"/>
                  <a:pt x="736" y="774"/>
                  <a:pt x="739" y="774"/>
                </a:cubicBezTo>
                <a:cubicBezTo>
                  <a:pt x="780" y="774"/>
                  <a:pt x="821" y="772"/>
                  <a:pt x="861" y="774"/>
                </a:cubicBezTo>
                <a:cubicBezTo>
                  <a:pt x="855" y="774"/>
                  <a:pt x="849" y="774"/>
                  <a:pt x="843" y="775"/>
                </a:cubicBezTo>
                <a:cubicBezTo>
                  <a:pt x="838" y="775"/>
                  <a:pt x="833" y="775"/>
                  <a:pt x="829" y="775"/>
                </a:cubicBezTo>
                <a:cubicBezTo>
                  <a:pt x="787" y="774"/>
                  <a:pt x="745" y="774"/>
                  <a:pt x="703" y="776"/>
                </a:cubicBezTo>
                <a:cubicBezTo>
                  <a:pt x="653" y="775"/>
                  <a:pt x="603" y="777"/>
                  <a:pt x="553" y="778"/>
                </a:cubicBezTo>
                <a:cubicBezTo>
                  <a:pt x="511" y="775"/>
                  <a:pt x="469" y="771"/>
                  <a:pt x="427" y="770"/>
                </a:cubicBezTo>
                <a:cubicBezTo>
                  <a:pt x="428" y="770"/>
                  <a:pt x="428" y="770"/>
                  <a:pt x="428" y="770"/>
                </a:cubicBezTo>
                <a:cubicBezTo>
                  <a:pt x="435" y="770"/>
                  <a:pt x="443" y="770"/>
                  <a:pt x="451" y="770"/>
                </a:cubicBezTo>
                <a:cubicBezTo>
                  <a:pt x="451" y="770"/>
                  <a:pt x="452" y="770"/>
                  <a:pt x="452" y="770"/>
                </a:cubicBezTo>
                <a:cubicBezTo>
                  <a:pt x="461" y="770"/>
                  <a:pt x="470" y="770"/>
                  <a:pt x="479" y="770"/>
                </a:cubicBezTo>
                <a:cubicBezTo>
                  <a:pt x="482" y="770"/>
                  <a:pt x="482" y="766"/>
                  <a:pt x="479" y="766"/>
                </a:cubicBezTo>
                <a:cubicBezTo>
                  <a:pt x="461" y="766"/>
                  <a:pt x="443" y="765"/>
                  <a:pt x="425" y="765"/>
                </a:cubicBezTo>
                <a:cubicBezTo>
                  <a:pt x="421" y="764"/>
                  <a:pt x="417" y="763"/>
                  <a:pt x="413" y="762"/>
                </a:cubicBezTo>
                <a:cubicBezTo>
                  <a:pt x="422" y="761"/>
                  <a:pt x="432" y="761"/>
                  <a:pt x="441" y="760"/>
                </a:cubicBezTo>
                <a:cubicBezTo>
                  <a:pt x="441" y="760"/>
                  <a:pt x="441" y="760"/>
                  <a:pt x="441" y="760"/>
                </a:cubicBezTo>
                <a:cubicBezTo>
                  <a:pt x="441" y="761"/>
                  <a:pt x="442" y="762"/>
                  <a:pt x="443" y="762"/>
                </a:cubicBezTo>
                <a:cubicBezTo>
                  <a:pt x="520" y="766"/>
                  <a:pt x="598" y="758"/>
                  <a:pt x="675" y="762"/>
                </a:cubicBezTo>
                <a:cubicBezTo>
                  <a:pt x="678" y="762"/>
                  <a:pt x="678" y="758"/>
                  <a:pt x="675" y="758"/>
                </a:cubicBezTo>
                <a:cubicBezTo>
                  <a:pt x="664" y="757"/>
                  <a:pt x="653" y="757"/>
                  <a:pt x="642" y="757"/>
                </a:cubicBezTo>
                <a:cubicBezTo>
                  <a:pt x="664" y="754"/>
                  <a:pt x="685" y="754"/>
                  <a:pt x="707" y="758"/>
                </a:cubicBezTo>
                <a:cubicBezTo>
                  <a:pt x="703" y="758"/>
                  <a:pt x="699" y="758"/>
                  <a:pt x="695" y="758"/>
                </a:cubicBezTo>
                <a:cubicBezTo>
                  <a:pt x="692" y="758"/>
                  <a:pt x="692" y="762"/>
                  <a:pt x="695" y="762"/>
                </a:cubicBezTo>
                <a:cubicBezTo>
                  <a:pt x="789" y="762"/>
                  <a:pt x="885" y="753"/>
                  <a:pt x="979" y="770"/>
                </a:cubicBezTo>
                <a:cubicBezTo>
                  <a:pt x="981" y="770"/>
                  <a:pt x="982" y="766"/>
                  <a:pt x="980" y="766"/>
                </a:cubicBezTo>
                <a:cubicBezTo>
                  <a:pt x="955" y="761"/>
                  <a:pt x="930" y="759"/>
                  <a:pt x="905" y="757"/>
                </a:cubicBezTo>
                <a:cubicBezTo>
                  <a:pt x="905" y="756"/>
                  <a:pt x="905" y="754"/>
                  <a:pt x="903" y="754"/>
                </a:cubicBezTo>
                <a:cubicBezTo>
                  <a:pt x="876" y="750"/>
                  <a:pt x="848" y="748"/>
                  <a:pt x="820" y="747"/>
                </a:cubicBezTo>
                <a:cubicBezTo>
                  <a:pt x="820" y="746"/>
                  <a:pt x="820" y="746"/>
                  <a:pt x="819" y="746"/>
                </a:cubicBezTo>
                <a:cubicBezTo>
                  <a:pt x="811" y="745"/>
                  <a:pt x="802" y="744"/>
                  <a:pt x="793" y="743"/>
                </a:cubicBezTo>
                <a:cubicBezTo>
                  <a:pt x="793" y="742"/>
                  <a:pt x="793" y="741"/>
                  <a:pt x="793" y="740"/>
                </a:cubicBezTo>
                <a:cubicBezTo>
                  <a:pt x="801" y="740"/>
                  <a:pt x="809" y="741"/>
                  <a:pt x="817" y="741"/>
                </a:cubicBezTo>
                <a:cubicBezTo>
                  <a:pt x="823" y="742"/>
                  <a:pt x="829" y="743"/>
                  <a:pt x="835" y="743"/>
                </a:cubicBezTo>
                <a:cubicBezTo>
                  <a:pt x="853" y="745"/>
                  <a:pt x="872" y="746"/>
                  <a:pt x="890" y="747"/>
                </a:cubicBezTo>
                <a:cubicBezTo>
                  <a:pt x="900" y="748"/>
                  <a:pt x="911" y="748"/>
                  <a:pt x="921" y="749"/>
                </a:cubicBezTo>
                <a:cubicBezTo>
                  <a:pt x="923" y="749"/>
                  <a:pt x="926" y="749"/>
                  <a:pt x="928" y="749"/>
                </a:cubicBezTo>
                <a:cubicBezTo>
                  <a:pt x="935" y="751"/>
                  <a:pt x="943" y="754"/>
                  <a:pt x="949" y="758"/>
                </a:cubicBezTo>
                <a:cubicBezTo>
                  <a:pt x="950" y="758"/>
                  <a:pt x="951" y="757"/>
                  <a:pt x="950" y="757"/>
                </a:cubicBezTo>
                <a:cubicBezTo>
                  <a:pt x="944" y="754"/>
                  <a:pt x="938" y="751"/>
                  <a:pt x="932" y="749"/>
                </a:cubicBezTo>
                <a:cubicBezTo>
                  <a:pt x="934" y="749"/>
                  <a:pt x="937" y="749"/>
                  <a:pt x="939" y="749"/>
                </a:cubicBezTo>
                <a:cubicBezTo>
                  <a:pt x="942" y="749"/>
                  <a:pt x="945" y="750"/>
                  <a:pt x="948" y="750"/>
                </a:cubicBezTo>
                <a:cubicBezTo>
                  <a:pt x="949" y="750"/>
                  <a:pt x="950" y="750"/>
                  <a:pt x="951" y="750"/>
                </a:cubicBezTo>
                <a:cubicBezTo>
                  <a:pt x="951" y="750"/>
                  <a:pt x="952" y="750"/>
                  <a:pt x="952" y="750"/>
                </a:cubicBezTo>
                <a:cubicBezTo>
                  <a:pt x="953" y="751"/>
                  <a:pt x="953" y="751"/>
                  <a:pt x="954" y="751"/>
                </a:cubicBezTo>
                <a:cubicBezTo>
                  <a:pt x="955" y="751"/>
                  <a:pt x="955" y="751"/>
                  <a:pt x="956" y="750"/>
                </a:cubicBezTo>
                <a:cubicBezTo>
                  <a:pt x="956" y="750"/>
                  <a:pt x="956" y="749"/>
                  <a:pt x="956" y="749"/>
                </a:cubicBezTo>
                <a:cubicBezTo>
                  <a:pt x="963" y="750"/>
                  <a:pt x="969" y="750"/>
                  <a:pt x="975" y="751"/>
                </a:cubicBezTo>
                <a:cubicBezTo>
                  <a:pt x="976" y="751"/>
                  <a:pt x="976" y="749"/>
                  <a:pt x="975" y="749"/>
                </a:cubicBezTo>
                <a:cubicBezTo>
                  <a:pt x="970" y="748"/>
                  <a:pt x="964" y="748"/>
                  <a:pt x="959" y="747"/>
                </a:cubicBezTo>
                <a:cubicBezTo>
                  <a:pt x="959" y="747"/>
                  <a:pt x="960" y="747"/>
                  <a:pt x="960" y="747"/>
                </a:cubicBezTo>
                <a:cubicBezTo>
                  <a:pt x="959" y="746"/>
                  <a:pt x="959" y="746"/>
                  <a:pt x="959" y="745"/>
                </a:cubicBezTo>
                <a:cubicBezTo>
                  <a:pt x="961" y="745"/>
                  <a:pt x="962" y="746"/>
                  <a:pt x="964" y="746"/>
                </a:cubicBezTo>
                <a:cubicBezTo>
                  <a:pt x="966" y="746"/>
                  <a:pt x="967" y="742"/>
                  <a:pt x="965" y="742"/>
                </a:cubicBezTo>
                <a:cubicBezTo>
                  <a:pt x="963" y="742"/>
                  <a:pt x="961" y="741"/>
                  <a:pt x="959" y="741"/>
                </a:cubicBezTo>
                <a:cubicBezTo>
                  <a:pt x="958" y="734"/>
                  <a:pt x="958" y="727"/>
                  <a:pt x="958" y="720"/>
                </a:cubicBezTo>
                <a:cubicBezTo>
                  <a:pt x="958" y="715"/>
                  <a:pt x="959" y="710"/>
                  <a:pt x="960" y="705"/>
                </a:cubicBezTo>
                <a:cubicBezTo>
                  <a:pt x="960" y="704"/>
                  <a:pt x="961" y="702"/>
                  <a:pt x="961" y="701"/>
                </a:cubicBezTo>
                <a:cubicBezTo>
                  <a:pt x="961" y="701"/>
                  <a:pt x="961" y="702"/>
                  <a:pt x="961" y="703"/>
                </a:cubicBezTo>
                <a:cubicBezTo>
                  <a:pt x="961" y="703"/>
                  <a:pt x="962" y="703"/>
                  <a:pt x="962" y="703"/>
                </a:cubicBezTo>
                <a:cubicBezTo>
                  <a:pt x="962" y="702"/>
                  <a:pt x="962" y="701"/>
                  <a:pt x="962" y="700"/>
                </a:cubicBezTo>
                <a:cubicBezTo>
                  <a:pt x="962" y="699"/>
                  <a:pt x="961" y="699"/>
                  <a:pt x="961" y="700"/>
                </a:cubicBezTo>
                <a:cubicBezTo>
                  <a:pt x="957" y="713"/>
                  <a:pt x="956" y="727"/>
                  <a:pt x="958" y="741"/>
                </a:cubicBezTo>
                <a:cubicBezTo>
                  <a:pt x="953" y="740"/>
                  <a:pt x="949" y="740"/>
                  <a:pt x="945" y="739"/>
                </a:cubicBezTo>
                <a:cubicBezTo>
                  <a:pt x="944" y="728"/>
                  <a:pt x="944" y="714"/>
                  <a:pt x="947" y="704"/>
                </a:cubicBezTo>
                <a:cubicBezTo>
                  <a:pt x="947" y="703"/>
                  <a:pt x="946" y="703"/>
                  <a:pt x="946" y="704"/>
                </a:cubicBezTo>
                <a:cubicBezTo>
                  <a:pt x="944" y="709"/>
                  <a:pt x="944" y="715"/>
                  <a:pt x="944" y="721"/>
                </a:cubicBezTo>
                <a:cubicBezTo>
                  <a:pt x="944" y="727"/>
                  <a:pt x="943" y="733"/>
                  <a:pt x="944" y="739"/>
                </a:cubicBezTo>
                <a:cubicBezTo>
                  <a:pt x="943" y="739"/>
                  <a:pt x="941" y="739"/>
                  <a:pt x="940" y="739"/>
                </a:cubicBezTo>
                <a:cubicBezTo>
                  <a:pt x="940" y="739"/>
                  <a:pt x="940" y="739"/>
                  <a:pt x="940" y="739"/>
                </a:cubicBezTo>
                <a:cubicBezTo>
                  <a:pt x="939" y="727"/>
                  <a:pt x="939" y="715"/>
                  <a:pt x="942" y="704"/>
                </a:cubicBezTo>
                <a:cubicBezTo>
                  <a:pt x="942" y="703"/>
                  <a:pt x="941" y="703"/>
                  <a:pt x="941" y="704"/>
                </a:cubicBezTo>
                <a:cubicBezTo>
                  <a:pt x="938" y="715"/>
                  <a:pt x="938" y="727"/>
                  <a:pt x="939" y="739"/>
                </a:cubicBezTo>
                <a:cubicBezTo>
                  <a:pt x="937" y="739"/>
                  <a:pt x="935" y="738"/>
                  <a:pt x="934" y="738"/>
                </a:cubicBezTo>
                <a:cubicBezTo>
                  <a:pt x="933" y="733"/>
                  <a:pt x="933" y="727"/>
                  <a:pt x="934" y="721"/>
                </a:cubicBezTo>
                <a:cubicBezTo>
                  <a:pt x="934" y="718"/>
                  <a:pt x="935" y="714"/>
                  <a:pt x="935" y="710"/>
                </a:cubicBezTo>
                <a:cubicBezTo>
                  <a:pt x="935" y="710"/>
                  <a:pt x="936" y="710"/>
                  <a:pt x="936" y="710"/>
                </a:cubicBezTo>
                <a:cubicBezTo>
                  <a:pt x="936" y="708"/>
                  <a:pt x="936" y="706"/>
                  <a:pt x="936" y="705"/>
                </a:cubicBezTo>
                <a:cubicBezTo>
                  <a:pt x="936" y="704"/>
                  <a:pt x="935" y="704"/>
                  <a:pt x="935" y="705"/>
                </a:cubicBezTo>
                <a:cubicBezTo>
                  <a:pt x="934" y="716"/>
                  <a:pt x="931" y="727"/>
                  <a:pt x="933" y="738"/>
                </a:cubicBezTo>
                <a:cubicBezTo>
                  <a:pt x="931" y="738"/>
                  <a:pt x="929" y="738"/>
                  <a:pt x="927" y="738"/>
                </a:cubicBezTo>
                <a:cubicBezTo>
                  <a:pt x="927" y="736"/>
                  <a:pt x="927" y="734"/>
                  <a:pt x="926" y="732"/>
                </a:cubicBezTo>
                <a:cubicBezTo>
                  <a:pt x="927" y="732"/>
                  <a:pt x="928" y="732"/>
                  <a:pt x="928" y="732"/>
                </a:cubicBezTo>
                <a:cubicBezTo>
                  <a:pt x="929" y="732"/>
                  <a:pt x="929" y="731"/>
                  <a:pt x="928" y="731"/>
                </a:cubicBezTo>
                <a:cubicBezTo>
                  <a:pt x="928" y="731"/>
                  <a:pt x="927" y="731"/>
                  <a:pt x="926" y="731"/>
                </a:cubicBezTo>
                <a:cubicBezTo>
                  <a:pt x="926" y="723"/>
                  <a:pt x="927" y="715"/>
                  <a:pt x="929" y="707"/>
                </a:cubicBezTo>
                <a:cubicBezTo>
                  <a:pt x="929" y="706"/>
                  <a:pt x="928" y="706"/>
                  <a:pt x="928" y="707"/>
                </a:cubicBezTo>
                <a:cubicBezTo>
                  <a:pt x="926" y="714"/>
                  <a:pt x="925" y="723"/>
                  <a:pt x="925" y="731"/>
                </a:cubicBezTo>
                <a:cubicBezTo>
                  <a:pt x="923" y="731"/>
                  <a:pt x="921" y="731"/>
                  <a:pt x="919" y="731"/>
                </a:cubicBezTo>
                <a:cubicBezTo>
                  <a:pt x="918" y="723"/>
                  <a:pt x="919" y="715"/>
                  <a:pt x="920" y="708"/>
                </a:cubicBezTo>
                <a:cubicBezTo>
                  <a:pt x="920" y="707"/>
                  <a:pt x="919" y="707"/>
                  <a:pt x="919" y="708"/>
                </a:cubicBezTo>
                <a:cubicBezTo>
                  <a:pt x="918" y="715"/>
                  <a:pt x="917" y="723"/>
                  <a:pt x="918" y="730"/>
                </a:cubicBezTo>
                <a:cubicBezTo>
                  <a:pt x="915" y="730"/>
                  <a:pt x="912" y="730"/>
                  <a:pt x="910" y="730"/>
                </a:cubicBezTo>
                <a:cubicBezTo>
                  <a:pt x="910" y="724"/>
                  <a:pt x="911" y="719"/>
                  <a:pt x="913" y="713"/>
                </a:cubicBezTo>
                <a:cubicBezTo>
                  <a:pt x="913" y="712"/>
                  <a:pt x="912" y="712"/>
                  <a:pt x="912" y="713"/>
                </a:cubicBezTo>
                <a:cubicBezTo>
                  <a:pt x="910" y="718"/>
                  <a:pt x="909" y="724"/>
                  <a:pt x="909" y="730"/>
                </a:cubicBezTo>
                <a:cubicBezTo>
                  <a:pt x="907" y="730"/>
                  <a:pt x="905" y="730"/>
                  <a:pt x="902" y="730"/>
                </a:cubicBezTo>
                <a:cubicBezTo>
                  <a:pt x="902" y="723"/>
                  <a:pt x="903" y="716"/>
                  <a:pt x="903" y="710"/>
                </a:cubicBezTo>
                <a:cubicBezTo>
                  <a:pt x="903" y="709"/>
                  <a:pt x="902" y="709"/>
                  <a:pt x="902" y="710"/>
                </a:cubicBezTo>
                <a:cubicBezTo>
                  <a:pt x="902" y="716"/>
                  <a:pt x="901" y="723"/>
                  <a:pt x="901" y="730"/>
                </a:cubicBezTo>
                <a:cubicBezTo>
                  <a:pt x="899" y="730"/>
                  <a:pt x="896" y="729"/>
                  <a:pt x="893" y="729"/>
                </a:cubicBezTo>
                <a:cubicBezTo>
                  <a:pt x="893" y="726"/>
                  <a:pt x="893" y="723"/>
                  <a:pt x="893" y="720"/>
                </a:cubicBezTo>
                <a:cubicBezTo>
                  <a:pt x="893" y="717"/>
                  <a:pt x="894" y="714"/>
                  <a:pt x="894" y="711"/>
                </a:cubicBezTo>
                <a:cubicBezTo>
                  <a:pt x="894" y="711"/>
                  <a:pt x="894" y="711"/>
                  <a:pt x="894" y="711"/>
                </a:cubicBezTo>
                <a:cubicBezTo>
                  <a:pt x="894" y="711"/>
                  <a:pt x="895" y="711"/>
                  <a:pt x="895" y="711"/>
                </a:cubicBezTo>
                <a:cubicBezTo>
                  <a:pt x="895" y="710"/>
                  <a:pt x="895" y="708"/>
                  <a:pt x="896" y="707"/>
                </a:cubicBezTo>
                <a:cubicBezTo>
                  <a:pt x="896" y="706"/>
                  <a:pt x="895" y="706"/>
                  <a:pt x="895" y="707"/>
                </a:cubicBezTo>
                <a:cubicBezTo>
                  <a:pt x="894" y="708"/>
                  <a:pt x="894" y="708"/>
                  <a:pt x="894" y="709"/>
                </a:cubicBezTo>
                <a:cubicBezTo>
                  <a:pt x="894" y="710"/>
                  <a:pt x="894" y="710"/>
                  <a:pt x="894" y="711"/>
                </a:cubicBezTo>
                <a:cubicBezTo>
                  <a:pt x="894" y="711"/>
                  <a:pt x="894" y="711"/>
                  <a:pt x="894" y="711"/>
                </a:cubicBezTo>
                <a:cubicBezTo>
                  <a:pt x="892" y="717"/>
                  <a:pt x="892" y="723"/>
                  <a:pt x="892" y="729"/>
                </a:cubicBezTo>
                <a:cubicBezTo>
                  <a:pt x="890" y="729"/>
                  <a:pt x="888" y="729"/>
                  <a:pt x="886" y="729"/>
                </a:cubicBezTo>
                <a:cubicBezTo>
                  <a:pt x="886" y="722"/>
                  <a:pt x="887" y="716"/>
                  <a:pt x="887" y="709"/>
                </a:cubicBezTo>
                <a:cubicBezTo>
                  <a:pt x="887" y="708"/>
                  <a:pt x="886" y="708"/>
                  <a:pt x="886" y="709"/>
                </a:cubicBezTo>
                <a:cubicBezTo>
                  <a:pt x="886" y="716"/>
                  <a:pt x="885" y="722"/>
                  <a:pt x="885" y="729"/>
                </a:cubicBezTo>
                <a:cubicBezTo>
                  <a:pt x="884" y="729"/>
                  <a:pt x="883" y="729"/>
                  <a:pt x="881" y="729"/>
                </a:cubicBezTo>
                <a:cubicBezTo>
                  <a:pt x="881" y="723"/>
                  <a:pt x="881" y="716"/>
                  <a:pt x="881" y="710"/>
                </a:cubicBezTo>
                <a:cubicBezTo>
                  <a:pt x="881" y="709"/>
                  <a:pt x="880" y="709"/>
                  <a:pt x="880" y="710"/>
                </a:cubicBezTo>
                <a:cubicBezTo>
                  <a:pt x="880" y="716"/>
                  <a:pt x="880" y="723"/>
                  <a:pt x="880" y="729"/>
                </a:cubicBezTo>
                <a:cubicBezTo>
                  <a:pt x="877" y="729"/>
                  <a:pt x="874" y="729"/>
                  <a:pt x="871" y="729"/>
                </a:cubicBezTo>
                <a:cubicBezTo>
                  <a:pt x="871" y="725"/>
                  <a:pt x="871" y="721"/>
                  <a:pt x="871" y="718"/>
                </a:cubicBezTo>
                <a:cubicBezTo>
                  <a:pt x="872" y="718"/>
                  <a:pt x="872" y="718"/>
                  <a:pt x="872" y="718"/>
                </a:cubicBezTo>
                <a:cubicBezTo>
                  <a:pt x="873" y="718"/>
                  <a:pt x="873" y="717"/>
                  <a:pt x="873" y="717"/>
                </a:cubicBezTo>
                <a:cubicBezTo>
                  <a:pt x="872" y="717"/>
                  <a:pt x="872" y="717"/>
                  <a:pt x="871" y="717"/>
                </a:cubicBezTo>
                <a:cubicBezTo>
                  <a:pt x="872" y="710"/>
                  <a:pt x="872" y="703"/>
                  <a:pt x="872" y="696"/>
                </a:cubicBezTo>
                <a:cubicBezTo>
                  <a:pt x="872" y="696"/>
                  <a:pt x="873" y="696"/>
                  <a:pt x="874" y="696"/>
                </a:cubicBezTo>
                <a:cubicBezTo>
                  <a:pt x="874" y="696"/>
                  <a:pt x="874" y="695"/>
                  <a:pt x="874" y="695"/>
                </a:cubicBezTo>
                <a:cubicBezTo>
                  <a:pt x="873" y="695"/>
                  <a:pt x="872" y="695"/>
                  <a:pt x="872" y="695"/>
                </a:cubicBezTo>
                <a:cubicBezTo>
                  <a:pt x="872" y="694"/>
                  <a:pt x="872" y="693"/>
                  <a:pt x="872" y="692"/>
                </a:cubicBezTo>
                <a:cubicBezTo>
                  <a:pt x="872" y="691"/>
                  <a:pt x="871" y="691"/>
                  <a:pt x="871" y="692"/>
                </a:cubicBezTo>
                <a:cubicBezTo>
                  <a:pt x="871" y="693"/>
                  <a:pt x="871" y="694"/>
                  <a:pt x="871" y="695"/>
                </a:cubicBezTo>
                <a:cubicBezTo>
                  <a:pt x="868" y="694"/>
                  <a:pt x="864" y="694"/>
                  <a:pt x="861" y="693"/>
                </a:cubicBezTo>
                <a:cubicBezTo>
                  <a:pt x="861" y="692"/>
                  <a:pt x="861" y="690"/>
                  <a:pt x="861" y="689"/>
                </a:cubicBezTo>
                <a:cubicBezTo>
                  <a:pt x="864" y="689"/>
                  <a:pt x="867" y="689"/>
                  <a:pt x="870" y="689"/>
                </a:cubicBezTo>
                <a:cubicBezTo>
                  <a:pt x="870" y="690"/>
                  <a:pt x="871" y="690"/>
                  <a:pt x="871" y="690"/>
                </a:cubicBezTo>
                <a:cubicBezTo>
                  <a:pt x="872" y="690"/>
                  <a:pt x="872" y="690"/>
                  <a:pt x="872" y="689"/>
                </a:cubicBezTo>
                <a:cubicBezTo>
                  <a:pt x="875" y="689"/>
                  <a:pt x="877" y="690"/>
                  <a:pt x="880" y="690"/>
                </a:cubicBezTo>
                <a:cubicBezTo>
                  <a:pt x="879" y="694"/>
                  <a:pt x="879" y="699"/>
                  <a:pt x="879" y="704"/>
                </a:cubicBezTo>
                <a:cubicBezTo>
                  <a:pt x="878" y="704"/>
                  <a:pt x="879" y="704"/>
                  <a:pt x="880" y="704"/>
                </a:cubicBezTo>
                <a:cubicBezTo>
                  <a:pt x="880" y="699"/>
                  <a:pt x="880" y="694"/>
                  <a:pt x="881" y="690"/>
                </a:cubicBezTo>
                <a:cubicBezTo>
                  <a:pt x="881" y="689"/>
                  <a:pt x="881" y="689"/>
                  <a:pt x="881" y="689"/>
                </a:cubicBezTo>
                <a:cubicBezTo>
                  <a:pt x="882" y="673"/>
                  <a:pt x="882" y="657"/>
                  <a:pt x="882" y="642"/>
                </a:cubicBezTo>
                <a:cubicBezTo>
                  <a:pt x="882" y="642"/>
                  <a:pt x="882" y="642"/>
                  <a:pt x="883" y="642"/>
                </a:cubicBezTo>
                <a:cubicBezTo>
                  <a:pt x="883" y="653"/>
                  <a:pt x="883" y="665"/>
                  <a:pt x="883" y="676"/>
                </a:cubicBezTo>
                <a:cubicBezTo>
                  <a:pt x="883" y="676"/>
                  <a:pt x="884" y="676"/>
                  <a:pt x="884" y="676"/>
                </a:cubicBezTo>
                <a:cubicBezTo>
                  <a:pt x="884" y="665"/>
                  <a:pt x="884" y="653"/>
                  <a:pt x="884" y="642"/>
                </a:cubicBezTo>
                <a:cubicBezTo>
                  <a:pt x="885" y="642"/>
                  <a:pt x="887" y="642"/>
                  <a:pt x="890" y="642"/>
                </a:cubicBezTo>
                <a:cubicBezTo>
                  <a:pt x="890" y="651"/>
                  <a:pt x="890" y="660"/>
                  <a:pt x="890" y="669"/>
                </a:cubicBezTo>
                <a:cubicBezTo>
                  <a:pt x="890" y="669"/>
                  <a:pt x="891" y="669"/>
                  <a:pt x="891" y="669"/>
                </a:cubicBezTo>
                <a:cubicBezTo>
                  <a:pt x="891" y="661"/>
                  <a:pt x="891" y="653"/>
                  <a:pt x="891" y="645"/>
                </a:cubicBezTo>
                <a:cubicBezTo>
                  <a:pt x="891" y="644"/>
                  <a:pt x="891" y="643"/>
                  <a:pt x="891" y="642"/>
                </a:cubicBezTo>
                <a:cubicBezTo>
                  <a:pt x="892" y="642"/>
                  <a:pt x="894" y="642"/>
                  <a:pt x="896" y="642"/>
                </a:cubicBezTo>
                <a:cubicBezTo>
                  <a:pt x="896" y="651"/>
                  <a:pt x="897" y="659"/>
                  <a:pt x="898" y="667"/>
                </a:cubicBezTo>
                <a:cubicBezTo>
                  <a:pt x="898" y="667"/>
                  <a:pt x="899" y="667"/>
                  <a:pt x="899" y="667"/>
                </a:cubicBezTo>
                <a:cubicBezTo>
                  <a:pt x="898" y="660"/>
                  <a:pt x="897" y="654"/>
                  <a:pt x="897" y="647"/>
                </a:cubicBezTo>
                <a:cubicBezTo>
                  <a:pt x="897" y="646"/>
                  <a:pt x="897" y="644"/>
                  <a:pt x="897" y="642"/>
                </a:cubicBezTo>
                <a:cubicBezTo>
                  <a:pt x="898" y="642"/>
                  <a:pt x="900" y="642"/>
                  <a:pt x="902" y="642"/>
                </a:cubicBezTo>
                <a:cubicBezTo>
                  <a:pt x="903" y="647"/>
                  <a:pt x="903" y="653"/>
                  <a:pt x="904" y="658"/>
                </a:cubicBezTo>
                <a:cubicBezTo>
                  <a:pt x="904" y="658"/>
                  <a:pt x="905" y="658"/>
                  <a:pt x="905" y="658"/>
                </a:cubicBezTo>
                <a:cubicBezTo>
                  <a:pt x="904" y="653"/>
                  <a:pt x="904" y="647"/>
                  <a:pt x="903" y="642"/>
                </a:cubicBezTo>
                <a:cubicBezTo>
                  <a:pt x="905" y="642"/>
                  <a:pt x="907" y="642"/>
                  <a:pt x="909" y="642"/>
                </a:cubicBezTo>
                <a:cubicBezTo>
                  <a:pt x="909" y="644"/>
                  <a:pt x="909" y="646"/>
                  <a:pt x="909" y="649"/>
                </a:cubicBezTo>
                <a:cubicBezTo>
                  <a:pt x="909" y="649"/>
                  <a:pt x="910" y="649"/>
                  <a:pt x="910" y="649"/>
                </a:cubicBezTo>
                <a:cubicBezTo>
                  <a:pt x="910" y="646"/>
                  <a:pt x="909" y="644"/>
                  <a:pt x="909" y="642"/>
                </a:cubicBezTo>
                <a:cubicBezTo>
                  <a:pt x="911" y="642"/>
                  <a:pt x="913" y="642"/>
                  <a:pt x="915" y="641"/>
                </a:cubicBezTo>
                <a:cubicBezTo>
                  <a:pt x="914" y="644"/>
                  <a:pt x="914" y="647"/>
                  <a:pt x="914" y="650"/>
                </a:cubicBezTo>
                <a:cubicBezTo>
                  <a:pt x="913" y="650"/>
                  <a:pt x="914" y="651"/>
                  <a:pt x="915" y="650"/>
                </a:cubicBezTo>
                <a:cubicBezTo>
                  <a:pt x="915" y="647"/>
                  <a:pt x="915" y="644"/>
                  <a:pt x="916" y="641"/>
                </a:cubicBezTo>
                <a:cubicBezTo>
                  <a:pt x="917" y="641"/>
                  <a:pt x="918" y="641"/>
                  <a:pt x="920" y="641"/>
                </a:cubicBezTo>
                <a:cubicBezTo>
                  <a:pt x="920" y="644"/>
                  <a:pt x="920" y="647"/>
                  <a:pt x="921" y="650"/>
                </a:cubicBezTo>
                <a:cubicBezTo>
                  <a:pt x="921" y="650"/>
                  <a:pt x="922" y="650"/>
                  <a:pt x="922" y="650"/>
                </a:cubicBezTo>
                <a:cubicBezTo>
                  <a:pt x="921" y="647"/>
                  <a:pt x="921" y="644"/>
                  <a:pt x="921" y="641"/>
                </a:cubicBezTo>
                <a:cubicBezTo>
                  <a:pt x="923" y="641"/>
                  <a:pt x="925" y="641"/>
                  <a:pt x="926" y="641"/>
                </a:cubicBezTo>
                <a:cubicBezTo>
                  <a:pt x="926" y="642"/>
                  <a:pt x="926" y="644"/>
                  <a:pt x="927" y="645"/>
                </a:cubicBezTo>
                <a:cubicBezTo>
                  <a:pt x="927" y="646"/>
                  <a:pt x="928" y="645"/>
                  <a:pt x="928" y="645"/>
                </a:cubicBezTo>
                <a:cubicBezTo>
                  <a:pt x="927" y="643"/>
                  <a:pt x="927" y="642"/>
                  <a:pt x="927" y="641"/>
                </a:cubicBezTo>
                <a:cubicBezTo>
                  <a:pt x="930" y="640"/>
                  <a:pt x="932" y="640"/>
                  <a:pt x="932" y="640"/>
                </a:cubicBezTo>
                <a:cubicBezTo>
                  <a:pt x="933" y="640"/>
                  <a:pt x="933" y="639"/>
                  <a:pt x="932" y="639"/>
                </a:cubicBezTo>
                <a:cubicBezTo>
                  <a:pt x="932" y="639"/>
                  <a:pt x="930" y="639"/>
                  <a:pt x="927" y="640"/>
                </a:cubicBezTo>
                <a:cubicBezTo>
                  <a:pt x="927" y="638"/>
                  <a:pt x="927" y="637"/>
                  <a:pt x="927" y="635"/>
                </a:cubicBezTo>
                <a:cubicBezTo>
                  <a:pt x="929" y="635"/>
                  <a:pt x="932" y="635"/>
                  <a:pt x="934" y="635"/>
                </a:cubicBezTo>
                <a:cubicBezTo>
                  <a:pt x="934" y="638"/>
                  <a:pt x="934" y="642"/>
                  <a:pt x="935" y="645"/>
                </a:cubicBezTo>
                <a:cubicBezTo>
                  <a:pt x="935" y="646"/>
                  <a:pt x="936" y="645"/>
                  <a:pt x="936" y="645"/>
                </a:cubicBezTo>
                <a:cubicBezTo>
                  <a:pt x="935" y="642"/>
                  <a:pt x="935" y="638"/>
                  <a:pt x="935" y="635"/>
                </a:cubicBezTo>
                <a:cubicBezTo>
                  <a:pt x="937" y="635"/>
                  <a:pt x="940" y="635"/>
                  <a:pt x="943" y="635"/>
                </a:cubicBezTo>
                <a:cubicBezTo>
                  <a:pt x="943" y="637"/>
                  <a:pt x="943" y="640"/>
                  <a:pt x="943" y="642"/>
                </a:cubicBezTo>
                <a:cubicBezTo>
                  <a:pt x="943" y="642"/>
                  <a:pt x="944" y="642"/>
                  <a:pt x="944" y="642"/>
                </a:cubicBezTo>
                <a:cubicBezTo>
                  <a:pt x="944" y="640"/>
                  <a:pt x="944" y="637"/>
                  <a:pt x="944" y="635"/>
                </a:cubicBezTo>
                <a:cubicBezTo>
                  <a:pt x="944" y="635"/>
                  <a:pt x="944" y="635"/>
                  <a:pt x="944" y="635"/>
                </a:cubicBezTo>
                <a:cubicBezTo>
                  <a:pt x="945" y="635"/>
                  <a:pt x="945" y="634"/>
                  <a:pt x="944" y="634"/>
                </a:cubicBezTo>
                <a:cubicBezTo>
                  <a:pt x="944" y="634"/>
                  <a:pt x="944" y="634"/>
                  <a:pt x="944" y="634"/>
                </a:cubicBezTo>
                <a:cubicBezTo>
                  <a:pt x="944" y="632"/>
                  <a:pt x="944" y="630"/>
                  <a:pt x="944" y="628"/>
                </a:cubicBezTo>
                <a:cubicBezTo>
                  <a:pt x="945" y="628"/>
                  <a:pt x="946" y="628"/>
                  <a:pt x="947" y="628"/>
                </a:cubicBezTo>
                <a:cubicBezTo>
                  <a:pt x="948" y="628"/>
                  <a:pt x="948" y="627"/>
                  <a:pt x="947" y="627"/>
                </a:cubicBezTo>
                <a:cubicBezTo>
                  <a:pt x="946" y="627"/>
                  <a:pt x="945" y="627"/>
                  <a:pt x="944" y="627"/>
                </a:cubicBezTo>
                <a:cubicBezTo>
                  <a:pt x="944" y="627"/>
                  <a:pt x="944" y="626"/>
                  <a:pt x="944" y="626"/>
                </a:cubicBezTo>
                <a:cubicBezTo>
                  <a:pt x="945" y="626"/>
                  <a:pt x="946" y="626"/>
                  <a:pt x="948" y="626"/>
                </a:cubicBezTo>
                <a:cubicBezTo>
                  <a:pt x="948" y="626"/>
                  <a:pt x="948" y="626"/>
                  <a:pt x="948" y="626"/>
                </a:cubicBezTo>
                <a:cubicBezTo>
                  <a:pt x="948" y="630"/>
                  <a:pt x="948" y="637"/>
                  <a:pt x="951" y="640"/>
                </a:cubicBezTo>
                <a:cubicBezTo>
                  <a:pt x="951" y="641"/>
                  <a:pt x="952" y="640"/>
                  <a:pt x="951" y="639"/>
                </a:cubicBezTo>
                <a:cubicBezTo>
                  <a:pt x="949" y="637"/>
                  <a:pt x="949" y="633"/>
                  <a:pt x="949" y="630"/>
                </a:cubicBezTo>
                <a:cubicBezTo>
                  <a:pt x="949" y="628"/>
                  <a:pt x="949" y="627"/>
                  <a:pt x="949" y="626"/>
                </a:cubicBezTo>
                <a:cubicBezTo>
                  <a:pt x="951" y="626"/>
                  <a:pt x="953" y="626"/>
                  <a:pt x="955" y="626"/>
                </a:cubicBezTo>
                <a:cubicBezTo>
                  <a:pt x="954" y="626"/>
                  <a:pt x="955" y="627"/>
                  <a:pt x="955" y="626"/>
                </a:cubicBezTo>
                <a:cubicBezTo>
                  <a:pt x="955" y="627"/>
                  <a:pt x="955" y="626"/>
                  <a:pt x="955" y="627"/>
                </a:cubicBezTo>
                <a:cubicBezTo>
                  <a:pt x="955" y="628"/>
                  <a:pt x="955" y="628"/>
                  <a:pt x="955" y="629"/>
                </a:cubicBezTo>
                <a:cubicBezTo>
                  <a:pt x="955" y="630"/>
                  <a:pt x="955" y="631"/>
                  <a:pt x="956" y="632"/>
                </a:cubicBezTo>
                <a:cubicBezTo>
                  <a:pt x="956" y="635"/>
                  <a:pt x="956" y="637"/>
                  <a:pt x="958" y="639"/>
                </a:cubicBezTo>
                <a:cubicBezTo>
                  <a:pt x="958" y="640"/>
                  <a:pt x="959" y="639"/>
                  <a:pt x="958" y="639"/>
                </a:cubicBezTo>
                <a:cubicBezTo>
                  <a:pt x="956" y="636"/>
                  <a:pt x="956" y="632"/>
                  <a:pt x="956" y="628"/>
                </a:cubicBezTo>
                <a:cubicBezTo>
                  <a:pt x="956" y="628"/>
                  <a:pt x="956" y="626"/>
                  <a:pt x="956" y="626"/>
                </a:cubicBezTo>
                <a:cubicBezTo>
                  <a:pt x="958" y="626"/>
                  <a:pt x="960" y="626"/>
                  <a:pt x="963" y="626"/>
                </a:cubicBezTo>
                <a:cubicBezTo>
                  <a:pt x="963" y="627"/>
                  <a:pt x="963" y="628"/>
                  <a:pt x="964" y="629"/>
                </a:cubicBezTo>
                <a:cubicBezTo>
                  <a:pt x="964" y="632"/>
                  <a:pt x="964" y="634"/>
                  <a:pt x="966" y="636"/>
                </a:cubicBezTo>
                <a:cubicBezTo>
                  <a:pt x="966" y="637"/>
                  <a:pt x="967" y="636"/>
                  <a:pt x="966" y="636"/>
                </a:cubicBezTo>
                <a:cubicBezTo>
                  <a:pt x="965" y="633"/>
                  <a:pt x="965" y="629"/>
                  <a:pt x="964" y="626"/>
                </a:cubicBezTo>
                <a:cubicBezTo>
                  <a:pt x="964" y="626"/>
                  <a:pt x="965" y="626"/>
                  <a:pt x="966" y="626"/>
                </a:cubicBezTo>
                <a:cubicBezTo>
                  <a:pt x="966" y="626"/>
                  <a:pt x="966" y="625"/>
                  <a:pt x="966" y="625"/>
                </a:cubicBezTo>
                <a:cubicBezTo>
                  <a:pt x="965" y="625"/>
                  <a:pt x="964" y="625"/>
                  <a:pt x="964" y="625"/>
                </a:cubicBezTo>
                <a:cubicBezTo>
                  <a:pt x="963" y="623"/>
                  <a:pt x="962" y="623"/>
                  <a:pt x="962" y="625"/>
                </a:cubicBezTo>
                <a:cubicBezTo>
                  <a:pt x="958" y="624"/>
                  <a:pt x="953" y="624"/>
                  <a:pt x="949" y="623"/>
                </a:cubicBezTo>
                <a:cubicBezTo>
                  <a:pt x="949" y="623"/>
                  <a:pt x="949" y="622"/>
                  <a:pt x="948" y="622"/>
                </a:cubicBezTo>
                <a:cubicBezTo>
                  <a:pt x="948" y="623"/>
                  <a:pt x="948" y="623"/>
                  <a:pt x="948" y="623"/>
                </a:cubicBezTo>
                <a:cubicBezTo>
                  <a:pt x="946" y="623"/>
                  <a:pt x="945" y="623"/>
                  <a:pt x="944" y="623"/>
                </a:cubicBezTo>
                <a:cubicBezTo>
                  <a:pt x="944" y="622"/>
                  <a:pt x="944" y="621"/>
                  <a:pt x="944" y="621"/>
                </a:cubicBezTo>
                <a:cubicBezTo>
                  <a:pt x="944" y="620"/>
                  <a:pt x="943" y="620"/>
                  <a:pt x="943" y="621"/>
                </a:cubicBezTo>
                <a:cubicBezTo>
                  <a:pt x="943" y="621"/>
                  <a:pt x="943" y="622"/>
                  <a:pt x="943" y="623"/>
                </a:cubicBezTo>
                <a:cubicBezTo>
                  <a:pt x="934" y="622"/>
                  <a:pt x="924" y="622"/>
                  <a:pt x="915" y="623"/>
                </a:cubicBezTo>
                <a:cubicBezTo>
                  <a:pt x="915" y="622"/>
                  <a:pt x="915" y="622"/>
                  <a:pt x="915" y="623"/>
                </a:cubicBezTo>
                <a:cubicBezTo>
                  <a:pt x="913" y="623"/>
                  <a:pt x="911" y="623"/>
                  <a:pt x="909" y="623"/>
                </a:cubicBezTo>
                <a:cubicBezTo>
                  <a:pt x="909" y="623"/>
                  <a:pt x="909" y="623"/>
                  <a:pt x="909" y="623"/>
                </a:cubicBezTo>
                <a:cubicBezTo>
                  <a:pt x="908" y="622"/>
                  <a:pt x="907" y="622"/>
                  <a:pt x="908" y="623"/>
                </a:cubicBezTo>
                <a:cubicBezTo>
                  <a:pt x="908" y="623"/>
                  <a:pt x="908" y="623"/>
                  <a:pt x="908" y="623"/>
                </a:cubicBezTo>
                <a:cubicBezTo>
                  <a:pt x="907" y="623"/>
                  <a:pt x="906" y="623"/>
                  <a:pt x="905" y="623"/>
                </a:cubicBezTo>
                <a:cubicBezTo>
                  <a:pt x="905" y="623"/>
                  <a:pt x="905" y="623"/>
                  <a:pt x="905" y="623"/>
                </a:cubicBezTo>
                <a:cubicBezTo>
                  <a:pt x="906" y="623"/>
                  <a:pt x="905" y="622"/>
                  <a:pt x="905" y="623"/>
                </a:cubicBezTo>
                <a:cubicBezTo>
                  <a:pt x="905" y="623"/>
                  <a:pt x="904" y="623"/>
                  <a:pt x="904" y="623"/>
                </a:cubicBezTo>
                <a:cubicBezTo>
                  <a:pt x="900" y="624"/>
                  <a:pt x="896" y="624"/>
                  <a:pt x="892" y="624"/>
                </a:cubicBezTo>
                <a:cubicBezTo>
                  <a:pt x="892" y="623"/>
                  <a:pt x="892" y="624"/>
                  <a:pt x="891" y="623"/>
                </a:cubicBezTo>
                <a:cubicBezTo>
                  <a:pt x="891" y="623"/>
                  <a:pt x="891" y="623"/>
                  <a:pt x="891" y="623"/>
                </a:cubicBezTo>
                <a:cubicBezTo>
                  <a:pt x="890" y="623"/>
                  <a:pt x="890" y="624"/>
                  <a:pt x="889" y="625"/>
                </a:cubicBezTo>
                <a:cubicBezTo>
                  <a:pt x="888" y="625"/>
                  <a:pt x="887" y="625"/>
                  <a:pt x="885" y="625"/>
                </a:cubicBezTo>
                <a:cubicBezTo>
                  <a:pt x="885" y="622"/>
                  <a:pt x="886" y="620"/>
                  <a:pt x="886" y="618"/>
                </a:cubicBezTo>
                <a:cubicBezTo>
                  <a:pt x="886" y="618"/>
                  <a:pt x="886" y="618"/>
                  <a:pt x="886" y="618"/>
                </a:cubicBezTo>
                <a:cubicBezTo>
                  <a:pt x="886" y="619"/>
                  <a:pt x="888" y="619"/>
                  <a:pt x="888" y="618"/>
                </a:cubicBezTo>
                <a:cubicBezTo>
                  <a:pt x="888" y="617"/>
                  <a:pt x="888" y="617"/>
                  <a:pt x="888" y="616"/>
                </a:cubicBezTo>
                <a:cubicBezTo>
                  <a:pt x="888" y="616"/>
                  <a:pt x="889" y="616"/>
                  <a:pt x="889" y="616"/>
                </a:cubicBezTo>
                <a:cubicBezTo>
                  <a:pt x="889" y="617"/>
                  <a:pt x="889" y="617"/>
                  <a:pt x="889" y="617"/>
                </a:cubicBezTo>
                <a:cubicBezTo>
                  <a:pt x="889" y="618"/>
                  <a:pt x="890" y="618"/>
                  <a:pt x="890" y="617"/>
                </a:cubicBezTo>
                <a:cubicBezTo>
                  <a:pt x="890" y="617"/>
                  <a:pt x="890" y="617"/>
                  <a:pt x="890" y="616"/>
                </a:cubicBezTo>
                <a:cubicBezTo>
                  <a:pt x="909" y="617"/>
                  <a:pt x="929" y="617"/>
                  <a:pt x="948" y="616"/>
                </a:cubicBezTo>
                <a:cubicBezTo>
                  <a:pt x="953" y="616"/>
                  <a:pt x="959" y="616"/>
                  <a:pt x="964" y="616"/>
                </a:cubicBezTo>
                <a:cubicBezTo>
                  <a:pt x="964" y="618"/>
                  <a:pt x="964" y="620"/>
                  <a:pt x="964" y="622"/>
                </a:cubicBezTo>
                <a:cubicBezTo>
                  <a:pt x="963" y="622"/>
                  <a:pt x="964" y="622"/>
                  <a:pt x="964" y="622"/>
                </a:cubicBezTo>
                <a:cubicBezTo>
                  <a:pt x="964" y="620"/>
                  <a:pt x="965" y="618"/>
                  <a:pt x="965" y="616"/>
                </a:cubicBezTo>
                <a:cubicBezTo>
                  <a:pt x="971" y="616"/>
                  <a:pt x="977" y="616"/>
                  <a:pt x="982" y="617"/>
                </a:cubicBezTo>
                <a:cubicBezTo>
                  <a:pt x="983" y="617"/>
                  <a:pt x="983" y="617"/>
                  <a:pt x="983" y="617"/>
                </a:cubicBezTo>
                <a:cubicBezTo>
                  <a:pt x="984" y="617"/>
                  <a:pt x="986" y="617"/>
                  <a:pt x="987" y="617"/>
                </a:cubicBezTo>
                <a:cubicBezTo>
                  <a:pt x="994" y="617"/>
                  <a:pt x="1002" y="618"/>
                  <a:pt x="1010" y="619"/>
                </a:cubicBezTo>
                <a:cubicBezTo>
                  <a:pt x="1015" y="620"/>
                  <a:pt x="1018" y="617"/>
                  <a:pt x="1014" y="620"/>
                </a:cubicBezTo>
                <a:cubicBezTo>
                  <a:pt x="1014" y="620"/>
                  <a:pt x="1013" y="621"/>
                  <a:pt x="1014" y="621"/>
                </a:cubicBezTo>
                <a:cubicBezTo>
                  <a:pt x="1019" y="633"/>
                  <a:pt x="1019" y="646"/>
                  <a:pt x="1021" y="659"/>
                </a:cubicBezTo>
                <a:cubicBezTo>
                  <a:pt x="1017" y="657"/>
                  <a:pt x="1012" y="656"/>
                  <a:pt x="1008" y="655"/>
                </a:cubicBezTo>
                <a:cubicBezTo>
                  <a:pt x="1003" y="654"/>
                  <a:pt x="999" y="652"/>
                  <a:pt x="994" y="650"/>
                </a:cubicBezTo>
                <a:cubicBezTo>
                  <a:pt x="992" y="649"/>
                  <a:pt x="989" y="645"/>
                  <a:pt x="987" y="645"/>
                </a:cubicBezTo>
                <a:cubicBezTo>
                  <a:pt x="980" y="645"/>
                  <a:pt x="973" y="655"/>
                  <a:pt x="968" y="659"/>
                </a:cubicBezTo>
                <a:cubicBezTo>
                  <a:pt x="959" y="668"/>
                  <a:pt x="951" y="677"/>
                  <a:pt x="942" y="687"/>
                </a:cubicBezTo>
                <a:cubicBezTo>
                  <a:pt x="942" y="688"/>
                  <a:pt x="943" y="690"/>
                  <a:pt x="944" y="689"/>
                </a:cubicBezTo>
                <a:cubicBezTo>
                  <a:pt x="950" y="681"/>
                  <a:pt x="957" y="673"/>
                  <a:pt x="964" y="666"/>
                </a:cubicBezTo>
                <a:cubicBezTo>
                  <a:pt x="968" y="662"/>
                  <a:pt x="971" y="659"/>
                  <a:pt x="975" y="656"/>
                </a:cubicBezTo>
                <a:cubicBezTo>
                  <a:pt x="977" y="654"/>
                  <a:pt x="978" y="652"/>
                  <a:pt x="980" y="651"/>
                </a:cubicBezTo>
                <a:cubicBezTo>
                  <a:pt x="986" y="646"/>
                  <a:pt x="985" y="646"/>
                  <a:pt x="989" y="649"/>
                </a:cubicBezTo>
                <a:cubicBezTo>
                  <a:pt x="998" y="657"/>
                  <a:pt x="1011" y="658"/>
                  <a:pt x="1022" y="661"/>
                </a:cubicBezTo>
                <a:cubicBezTo>
                  <a:pt x="1022" y="664"/>
                  <a:pt x="1023" y="667"/>
                  <a:pt x="1024" y="670"/>
                </a:cubicBezTo>
                <a:cubicBezTo>
                  <a:pt x="1025" y="671"/>
                  <a:pt x="1026" y="671"/>
                  <a:pt x="1026" y="670"/>
                </a:cubicBezTo>
                <a:cubicBezTo>
                  <a:pt x="1025" y="667"/>
                  <a:pt x="1024" y="665"/>
                  <a:pt x="1024" y="662"/>
                </a:cubicBezTo>
                <a:cubicBezTo>
                  <a:pt x="1025" y="663"/>
                  <a:pt x="1027" y="664"/>
                  <a:pt x="1029" y="665"/>
                </a:cubicBezTo>
                <a:cubicBezTo>
                  <a:pt x="1030" y="665"/>
                  <a:pt x="1031" y="664"/>
                  <a:pt x="1030" y="663"/>
                </a:cubicBezTo>
                <a:cubicBezTo>
                  <a:pt x="1028" y="662"/>
                  <a:pt x="1025" y="661"/>
                  <a:pt x="1023" y="660"/>
                </a:cubicBezTo>
                <a:cubicBezTo>
                  <a:pt x="1022" y="654"/>
                  <a:pt x="1021" y="648"/>
                  <a:pt x="1021" y="643"/>
                </a:cubicBezTo>
                <a:cubicBezTo>
                  <a:pt x="1021" y="643"/>
                  <a:pt x="1021" y="643"/>
                  <a:pt x="1021" y="643"/>
                </a:cubicBezTo>
                <a:cubicBezTo>
                  <a:pt x="1029" y="643"/>
                  <a:pt x="1037" y="643"/>
                  <a:pt x="1045" y="643"/>
                </a:cubicBezTo>
                <a:cubicBezTo>
                  <a:pt x="1046" y="643"/>
                  <a:pt x="1046" y="641"/>
                  <a:pt x="1045" y="641"/>
                </a:cubicBezTo>
                <a:cubicBezTo>
                  <a:pt x="1037" y="641"/>
                  <a:pt x="1029" y="641"/>
                  <a:pt x="1021" y="641"/>
                </a:cubicBezTo>
                <a:cubicBezTo>
                  <a:pt x="1021" y="641"/>
                  <a:pt x="1021" y="641"/>
                  <a:pt x="1020" y="641"/>
                </a:cubicBezTo>
                <a:cubicBezTo>
                  <a:pt x="1020" y="641"/>
                  <a:pt x="1020" y="640"/>
                  <a:pt x="1020" y="639"/>
                </a:cubicBezTo>
                <a:cubicBezTo>
                  <a:pt x="1020" y="636"/>
                  <a:pt x="1019" y="633"/>
                  <a:pt x="1019" y="630"/>
                </a:cubicBezTo>
                <a:cubicBezTo>
                  <a:pt x="1018" y="628"/>
                  <a:pt x="1015" y="621"/>
                  <a:pt x="1017" y="621"/>
                </a:cubicBezTo>
                <a:cubicBezTo>
                  <a:pt x="1018" y="621"/>
                  <a:pt x="1018" y="619"/>
                  <a:pt x="1017" y="619"/>
                </a:cubicBezTo>
                <a:cubicBezTo>
                  <a:pt x="1006" y="617"/>
                  <a:pt x="995" y="615"/>
                  <a:pt x="984" y="615"/>
                </a:cubicBezTo>
                <a:cubicBezTo>
                  <a:pt x="979" y="604"/>
                  <a:pt x="977" y="592"/>
                  <a:pt x="977" y="580"/>
                </a:cubicBezTo>
                <a:cubicBezTo>
                  <a:pt x="977" y="580"/>
                  <a:pt x="977" y="580"/>
                  <a:pt x="977" y="580"/>
                </a:cubicBezTo>
                <a:cubicBezTo>
                  <a:pt x="977" y="580"/>
                  <a:pt x="977" y="580"/>
                  <a:pt x="977" y="580"/>
                </a:cubicBezTo>
                <a:cubicBezTo>
                  <a:pt x="976" y="571"/>
                  <a:pt x="976" y="561"/>
                  <a:pt x="976" y="552"/>
                </a:cubicBezTo>
                <a:cubicBezTo>
                  <a:pt x="977" y="545"/>
                  <a:pt x="977" y="537"/>
                  <a:pt x="977" y="530"/>
                </a:cubicBezTo>
                <a:cubicBezTo>
                  <a:pt x="978" y="527"/>
                  <a:pt x="979" y="518"/>
                  <a:pt x="978" y="515"/>
                </a:cubicBezTo>
                <a:cubicBezTo>
                  <a:pt x="978" y="514"/>
                  <a:pt x="978" y="513"/>
                  <a:pt x="978" y="512"/>
                </a:cubicBezTo>
                <a:cubicBezTo>
                  <a:pt x="979" y="513"/>
                  <a:pt x="980" y="514"/>
                  <a:pt x="981" y="516"/>
                </a:cubicBezTo>
                <a:cubicBezTo>
                  <a:pt x="981" y="516"/>
                  <a:pt x="981" y="516"/>
                  <a:pt x="981" y="516"/>
                </a:cubicBezTo>
                <a:cubicBezTo>
                  <a:pt x="981" y="514"/>
                  <a:pt x="980" y="513"/>
                  <a:pt x="978" y="512"/>
                </a:cubicBezTo>
                <a:cubicBezTo>
                  <a:pt x="979" y="502"/>
                  <a:pt x="979" y="493"/>
                  <a:pt x="979" y="484"/>
                </a:cubicBezTo>
                <a:cubicBezTo>
                  <a:pt x="979" y="483"/>
                  <a:pt x="979" y="482"/>
                  <a:pt x="979" y="481"/>
                </a:cubicBezTo>
                <a:cubicBezTo>
                  <a:pt x="979" y="481"/>
                  <a:pt x="979" y="482"/>
                  <a:pt x="979" y="482"/>
                </a:cubicBezTo>
                <a:cubicBezTo>
                  <a:pt x="984" y="496"/>
                  <a:pt x="991" y="509"/>
                  <a:pt x="998" y="521"/>
                </a:cubicBezTo>
                <a:cubicBezTo>
                  <a:pt x="1000" y="525"/>
                  <a:pt x="1001" y="529"/>
                  <a:pt x="1003" y="533"/>
                </a:cubicBezTo>
                <a:cubicBezTo>
                  <a:pt x="1016" y="564"/>
                  <a:pt x="1034" y="594"/>
                  <a:pt x="1058" y="619"/>
                </a:cubicBezTo>
                <a:cubicBezTo>
                  <a:pt x="1059" y="619"/>
                  <a:pt x="1061" y="618"/>
                  <a:pt x="1060" y="617"/>
                </a:cubicBezTo>
                <a:cubicBezTo>
                  <a:pt x="1037" y="595"/>
                  <a:pt x="1020" y="567"/>
                  <a:pt x="1007" y="537"/>
                </a:cubicBezTo>
                <a:cubicBezTo>
                  <a:pt x="1006" y="536"/>
                  <a:pt x="1006" y="534"/>
                  <a:pt x="1005" y="532"/>
                </a:cubicBezTo>
                <a:cubicBezTo>
                  <a:pt x="1023" y="561"/>
                  <a:pt x="1043" y="590"/>
                  <a:pt x="1066" y="615"/>
                </a:cubicBezTo>
                <a:cubicBezTo>
                  <a:pt x="1067" y="615"/>
                  <a:pt x="1069" y="614"/>
                  <a:pt x="1068" y="613"/>
                </a:cubicBezTo>
                <a:cubicBezTo>
                  <a:pt x="1046" y="589"/>
                  <a:pt x="1027" y="563"/>
                  <a:pt x="1009" y="536"/>
                </a:cubicBezTo>
                <a:cubicBezTo>
                  <a:pt x="1006" y="531"/>
                  <a:pt x="1003" y="526"/>
                  <a:pt x="1000" y="520"/>
                </a:cubicBezTo>
                <a:cubicBezTo>
                  <a:pt x="996" y="510"/>
                  <a:pt x="992" y="499"/>
                  <a:pt x="989" y="488"/>
                </a:cubicBezTo>
                <a:cubicBezTo>
                  <a:pt x="986" y="480"/>
                  <a:pt x="984" y="473"/>
                  <a:pt x="982" y="465"/>
                </a:cubicBezTo>
                <a:cubicBezTo>
                  <a:pt x="982" y="461"/>
                  <a:pt x="981" y="458"/>
                  <a:pt x="980" y="454"/>
                </a:cubicBezTo>
                <a:cubicBezTo>
                  <a:pt x="980" y="453"/>
                  <a:pt x="980" y="453"/>
                  <a:pt x="979" y="452"/>
                </a:cubicBezTo>
                <a:cubicBezTo>
                  <a:pt x="979" y="451"/>
                  <a:pt x="979" y="451"/>
                  <a:pt x="980" y="451"/>
                </a:cubicBezTo>
                <a:cubicBezTo>
                  <a:pt x="980" y="451"/>
                  <a:pt x="980" y="452"/>
                  <a:pt x="980" y="452"/>
                </a:cubicBezTo>
                <a:cubicBezTo>
                  <a:pt x="980" y="452"/>
                  <a:pt x="981" y="452"/>
                  <a:pt x="981" y="452"/>
                </a:cubicBezTo>
                <a:cubicBezTo>
                  <a:pt x="980" y="451"/>
                  <a:pt x="980" y="451"/>
                  <a:pt x="980" y="451"/>
                </a:cubicBezTo>
                <a:cubicBezTo>
                  <a:pt x="980" y="451"/>
                  <a:pt x="980" y="450"/>
                  <a:pt x="980" y="450"/>
                </a:cubicBezTo>
                <a:cubicBezTo>
                  <a:pt x="980" y="450"/>
                  <a:pt x="980" y="449"/>
                  <a:pt x="979" y="449"/>
                </a:cubicBezTo>
                <a:cubicBezTo>
                  <a:pt x="979" y="449"/>
                  <a:pt x="979" y="449"/>
                  <a:pt x="980" y="449"/>
                </a:cubicBezTo>
                <a:cubicBezTo>
                  <a:pt x="980" y="449"/>
                  <a:pt x="980" y="448"/>
                  <a:pt x="980" y="448"/>
                </a:cubicBezTo>
                <a:cubicBezTo>
                  <a:pt x="979" y="448"/>
                  <a:pt x="979" y="448"/>
                  <a:pt x="979" y="448"/>
                </a:cubicBezTo>
                <a:cubicBezTo>
                  <a:pt x="979" y="448"/>
                  <a:pt x="979" y="448"/>
                  <a:pt x="979" y="448"/>
                </a:cubicBezTo>
                <a:cubicBezTo>
                  <a:pt x="979" y="448"/>
                  <a:pt x="979" y="447"/>
                  <a:pt x="979" y="447"/>
                </a:cubicBezTo>
                <a:cubicBezTo>
                  <a:pt x="979" y="447"/>
                  <a:pt x="980" y="448"/>
                  <a:pt x="980" y="448"/>
                </a:cubicBezTo>
                <a:cubicBezTo>
                  <a:pt x="981" y="449"/>
                  <a:pt x="983" y="448"/>
                  <a:pt x="982" y="447"/>
                </a:cubicBezTo>
                <a:cubicBezTo>
                  <a:pt x="982" y="447"/>
                  <a:pt x="981" y="446"/>
                  <a:pt x="981" y="446"/>
                </a:cubicBezTo>
                <a:cubicBezTo>
                  <a:pt x="981" y="445"/>
                  <a:pt x="982" y="445"/>
                  <a:pt x="982" y="444"/>
                </a:cubicBezTo>
                <a:cubicBezTo>
                  <a:pt x="984" y="441"/>
                  <a:pt x="982" y="433"/>
                  <a:pt x="982" y="430"/>
                </a:cubicBezTo>
                <a:cubicBezTo>
                  <a:pt x="982" y="425"/>
                  <a:pt x="982" y="420"/>
                  <a:pt x="982" y="415"/>
                </a:cubicBezTo>
                <a:cubicBezTo>
                  <a:pt x="983" y="417"/>
                  <a:pt x="983" y="419"/>
                  <a:pt x="984" y="421"/>
                </a:cubicBezTo>
                <a:cubicBezTo>
                  <a:pt x="984" y="421"/>
                  <a:pt x="984" y="422"/>
                  <a:pt x="984" y="422"/>
                </a:cubicBezTo>
                <a:cubicBezTo>
                  <a:pt x="984" y="422"/>
                  <a:pt x="984" y="422"/>
                  <a:pt x="984" y="423"/>
                </a:cubicBezTo>
                <a:cubicBezTo>
                  <a:pt x="993" y="452"/>
                  <a:pt x="1007" y="480"/>
                  <a:pt x="1023" y="507"/>
                </a:cubicBezTo>
                <a:cubicBezTo>
                  <a:pt x="1038" y="533"/>
                  <a:pt x="1057" y="564"/>
                  <a:pt x="1085" y="579"/>
                </a:cubicBezTo>
                <a:cubicBezTo>
                  <a:pt x="1086" y="579"/>
                  <a:pt x="1087" y="578"/>
                  <a:pt x="1086" y="577"/>
                </a:cubicBezTo>
                <a:close/>
                <a:moveTo>
                  <a:pt x="859" y="237"/>
                </a:moveTo>
                <a:cubicBezTo>
                  <a:pt x="859" y="233"/>
                  <a:pt x="860" y="230"/>
                  <a:pt x="861" y="227"/>
                </a:cubicBezTo>
                <a:cubicBezTo>
                  <a:pt x="862" y="227"/>
                  <a:pt x="862" y="226"/>
                  <a:pt x="862" y="226"/>
                </a:cubicBezTo>
                <a:cubicBezTo>
                  <a:pt x="862" y="225"/>
                  <a:pt x="863" y="224"/>
                  <a:pt x="863" y="223"/>
                </a:cubicBezTo>
                <a:cubicBezTo>
                  <a:pt x="864" y="223"/>
                  <a:pt x="864" y="223"/>
                  <a:pt x="864" y="222"/>
                </a:cubicBezTo>
                <a:cubicBezTo>
                  <a:pt x="864" y="222"/>
                  <a:pt x="864" y="221"/>
                  <a:pt x="864" y="221"/>
                </a:cubicBezTo>
                <a:cubicBezTo>
                  <a:pt x="865" y="220"/>
                  <a:pt x="866" y="219"/>
                  <a:pt x="866" y="219"/>
                </a:cubicBezTo>
                <a:cubicBezTo>
                  <a:pt x="867" y="218"/>
                  <a:pt x="867" y="218"/>
                  <a:pt x="866" y="218"/>
                </a:cubicBezTo>
                <a:cubicBezTo>
                  <a:pt x="867" y="218"/>
                  <a:pt x="867" y="217"/>
                  <a:pt x="868" y="217"/>
                </a:cubicBezTo>
                <a:cubicBezTo>
                  <a:pt x="864" y="223"/>
                  <a:pt x="861" y="230"/>
                  <a:pt x="859" y="237"/>
                </a:cubicBezTo>
                <a:close/>
                <a:moveTo>
                  <a:pt x="524" y="84"/>
                </a:moveTo>
                <a:cubicBezTo>
                  <a:pt x="524" y="84"/>
                  <a:pt x="524" y="84"/>
                  <a:pt x="524" y="84"/>
                </a:cubicBezTo>
                <a:cubicBezTo>
                  <a:pt x="524" y="84"/>
                  <a:pt x="524" y="84"/>
                  <a:pt x="524" y="84"/>
                </a:cubicBezTo>
                <a:cubicBezTo>
                  <a:pt x="524" y="84"/>
                  <a:pt x="524" y="84"/>
                  <a:pt x="524" y="84"/>
                </a:cubicBezTo>
                <a:close/>
                <a:moveTo>
                  <a:pt x="428" y="851"/>
                </a:moveTo>
                <a:cubicBezTo>
                  <a:pt x="420" y="852"/>
                  <a:pt x="411" y="852"/>
                  <a:pt x="403" y="851"/>
                </a:cubicBezTo>
                <a:cubicBezTo>
                  <a:pt x="392" y="851"/>
                  <a:pt x="381" y="850"/>
                  <a:pt x="370" y="848"/>
                </a:cubicBezTo>
                <a:cubicBezTo>
                  <a:pt x="380" y="849"/>
                  <a:pt x="390" y="849"/>
                  <a:pt x="400" y="850"/>
                </a:cubicBezTo>
                <a:cubicBezTo>
                  <a:pt x="409" y="850"/>
                  <a:pt x="419" y="851"/>
                  <a:pt x="428" y="851"/>
                </a:cubicBezTo>
                <a:close/>
                <a:moveTo>
                  <a:pt x="288" y="770"/>
                </a:moveTo>
                <a:cubicBezTo>
                  <a:pt x="323" y="770"/>
                  <a:pt x="358" y="770"/>
                  <a:pt x="393" y="770"/>
                </a:cubicBezTo>
                <a:cubicBezTo>
                  <a:pt x="372" y="770"/>
                  <a:pt x="351" y="772"/>
                  <a:pt x="331" y="775"/>
                </a:cubicBezTo>
                <a:cubicBezTo>
                  <a:pt x="313" y="774"/>
                  <a:pt x="295" y="773"/>
                  <a:pt x="277" y="775"/>
                </a:cubicBezTo>
                <a:cubicBezTo>
                  <a:pt x="266" y="775"/>
                  <a:pt x="255" y="775"/>
                  <a:pt x="244" y="775"/>
                </a:cubicBezTo>
                <a:cubicBezTo>
                  <a:pt x="259" y="773"/>
                  <a:pt x="273" y="771"/>
                  <a:pt x="288" y="770"/>
                </a:cubicBezTo>
                <a:close/>
                <a:moveTo>
                  <a:pt x="313" y="783"/>
                </a:moveTo>
                <a:cubicBezTo>
                  <a:pt x="317" y="782"/>
                  <a:pt x="320" y="781"/>
                  <a:pt x="324" y="781"/>
                </a:cubicBezTo>
                <a:cubicBezTo>
                  <a:pt x="327" y="781"/>
                  <a:pt x="330" y="781"/>
                  <a:pt x="333" y="781"/>
                </a:cubicBezTo>
                <a:cubicBezTo>
                  <a:pt x="333" y="781"/>
                  <a:pt x="334" y="782"/>
                  <a:pt x="335" y="782"/>
                </a:cubicBezTo>
                <a:cubicBezTo>
                  <a:pt x="339" y="783"/>
                  <a:pt x="344" y="784"/>
                  <a:pt x="348" y="785"/>
                </a:cubicBezTo>
                <a:cubicBezTo>
                  <a:pt x="337" y="785"/>
                  <a:pt x="325" y="784"/>
                  <a:pt x="313" y="783"/>
                </a:cubicBezTo>
                <a:close/>
                <a:moveTo>
                  <a:pt x="827" y="803"/>
                </a:moveTo>
                <a:cubicBezTo>
                  <a:pt x="827" y="803"/>
                  <a:pt x="827" y="803"/>
                  <a:pt x="827" y="803"/>
                </a:cubicBezTo>
                <a:cubicBezTo>
                  <a:pt x="810" y="797"/>
                  <a:pt x="791" y="797"/>
                  <a:pt x="773" y="798"/>
                </a:cubicBezTo>
                <a:cubicBezTo>
                  <a:pt x="754" y="798"/>
                  <a:pt x="733" y="801"/>
                  <a:pt x="715" y="792"/>
                </a:cubicBezTo>
                <a:cubicBezTo>
                  <a:pt x="713" y="791"/>
                  <a:pt x="711" y="794"/>
                  <a:pt x="713" y="796"/>
                </a:cubicBezTo>
                <a:cubicBezTo>
                  <a:pt x="728" y="803"/>
                  <a:pt x="745" y="802"/>
                  <a:pt x="762" y="802"/>
                </a:cubicBezTo>
                <a:cubicBezTo>
                  <a:pt x="780" y="801"/>
                  <a:pt x="799" y="800"/>
                  <a:pt x="817" y="804"/>
                </a:cubicBezTo>
                <a:cubicBezTo>
                  <a:pt x="809" y="805"/>
                  <a:pt x="800" y="806"/>
                  <a:pt x="792" y="806"/>
                </a:cubicBezTo>
                <a:cubicBezTo>
                  <a:pt x="785" y="806"/>
                  <a:pt x="779" y="805"/>
                  <a:pt x="772" y="805"/>
                </a:cubicBezTo>
                <a:cubicBezTo>
                  <a:pt x="773" y="804"/>
                  <a:pt x="773" y="802"/>
                  <a:pt x="771" y="802"/>
                </a:cubicBezTo>
                <a:cubicBezTo>
                  <a:pt x="763" y="802"/>
                  <a:pt x="755" y="803"/>
                  <a:pt x="747" y="805"/>
                </a:cubicBezTo>
                <a:cubicBezTo>
                  <a:pt x="690" y="804"/>
                  <a:pt x="634" y="805"/>
                  <a:pt x="577" y="807"/>
                </a:cubicBezTo>
                <a:cubicBezTo>
                  <a:pt x="577" y="806"/>
                  <a:pt x="576" y="806"/>
                  <a:pt x="575" y="806"/>
                </a:cubicBezTo>
                <a:cubicBezTo>
                  <a:pt x="550" y="806"/>
                  <a:pt x="525" y="804"/>
                  <a:pt x="500" y="802"/>
                </a:cubicBezTo>
                <a:cubicBezTo>
                  <a:pt x="506" y="802"/>
                  <a:pt x="513" y="802"/>
                  <a:pt x="519" y="802"/>
                </a:cubicBezTo>
                <a:cubicBezTo>
                  <a:pt x="522" y="802"/>
                  <a:pt x="522" y="798"/>
                  <a:pt x="519" y="798"/>
                </a:cubicBezTo>
                <a:cubicBezTo>
                  <a:pt x="517" y="798"/>
                  <a:pt x="514" y="798"/>
                  <a:pt x="512" y="798"/>
                </a:cubicBezTo>
                <a:cubicBezTo>
                  <a:pt x="528" y="795"/>
                  <a:pt x="544" y="793"/>
                  <a:pt x="559" y="791"/>
                </a:cubicBezTo>
                <a:cubicBezTo>
                  <a:pt x="579" y="791"/>
                  <a:pt x="599" y="790"/>
                  <a:pt x="619" y="790"/>
                </a:cubicBezTo>
                <a:cubicBezTo>
                  <a:pt x="622" y="790"/>
                  <a:pt x="622" y="786"/>
                  <a:pt x="619" y="786"/>
                </a:cubicBezTo>
                <a:cubicBezTo>
                  <a:pt x="618" y="786"/>
                  <a:pt x="617" y="786"/>
                  <a:pt x="617" y="786"/>
                </a:cubicBezTo>
                <a:cubicBezTo>
                  <a:pt x="617" y="786"/>
                  <a:pt x="618" y="786"/>
                  <a:pt x="618" y="786"/>
                </a:cubicBezTo>
                <a:cubicBezTo>
                  <a:pt x="621" y="786"/>
                  <a:pt x="624" y="786"/>
                  <a:pt x="627" y="786"/>
                </a:cubicBezTo>
                <a:cubicBezTo>
                  <a:pt x="628" y="786"/>
                  <a:pt x="628" y="785"/>
                  <a:pt x="629" y="785"/>
                </a:cubicBezTo>
                <a:cubicBezTo>
                  <a:pt x="649" y="784"/>
                  <a:pt x="670" y="782"/>
                  <a:pt x="691" y="782"/>
                </a:cubicBezTo>
                <a:cubicBezTo>
                  <a:pt x="712" y="781"/>
                  <a:pt x="733" y="781"/>
                  <a:pt x="755" y="781"/>
                </a:cubicBezTo>
                <a:cubicBezTo>
                  <a:pt x="750" y="782"/>
                  <a:pt x="744" y="782"/>
                  <a:pt x="739" y="782"/>
                </a:cubicBezTo>
                <a:cubicBezTo>
                  <a:pt x="739" y="782"/>
                  <a:pt x="739" y="782"/>
                  <a:pt x="739" y="782"/>
                </a:cubicBezTo>
                <a:cubicBezTo>
                  <a:pt x="724" y="781"/>
                  <a:pt x="709" y="781"/>
                  <a:pt x="694" y="783"/>
                </a:cubicBezTo>
                <a:cubicBezTo>
                  <a:pt x="692" y="783"/>
                  <a:pt x="691" y="786"/>
                  <a:pt x="693" y="787"/>
                </a:cubicBezTo>
                <a:cubicBezTo>
                  <a:pt x="696" y="788"/>
                  <a:pt x="698" y="789"/>
                  <a:pt x="702" y="790"/>
                </a:cubicBezTo>
                <a:cubicBezTo>
                  <a:pt x="704" y="790"/>
                  <a:pt x="705" y="787"/>
                  <a:pt x="703" y="786"/>
                </a:cubicBezTo>
                <a:cubicBezTo>
                  <a:pt x="718" y="785"/>
                  <a:pt x="732" y="785"/>
                  <a:pt x="746" y="786"/>
                </a:cubicBezTo>
                <a:cubicBezTo>
                  <a:pt x="756" y="787"/>
                  <a:pt x="765" y="790"/>
                  <a:pt x="775" y="790"/>
                </a:cubicBezTo>
                <a:cubicBezTo>
                  <a:pt x="776" y="790"/>
                  <a:pt x="776" y="790"/>
                  <a:pt x="776" y="789"/>
                </a:cubicBezTo>
                <a:cubicBezTo>
                  <a:pt x="785" y="791"/>
                  <a:pt x="794" y="792"/>
                  <a:pt x="803" y="794"/>
                </a:cubicBezTo>
                <a:cubicBezTo>
                  <a:pt x="803" y="795"/>
                  <a:pt x="804" y="796"/>
                  <a:pt x="805" y="796"/>
                </a:cubicBezTo>
                <a:cubicBezTo>
                  <a:pt x="808" y="796"/>
                  <a:pt x="812" y="796"/>
                  <a:pt x="815" y="796"/>
                </a:cubicBezTo>
                <a:cubicBezTo>
                  <a:pt x="817" y="796"/>
                  <a:pt x="818" y="792"/>
                  <a:pt x="816" y="792"/>
                </a:cubicBezTo>
                <a:cubicBezTo>
                  <a:pt x="800" y="789"/>
                  <a:pt x="785" y="786"/>
                  <a:pt x="770" y="785"/>
                </a:cubicBezTo>
                <a:cubicBezTo>
                  <a:pt x="775" y="784"/>
                  <a:pt x="780" y="784"/>
                  <a:pt x="785" y="783"/>
                </a:cubicBezTo>
                <a:cubicBezTo>
                  <a:pt x="806" y="785"/>
                  <a:pt x="826" y="787"/>
                  <a:pt x="847" y="790"/>
                </a:cubicBezTo>
                <a:cubicBezTo>
                  <a:pt x="847" y="790"/>
                  <a:pt x="848" y="789"/>
                  <a:pt x="849" y="789"/>
                </a:cubicBezTo>
                <a:cubicBezTo>
                  <a:pt x="863" y="791"/>
                  <a:pt x="876" y="794"/>
                  <a:pt x="890" y="797"/>
                </a:cubicBezTo>
                <a:cubicBezTo>
                  <a:pt x="869" y="799"/>
                  <a:pt x="848" y="801"/>
                  <a:pt x="827" y="803"/>
                </a:cubicBezTo>
                <a:close/>
                <a:moveTo>
                  <a:pt x="795" y="778"/>
                </a:moveTo>
                <a:cubicBezTo>
                  <a:pt x="793" y="779"/>
                  <a:pt x="791" y="779"/>
                  <a:pt x="790" y="779"/>
                </a:cubicBezTo>
                <a:cubicBezTo>
                  <a:pt x="786" y="779"/>
                  <a:pt x="781" y="778"/>
                  <a:pt x="777" y="778"/>
                </a:cubicBezTo>
                <a:cubicBezTo>
                  <a:pt x="783" y="778"/>
                  <a:pt x="789" y="778"/>
                  <a:pt x="795" y="778"/>
                </a:cubicBezTo>
                <a:close/>
                <a:moveTo>
                  <a:pt x="634" y="780"/>
                </a:moveTo>
                <a:cubicBezTo>
                  <a:pt x="627" y="781"/>
                  <a:pt x="620" y="781"/>
                  <a:pt x="613" y="782"/>
                </a:cubicBezTo>
                <a:cubicBezTo>
                  <a:pt x="607" y="782"/>
                  <a:pt x="601" y="781"/>
                  <a:pt x="595" y="781"/>
                </a:cubicBezTo>
                <a:cubicBezTo>
                  <a:pt x="608" y="781"/>
                  <a:pt x="621" y="780"/>
                  <a:pt x="634" y="780"/>
                </a:cubicBezTo>
                <a:close/>
                <a:moveTo>
                  <a:pt x="411" y="786"/>
                </a:moveTo>
                <a:cubicBezTo>
                  <a:pt x="458" y="786"/>
                  <a:pt x="505" y="784"/>
                  <a:pt x="552" y="782"/>
                </a:cubicBezTo>
                <a:cubicBezTo>
                  <a:pt x="563" y="783"/>
                  <a:pt x="574" y="784"/>
                  <a:pt x="585" y="785"/>
                </a:cubicBezTo>
                <a:cubicBezTo>
                  <a:pt x="577" y="785"/>
                  <a:pt x="568" y="786"/>
                  <a:pt x="559" y="787"/>
                </a:cubicBezTo>
                <a:cubicBezTo>
                  <a:pt x="531" y="789"/>
                  <a:pt x="504" y="790"/>
                  <a:pt x="476" y="791"/>
                </a:cubicBezTo>
                <a:cubicBezTo>
                  <a:pt x="459" y="791"/>
                  <a:pt x="442" y="791"/>
                  <a:pt x="425" y="791"/>
                </a:cubicBezTo>
                <a:cubicBezTo>
                  <a:pt x="424" y="790"/>
                  <a:pt x="424" y="790"/>
                  <a:pt x="423" y="790"/>
                </a:cubicBezTo>
                <a:cubicBezTo>
                  <a:pt x="412" y="789"/>
                  <a:pt x="400" y="787"/>
                  <a:pt x="389" y="787"/>
                </a:cubicBezTo>
                <a:cubicBezTo>
                  <a:pt x="388" y="787"/>
                  <a:pt x="387" y="787"/>
                  <a:pt x="387" y="788"/>
                </a:cubicBezTo>
                <a:cubicBezTo>
                  <a:pt x="373" y="786"/>
                  <a:pt x="360" y="784"/>
                  <a:pt x="346" y="781"/>
                </a:cubicBezTo>
                <a:cubicBezTo>
                  <a:pt x="347" y="781"/>
                  <a:pt x="349" y="781"/>
                  <a:pt x="350" y="781"/>
                </a:cubicBezTo>
                <a:cubicBezTo>
                  <a:pt x="360" y="782"/>
                  <a:pt x="370" y="782"/>
                  <a:pt x="380" y="783"/>
                </a:cubicBezTo>
                <a:cubicBezTo>
                  <a:pt x="383" y="783"/>
                  <a:pt x="383" y="779"/>
                  <a:pt x="380" y="779"/>
                </a:cubicBezTo>
                <a:cubicBezTo>
                  <a:pt x="371" y="779"/>
                  <a:pt x="362" y="778"/>
                  <a:pt x="353" y="777"/>
                </a:cubicBezTo>
                <a:cubicBezTo>
                  <a:pt x="353" y="777"/>
                  <a:pt x="352" y="777"/>
                  <a:pt x="352" y="777"/>
                </a:cubicBezTo>
                <a:cubicBezTo>
                  <a:pt x="351" y="777"/>
                  <a:pt x="350" y="777"/>
                  <a:pt x="349" y="777"/>
                </a:cubicBezTo>
                <a:cubicBezTo>
                  <a:pt x="349" y="777"/>
                  <a:pt x="349" y="777"/>
                  <a:pt x="349" y="777"/>
                </a:cubicBezTo>
                <a:cubicBezTo>
                  <a:pt x="405" y="770"/>
                  <a:pt x="461" y="775"/>
                  <a:pt x="518" y="780"/>
                </a:cubicBezTo>
                <a:cubicBezTo>
                  <a:pt x="482" y="781"/>
                  <a:pt x="447" y="782"/>
                  <a:pt x="411" y="782"/>
                </a:cubicBezTo>
                <a:cubicBezTo>
                  <a:pt x="408" y="782"/>
                  <a:pt x="408" y="786"/>
                  <a:pt x="411" y="786"/>
                </a:cubicBezTo>
                <a:close/>
                <a:moveTo>
                  <a:pt x="427" y="770"/>
                </a:moveTo>
                <a:cubicBezTo>
                  <a:pt x="426" y="770"/>
                  <a:pt x="426" y="770"/>
                  <a:pt x="425" y="770"/>
                </a:cubicBezTo>
                <a:cubicBezTo>
                  <a:pt x="426" y="770"/>
                  <a:pt x="426" y="770"/>
                  <a:pt x="427" y="770"/>
                </a:cubicBezTo>
                <a:cubicBezTo>
                  <a:pt x="427" y="770"/>
                  <a:pt x="427" y="770"/>
                  <a:pt x="427" y="770"/>
                </a:cubicBezTo>
                <a:close/>
                <a:moveTo>
                  <a:pt x="908" y="322"/>
                </a:moveTo>
                <a:cubicBezTo>
                  <a:pt x="908" y="323"/>
                  <a:pt x="908" y="325"/>
                  <a:pt x="908" y="326"/>
                </a:cubicBezTo>
                <a:cubicBezTo>
                  <a:pt x="908" y="326"/>
                  <a:pt x="909" y="327"/>
                  <a:pt x="909" y="327"/>
                </a:cubicBezTo>
                <a:cubicBezTo>
                  <a:pt x="909" y="329"/>
                  <a:pt x="910" y="332"/>
                  <a:pt x="910" y="334"/>
                </a:cubicBezTo>
                <a:cubicBezTo>
                  <a:pt x="907" y="332"/>
                  <a:pt x="904" y="331"/>
                  <a:pt x="900" y="331"/>
                </a:cubicBezTo>
                <a:cubicBezTo>
                  <a:pt x="900" y="321"/>
                  <a:pt x="900" y="312"/>
                  <a:pt x="901" y="302"/>
                </a:cubicBezTo>
                <a:cubicBezTo>
                  <a:pt x="904" y="302"/>
                  <a:pt x="906" y="302"/>
                  <a:pt x="908" y="303"/>
                </a:cubicBezTo>
                <a:cubicBezTo>
                  <a:pt x="908" y="309"/>
                  <a:pt x="908" y="315"/>
                  <a:pt x="908" y="320"/>
                </a:cubicBezTo>
                <a:cubicBezTo>
                  <a:pt x="908" y="318"/>
                  <a:pt x="907" y="316"/>
                  <a:pt x="906" y="314"/>
                </a:cubicBezTo>
                <a:cubicBezTo>
                  <a:pt x="906" y="314"/>
                  <a:pt x="906" y="314"/>
                  <a:pt x="906" y="314"/>
                </a:cubicBezTo>
                <a:cubicBezTo>
                  <a:pt x="907" y="317"/>
                  <a:pt x="907" y="319"/>
                  <a:pt x="908" y="322"/>
                </a:cubicBezTo>
                <a:close/>
                <a:moveTo>
                  <a:pt x="912" y="421"/>
                </a:moveTo>
                <a:cubicBezTo>
                  <a:pt x="912" y="421"/>
                  <a:pt x="912" y="421"/>
                  <a:pt x="912" y="421"/>
                </a:cubicBezTo>
                <a:cubicBezTo>
                  <a:pt x="911" y="420"/>
                  <a:pt x="911" y="420"/>
                  <a:pt x="911" y="420"/>
                </a:cubicBezTo>
                <a:cubicBezTo>
                  <a:pt x="911" y="418"/>
                  <a:pt x="911" y="417"/>
                  <a:pt x="911" y="415"/>
                </a:cubicBezTo>
                <a:cubicBezTo>
                  <a:pt x="911" y="411"/>
                  <a:pt x="911" y="408"/>
                  <a:pt x="911" y="404"/>
                </a:cubicBezTo>
                <a:cubicBezTo>
                  <a:pt x="912" y="399"/>
                  <a:pt x="912" y="394"/>
                  <a:pt x="912" y="388"/>
                </a:cubicBezTo>
                <a:cubicBezTo>
                  <a:pt x="912" y="386"/>
                  <a:pt x="913" y="384"/>
                  <a:pt x="913" y="382"/>
                </a:cubicBezTo>
                <a:cubicBezTo>
                  <a:pt x="912" y="395"/>
                  <a:pt x="912" y="408"/>
                  <a:pt x="912" y="421"/>
                </a:cubicBezTo>
                <a:cubicBezTo>
                  <a:pt x="912" y="420"/>
                  <a:pt x="912" y="420"/>
                  <a:pt x="912" y="421"/>
                </a:cubicBezTo>
                <a:close/>
                <a:moveTo>
                  <a:pt x="912" y="423"/>
                </a:moveTo>
                <a:cubicBezTo>
                  <a:pt x="911" y="423"/>
                  <a:pt x="911" y="423"/>
                  <a:pt x="911" y="422"/>
                </a:cubicBezTo>
                <a:cubicBezTo>
                  <a:pt x="911" y="422"/>
                  <a:pt x="911" y="421"/>
                  <a:pt x="911" y="420"/>
                </a:cubicBezTo>
                <a:cubicBezTo>
                  <a:pt x="911" y="421"/>
                  <a:pt x="911" y="421"/>
                  <a:pt x="912" y="421"/>
                </a:cubicBezTo>
                <a:cubicBezTo>
                  <a:pt x="912" y="422"/>
                  <a:pt x="912" y="422"/>
                  <a:pt x="912" y="423"/>
                </a:cubicBezTo>
                <a:close/>
                <a:moveTo>
                  <a:pt x="913" y="422"/>
                </a:moveTo>
                <a:cubicBezTo>
                  <a:pt x="914" y="422"/>
                  <a:pt x="915" y="423"/>
                  <a:pt x="916" y="424"/>
                </a:cubicBezTo>
                <a:cubicBezTo>
                  <a:pt x="915" y="424"/>
                  <a:pt x="913" y="424"/>
                  <a:pt x="912" y="423"/>
                </a:cubicBezTo>
                <a:cubicBezTo>
                  <a:pt x="912" y="423"/>
                  <a:pt x="912" y="422"/>
                  <a:pt x="913" y="422"/>
                </a:cubicBezTo>
                <a:close/>
                <a:moveTo>
                  <a:pt x="910" y="486"/>
                </a:moveTo>
                <a:cubicBezTo>
                  <a:pt x="910" y="486"/>
                  <a:pt x="909" y="486"/>
                  <a:pt x="909" y="486"/>
                </a:cubicBezTo>
                <a:cubicBezTo>
                  <a:pt x="909" y="476"/>
                  <a:pt x="909" y="467"/>
                  <a:pt x="909" y="457"/>
                </a:cubicBezTo>
                <a:cubicBezTo>
                  <a:pt x="909" y="451"/>
                  <a:pt x="909" y="446"/>
                  <a:pt x="909" y="440"/>
                </a:cubicBezTo>
                <a:cubicBezTo>
                  <a:pt x="910" y="441"/>
                  <a:pt x="910" y="441"/>
                  <a:pt x="910" y="441"/>
                </a:cubicBezTo>
                <a:cubicBezTo>
                  <a:pt x="910" y="441"/>
                  <a:pt x="910" y="441"/>
                  <a:pt x="910" y="441"/>
                </a:cubicBezTo>
                <a:cubicBezTo>
                  <a:pt x="910" y="449"/>
                  <a:pt x="910" y="457"/>
                  <a:pt x="910" y="465"/>
                </a:cubicBezTo>
                <a:cubicBezTo>
                  <a:pt x="910" y="472"/>
                  <a:pt x="910" y="479"/>
                  <a:pt x="910" y="486"/>
                </a:cubicBezTo>
                <a:close/>
                <a:moveTo>
                  <a:pt x="914" y="490"/>
                </a:moveTo>
                <a:cubicBezTo>
                  <a:pt x="914" y="490"/>
                  <a:pt x="913" y="490"/>
                  <a:pt x="912" y="490"/>
                </a:cubicBezTo>
                <a:cubicBezTo>
                  <a:pt x="912" y="490"/>
                  <a:pt x="911" y="490"/>
                  <a:pt x="912" y="490"/>
                </a:cubicBezTo>
                <a:cubicBezTo>
                  <a:pt x="912" y="490"/>
                  <a:pt x="912" y="490"/>
                  <a:pt x="912" y="491"/>
                </a:cubicBezTo>
                <a:cubicBezTo>
                  <a:pt x="912" y="491"/>
                  <a:pt x="912" y="491"/>
                  <a:pt x="912" y="491"/>
                </a:cubicBezTo>
                <a:cubicBezTo>
                  <a:pt x="922" y="492"/>
                  <a:pt x="930" y="497"/>
                  <a:pt x="939" y="500"/>
                </a:cubicBezTo>
                <a:cubicBezTo>
                  <a:pt x="939" y="501"/>
                  <a:pt x="939" y="501"/>
                  <a:pt x="939" y="502"/>
                </a:cubicBezTo>
                <a:cubicBezTo>
                  <a:pt x="939" y="502"/>
                  <a:pt x="939" y="502"/>
                  <a:pt x="939" y="502"/>
                </a:cubicBezTo>
                <a:cubicBezTo>
                  <a:pt x="939" y="501"/>
                  <a:pt x="939" y="501"/>
                  <a:pt x="939" y="500"/>
                </a:cubicBezTo>
                <a:cubicBezTo>
                  <a:pt x="941" y="501"/>
                  <a:pt x="943" y="501"/>
                  <a:pt x="944" y="502"/>
                </a:cubicBezTo>
                <a:cubicBezTo>
                  <a:pt x="950" y="503"/>
                  <a:pt x="957" y="503"/>
                  <a:pt x="963" y="505"/>
                </a:cubicBezTo>
                <a:cubicBezTo>
                  <a:pt x="963" y="510"/>
                  <a:pt x="963" y="514"/>
                  <a:pt x="963" y="518"/>
                </a:cubicBezTo>
                <a:cubicBezTo>
                  <a:pt x="963" y="518"/>
                  <a:pt x="963" y="518"/>
                  <a:pt x="963" y="518"/>
                </a:cubicBezTo>
                <a:cubicBezTo>
                  <a:pt x="963" y="518"/>
                  <a:pt x="963" y="518"/>
                  <a:pt x="963" y="518"/>
                </a:cubicBezTo>
                <a:cubicBezTo>
                  <a:pt x="963" y="518"/>
                  <a:pt x="963" y="518"/>
                  <a:pt x="963" y="518"/>
                </a:cubicBezTo>
                <a:cubicBezTo>
                  <a:pt x="963" y="518"/>
                  <a:pt x="963" y="518"/>
                  <a:pt x="963" y="518"/>
                </a:cubicBezTo>
                <a:cubicBezTo>
                  <a:pt x="949" y="516"/>
                  <a:pt x="936" y="513"/>
                  <a:pt x="922" y="509"/>
                </a:cubicBezTo>
                <a:cubicBezTo>
                  <a:pt x="921" y="508"/>
                  <a:pt x="920" y="507"/>
                  <a:pt x="919" y="506"/>
                </a:cubicBezTo>
                <a:cubicBezTo>
                  <a:pt x="918" y="505"/>
                  <a:pt x="918" y="506"/>
                  <a:pt x="918" y="506"/>
                </a:cubicBezTo>
                <a:cubicBezTo>
                  <a:pt x="919" y="507"/>
                  <a:pt x="920" y="508"/>
                  <a:pt x="921" y="509"/>
                </a:cubicBezTo>
                <a:cubicBezTo>
                  <a:pt x="919" y="508"/>
                  <a:pt x="916" y="507"/>
                  <a:pt x="914" y="506"/>
                </a:cubicBezTo>
                <a:cubicBezTo>
                  <a:pt x="914" y="506"/>
                  <a:pt x="914" y="506"/>
                  <a:pt x="913" y="506"/>
                </a:cubicBezTo>
                <a:cubicBezTo>
                  <a:pt x="913" y="506"/>
                  <a:pt x="911" y="505"/>
                  <a:pt x="910" y="504"/>
                </a:cubicBezTo>
                <a:cubicBezTo>
                  <a:pt x="910" y="499"/>
                  <a:pt x="910" y="493"/>
                  <a:pt x="910" y="488"/>
                </a:cubicBezTo>
                <a:cubicBezTo>
                  <a:pt x="912" y="489"/>
                  <a:pt x="914" y="490"/>
                  <a:pt x="915" y="491"/>
                </a:cubicBezTo>
                <a:cubicBezTo>
                  <a:pt x="913" y="490"/>
                  <a:pt x="911" y="490"/>
                  <a:pt x="914" y="491"/>
                </a:cubicBezTo>
                <a:cubicBezTo>
                  <a:pt x="915" y="491"/>
                  <a:pt x="915" y="490"/>
                  <a:pt x="914" y="490"/>
                </a:cubicBezTo>
                <a:close/>
                <a:moveTo>
                  <a:pt x="963" y="476"/>
                </a:moveTo>
                <a:cubicBezTo>
                  <a:pt x="963" y="477"/>
                  <a:pt x="963" y="478"/>
                  <a:pt x="963" y="479"/>
                </a:cubicBezTo>
                <a:cubicBezTo>
                  <a:pt x="964" y="483"/>
                  <a:pt x="964" y="486"/>
                  <a:pt x="964" y="489"/>
                </a:cubicBezTo>
                <a:cubicBezTo>
                  <a:pt x="965" y="495"/>
                  <a:pt x="965" y="500"/>
                  <a:pt x="964" y="506"/>
                </a:cubicBezTo>
                <a:cubicBezTo>
                  <a:pt x="964" y="505"/>
                  <a:pt x="964" y="505"/>
                  <a:pt x="963" y="505"/>
                </a:cubicBezTo>
                <a:cubicBezTo>
                  <a:pt x="963" y="496"/>
                  <a:pt x="963" y="486"/>
                  <a:pt x="963" y="476"/>
                </a:cubicBezTo>
                <a:close/>
                <a:moveTo>
                  <a:pt x="964" y="506"/>
                </a:moveTo>
                <a:cubicBezTo>
                  <a:pt x="964" y="506"/>
                  <a:pt x="964" y="507"/>
                  <a:pt x="964" y="507"/>
                </a:cubicBezTo>
                <a:cubicBezTo>
                  <a:pt x="964" y="511"/>
                  <a:pt x="964" y="514"/>
                  <a:pt x="964" y="518"/>
                </a:cubicBezTo>
                <a:cubicBezTo>
                  <a:pt x="964" y="518"/>
                  <a:pt x="964" y="518"/>
                  <a:pt x="963" y="518"/>
                </a:cubicBezTo>
                <a:cubicBezTo>
                  <a:pt x="963" y="514"/>
                  <a:pt x="963" y="510"/>
                  <a:pt x="963" y="506"/>
                </a:cubicBezTo>
                <a:cubicBezTo>
                  <a:pt x="964" y="506"/>
                  <a:pt x="964" y="506"/>
                  <a:pt x="964" y="506"/>
                </a:cubicBezTo>
                <a:close/>
                <a:moveTo>
                  <a:pt x="965" y="517"/>
                </a:moveTo>
                <a:cubicBezTo>
                  <a:pt x="965" y="513"/>
                  <a:pt x="965" y="510"/>
                  <a:pt x="966" y="506"/>
                </a:cubicBezTo>
                <a:cubicBezTo>
                  <a:pt x="966" y="507"/>
                  <a:pt x="966" y="507"/>
                  <a:pt x="967" y="507"/>
                </a:cubicBezTo>
                <a:cubicBezTo>
                  <a:pt x="967" y="507"/>
                  <a:pt x="967" y="508"/>
                  <a:pt x="967" y="508"/>
                </a:cubicBezTo>
                <a:cubicBezTo>
                  <a:pt x="967" y="508"/>
                  <a:pt x="967" y="508"/>
                  <a:pt x="967" y="508"/>
                </a:cubicBezTo>
                <a:cubicBezTo>
                  <a:pt x="966" y="508"/>
                  <a:pt x="967" y="517"/>
                  <a:pt x="967" y="518"/>
                </a:cubicBezTo>
                <a:cubicBezTo>
                  <a:pt x="967" y="518"/>
                  <a:pt x="967" y="518"/>
                  <a:pt x="967" y="518"/>
                </a:cubicBezTo>
                <a:cubicBezTo>
                  <a:pt x="966" y="518"/>
                  <a:pt x="965" y="518"/>
                  <a:pt x="964" y="518"/>
                </a:cubicBezTo>
                <a:cubicBezTo>
                  <a:pt x="964" y="514"/>
                  <a:pt x="964" y="510"/>
                  <a:pt x="965" y="506"/>
                </a:cubicBezTo>
                <a:cubicBezTo>
                  <a:pt x="965" y="506"/>
                  <a:pt x="965" y="506"/>
                  <a:pt x="965" y="506"/>
                </a:cubicBezTo>
                <a:cubicBezTo>
                  <a:pt x="965" y="510"/>
                  <a:pt x="964" y="513"/>
                  <a:pt x="964" y="517"/>
                </a:cubicBezTo>
                <a:cubicBezTo>
                  <a:pt x="964" y="517"/>
                  <a:pt x="965" y="517"/>
                  <a:pt x="965" y="517"/>
                </a:cubicBezTo>
                <a:close/>
                <a:moveTo>
                  <a:pt x="966" y="506"/>
                </a:moveTo>
                <a:cubicBezTo>
                  <a:pt x="966" y="502"/>
                  <a:pt x="967" y="499"/>
                  <a:pt x="967" y="495"/>
                </a:cubicBezTo>
                <a:cubicBezTo>
                  <a:pt x="967" y="499"/>
                  <a:pt x="967" y="503"/>
                  <a:pt x="967" y="507"/>
                </a:cubicBezTo>
                <a:cubicBezTo>
                  <a:pt x="966" y="506"/>
                  <a:pt x="966" y="506"/>
                  <a:pt x="966" y="506"/>
                </a:cubicBezTo>
                <a:close/>
                <a:moveTo>
                  <a:pt x="963" y="540"/>
                </a:moveTo>
                <a:cubicBezTo>
                  <a:pt x="963" y="544"/>
                  <a:pt x="963" y="549"/>
                  <a:pt x="963" y="554"/>
                </a:cubicBezTo>
                <a:cubicBezTo>
                  <a:pt x="963" y="554"/>
                  <a:pt x="963" y="554"/>
                  <a:pt x="963" y="554"/>
                </a:cubicBezTo>
                <a:cubicBezTo>
                  <a:pt x="963" y="552"/>
                  <a:pt x="963" y="550"/>
                  <a:pt x="963" y="548"/>
                </a:cubicBezTo>
                <a:cubicBezTo>
                  <a:pt x="964" y="556"/>
                  <a:pt x="964" y="565"/>
                  <a:pt x="965" y="573"/>
                </a:cubicBezTo>
                <a:cubicBezTo>
                  <a:pt x="947" y="570"/>
                  <a:pt x="930" y="567"/>
                  <a:pt x="913" y="564"/>
                </a:cubicBezTo>
                <a:cubicBezTo>
                  <a:pt x="913" y="564"/>
                  <a:pt x="913" y="564"/>
                  <a:pt x="913" y="564"/>
                </a:cubicBezTo>
                <a:cubicBezTo>
                  <a:pt x="930" y="568"/>
                  <a:pt x="947" y="570"/>
                  <a:pt x="965" y="573"/>
                </a:cubicBezTo>
                <a:cubicBezTo>
                  <a:pt x="965" y="575"/>
                  <a:pt x="965" y="576"/>
                  <a:pt x="965" y="578"/>
                </a:cubicBezTo>
                <a:cubicBezTo>
                  <a:pt x="959" y="577"/>
                  <a:pt x="951" y="577"/>
                  <a:pt x="946" y="577"/>
                </a:cubicBezTo>
                <a:cubicBezTo>
                  <a:pt x="935" y="576"/>
                  <a:pt x="923" y="574"/>
                  <a:pt x="912" y="572"/>
                </a:cubicBezTo>
                <a:cubicBezTo>
                  <a:pt x="912" y="572"/>
                  <a:pt x="912" y="572"/>
                  <a:pt x="912" y="571"/>
                </a:cubicBezTo>
                <a:cubicBezTo>
                  <a:pt x="913" y="572"/>
                  <a:pt x="914" y="572"/>
                  <a:pt x="914" y="572"/>
                </a:cubicBezTo>
                <a:cubicBezTo>
                  <a:pt x="915" y="572"/>
                  <a:pt x="915" y="572"/>
                  <a:pt x="914" y="572"/>
                </a:cubicBezTo>
                <a:cubicBezTo>
                  <a:pt x="914" y="571"/>
                  <a:pt x="913" y="571"/>
                  <a:pt x="912" y="571"/>
                </a:cubicBezTo>
                <a:cubicBezTo>
                  <a:pt x="912" y="558"/>
                  <a:pt x="911" y="546"/>
                  <a:pt x="910" y="534"/>
                </a:cubicBezTo>
                <a:cubicBezTo>
                  <a:pt x="910" y="528"/>
                  <a:pt x="910" y="523"/>
                  <a:pt x="910" y="517"/>
                </a:cubicBezTo>
                <a:cubicBezTo>
                  <a:pt x="910" y="513"/>
                  <a:pt x="910" y="509"/>
                  <a:pt x="910" y="505"/>
                </a:cubicBezTo>
                <a:cubicBezTo>
                  <a:pt x="910" y="505"/>
                  <a:pt x="911" y="506"/>
                  <a:pt x="911" y="506"/>
                </a:cubicBezTo>
                <a:cubicBezTo>
                  <a:pt x="911" y="506"/>
                  <a:pt x="911" y="506"/>
                  <a:pt x="911" y="506"/>
                </a:cubicBezTo>
                <a:cubicBezTo>
                  <a:pt x="911" y="506"/>
                  <a:pt x="912" y="506"/>
                  <a:pt x="912" y="506"/>
                </a:cubicBezTo>
                <a:cubicBezTo>
                  <a:pt x="912" y="507"/>
                  <a:pt x="913" y="507"/>
                  <a:pt x="913" y="507"/>
                </a:cubicBezTo>
                <a:cubicBezTo>
                  <a:pt x="913" y="507"/>
                  <a:pt x="913" y="507"/>
                  <a:pt x="913" y="507"/>
                </a:cubicBezTo>
                <a:cubicBezTo>
                  <a:pt x="916" y="508"/>
                  <a:pt x="919" y="509"/>
                  <a:pt x="922" y="510"/>
                </a:cubicBezTo>
                <a:cubicBezTo>
                  <a:pt x="933" y="518"/>
                  <a:pt x="951" y="517"/>
                  <a:pt x="963" y="519"/>
                </a:cubicBezTo>
                <a:cubicBezTo>
                  <a:pt x="963" y="519"/>
                  <a:pt x="963" y="519"/>
                  <a:pt x="963" y="519"/>
                </a:cubicBezTo>
                <a:cubicBezTo>
                  <a:pt x="963" y="522"/>
                  <a:pt x="963" y="524"/>
                  <a:pt x="963" y="527"/>
                </a:cubicBezTo>
                <a:cubicBezTo>
                  <a:pt x="963" y="531"/>
                  <a:pt x="963" y="535"/>
                  <a:pt x="963" y="538"/>
                </a:cubicBezTo>
                <a:cubicBezTo>
                  <a:pt x="963" y="539"/>
                  <a:pt x="963" y="539"/>
                  <a:pt x="963" y="540"/>
                </a:cubicBezTo>
                <a:close/>
                <a:moveTo>
                  <a:pt x="894" y="577"/>
                </a:moveTo>
                <a:cubicBezTo>
                  <a:pt x="894" y="574"/>
                  <a:pt x="894" y="571"/>
                  <a:pt x="894" y="568"/>
                </a:cubicBezTo>
                <a:cubicBezTo>
                  <a:pt x="894" y="568"/>
                  <a:pt x="895" y="568"/>
                  <a:pt x="895" y="568"/>
                </a:cubicBezTo>
                <a:cubicBezTo>
                  <a:pt x="895" y="571"/>
                  <a:pt x="894" y="575"/>
                  <a:pt x="894" y="578"/>
                </a:cubicBezTo>
                <a:cubicBezTo>
                  <a:pt x="894" y="578"/>
                  <a:pt x="894" y="578"/>
                  <a:pt x="894" y="577"/>
                </a:cubicBezTo>
                <a:close/>
                <a:moveTo>
                  <a:pt x="894" y="568"/>
                </a:moveTo>
                <a:cubicBezTo>
                  <a:pt x="894" y="567"/>
                  <a:pt x="893" y="566"/>
                  <a:pt x="893" y="565"/>
                </a:cubicBezTo>
                <a:cubicBezTo>
                  <a:pt x="894" y="565"/>
                  <a:pt x="895" y="565"/>
                  <a:pt x="895" y="565"/>
                </a:cubicBezTo>
                <a:cubicBezTo>
                  <a:pt x="895" y="566"/>
                  <a:pt x="895" y="567"/>
                  <a:pt x="895" y="568"/>
                </a:cubicBezTo>
                <a:cubicBezTo>
                  <a:pt x="895" y="568"/>
                  <a:pt x="894" y="568"/>
                  <a:pt x="894" y="568"/>
                </a:cubicBezTo>
                <a:close/>
                <a:moveTo>
                  <a:pt x="889" y="594"/>
                </a:moveTo>
                <a:cubicBezTo>
                  <a:pt x="889" y="589"/>
                  <a:pt x="888" y="585"/>
                  <a:pt x="888" y="581"/>
                </a:cubicBezTo>
                <a:cubicBezTo>
                  <a:pt x="888" y="581"/>
                  <a:pt x="888" y="581"/>
                  <a:pt x="889" y="581"/>
                </a:cubicBezTo>
                <a:cubicBezTo>
                  <a:pt x="889" y="581"/>
                  <a:pt x="889" y="581"/>
                  <a:pt x="889" y="581"/>
                </a:cubicBezTo>
                <a:cubicBezTo>
                  <a:pt x="889" y="581"/>
                  <a:pt x="889" y="581"/>
                  <a:pt x="889" y="581"/>
                </a:cubicBezTo>
                <a:cubicBezTo>
                  <a:pt x="889" y="585"/>
                  <a:pt x="889" y="590"/>
                  <a:pt x="889" y="594"/>
                </a:cubicBezTo>
                <a:close/>
                <a:moveTo>
                  <a:pt x="887" y="580"/>
                </a:moveTo>
                <a:cubicBezTo>
                  <a:pt x="887" y="581"/>
                  <a:pt x="887" y="582"/>
                  <a:pt x="887" y="583"/>
                </a:cubicBezTo>
                <a:cubicBezTo>
                  <a:pt x="887" y="583"/>
                  <a:pt x="887" y="583"/>
                  <a:pt x="887" y="583"/>
                </a:cubicBezTo>
                <a:cubicBezTo>
                  <a:pt x="886" y="583"/>
                  <a:pt x="886" y="583"/>
                  <a:pt x="885" y="583"/>
                </a:cubicBezTo>
                <a:cubicBezTo>
                  <a:pt x="885" y="583"/>
                  <a:pt x="885" y="583"/>
                  <a:pt x="885" y="582"/>
                </a:cubicBezTo>
                <a:cubicBezTo>
                  <a:pt x="885" y="582"/>
                  <a:pt x="885" y="582"/>
                  <a:pt x="885" y="583"/>
                </a:cubicBezTo>
                <a:cubicBezTo>
                  <a:pt x="887" y="583"/>
                  <a:pt x="887" y="581"/>
                  <a:pt x="887" y="580"/>
                </a:cubicBezTo>
                <a:cubicBezTo>
                  <a:pt x="887" y="580"/>
                  <a:pt x="887" y="580"/>
                  <a:pt x="887" y="580"/>
                </a:cubicBezTo>
                <a:close/>
                <a:moveTo>
                  <a:pt x="882" y="614"/>
                </a:moveTo>
                <a:cubicBezTo>
                  <a:pt x="882" y="612"/>
                  <a:pt x="882" y="607"/>
                  <a:pt x="882" y="607"/>
                </a:cubicBezTo>
                <a:cubicBezTo>
                  <a:pt x="882" y="600"/>
                  <a:pt x="882" y="594"/>
                  <a:pt x="884" y="588"/>
                </a:cubicBezTo>
                <a:cubicBezTo>
                  <a:pt x="884" y="591"/>
                  <a:pt x="884" y="596"/>
                  <a:pt x="884" y="599"/>
                </a:cubicBezTo>
                <a:cubicBezTo>
                  <a:pt x="884" y="599"/>
                  <a:pt x="884" y="599"/>
                  <a:pt x="884" y="599"/>
                </a:cubicBezTo>
                <a:cubicBezTo>
                  <a:pt x="884" y="604"/>
                  <a:pt x="883" y="609"/>
                  <a:pt x="884" y="614"/>
                </a:cubicBezTo>
                <a:cubicBezTo>
                  <a:pt x="883" y="614"/>
                  <a:pt x="883" y="614"/>
                  <a:pt x="882" y="614"/>
                </a:cubicBezTo>
                <a:close/>
                <a:moveTo>
                  <a:pt x="884" y="614"/>
                </a:moveTo>
                <a:cubicBezTo>
                  <a:pt x="883" y="610"/>
                  <a:pt x="884" y="606"/>
                  <a:pt x="884" y="602"/>
                </a:cubicBezTo>
                <a:cubicBezTo>
                  <a:pt x="885" y="606"/>
                  <a:pt x="885" y="610"/>
                  <a:pt x="885" y="614"/>
                </a:cubicBezTo>
                <a:cubicBezTo>
                  <a:pt x="885" y="614"/>
                  <a:pt x="885" y="614"/>
                  <a:pt x="884" y="614"/>
                </a:cubicBezTo>
                <a:close/>
                <a:moveTo>
                  <a:pt x="884" y="587"/>
                </a:moveTo>
                <a:cubicBezTo>
                  <a:pt x="884" y="587"/>
                  <a:pt x="884" y="587"/>
                  <a:pt x="884" y="587"/>
                </a:cubicBezTo>
                <a:cubicBezTo>
                  <a:pt x="882" y="594"/>
                  <a:pt x="881" y="601"/>
                  <a:pt x="882" y="609"/>
                </a:cubicBezTo>
                <a:cubicBezTo>
                  <a:pt x="882" y="610"/>
                  <a:pt x="881" y="612"/>
                  <a:pt x="881" y="614"/>
                </a:cubicBezTo>
                <a:cubicBezTo>
                  <a:pt x="881" y="614"/>
                  <a:pt x="881" y="614"/>
                  <a:pt x="880" y="614"/>
                </a:cubicBezTo>
                <a:cubicBezTo>
                  <a:pt x="880" y="614"/>
                  <a:pt x="880" y="614"/>
                  <a:pt x="880" y="614"/>
                </a:cubicBezTo>
                <a:cubicBezTo>
                  <a:pt x="880" y="604"/>
                  <a:pt x="879" y="594"/>
                  <a:pt x="881" y="584"/>
                </a:cubicBezTo>
                <a:cubicBezTo>
                  <a:pt x="882" y="584"/>
                  <a:pt x="883" y="584"/>
                  <a:pt x="883" y="584"/>
                </a:cubicBezTo>
                <a:cubicBezTo>
                  <a:pt x="883" y="585"/>
                  <a:pt x="884" y="586"/>
                  <a:pt x="884" y="587"/>
                </a:cubicBezTo>
                <a:close/>
                <a:moveTo>
                  <a:pt x="874" y="615"/>
                </a:moveTo>
                <a:cubicBezTo>
                  <a:pt x="873" y="615"/>
                  <a:pt x="873" y="615"/>
                  <a:pt x="873" y="615"/>
                </a:cubicBezTo>
                <a:cubicBezTo>
                  <a:pt x="873" y="615"/>
                  <a:pt x="872" y="615"/>
                  <a:pt x="872" y="615"/>
                </a:cubicBezTo>
                <a:cubicBezTo>
                  <a:pt x="872" y="615"/>
                  <a:pt x="872" y="614"/>
                  <a:pt x="872" y="614"/>
                </a:cubicBezTo>
                <a:cubicBezTo>
                  <a:pt x="872" y="614"/>
                  <a:pt x="873" y="615"/>
                  <a:pt x="873" y="615"/>
                </a:cubicBezTo>
                <a:cubicBezTo>
                  <a:pt x="873" y="615"/>
                  <a:pt x="873" y="615"/>
                  <a:pt x="874" y="615"/>
                </a:cubicBezTo>
                <a:cubicBezTo>
                  <a:pt x="874" y="615"/>
                  <a:pt x="874" y="615"/>
                  <a:pt x="874" y="615"/>
                </a:cubicBezTo>
                <a:close/>
                <a:moveTo>
                  <a:pt x="866" y="614"/>
                </a:moveTo>
                <a:cubicBezTo>
                  <a:pt x="866" y="614"/>
                  <a:pt x="866" y="613"/>
                  <a:pt x="865" y="611"/>
                </a:cubicBezTo>
                <a:cubicBezTo>
                  <a:pt x="866" y="612"/>
                  <a:pt x="866" y="613"/>
                  <a:pt x="866" y="613"/>
                </a:cubicBezTo>
                <a:cubicBezTo>
                  <a:pt x="866" y="613"/>
                  <a:pt x="867" y="613"/>
                  <a:pt x="867" y="613"/>
                </a:cubicBezTo>
                <a:cubicBezTo>
                  <a:pt x="866" y="612"/>
                  <a:pt x="866" y="612"/>
                  <a:pt x="866" y="611"/>
                </a:cubicBezTo>
                <a:cubicBezTo>
                  <a:pt x="866" y="611"/>
                  <a:pt x="866" y="611"/>
                  <a:pt x="866" y="611"/>
                </a:cubicBezTo>
                <a:cubicBezTo>
                  <a:pt x="866" y="611"/>
                  <a:pt x="866" y="611"/>
                  <a:pt x="866" y="611"/>
                </a:cubicBezTo>
                <a:cubicBezTo>
                  <a:pt x="866" y="611"/>
                  <a:pt x="866" y="610"/>
                  <a:pt x="866" y="610"/>
                </a:cubicBezTo>
                <a:cubicBezTo>
                  <a:pt x="866" y="610"/>
                  <a:pt x="866" y="610"/>
                  <a:pt x="866" y="610"/>
                </a:cubicBezTo>
                <a:cubicBezTo>
                  <a:pt x="866" y="610"/>
                  <a:pt x="866" y="610"/>
                  <a:pt x="866" y="610"/>
                </a:cubicBezTo>
                <a:cubicBezTo>
                  <a:pt x="866" y="610"/>
                  <a:pt x="866" y="610"/>
                  <a:pt x="865" y="610"/>
                </a:cubicBezTo>
                <a:cubicBezTo>
                  <a:pt x="866" y="605"/>
                  <a:pt x="867" y="599"/>
                  <a:pt x="867" y="597"/>
                </a:cubicBezTo>
                <a:cubicBezTo>
                  <a:pt x="867" y="594"/>
                  <a:pt x="867" y="590"/>
                  <a:pt x="868" y="586"/>
                </a:cubicBezTo>
                <a:cubicBezTo>
                  <a:pt x="869" y="586"/>
                  <a:pt x="870" y="586"/>
                  <a:pt x="870" y="586"/>
                </a:cubicBezTo>
                <a:cubicBezTo>
                  <a:pt x="870" y="586"/>
                  <a:pt x="870" y="586"/>
                  <a:pt x="870" y="586"/>
                </a:cubicBezTo>
                <a:cubicBezTo>
                  <a:pt x="870" y="595"/>
                  <a:pt x="871" y="605"/>
                  <a:pt x="868" y="614"/>
                </a:cubicBezTo>
                <a:cubicBezTo>
                  <a:pt x="867" y="614"/>
                  <a:pt x="867" y="614"/>
                  <a:pt x="866" y="614"/>
                </a:cubicBezTo>
                <a:close/>
                <a:moveTo>
                  <a:pt x="824" y="613"/>
                </a:moveTo>
                <a:cubicBezTo>
                  <a:pt x="824" y="612"/>
                  <a:pt x="824" y="610"/>
                  <a:pt x="824" y="608"/>
                </a:cubicBezTo>
                <a:cubicBezTo>
                  <a:pt x="827" y="599"/>
                  <a:pt x="826" y="590"/>
                  <a:pt x="826" y="581"/>
                </a:cubicBezTo>
                <a:cubicBezTo>
                  <a:pt x="827" y="581"/>
                  <a:pt x="828" y="580"/>
                  <a:pt x="829" y="580"/>
                </a:cubicBezTo>
                <a:cubicBezTo>
                  <a:pt x="830" y="580"/>
                  <a:pt x="831" y="580"/>
                  <a:pt x="832" y="580"/>
                </a:cubicBezTo>
                <a:cubicBezTo>
                  <a:pt x="832" y="580"/>
                  <a:pt x="832" y="580"/>
                  <a:pt x="832" y="580"/>
                </a:cubicBezTo>
                <a:cubicBezTo>
                  <a:pt x="831" y="580"/>
                  <a:pt x="831" y="580"/>
                  <a:pt x="831" y="581"/>
                </a:cubicBezTo>
                <a:cubicBezTo>
                  <a:pt x="830" y="583"/>
                  <a:pt x="829" y="588"/>
                  <a:pt x="829" y="592"/>
                </a:cubicBezTo>
                <a:cubicBezTo>
                  <a:pt x="828" y="593"/>
                  <a:pt x="828" y="594"/>
                  <a:pt x="828" y="595"/>
                </a:cubicBezTo>
                <a:cubicBezTo>
                  <a:pt x="827" y="599"/>
                  <a:pt x="827" y="604"/>
                  <a:pt x="826" y="609"/>
                </a:cubicBezTo>
                <a:cubicBezTo>
                  <a:pt x="826" y="610"/>
                  <a:pt x="827" y="611"/>
                  <a:pt x="828" y="611"/>
                </a:cubicBezTo>
                <a:cubicBezTo>
                  <a:pt x="829" y="611"/>
                  <a:pt x="830" y="611"/>
                  <a:pt x="831" y="610"/>
                </a:cubicBezTo>
                <a:cubicBezTo>
                  <a:pt x="831" y="611"/>
                  <a:pt x="832" y="611"/>
                  <a:pt x="833" y="611"/>
                </a:cubicBezTo>
                <a:cubicBezTo>
                  <a:pt x="834" y="611"/>
                  <a:pt x="834" y="611"/>
                  <a:pt x="835" y="611"/>
                </a:cubicBezTo>
                <a:cubicBezTo>
                  <a:pt x="835" y="611"/>
                  <a:pt x="835" y="612"/>
                  <a:pt x="836" y="613"/>
                </a:cubicBezTo>
                <a:cubicBezTo>
                  <a:pt x="842" y="613"/>
                  <a:pt x="848" y="613"/>
                  <a:pt x="854" y="613"/>
                </a:cubicBezTo>
                <a:cubicBezTo>
                  <a:pt x="857" y="613"/>
                  <a:pt x="857" y="609"/>
                  <a:pt x="854" y="609"/>
                </a:cubicBezTo>
                <a:cubicBezTo>
                  <a:pt x="854" y="609"/>
                  <a:pt x="853" y="609"/>
                  <a:pt x="853" y="609"/>
                </a:cubicBezTo>
                <a:cubicBezTo>
                  <a:pt x="853" y="609"/>
                  <a:pt x="853" y="609"/>
                  <a:pt x="853" y="609"/>
                </a:cubicBezTo>
                <a:cubicBezTo>
                  <a:pt x="854" y="609"/>
                  <a:pt x="855" y="609"/>
                  <a:pt x="856" y="609"/>
                </a:cubicBezTo>
                <a:cubicBezTo>
                  <a:pt x="857" y="610"/>
                  <a:pt x="859" y="609"/>
                  <a:pt x="859" y="607"/>
                </a:cubicBezTo>
                <a:cubicBezTo>
                  <a:pt x="859" y="603"/>
                  <a:pt x="859" y="599"/>
                  <a:pt x="859" y="594"/>
                </a:cubicBezTo>
                <a:cubicBezTo>
                  <a:pt x="864" y="595"/>
                  <a:pt x="861" y="609"/>
                  <a:pt x="860" y="614"/>
                </a:cubicBezTo>
                <a:cubicBezTo>
                  <a:pt x="848" y="614"/>
                  <a:pt x="836" y="616"/>
                  <a:pt x="824" y="613"/>
                </a:cubicBezTo>
                <a:close/>
                <a:moveTo>
                  <a:pt x="819" y="611"/>
                </a:moveTo>
                <a:cubicBezTo>
                  <a:pt x="818" y="611"/>
                  <a:pt x="817" y="611"/>
                  <a:pt x="815" y="611"/>
                </a:cubicBezTo>
                <a:cubicBezTo>
                  <a:pt x="815" y="611"/>
                  <a:pt x="815" y="611"/>
                  <a:pt x="815" y="611"/>
                </a:cubicBezTo>
                <a:cubicBezTo>
                  <a:pt x="815" y="611"/>
                  <a:pt x="815" y="611"/>
                  <a:pt x="815" y="611"/>
                </a:cubicBezTo>
                <a:cubicBezTo>
                  <a:pt x="813" y="611"/>
                  <a:pt x="812" y="611"/>
                  <a:pt x="811" y="611"/>
                </a:cubicBezTo>
                <a:cubicBezTo>
                  <a:pt x="809" y="596"/>
                  <a:pt x="809" y="581"/>
                  <a:pt x="809" y="566"/>
                </a:cubicBezTo>
                <a:cubicBezTo>
                  <a:pt x="812" y="566"/>
                  <a:pt x="814" y="565"/>
                  <a:pt x="817" y="565"/>
                </a:cubicBezTo>
                <a:cubicBezTo>
                  <a:pt x="817" y="566"/>
                  <a:pt x="817" y="568"/>
                  <a:pt x="817" y="569"/>
                </a:cubicBezTo>
                <a:cubicBezTo>
                  <a:pt x="817" y="569"/>
                  <a:pt x="816" y="569"/>
                  <a:pt x="816" y="569"/>
                </a:cubicBezTo>
                <a:cubicBezTo>
                  <a:pt x="817" y="569"/>
                  <a:pt x="816" y="569"/>
                  <a:pt x="816" y="569"/>
                </a:cubicBezTo>
                <a:cubicBezTo>
                  <a:pt x="816" y="569"/>
                  <a:pt x="816" y="569"/>
                  <a:pt x="815" y="570"/>
                </a:cubicBezTo>
                <a:cubicBezTo>
                  <a:pt x="815" y="570"/>
                  <a:pt x="815" y="570"/>
                  <a:pt x="816" y="570"/>
                </a:cubicBezTo>
                <a:cubicBezTo>
                  <a:pt x="816" y="570"/>
                  <a:pt x="816" y="570"/>
                  <a:pt x="817" y="570"/>
                </a:cubicBezTo>
                <a:cubicBezTo>
                  <a:pt x="816" y="577"/>
                  <a:pt x="816" y="585"/>
                  <a:pt x="816" y="592"/>
                </a:cubicBezTo>
                <a:cubicBezTo>
                  <a:pt x="816" y="592"/>
                  <a:pt x="817" y="592"/>
                  <a:pt x="817" y="592"/>
                </a:cubicBezTo>
                <a:cubicBezTo>
                  <a:pt x="817" y="584"/>
                  <a:pt x="817" y="577"/>
                  <a:pt x="817" y="570"/>
                </a:cubicBezTo>
                <a:cubicBezTo>
                  <a:pt x="817" y="570"/>
                  <a:pt x="818" y="570"/>
                  <a:pt x="818" y="570"/>
                </a:cubicBezTo>
                <a:cubicBezTo>
                  <a:pt x="818" y="571"/>
                  <a:pt x="818" y="572"/>
                  <a:pt x="818" y="572"/>
                </a:cubicBezTo>
                <a:cubicBezTo>
                  <a:pt x="818" y="572"/>
                  <a:pt x="818" y="572"/>
                  <a:pt x="818" y="573"/>
                </a:cubicBezTo>
                <a:cubicBezTo>
                  <a:pt x="818" y="573"/>
                  <a:pt x="818" y="574"/>
                  <a:pt x="818" y="574"/>
                </a:cubicBezTo>
                <a:cubicBezTo>
                  <a:pt x="818" y="574"/>
                  <a:pt x="819" y="574"/>
                  <a:pt x="819" y="574"/>
                </a:cubicBezTo>
                <a:cubicBezTo>
                  <a:pt x="819" y="573"/>
                  <a:pt x="819" y="571"/>
                  <a:pt x="819" y="570"/>
                </a:cubicBezTo>
                <a:cubicBezTo>
                  <a:pt x="819" y="570"/>
                  <a:pt x="819" y="570"/>
                  <a:pt x="819" y="570"/>
                </a:cubicBezTo>
                <a:cubicBezTo>
                  <a:pt x="818" y="583"/>
                  <a:pt x="818" y="596"/>
                  <a:pt x="816" y="609"/>
                </a:cubicBezTo>
                <a:cubicBezTo>
                  <a:pt x="815" y="609"/>
                  <a:pt x="816" y="609"/>
                  <a:pt x="816" y="609"/>
                </a:cubicBezTo>
                <a:cubicBezTo>
                  <a:pt x="816" y="608"/>
                  <a:pt x="816" y="608"/>
                  <a:pt x="817" y="607"/>
                </a:cubicBezTo>
                <a:cubicBezTo>
                  <a:pt x="817" y="607"/>
                  <a:pt x="816" y="607"/>
                  <a:pt x="816" y="607"/>
                </a:cubicBezTo>
                <a:cubicBezTo>
                  <a:pt x="818" y="604"/>
                  <a:pt x="818" y="599"/>
                  <a:pt x="818" y="595"/>
                </a:cubicBezTo>
                <a:cubicBezTo>
                  <a:pt x="818" y="600"/>
                  <a:pt x="819" y="605"/>
                  <a:pt x="819" y="610"/>
                </a:cubicBezTo>
                <a:cubicBezTo>
                  <a:pt x="819" y="610"/>
                  <a:pt x="820" y="610"/>
                  <a:pt x="820" y="610"/>
                </a:cubicBezTo>
                <a:cubicBezTo>
                  <a:pt x="820" y="602"/>
                  <a:pt x="818" y="592"/>
                  <a:pt x="820" y="584"/>
                </a:cubicBezTo>
                <a:cubicBezTo>
                  <a:pt x="819" y="585"/>
                  <a:pt x="820" y="586"/>
                  <a:pt x="821" y="585"/>
                </a:cubicBezTo>
                <a:cubicBezTo>
                  <a:pt x="821" y="585"/>
                  <a:pt x="821" y="585"/>
                  <a:pt x="822" y="585"/>
                </a:cubicBezTo>
                <a:cubicBezTo>
                  <a:pt x="822" y="585"/>
                  <a:pt x="822" y="585"/>
                  <a:pt x="822" y="586"/>
                </a:cubicBezTo>
                <a:cubicBezTo>
                  <a:pt x="822" y="593"/>
                  <a:pt x="821" y="600"/>
                  <a:pt x="820" y="607"/>
                </a:cubicBezTo>
                <a:cubicBezTo>
                  <a:pt x="820" y="609"/>
                  <a:pt x="821" y="610"/>
                  <a:pt x="822" y="610"/>
                </a:cubicBezTo>
                <a:cubicBezTo>
                  <a:pt x="822" y="611"/>
                  <a:pt x="822" y="612"/>
                  <a:pt x="822" y="613"/>
                </a:cubicBezTo>
                <a:cubicBezTo>
                  <a:pt x="821" y="613"/>
                  <a:pt x="821" y="613"/>
                  <a:pt x="820" y="612"/>
                </a:cubicBezTo>
                <a:cubicBezTo>
                  <a:pt x="820" y="612"/>
                  <a:pt x="820" y="611"/>
                  <a:pt x="819" y="611"/>
                </a:cubicBezTo>
                <a:close/>
                <a:moveTo>
                  <a:pt x="800" y="562"/>
                </a:moveTo>
                <a:cubicBezTo>
                  <a:pt x="801" y="562"/>
                  <a:pt x="801" y="562"/>
                  <a:pt x="801" y="562"/>
                </a:cubicBezTo>
                <a:cubicBezTo>
                  <a:pt x="801" y="562"/>
                  <a:pt x="801" y="563"/>
                  <a:pt x="801" y="563"/>
                </a:cubicBezTo>
                <a:cubicBezTo>
                  <a:pt x="801" y="563"/>
                  <a:pt x="801" y="563"/>
                  <a:pt x="801" y="563"/>
                </a:cubicBezTo>
                <a:cubicBezTo>
                  <a:pt x="801" y="563"/>
                  <a:pt x="801" y="562"/>
                  <a:pt x="800" y="562"/>
                </a:cubicBezTo>
                <a:close/>
                <a:moveTo>
                  <a:pt x="798" y="564"/>
                </a:moveTo>
                <a:cubicBezTo>
                  <a:pt x="798" y="564"/>
                  <a:pt x="797" y="564"/>
                  <a:pt x="797" y="564"/>
                </a:cubicBezTo>
                <a:cubicBezTo>
                  <a:pt x="797" y="564"/>
                  <a:pt x="798" y="564"/>
                  <a:pt x="798" y="563"/>
                </a:cubicBezTo>
                <a:cubicBezTo>
                  <a:pt x="798" y="563"/>
                  <a:pt x="798" y="564"/>
                  <a:pt x="798" y="564"/>
                </a:cubicBezTo>
                <a:close/>
                <a:moveTo>
                  <a:pt x="797" y="535"/>
                </a:moveTo>
                <a:cubicBezTo>
                  <a:pt x="796" y="533"/>
                  <a:pt x="797" y="530"/>
                  <a:pt x="797" y="528"/>
                </a:cubicBezTo>
                <a:cubicBezTo>
                  <a:pt x="797" y="538"/>
                  <a:pt x="798" y="548"/>
                  <a:pt x="798" y="558"/>
                </a:cubicBezTo>
                <a:cubicBezTo>
                  <a:pt x="798" y="559"/>
                  <a:pt x="797" y="559"/>
                  <a:pt x="797" y="559"/>
                </a:cubicBezTo>
                <a:cubicBezTo>
                  <a:pt x="796" y="553"/>
                  <a:pt x="797" y="538"/>
                  <a:pt x="797" y="535"/>
                </a:cubicBezTo>
                <a:close/>
                <a:moveTo>
                  <a:pt x="795" y="513"/>
                </a:moveTo>
                <a:cubicBezTo>
                  <a:pt x="795" y="513"/>
                  <a:pt x="795" y="513"/>
                  <a:pt x="795" y="513"/>
                </a:cubicBezTo>
                <a:cubicBezTo>
                  <a:pt x="795" y="513"/>
                  <a:pt x="795" y="513"/>
                  <a:pt x="795" y="512"/>
                </a:cubicBezTo>
                <a:cubicBezTo>
                  <a:pt x="793" y="507"/>
                  <a:pt x="791" y="503"/>
                  <a:pt x="796" y="501"/>
                </a:cubicBezTo>
                <a:cubicBezTo>
                  <a:pt x="796" y="501"/>
                  <a:pt x="796" y="502"/>
                  <a:pt x="796" y="502"/>
                </a:cubicBezTo>
                <a:cubicBezTo>
                  <a:pt x="793" y="503"/>
                  <a:pt x="791" y="506"/>
                  <a:pt x="794" y="510"/>
                </a:cubicBezTo>
                <a:cubicBezTo>
                  <a:pt x="794" y="510"/>
                  <a:pt x="795" y="510"/>
                  <a:pt x="795" y="510"/>
                </a:cubicBezTo>
                <a:cubicBezTo>
                  <a:pt x="792" y="506"/>
                  <a:pt x="793" y="504"/>
                  <a:pt x="796" y="502"/>
                </a:cubicBezTo>
                <a:cubicBezTo>
                  <a:pt x="796" y="505"/>
                  <a:pt x="796" y="509"/>
                  <a:pt x="796" y="512"/>
                </a:cubicBezTo>
                <a:cubicBezTo>
                  <a:pt x="796" y="513"/>
                  <a:pt x="795" y="513"/>
                  <a:pt x="795" y="514"/>
                </a:cubicBezTo>
                <a:cubicBezTo>
                  <a:pt x="795" y="514"/>
                  <a:pt x="795" y="514"/>
                  <a:pt x="795" y="513"/>
                </a:cubicBezTo>
                <a:close/>
                <a:moveTo>
                  <a:pt x="533" y="329"/>
                </a:moveTo>
                <a:cubicBezTo>
                  <a:pt x="538" y="329"/>
                  <a:pt x="538" y="335"/>
                  <a:pt x="537" y="339"/>
                </a:cubicBezTo>
                <a:cubicBezTo>
                  <a:pt x="537" y="339"/>
                  <a:pt x="537" y="339"/>
                  <a:pt x="537" y="339"/>
                </a:cubicBezTo>
                <a:cubicBezTo>
                  <a:pt x="537" y="339"/>
                  <a:pt x="537" y="339"/>
                  <a:pt x="537" y="339"/>
                </a:cubicBezTo>
                <a:cubicBezTo>
                  <a:pt x="536" y="339"/>
                  <a:pt x="536" y="340"/>
                  <a:pt x="535" y="340"/>
                </a:cubicBezTo>
                <a:cubicBezTo>
                  <a:pt x="535" y="340"/>
                  <a:pt x="535" y="340"/>
                  <a:pt x="535" y="340"/>
                </a:cubicBezTo>
                <a:cubicBezTo>
                  <a:pt x="535" y="340"/>
                  <a:pt x="535" y="340"/>
                  <a:pt x="535" y="341"/>
                </a:cubicBezTo>
                <a:cubicBezTo>
                  <a:pt x="534" y="340"/>
                  <a:pt x="534" y="340"/>
                  <a:pt x="534" y="340"/>
                </a:cubicBezTo>
                <a:cubicBezTo>
                  <a:pt x="535" y="339"/>
                  <a:pt x="536" y="338"/>
                  <a:pt x="537" y="337"/>
                </a:cubicBezTo>
                <a:cubicBezTo>
                  <a:pt x="538" y="337"/>
                  <a:pt x="538" y="337"/>
                  <a:pt x="538" y="337"/>
                </a:cubicBezTo>
                <a:cubicBezTo>
                  <a:pt x="537" y="334"/>
                  <a:pt x="535" y="332"/>
                  <a:pt x="533" y="330"/>
                </a:cubicBezTo>
                <a:cubicBezTo>
                  <a:pt x="533" y="329"/>
                  <a:pt x="533" y="328"/>
                  <a:pt x="531" y="329"/>
                </a:cubicBezTo>
                <a:cubicBezTo>
                  <a:pt x="531" y="328"/>
                  <a:pt x="531" y="328"/>
                  <a:pt x="532" y="328"/>
                </a:cubicBezTo>
                <a:cubicBezTo>
                  <a:pt x="532" y="327"/>
                  <a:pt x="531" y="327"/>
                  <a:pt x="531" y="328"/>
                </a:cubicBezTo>
                <a:cubicBezTo>
                  <a:pt x="531" y="328"/>
                  <a:pt x="530" y="329"/>
                  <a:pt x="530" y="329"/>
                </a:cubicBezTo>
                <a:cubicBezTo>
                  <a:pt x="530" y="329"/>
                  <a:pt x="530" y="329"/>
                  <a:pt x="530" y="329"/>
                </a:cubicBezTo>
                <a:cubicBezTo>
                  <a:pt x="530" y="329"/>
                  <a:pt x="530" y="328"/>
                  <a:pt x="530" y="328"/>
                </a:cubicBezTo>
                <a:cubicBezTo>
                  <a:pt x="530" y="328"/>
                  <a:pt x="530" y="327"/>
                  <a:pt x="530" y="327"/>
                </a:cubicBezTo>
                <a:cubicBezTo>
                  <a:pt x="531" y="327"/>
                  <a:pt x="532" y="328"/>
                  <a:pt x="533" y="328"/>
                </a:cubicBezTo>
                <a:cubicBezTo>
                  <a:pt x="533" y="328"/>
                  <a:pt x="533" y="328"/>
                  <a:pt x="533" y="328"/>
                </a:cubicBezTo>
                <a:cubicBezTo>
                  <a:pt x="533" y="328"/>
                  <a:pt x="533" y="329"/>
                  <a:pt x="533" y="329"/>
                </a:cubicBezTo>
                <a:close/>
                <a:moveTo>
                  <a:pt x="528" y="348"/>
                </a:moveTo>
                <a:cubicBezTo>
                  <a:pt x="528" y="348"/>
                  <a:pt x="528" y="348"/>
                  <a:pt x="528" y="347"/>
                </a:cubicBezTo>
                <a:cubicBezTo>
                  <a:pt x="528" y="347"/>
                  <a:pt x="528" y="347"/>
                  <a:pt x="528" y="347"/>
                </a:cubicBezTo>
                <a:cubicBezTo>
                  <a:pt x="529" y="346"/>
                  <a:pt x="530" y="345"/>
                  <a:pt x="531" y="345"/>
                </a:cubicBezTo>
                <a:cubicBezTo>
                  <a:pt x="530" y="346"/>
                  <a:pt x="529" y="347"/>
                  <a:pt x="528" y="348"/>
                </a:cubicBezTo>
                <a:cubicBezTo>
                  <a:pt x="528" y="348"/>
                  <a:pt x="528" y="348"/>
                  <a:pt x="528" y="348"/>
                </a:cubicBezTo>
                <a:close/>
                <a:moveTo>
                  <a:pt x="530" y="440"/>
                </a:moveTo>
                <a:cubicBezTo>
                  <a:pt x="530" y="440"/>
                  <a:pt x="530" y="440"/>
                  <a:pt x="530" y="440"/>
                </a:cubicBezTo>
                <a:cubicBezTo>
                  <a:pt x="530" y="439"/>
                  <a:pt x="530" y="439"/>
                  <a:pt x="531" y="439"/>
                </a:cubicBezTo>
                <a:cubicBezTo>
                  <a:pt x="531" y="439"/>
                  <a:pt x="530" y="440"/>
                  <a:pt x="530" y="440"/>
                </a:cubicBezTo>
                <a:close/>
                <a:moveTo>
                  <a:pt x="527" y="439"/>
                </a:moveTo>
                <a:cubicBezTo>
                  <a:pt x="527" y="439"/>
                  <a:pt x="527" y="439"/>
                  <a:pt x="527" y="439"/>
                </a:cubicBezTo>
                <a:cubicBezTo>
                  <a:pt x="527" y="439"/>
                  <a:pt x="527" y="439"/>
                  <a:pt x="527" y="439"/>
                </a:cubicBezTo>
                <a:cubicBezTo>
                  <a:pt x="527" y="439"/>
                  <a:pt x="527" y="439"/>
                  <a:pt x="527" y="439"/>
                </a:cubicBezTo>
                <a:close/>
                <a:moveTo>
                  <a:pt x="536" y="337"/>
                </a:moveTo>
                <a:cubicBezTo>
                  <a:pt x="536" y="337"/>
                  <a:pt x="536" y="336"/>
                  <a:pt x="536" y="336"/>
                </a:cubicBezTo>
                <a:cubicBezTo>
                  <a:pt x="535" y="335"/>
                  <a:pt x="533" y="335"/>
                  <a:pt x="531" y="334"/>
                </a:cubicBezTo>
                <a:cubicBezTo>
                  <a:pt x="531" y="334"/>
                  <a:pt x="531" y="334"/>
                  <a:pt x="531" y="334"/>
                </a:cubicBezTo>
                <a:cubicBezTo>
                  <a:pt x="532" y="334"/>
                  <a:pt x="532" y="333"/>
                  <a:pt x="532" y="333"/>
                </a:cubicBezTo>
                <a:cubicBezTo>
                  <a:pt x="532" y="333"/>
                  <a:pt x="532" y="332"/>
                  <a:pt x="533" y="331"/>
                </a:cubicBezTo>
                <a:cubicBezTo>
                  <a:pt x="533" y="332"/>
                  <a:pt x="534" y="333"/>
                  <a:pt x="535" y="333"/>
                </a:cubicBezTo>
                <a:cubicBezTo>
                  <a:pt x="536" y="334"/>
                  <a:pt x="536" y="335"/>
                  <a:pt x="536" y="336"/>
                </a:cubicBezTo>
                <a:cubicBezTo>
                  <a:pt x="536" y="337"/>
                  <a:pt x="536" y="337"/>
                  <a:pt x="536" y="337"/>
                </a:cubicBezTo>
                <a:close/>
                <a:moveTo>
                  <a:pt x="536" y="337"/>
                </a:moveTo>
                <a:cubicBezTo>
                  <a:pt x="535" y="338"/>
                  <a:pt x="534" y="338"/>
                  <a:pt x="533" y="339"/>
                </a:cubicBezTo>
                <a:cubicBezTo>
                  <a:pt x="532" y="338"/>
                  <a:pt x="532" y="337"/>
                  <a:pt x="532" y="335"/>
                </a:cubicBezTo>
                <a:cubicBezTo>
                  <a:pt x="533" y="336"/>
                  <a:pt x="535" y="336"/>
                  <a:pt x="536" y="337"/>
                </a:cubicBezTo>
                <a:cubicBezTo>
                  <a:pt x="536" y="337"/>
                  <a:pt x="536" y="337"/>
                  <a:pt x="536" y="337"/>
                </a:cubicBezTo>
                <a:close/>
                <a:moveTo>
                  <a:pt x="530" y="330"/>
                </a:moveTo>
                <a:cubicBezTo>
                  <a:pt x="530" y="330"/>
                  <a:pt x="530" y="330"/>
                  <a:pt x="530" y="330"/>
                </a:cubicBezTo>
                <a:cubicBezTo>
                  <a:pt x="530" y="331"/>
                  <a:pt x="530" y="332"/>
                  <a:pt x="530" y="332"/>
                </a:cubicBezTo>
                <a:cubicBezTo>
                  <a:pt x="530" y="332"/>
                  <a:pt x="530" y="332"/>
                  <a:pt x="530" y="332"/>
                </a:cubicBezTo>
                <a:cubicBezTo>
                  <a:pt x="530" y="332"/>
                  <a:pt x="530" y="331"/>
                  <a:pt x="530" y="330"/>
                </a:cubicBezTo>
                <a:cubicBezTo>
                  <a:pt x="530" y="330"/>
                  <a:pt x="530" y="330"/>
                  <a:pt x="530" y="330"/>
                </a:cubicBezTo>
                <a:close/>
                <a:moveTo>
                  <a:pt x="530" y="337"/>
                </a:moveTo>
                <a:cubicBezTo>
                  <a:pt x="530" y="337"/>
                  <a:pt x="531" y="337"/>
                  <a:pt x="531" y="337"/>
                </a:cubicBezTo>
                <a:cubicBezTo>
                  <a:pt x="530" y="337"/>
                  <a:pt x="530" y="337"/>
                  <a:pt x="530" y="336"/>
                </a:cubicBezTo>
                <a:cubicBezTo>
                  <a:pt x="531" y="336"/>
                  <a:pt x="531" y="336"/>
                  <a:pt x="531" y="336"/>
                </a:cubicBezTo>
                <a:cubicBezTo>
                  <a:pt x="531" y="337"/>
                  <a:pt x="531" y="338"/>
                  <a:pt x="532" y="339"/>
                </a:cubicBezTo>
                <a:cubicBezTo>
                  <a:pt x="532" y="339"/>
                  <a:pt x="532" y="339"/>
                  <a:pt x="532" y="339"/>
                </a:cubicBezTo>
                <a:cubicBezTo>
                  <a:pt x="531" y="340"/>
                  <a:pt x="532" y="341"/>
                  <a:pt x="532" y="340"/>
                </a:cubicBezTo>
                <a:cubicBezTo>
                  <a:pt x="532" y="340"/>
                  <a:pt x="533" y="340"/>
                  <a:pt x="533" y="340"/>
                </a:cubicBezTo>
                <a:cubicBezTo>
                  <a:pt x="533" y="340"/>
                  <a:pt x="533" y="341"/>
                  <a:pt x="534" y="341"/>
                </a:cubicBezTo>
                <a:cubicBezTo>
                  <a:pt x="534" y="341"/>
                  <a:pt x="534" y="341"/>
                  <a:pt x="534" y="342"/>
                </a:cubicBezTo>
                <a:cubicBezTo>
                  <a:pt x="534" y="342"/>
                  <a:pt x="534" y="342"/>
                  <a:pt x="534" y="342"/>
                </a:cubicBezTo>
                <a:cubicBezTo>
                  <a:pt x="534" y="342"/>
                  <a:pt x="533" y="342"/>
                  <a:pt x="533" y="342"/>
                </a:cubicBezTo>
                <a:cubicBezTo>
                  <a:pt x="532" y="343"/>
                  <a:pt x="530" y="344"/>
                  <a:pt x="529" y="345"/>
                </a:cubicBezTo>
                <a:cubicBezTo>
                  <a:pt x="528" y="345"/>
                  <a:pt x="528" y="346"/>
                  <a:pt x="527" y="346"/>
                </a:cubicBezTo>
                <a:cubicBezTo>
                  <a:pt x="527" y="345"/>
                  <a:pt x="527" y="344"/>
                  <a:pt x="527" y="344"/>
                </a:cubicBezTo>
                <a:cubicBezTo>
                  <a:pt x="528" y="341"/>
                  <a:pt x="529" y="339"/>
                  <a:pt x="530" y="337"/>
                </a:cubicBezTo>
                <a:cubicBezTo>
                  <a:pt x="530" y="337"/>
                  <a:pt x="530" y="337"/>
                  <a:pt x="530" y="337"/>
                </a:cubicBezTo>
                <a:close/>
                <a:moveTo>
                  <a:pt x="559" y="262"/>
                </a:moveTo>
                <a:cubicBezTo>
                  <a:pt x="559" y="264"/>
                  <a:pt x="558" y="267"/>
                  <a:pt x="557" y="268"/>
                </a:cubicBezTo>
                <a:cubicBezTo>
                  <a:pt x="557" y="268"/>
                  <a:pt x="558" y="269"/>
                  <a:pt x="558" y="268"/>
                </a:cubicBezTo>
                <a:cubicBezTo>
                  <a:pt x="559" y="267"/>
                  <a:pt x="560" y="264"/>
                  <a:pt x="560" y="262"/>
                </a:cubicBezTo>
                <a:cubicBezTo>
                  <a:pt x="562" y="264"/>
                  <a:pt x="565" y="265"/>
                  <a:pt x="567" y="266"/>
                </a:cubicBezTo>
                <a:cubicBezTo>
                  <a:pt x="567" y="267"/>
                  <a:pt x="567" y="268"/>
                  <a:pt x="567" y="269"/>
                </a:cubicBezTo>
                <a:cubicBezTo>
                  <a:pt x="566" y="270"/>
                  <a:pt x="567" y="270"/>
                  <a:pt x="568" y="269"/>
                </a:cubicBezTo>
                <a:cubicBezTo>
                  <a:pt x="568" y="269"/>
                  <a:pt x="568" y="268"/>
                  <a:pt x="568" y="267"/>
                </a:cubicBezTo>
                <a:cubicBezTo>
                  <a:pt x="575" y="271"/>
                  <a:pt x="583" y="275"/>
                  <a:pt x="590" y="279"/>
                </a:cubicBezTo>
                <a:cubicBezTo>
                  <a:pt x="590" y="279"/>
                  <a:pt x="590" y="280"/>
                  <a:pt x="591" y="280"/>
                </a:cubicBezTo>
                <a:cubicBezTo>
                  <a:pt x="591" y="281"/>
                  <a:pt x="592" y="280"/>
                  <a:pt x="592" y="280"/>
                </a:cubicBezTo>
                <a:cubicBezTo>
                  <a:pt x="591" y="280"/>
                  <a:pt x="591" y="279"/>
                  <a:pt x="591" y="279"/>
                </a:cubicBezTo>
                <a:cubicBezTo>
                  <a:pt x="605" y="286"/>
                  <a:pt x="619" y="291"/>
                  <a:pt x="633" y="297"/>
                </a:cubicBezTo>
                <a:cubicBezTo>
                  <a:pt x="633" y="297"/>
                  <a:pt x="633" y="297"/>
                  <a:pt x="633" y="297"/>
                </a:cubicBezTo>
                <a:cubicBezTo>
                  <a:pt x="633" y="298"/>
                  <a:pt x="634" y="298"/>
                  <a:pt x="634" y="297"/>
                </a:cubicBezTo>
                <a:cubicBezTo>
                  <a:pt x="634" y="297"/>
                  <a:pt x="634" y="297"/>
                  <a:pt x="635" y="297"/>
                </a:cubicBezTo>
                <a:cubicBezTo>
                  <a:pt x="635" y="299"/>
                  <a:pt x="635" y="300"/>
                  <a:pt x="635" y="302"/>
                </a:cubicBezTo>
                <a:cubicBezTo>
                  <a:pt x="633" y="301"/>
                  <a:pt x="632" y="301"/>
                  <a:pt x="631" y="300"/>
                </a:cubicBezTo>
                <a:cubicBezTo>
                  <a:pt x="631" y="300"/>
                  <a:pt x="631" y="300"/>
                  <a:pt x="630" y="300"/>
                </a:cubicBezTo>
                <a:cubicBezTo>
                  <a:pt x="627" y="299"/>
                  <a:pt x="624" y="297"/>
                  <a:pt x="620" y="296"/>
                </a:cubicBezTo>
                <a:cubicBezTo>
                  <a:pt x="605" y="289"/>
                  <a:pt x="589" y="283"/>
                  <a:pt x="573" y="278"/>
                </a:cubicBezTo>
                <a:cubicBezTo>
                  <a:pt x="568" y="276"/>
                  <a:pt x="562" y="274"/>
                  <a:pt x="557" y="273"/>
                </a:cubicBezTo>
                <a:cubicBezTo>
                  <a:pt x="555" y="273"/>
                  <a:pt x="554" y="272"/>
                  <a:pt x="552" y="272"/>
                </a:cubicBezTo>
                <a:cubicBezTo>
                  <a:pt x="552" y="272"/>
                  <a:pt x="552" y="271"/>
                  <a:pt x="552" y="271"/>
                </a:cubicBezTo>
                <a:cubicBezTo>
                  <a:pt x="550" y="270"/>
                  <a:pt x="548" y="269"/>
                  <a:pt x="546" y="268"/>
                </a:cubicBezTo>
                <a:cubicBezTo>
                  <a:pt x="547" y="263"/>
                  <a:pt x="547" y="259"/>
                  <a:pt x="548" y="254"/>
                </a:cubicBezTo>
                <a:cubicBezTo>
                  <a:pt x="552" y="257"/>
                  <a:pt x="555" y="259"/>
                  <a:pt x="559" y="262"/>
                </a:cubicBezTo>
                <a:close/>
                <a:moveTo>
                  <a:pt x="635" y="290"/>
                </a:moveTo>
                <a:cubicBezTo>
                  <a:pt x="635" y="292"/>
                  <a:pt x="635" y="293"/>
                  <a:pt x="635" y="295"/>
                </a:cubicBezTo>
                <a:cubicBezTo>
                  <a:pt x="634" y="295"/>
                  <a:pt x="634" y="295"/>
                  <a:pt x="634" y="295"/>
                </a:cubicBezTo>
                <a:cubicBezTo>
                  <a:pt x="634" y="293"/>
                  <a:pt x="634" y="291"/>
                  <a:pt x="635" y="290"/>
                </a:cubicBezTo>
                <a:close/>
                <a:moveTo>
                  <a:pt x="662" y="308"/>
                </a:moveTo>
                <a:cubicBezTo>
                  <a:pt x="662" y="309"/>
                  <a:pt x="663" y="309"/>
                  <a:pt x="664" y="308"/>
                </a:cubicBezTo>
                <a:cubicBezTo>
                  <a:pt x="667" y="310"/>
                  <a:pt x="671" y="311"/>
                  <a:pt x="675" y="312"/>
                </a:cubicBezTo>
                <a:cubicBezTo>
                  <a:pt x="675" y="313"/>
                  <a:pt x="675" y="313"/>
                  <a:pt x="675" y="313"/>
                </a:cubicBezTo>
                <a:cubicBezTo>
                  <a:pt x="675" y="314"/>
                  <a:pt x="676" y="314"/>
                  <a:pt x="676" y="313"/>
                </a:cubicBezTo>
                <a:cubicBezTo>
                  <a:pt x="676" y="313"/>
                  <a:pt x="676" y="313"/>
                  <a:pt x="676" y="313"/>
                </a:cubicBezTo>
                <a:cubicBezTo>
                  <a:pt x="684" y="316"/>
                  <a:pt x="692" y="319"/>
                  <a:pt x="701" y="322"/>
                </a:cubicBezTo>
                <a:cubicBezTo>
                  <a:pt x="719" y="328"/>
                  <a:pt x="737" y="334"/>
                  <a:pt x="755" y="340"/>
                </a:cubicBezTo>
                <a:cubicBezTo>
                  <a:pt x="755" y="340"/>
                  <a:pt x="755" y="341"/>
                  <a:pt x="755" y="341"/>
                </a:cubicBezTo>
                <a:cubicBezTo>
                  <a:pt x="755" y="342"/>
                  <a:pt x="756" y="342"/>
                  <a:pt x="756" y="341"/>
                </a:cubicBezTo>
                <a:cubicBezTo>
                  <a:pt x="756" y="341"/>
                  <a:pt x="756" y="341"/>
                  <a:pt x="756" y="340"/>
                </a:cubicBezTo>
                <a:cubicBezTo>
                  <a:pt x="756" y="340"/>
                  <a:pt x="756" y="340"/>
                  <a:pt x="756" y="341"/>
                </a:cubicBezTo>
                <a:cubicBezTo>
                  <a:pt x="757" y="341"/>
                  <a:pt x="757" y="341"/>
                  <a:pt x="757" y="341"/>
                </a:cubicBezTo>
                <a:cubicBezTo>
                  <a:pt x="758" y="341"/>
                  <a:pt x="758" y="341"/>
                  <a:pt x="759" y="341"/>
                </a:cubicBezTo>
                <a:cubicBezTo>
                  <a:pt x="759" y="342"/>
                  <a:pt x="759" y="343"/>
                  <a:pt x="759" y="344"/>
                </a:cubicBezTo>
                <a:cubicBezTo>
                  <a:pt x="759" y="344"/>
                  <a:pt x="760" y="344"/>
                  <a:pt x="760" y="344"/>
                </a:cubicBezTo>
                <a:cubicBezTo>
                  <a:pt x="760" y="343"/>
                  <a:pt x="760" y="342"/>
                  <a:pt x="760" y="342"/>
                </a:cubicBezTo>
                <a:cubicBezTo>
                  <a:pt x="772" y="346"/>
                  <a:pt x="784" y="350"/>
                  <a:pt x="796" y="355"/>
                </a:cubicBezTo>
                <a:cubicBezTo>
                  <a:pt x="796" y="356"/>
                  <a:pt x="796" y="356"/>
                  <a:pt x="796" y="357"/>
                </a:cubicBezTo>
                <a:cubicBezTo>
                  <a:pt x="777" y="351"/>
                  <a:pt x="757" y="346"/>
                  <a:pt x="738" y="340"/>
                </a:cubicBezTo>
                <a:cubicBezTo>
                  <a:pt x="731" y="338"/>
                  <a:pt x="724" y="335"/>
                  <a:pt x="717" y="332"/>
                </a:cubicBezTo>
                <a:cubicBezTo>
                  <a:pt x="690" y="321"/>
                  <a:pt x="663" y="312"/>
                  <a:pt x="636" y="302"/>
                </a:cubicBezTo>
                <a:cubicBezTo>
                  <a:pt x="636" y="301"/>
                  <a:pt x="636" y="299"/>
                  <a:pt x="636" y="298"/>
                </a:cubicBezTo>
                <a:cubicBezTo>
                  <a:pt x="644" y="301"/>
                  <a:pt x="653" y="305"/>
                  <a:pt x="662" y="308"/>
                </a:cubicBezTo>
                <a:close/>
                <a:moveTo>
                  <a:pt x="763" y="329"/>
                </a:moveTo>
                <a:cubicBezTo>
                  <a:pt x="763" y="329"/>
                  <a:pt x="764" y="329"/>
                  <a:pt x="764" y="328"/>
                </a:cubicBezTo>
                <a:cubicBezTo>
                  <a:pt x="764" y="328"/>
                  <a:pt x="764" y="328"/>
                  <a:pt x="765" y="328"/>
                </a:cubicBezTo>
                <a:cubicBezTo>
                  <a:pt x="764" y="330"/>
                  <a:pt x="764" y="331"/>
                  <a:pt x="764" y="332"/>
                </a:cubicBezTo>
                <a:cubicBezTo>
                  <a:pt x="763" y="335"/>
                  <a:pt x="763" y="337"/>
                  <a:pt x="763" y="340"/>
                </a:cubicBezTo>
                <a:cubicBezTo>
                  <a:pt x="763" y="340"/>
                  <a:pt x="763" y="340"/>
                  <a:pt x="763" y="340"/>
                </a:cubicBezTo>
                <a:cubicBezTo>
                  <a:pt x="762" y="340"/>
                  <a:pt x="761" y="339"/>
                  <a:pt x="760" y="339"/>
                </a:cubicBezTo>
                <a:cubicBezTo>
                  <a:pt x="760" y="337"/>
                  <a:pt x="760" y="336"/>
                  <a:pt x="760" y="335"/>
                </a:cubicBezTo>
                <a:cubicBezTo>
                  <a:pt x="760" y="334"/>
                  <a:pt x="760" y="332"/>
                  <a:pt x="760" y="330"/>
                </a:cubicBezTo>
                <a:cubicBezTo>
                  <a:pt x="760" y="329"/>
                  <a:pt x="761" y="329"/>
                  <a:pt x="762" y="328"/>
                </a:cubicBezTo>
                <a:cubicBezTo>
                  <a:pt x="762" y="328"/>
                  <a:pt x="762" y="328"/>
                  <a:pt x="763" y="329"/>
                </a:cubicBezTo>
                <a:close/>
                <a:moveTo>
                  <a:pt x="759" y="339"/>
                </a:moveTo>
                <a:cubicBezTo>
                  <a:pt x="758" y="338"/>
                  <a:pt x="758" y="338"/>
                  <a:pt x="758" y="338"/>
                </a:cubicBezTo>
                <a:cubicBezTo>
                  <a:pt x="758" y="336"/>
                  <a:pt x="758" y="334"/>
                  <a:pt x="759" y="333"/>
                </a:cubicBezTo>
                <a:cubicBezTo>
                  <a:pt x="759" y="335"/>
                  <a:pt x="759" y="337"/>
                  <a:pt x="759" y="339"/>
                </a:cubicBezTo>
                <a:close/>
                <a:moveTo>
                  <a:pt x="810" y="361"/>
                </a:moveTo>
                <a:cubicBezTo>
                  <a:pt x="809" y="361"/>
                  <a:pt x="807" y="360"/>
                  <a:pt x="805" y="360"/>
                </a:cubicBezTo>
                <a:cubicBezTo>
                  <a:pt x="803" y="359"/>
                  <a:pt x="801" y="358"/>
                  <a:pt x="799" y="358"/>
                </a:cubicBezTo>
                <a:cubicBezTo>
                  <a:pt x="799" y="357"/>
                  <a:pt x="799" y="357"/>
                  <a:pt x="799" y="356"/>
                </a:cubicBezTo>
                <a:cubicBezTo>
                  <a:pt x="800" y="357"/>
                  <a:pt x="801" y="357"/>
                  <a:pt x="803" y="358"/>
                </a:cubicBezTo>
                <a:cubicBezTo>
                  <a:pt x="805" y="359"/>
                  <a:pt x="808" y="360"/>
                  <a:pt x="810" y="361"/>
                </a:cubicBezTo>
                <a:close/>
                <a:moveTo>
                  <a:pt x="878" y="390"/>
                </a:moveTo>
                <a:cubicBezTo>
                  <a:pt x="878" y="391"/>
                  <a:pt x="880" y="391"/>
                  <a:pt x="880" y="390"/>
                </a:cubicBezTo>
                <a:cubicBezTo>
                  <a:pt x="880" y="389"/>
                  <a:pt x="879" y="387"/>
                  <a:pt x="878" y="384"/>
                </a:cubicBezTo>
                <a:cubicBezTo>
                  <a:pt x="879" y="384"/>
                  <a:pt x="880" y="384"/>
                  <a:pt x="881" y="384"/>
                </a:cubicBezTo>
                <a:cubicBezTo>
                  <a:pt x="885" y="385"/>
                  <a:pt x="882" y="391"/>
                  <a:pt x="881" y="394"/>
                </a:cubicBezTo>
                <a:cubicBezTo>
                  <a:pt x="880" y="393"/>
                  <a:pt x="879" y="393"/>
                  <a:pt x="879" y="393"/>
                </a:cubicBezTo>
                <a:cubicBezTo>
                  <a:pt x="872" y="387"/>
                  <a:pt x="864" y="383"/>
                  <a:pt x="856" y="379"/>
                </a:cubicBezTo>
                <a:cubicBezTo>
                  <a:pt x="861" y="380"/>
                  <a:pt x="866" y="381"/>
                  <a:pt x="871" y="382"/>
                </a:cubicBezTo>
                <a:cubicBezTo>
                  <a:pt x="872" y="383"/>
                  <a:pt x="874" y="383"/>
                  <a:pt x="876" y="384"/>
                </a:cubicBezTo>
                <a:cubicBezTo>
                  <a:pt x="877" y="386"/>
                  <a:pt x="878" y="388"/>
                  <a:pt x="878" y="390"/>
                </a:cubicBezTo>
                <a:close/>
                <a:moveTo>
                  <a:pt x="867" y="368"/>
                </a:moveTo>
                <a:cubicBezTo>
                  <a:pt x="867" y="363"/>
                  <a:pt x="867" y="358"/>
                  <a:pt x="867" y="352"/>
                </a:cubicBezTo>
                <a:cubicBezTo>
                  <a:pt x="868" y="352"/>
                  <a:pt x="869" y="352"/>
                  <a:pt x="869" y="352"/>
                </a:cubicBezTo>
                <a:cubicBezTo>
                  <a:pt x="869" y="357"/>
                  <a:pt x="869" y="363"/>
                  <a:pt x="869" y="368"/>
                </a:cubicBezTo>
                <a:cubicBezTo>
                  <a:pt x="869" y="368"/>
                  <a:pt x="869" y="368"/>
                  <a:pt x="869" y="368"/>
                </a:cubicBezTo>
                <a:cubicBezTo>
                  <a:pt x="869" y="363"/>
                  <a:pt x="870" y="357"/>
                  <a:pt x="870" y="352"/>
                </a:cubicBezTo>
                <a:cubicBezTo>
                  <a:pt x="871" y="352"/>
                  <a:pt x="871" y="352"/>
                  <a:pt x="872" y="351"/>
                </a:cubicBezTo>
                <a:cubicBezTo>
                  <a:pt x="872" y="355"/>
                  <a:pt x="871" y="359"/>
                  <a:pt x="871" y="363"/>
                </a:cubicBezTo>
                <a:cubicBezTo>
                  <a:pt x="871" y="364"/>
                  <a:pt x="871" y="366"/>
                  <a:pt x="871" y="367"/>
                </a:cubicBezTo>
                <a:cubicBezTo>
                  <a:pt x="871" y="367"/>
                  <a:pt x="871" y="367"/>
                  <a:pt x="871" y="368"/>
                </a:cubicBezTo>
                <a:cubicBezTo>
                  <a:pt x="871" y="369"/>
                  <a:pt x="871" y="370"/>
                  <a:pt x="871" y="371"/>
                </a:cubicBezTo>
                <a:cubicBezTo>
                  <a:pt x="870" y="370"/>
                  <a:pt x="868" y="369"/>
                  <a:pt x="867" y="368"/>
                </a:cubicBezTo>
                <a:close/>
                <a:moveTo>
                  <a:pt x="858" y="338"/>
                </a:moveTo>
                <a:cubicBezTo>
                  <a:pt x="858" y="336"/>
                  <a:pt x="858" y="335"/>
                  <a:pt x="858" y="333"/>
                </a:cubicBezTo>
                <a:cubicBezTo>
                  <a:pt x="858" y="333"/>
                  <a:pt x="858" y="333"/>
                  <a:pt x="858" y="333"/>
                </a:cubicBezTo>
                <a:cubicBezTo>
                  <a:pt x="858" y="333"/>
                  <a:pt x="858" y="332"/>
                  <a:pt x="859" y="332"/>
                </a:cubicBezTo>
                <a:cubicBezTo>
                  <a:pt x="860" y="332"/>
                  <a:pt x="860" y="330"/>
                  <a:pt x="859" y="329"/>
                </a:cubicBezTo>
                <a:cubicBezTo>
                  <a:pt x="859" y="328"/>
                  <a:pt x="860" y="326"/>
                  <a:pt x="860" y="326"/>
                </a:cubicBezTo>
                <a:cubicBezTo>
                  <a:pt x="860" y="323"/>
                  <a:pt x="860" y="320"/>
                  <a:pt x="860" y="318"/>
                </a:cubicBezTo>
                <a:cubicBezTo>
                  <a:pt x="860" y="315"/>
                  <a:pt x="860" y="312"/>
                  <a:pt x="860" y="309"/>
                </a:cubicBezTo>
                <a:cubicBezTo>
                  <a:pt x="860" y="309"/>
                  <a:pt x="860" y="309"/>
                  <a:pt x="860" y="309"/>
                </a:cubicBezTo>
                <a:cubicBezTo>
                  <a:pt x="860" y="309"/>
                  <a:pt x="860" y="308"/>
                  <a:pt x="860" y="308"/>
                </a:cubicBezTo>
                <a:cubicBezTo>
                  <a:pt x="860" y="307"/>
                  <a:pt x="860" y="306"/>
                  <a:pt x="859" y="306"/>
                </a:cubicBezTo>
                <a:cubicBezTo>
                  <a:pt x="859" y="303"/>
                  <a:pt x="859" y="299"/>
                  <a:pt x="860" y="295"/>
                </a:cubicBezTo>
                <a:cubicBezTo>
                  <a:pt x="861" y="298"/>
                  <a:pt x="863" y="301"/>
                  <a:pt x="864" y="303"/>
                </a:cubicBezTo>
                <a:cubicBezTo>
                  <a:pt x="864" y="307"/>
                  <a:pt x="864" y="310"/>
                  <a:pt x="864" y="314"/>
                </a:cubicBezTo>
                <a:cubicBezTo>
                  <a:pt x="864" y="320"/>
                  <a:pt x="863" y="326"/>
                  <a:pt x="863" y="332"/>
                </a:cubicBezTo>
                <a:cubicBezTo>
                  <a:pt x="863" y="332"/>
                  <a:pt x="863" y="332"/>
                  <a:pt x="863" y="332"/>
                </a:cubicBezTo>
                <a:cubicBezTo>
                  <a:pt x="863" y="333"/>
                  <a:pt x="862" y="332"/>
                  <a:pt x="863" y="333"/>
                </a:cubicBezTo>
                <a:cubicBezTo>
                  <a:pt x="863" y="333"/>
                  <a:pt x="863" y="333"/>
                  <a:pt x="863" y="333"/>
                </a:cubicBezTo>
                <a:cubicBezTo>
                  <a:pt x="865" y="323"/>
                  <a:pt x="864" y="314"/>
                  <a:pt x="865" y="304"/>
                </a:cubicBezTo>
                <a:cubicBezTo>
                  <a:pt x="865" y="305"/>
                  <a:pt x="866" y="306"/>
                  <a:pt x="866" y="306"/>
                </a:cubicBezTo>
                <a:cubicBezTo>
                  <a:pt x="866" y="307"/>
                  <a:pt x="867" y="307"/>
                  <a:pt x="867" y="307"/>
                </a:cubicBezTo>
                <a:cubicBezTo>
                  <a:pt x="866" y="314"/>
                  <a:pt x="866" y="323"/>
                  <a:pt x="868" y="330"/>
                </a:cubicBezTo>
                <a:cubicBezTo>
                  <a:pt x="868" y="331"/>
                  <a:pt x="870" y="331"/>
                  <a:pt x="870" y="330"/>
                </a:cubicBezTo>
                <a:cubicBezTo>
                  <a:pt x="868" y="321"/>
                  <a:pt x="868" y="311"/>
                  <a:pt x="870" y="302"/>
                </a:cubicBezTo>
                <a:cubicBezTo>
                  <a:pt x="870" y="302"/>
                  <a:pt x="870" y="302"/>
                  <a:pt x="870" y="302"/>
                </a:cubicBezTo>
                <a:cubicBezTo>
                  <a:pt x="870" y="302"/>
                  <a:pt x="871" y="301"/>
                  <a:pt x="870" y="301"/>
                </a:cubicBezTo>
                <a:cubicBezTo>
                  <a:pt x="870" y="301"/>
                  <a:pt x="870" y="300"/>
                  <a:pt x="869" y="300"/>
                </a:cubicBezTo>
                <a:cubicBezTo>
                  <a:pt x="869" y="300"/>
                  <a:pt x="869" y="300"/>
                  <a:pt x="869" y="300"/>
                </a:cubicBezTo>
                <a:cubicBezTo>
                  <a:pt x="870" y="300"/>
                  <a:pt x="870" y="299"/>
                  <a:pt x="870" y="299"/>
                </a:cubicBezTo>
                <a:cubicBezTo>
                  <a:pt x="870" y="299"/>
                  <a:pt x="870" y="299"/>
                  <a:pt x="870" y="299"/>
                </a:cubicBezTo>
                <a:cubicBezTo>
                  <a:pt x="871" y="294"/>
                  <a:pt x="873" y="290"/>
                  <a:pt x="874" y="286"/>
                </a:cubicBezTo>
                <a:cubicBezTo>
                  <a:pt x="873" y="290"/>
                  <a:pt x="872" y="294"/>
                  <a:pt x="871" y="299"/>
                </a:cubicBezTo>
                <a:cubicBezTo>
                  <a:pt x="871" y="299"/>
                  <a:pt x="871" y="299"/>
                  <a:pt x="872" y="299"/>
                </a:cubicBezTo>
                <a:cubicBezTo>
                  <a:pt x="872" y="299"/>
                  <a:pt x="872" y="299"/>
                  <a:pt x="872" y="299"/>
                </a:cubicBezTo>
                <a:cubicBezTo>
                  <a:pt x="871" y="300"/>
                  <a:pt x="872" y="300"/>
                  <a:pt x="873" y="300"/>
                </a:cubicBezTo>
                <a:cubicBezTo>
                  <a:pt x="877" y="283"/>
                  <a:pt x="882" y="266"/>
                  <a:pt x="886" y="250"/>
                </a:cubicBezTo>
                <a:cubicBezTo>
                  <a:pt x="888" y="243"/>
                  <a:pt x="889" y="236"/>
                  <a:pt x="891" y="230"/>
                </a:cubicBezTo>
                <a:cubicBezTo>
                  <a:pt x="890" y="233"/>
                  <a:pt x="890" y="237"/>
                  <a:pt x="889" y="241"/>
                </a:cubicBezTo>
                <a:cubicBezTo>
                  <a:pt x="886" y="252"/>
                  <a:pt x="883" y="264"/>
                  <a:pt x="880" y="276"/>
                </a:cubicBezTo>
                <a:cubicBezTo>
                  <a:pt x="880" y="277"/>
                  <a:pt x="881" y="277"/>
                  <a:pt x="881" y="276"/>
                </a:cubicBezTo>
                <a:cubicBezTo>
                  <a:pt x="884" y="263"/>
                  <a:pt x="887" y="250"/>
                  <a:pt x="890" y="237"/>
                </a:cubicBezTo>
                <a:cubicBezTo>
                  <a:pt x="891" y="234"/>
                  <a:pt x="892" y="230"/>
                  <a:pt x="894" y="227"/>
                </a:cubicBezTo>
                <a:cubicBezTo>
                  <a:pt x="894" y="227"/>
                  <a:pt x="894" y="227"/>
                  <a:pt x="894" y="226"/>
                </a:cubicBezTo>
                <a:cubicBezTo>
                  <a:pt x="894" y="225"/>
                  <a:pt x="894" y="224"/>
                  <a:pt x="895" y="223"/>
                </a:cubicBezTo>
                <a:cubicBezTo>
                  <a:pt x="893" y="231"/>
                  <a:pt x="892" y="239"/>
                  <a:pt x="890" y="246"/>
                </a:cubicBezTo>
                <a:cubicBezTo>
                  <a:pt x="890" y="247"/>
                  <a:pt x="890" y="247"/>
                  <a:pt x="890" y="247"/>
                </a:cubicBezTo>
                <a:cubicBezTo>
                  <a:pt x="885" y="266"/>
                  <a:pt x="879" y="286"/>
                  <a:pt x="876" y="306"/>
                </a:cubicBezTo>
                <a:cubicBezTo>
                  <a:pt x="876" y="306"/>
                  <a:pt x="876" y="306"/>
                  <a:pt x="876" y="306"/>
                </a:cubicBezTo>
                <a:cubicBezTo>
                  <a:pt x="874" y="314"/>
                  <a:pt x="871" y="322"/>
                  <a:pt x="870" y="330"/>
                </a:cubicBezTo>
                <a:cubicBezTo>
                  <a:pt x="870" y="331"/>
                  <a:pt x="871" y="331"/>
                  <a:pt x="871" y="330"/>
                </a:cubicBezTo>
                <a:cubicBezTo>
                  <a:pt x="872" y="322"/>
                  <a:pt x="875" y="314"/>
                  <a:pt x="877" y="307"/>
                </a:cubicBezTo>
                <a:cubicBezTo>
                  <a:pt x="878" y="307"/>
                  <a:pt x="878" y="306"/>
                  <a:pt x="878" y="306"/>
                </a:cubicBezTo>
                <a:cubicBezTo>
                  <a:pt x="878" y="305"/>
                  <a:pt x="878" y="304"/>
                  <a:pt x="879" y="303"/>
                </a:cubicBezTo>
                <a:cubicBezTo>
                  <a:pt x="879" y="303"/>
                  <a:pt x="879" y="303"/>
                  <a:pt x="879" y="303"/>
                </a:cubicBezTo>
                <a:cubicBezTo>
                  <a:pt x="879" y="303"/>
                  <a:pt x="879" y="303"/>
                  <a:pt x="879" y="303"/>
                </a:cubicBezTo>
                <a:cubicBezTo>
                  <a:pt x="879" y="300"/>
                  <a:pt x="879" y="298"/>
                  <a:pt x="880" y="296"/>
                </a:cubicBezTo>
                <a:cubicBezTo>
                  <a:pt x="880" y="294"/>
                  <a:pt x="881" y="293"/>
                  <a:pt x="881" y="291"/>
                </a:cubicBezTo>
                <a:cubicBezTo>
                  <a:pt x="881" y="292"/>
                  <a:pt x="882" y="292"/>
                  <a:pt x="882" y="291"/>
                </a:cubicBezTo>
                <a:cubicBezTo>
                  <a:pt x="882" y="289"/>
                  <a:pt x="883" y="287"/>
                  <a:pt x="883" y="286"/>
                </a:cubicBezTo>
                <a:cubicBezTo>
                  <a:pt x="886" y="278"/>
                  <a:pt x="889" y="270"/>
                  <a:pt x="892" y="262"/>
                </a:cubicBezTo>
                <a:cubicBezTo>
                  <a:pt x="889" y="277"/>
                  <a:pt x="885" y="292"/>
                  <a:pt x="878" y="305"/>
                </a:cubicBezTo>
                <a:cubicBezTo>
                  <a:pt x="878" y="306"/>
                  <a:pt x="878" y="307"/>
                  <a:pt x="879" y="307"/>
                </a:cubicBezTo>
                <a:cubicBezTo>
                  <a:pt x="879" y="307"/>
                  <a:pt x="880" y="307"/>
                  <a:pt x="880" y="307"/>
                </a:cubicBezTo>
                <a:cubicBezTo>
                  <a:pt x="880" y="307"/>
                  <a:pt x="881" y="307"/>
                  <a:pt x="881" y="307"/>
                </a:cubicBezTo>
                <a:cubicBezTo>
                  <a:pt x="881" y="307"/>
                  <a:pt x="882" y="306"/>
                  <a:pt x="882" y="305"/>
                </a:cubicBezTo>
                <a:cubicBezTo>
                  <a:pt x="882" y="306"/>
                  <a:pt x="882" y="306"/>
                  <a:pt x="882" y="306"/>
                </a:cubicBezTo>
                <a:cubicBezTo>
                  <a:pt x="882" y="306"/>
                  <a:pt x="882" y="307"/>
                  <a:pt x="882" y="308"/>
                </a:cubicBezTo>
                <a:cubicBezTo>
                  <a:pt x="882" y="308"/>
                  <a:pt x="882" y="308"/>
                  <a:pt x="882" y="308"/>
                </a:cubicBezTo>
                <a:cubicBezTo>
                  <a:pt x="882" y="308"/>
                  <a:pt x="882" y="309"/>
                  <a:pt x="882" y="310"/>
                </a:cubicBezTo>
                <a:cubicBezTo>
                  <a:pt x="882" y="310"/>
                  <a:pt x="881" y="310"/>
                  <a:pt x="881" y="311"/>
                </a:cubicBezTo>
                <a:cubicBezTo>
                  <a:pt x="881" y="311"/>
                  <a:pt x="881" y="312"/>
                  <a:pt x="881" y="312"/>
                </a:cubicBezTo>
                <a:cubicBezTo>
                  <a:pt x="882" y="312"/>
                  <a:pt x="882" y="312"/>
                  <a:pt x="882" y="312"/>
                </a:cubicBezTo>
                <a:cubicBezTo>
                  <a:pt x="882" y="313"/>
                  <a:pt x="882" y="314"/>
                  <a:pt x="882" y="316"/>
                </a:cubicBezTo>
                <a:cubicBezTo>
                  <a:pt x="882" y="320"/>
                  <a:pt x="882" y="324"/>
                  <a:pt x="882" y="327"/>
                </a:cubicBezTo>
                <a:cubicBezTo>
                  <a:pt x="882" y="329"/>
                  <a:pt x="881" y="331"/>
                  <a:pt x="881" y="333"/>
                </a:cubicBezTo>
                <a:cubicBezTo>
                  <a:pt x="881" y="332"/>
                  <a:pt x="881" y="332"/>
                  <a:pt x="881" y="332"/>
                </a:cubicBezTo>
                <a:cubicBezTo>
                  <a:pt x="881" y="331"/>
                  <a:pt x="881" y="329"/>
                  <a:pt x="882" y="328"/>
                </a:cubicBezTo>
                <a:cubicBezTo>
                  <a:pt x="882" y="328"/>
                  <a:pt x="881" y="328"/>
                  <a:pt x="881" y="328"/>
                </a:cubicBezTo>
                <a:cubicBezTo>
                  <a:pt x="881" y="329"/>
                  <a:pt x="881" y="330"/>
                  <a:pt x="881" y="331"/>
                </a:cubicBezTo>
                <a:cubicBezTo>
                  <a:pt x="881" y="331"/>
                  <a:pt x="880" y="331"/>
                  <a:pt x="880" y="331"/>
                </a:cubicBezTo>
                <a:cubicBezTo>
                  <a:pt x="881" y="327"/>
                  <a:pt x="881" y="324"/>
                  <a:pt x="881" y="320"/>
                </a:cubicBezTo>
                <a:cubicBezTo>
                  <a:pt x="881" y="319"/>
                  <a:pt x="881" y="319"/>
                  <a:pt x="880" y="319"/>
                </a:cubicBezTo>
                <a:cubicBezTo>
                  <a:pt x="881" y="318"/>
                  <a:pt x="881" y="316"/>
                  <a:pt x="881" y="314"/>
                </a:cubicBezTo>
                <a:cubicBezTo>
                  <a:pt x="881" y="313"/>
                  <a:pt x="880" y="313"/>
                  <a:pt x="880" y="314"/>
                </a:cubicBezTo>
                <a:cubicBezTo>
                  <a:pt x="879" y="315"/>
                  <a:pt x="878" y="317"/>
                  <a:pt x="878" y="319"/>
                </a:cubicBezTo>
                <a:cubicBezTo>
                  <a:pt x="879" y="316"/>
                  <a:pt x="879" y="313"/>
                  <a:pt x="880" y="310"/>
                </a:cubicBezTo>
                <a:cubicBezTo>
                  <a:pt x="881" y="310"/>
                  <a:pt x="881" y="310"/>
                  <a:pt x="881" y="310"/>
                </a:cubicBezTo>
                <a:cubicBezTo>
                  <a:pt x="881" y="309"/>
                  <a:pt x="881" y="309"/>
                  <a:pt x="881" y="308"/>
                </a:cubicBezTo>
                <a:cubicBezTo>
                  <a:pt x="881" y="308"/>
                  <a:pt x="880" y="308"/>
                  <a:pt x="880" y="308"/>
                </a:cubicBezTo>
                <a:cubicBezTo>
                  <a:pt x="878" y="314"/>
                  <a:pt x="876" y="321"/>
                  <a:pt x="875" y="327"/>
                </a:cubicBezTo>
                <a:cubicBezTo>
                  <a:pt x="875" y="327"/>
                  <a:pt x="875" y="327"/>
                  <a:pt x="875" y="327"/>
                </a:cubicBezTo>
                <a:cubicBezTo>
                  <a:pt x="874" y="328"/>
                  <a:pt x="874" y="329"/>
                  <a:pt x="874" y="330"/>
                </a:cubicBezTo>
                <a:cubicBezTo>
                  <a:pt x="874" y="330"/>
                  <a:pt x="874" y="330"/>
                  <a:pt x="875" y="330"/>
                </a:cubicBezTo>
                <a:cubicBezTo>
                  <a:pt x="874" y="331"/>
                  <a:pt x="874" y="332"/>
                  <a:pt x="874" y="333"/>
                </a:cubicBezTo>
                <a:cubicBezTo>
                  <a:pt x="873" y="333"/>
                  <a:pt x="873" y="334"/>
                  <a:pt x="872" y="334"/>
                </a:cubicBezTo>
                <a:cubicBezTo>
                  <a:pt x="872" y="333"/>
                  <a:pt x="872" y="333"/>
                  <a:pt x="872" y="333"/>
                </a:cubicBezTo>
                <a:cubicBezTo>
                  <a:pt x="872" y="333"/>
                  <a:pt x="873" y="333"/>
                  <a:pt x="873" y="333"/>
                </a:cubicBezTo>
                <a:cubicBezTo>
                  <a:pt x="873" y="332"/>
                  <a:pt x="873" y="332"/>
                  <a:pt x="873" y="331"/>
                </a:cubicBezTo>
                <a:cubicBezTo>
                  <a:pt x="873" y="331"/>
                  <a:pt x="873" y="331"/>
                  <a:pt x="873" y="331"/>
                </a:cubicBezTo>
                <a:cubicBezTo>
                  <a:pt x="873" y="330"/>
                  <a:pt x="873" y="329"/>
                  <a:pt x="873" y="329"/>
                </a:cubicBezTo>
                <a:cubicBezTo>
                  <a:pt x="873" y="328"/>
                  <a:pt x="872" y="328"/>
                  <a:pt x="872" y="328"/>
                </a:cubicBezTo>
                <a:cubicBezTo>
                  <a:pt x="872" y="328"/>
                  <a:pt x="872" y="328"/>
                  <a:pt x="872" y="329"/>
                </a:cubicBezTo>
                <a:cubicBezTo>
                  <a:pt x="872" y="329"/>
                  <a:pt x="872" y="329"/>
                  <a:pt x="872" y="329"/>
                </a:cubicBezTo>
                <a:cubicBezTo>
                  <a:pt x="872" y="329"/>
                  <a:pt x="872" y="329"/>
                  <a:pt x="872" y="329"/>
                </a:cubicBezTo>
                <a:cubicBezTo>
                  <a:pt x="871" y="331"/>
                  <a:pt x="871" y="332"/>
                  <a:pt x="871" y="335"/>
                </a:cubicBezTo>
                <a:cubicBezTo>
                  <a:pt x="871" y="335"/>
                  <a:pt x="871" y="335"/>
                  <a:pt x="871" y="335"/>
                </a:cubicBezTo>
                <a:cubicBezTo>
                  <a:pt x="871" y="335"/>
                  <a:pt x="871" y="336"/>
                  <a:pt x="871" y="337"/>
                </a:cubicBezTo>
                <a:cubicBezTo>
                  <a:pt x="869" y="337"/>
                  <a:pt x="868" y="337"/>
                  <a:pt x="866" y="337"/>
                </a:cubicBezTo>
                <a:cubicBezTo>
                  <a:pt x="866" y="337"/>
                  <a:pt x="866" y="337"/>
                  <a:pt x="866" y="337"/>
                </a:cubicBezTo>
                <a:cubicBezTo>
                  <a:pt x="863" y="338"/>
                  <a:pt x="861" y="338"/>
                  <a:pt x="858" y="338"/>
                </a:cubicBezTo>
                <a:close/>
                <a:moveTo>
                  <a:pt x="868" y="244"/>
                </a:moveTo>
                <a:cubicBezTo>
                  <a:pt x="868" y="243"/>
                  <a:pt x="869" y="241"/>
                  <a:pt x="869" y="240"/>
                </a:cubicBezTo>
                <a:cubicBezTo>
                  <a:pt x="873" y="231"/>
                  <a:pt x="878" y="222"/>
                  <a:pt x="881" y="213"/>
                </a:cubicBezTo>
                <a:cubicBezTo>
                  <a:pt x="882" y="213"/>
                  <a:pt x="883" y="213"/>
                  <a:pt x="884" y="213"/>
                </a:cubicBezTo>
                <a:cubicBezTo>
                  <a:pt x="874" y="234"/>
                  <a:pt x="865" y="255"/>
                  <a:pt x="858" y="277"/>
                </a:cubicBezTo>
                <a:cubicBezTo>
                  <a:pt x="858" y="277"/>
                  <a:pt x="858" y="277"/>
                  <a:pt x="858" y="277"/>
                </a:cubicBezTo>
                <a:cubicBezTo>
                  <a:pt x="858" y="277"/>
                  <a:pt x="858" y="277"/>
                  <a:pt x="858" y="277"/>
                </a:cubicBezTo>
                <a:cubicBezTo>
                  <a:pt x="858" y="278"/>
                  <a:pt x="858" y="278"/>
                  <a:pt x="858" y="279"/>
                </a:cubicBezTo>
                <a:cubicBezTo>
                  <a:pt x="857" y="278"/>
                  <a:pt x="857" y="277"/>
                  <a:pt x="857" y="276"/>
                </a:cubicBezTo>
                <a:cubicBezTo>
                  <a:pt x="857" y="276"/>
                  <a:pt x="857" y="276"/>
                  <a:pt x="857" y="276"/>
                </a:cubicBezTo>
                <a:cubicBezTo>
                  <a:pt x="860" y="266"/>
                  <a:pt x="863" y="257"/>
                  <a:pt x="867" y="247"/>
                </a:cubicBezTo>
                <a:cubicBezTo>
                  <a:pt x="867" y="246"/>
                  <a:pt x="867" y="245"/>
                  <a:pt x="868" y="244"/>
                </a:cubicBezTo>
                <a:close/>
                <a:moveTo>
                  <a:pt x="860" y="214"/>
                </a:moveTo>
                <a:cubicBezTo>
                  <a:pt x="865" y="212"/>
                  <a:pt x="877" y="209"/>
                  <a:pt x="879" y="209"/>
                </a:cubicBezTo>
                <a:cubicBezTo>
                  <a:pt x="880" y="209"/>
                  <a:pt x="881" y="208"/>
                  <a:pt x="883" y="208"/>
                </a:cubicBezTo>
                <a:cubicBezTo>
                  <a:pt x="882" y="208"/>
                  <a:pt x="881" y="209"/>
                  <a:pt x="880" y="209"/>
                </a:cubicBezTo>
                <a:cubicBezTo>
                  <a:pt x="879" y="210"/>
                  <a:pt x="877" y="210"/>
                  <a:pt x="875" y="211"/>
                </a:cubicBezTo>
                <a:cubicBezTo>
                  <a:pt x="875" y="211"/>
                  <a:pt x="874" y="211"/>
                  <a:pt x="874" y="211"/>
                </a:cubicBezTo>
                <a:cubicBezTo>
                  <a:pt x="874" y="211"/>
                  <a:pt x="874" y="211"/>
                  <a:pt x="874" y="211"/>
                </a:cubicBezTo>
                <a:cubicBezTo>
                  <a:pt x="873" y="212"/>
                  <a:pt x="872" y="212"/>
                  <a:pt x="872" y="213"/>
                </a:cubicBezTo>
                <a:cubicBezTo>
                  <a:pt x="868" y="214"/>
                  <a:pt x="864" y="214"/>
                  <a:pt x="860" y="215"/>
                </a:cubicBezTo>
                <a:cubicBezTo>
                  <a:pt x="860" y="215"/>
                  <a:pt x="860" y="214"/>
                  <a:pt x="860" y="214"/>
                </a:cubicBezTo>
                <a:close/>
                <a:moveTo>
                  <a:pt x="950" y="310"/>
                </a:moveTo>
                <a:cubicBezTo>
                  <a:pt x="950" y="310"/>
                  <a:pt x="950" y="310"/>
                  <a:pt x="950" y="310"/>
                </a:cubicBezTo>
                <a:cubicBezTo>
                  <a:pt x="947" y="304"/>
                  <a:pt x="946" y="298"/>
                  <a:pt x="944" y="292"/>
                </a:cubicBezTo>
                <a:cubicBezTo>
                  <a:pt x="943" y="291"/>
                  <a:pt x="942" y="289"/>
                  <a:pt x="941" y="288"/>
                </a:cubicBezTo>
                <a:cubicBezTo>
                  <a:pt x="938" y="280"/>
                  <a:pt x="937" y="272"/>
                  <a:pt x="935" y="263"/>
                </a:cubicBezTo>
                <a:cubicBezTo>
                  <a:pt x="935" y="263"/>
                  <a:pt x="934" y="263"/>
                  <a:pt x="934" y="264"/>
                </a:cubicBezTo>
                <a:cubicBezTo>
                  <a:pt x="936" y="272"/>
                  <a:pt x="937" y="280"/>
                  <a:pt x="940" y="287"/>
                </a:cubicBezTo>
                <a:cubicBezTo>
                  <a:pt x="939" y="287"/>
                  <a:pt x="939" y="288"/>
                  <a:pt x="939" y="288"/>
                </a:cubicBezTo>
                <a:cubicBezTo>
                  <a:pt x="939" y="287"/>
                  <a:pt x="938" y="287"/>
                  <a:pt x="937" y="287"/>
                </a:cubicBezTo>
                <a:cubicBezTo>
                  <a:pt x="937" y="287"/>
                  <a:pt x="937" y="287"/>
                  <a:pt x="937" y="287"/>
                </a:cubicBezTo>
                <a:cubicBezTo>
                  <a:pt x="936" y="287"/>
                  <a:pt x="936" y="287"/>
                  <a:pt x="935" y="287"/>
                </a:cubicBezTo>
                <a:cubicBezTo>
                  <a:pt x="935" y="286"/>
                  <a:pt x="935" y="286"/>
                  <a:pt x="935" y="286"/>
                </a:cubicBezTo>
                <a:cubicBezTo>
                  <a:pt x="935" y="287"/>
                  <a:pt x="935" y="287"/>
                  <a:pt x="935" y="287"/>
                </a:cubicBezTo>
                <a:cubicBezTo>
                  <a:pt x="934" y="287"/>
                  <a:pt x="934" y="287"/>
                  <a:pt x="933" y="287"/>
                </a:cubicBezTo>
                <a:cubicBezTo>
                  <a:pt x="933" y="287"/>
                  <a:pt x="933" y="287"/>
                  <a:pt x="934" y="286"/>
                </a:cubicBezTo>
                <a:cubicBezTo>
                  <a:pt x="934" y="286"/>
                  <a:pt x="933" y="285"/>
                  <a:pt x="933" y="286"/>
                </a:cubicBezTo>
                <a:cubicBezTo>
                  <a:pt x="931" y="288"/>
                  <a:pt x="929" y="290"/>
                  <a:pt x="927" y="292"/>
                </a:cubicBezTo>
                <a:cubicBezTo>
                  <a:pt x="925" y="294"/>
                  <a:pt x="924" y="296"/>
                  <a:pt x="923" y="299"/>
                </a:cubicBezTo>
                <a:cubicBezTo>
                  <a:pt x="923" y="299"/>
                  <a:pt x="922" y="300"/>
                  <a:pt x="922" y="300"/>
                </a:cubicBezTo>
                <a:cubicBezTo>
                  <a:pt x="922" y="300"/>
                  <a:pt x="922" y="300"/>
                  <a:pt x="922" y="300"/>
                </a:cubicBezTo>
                <a:cubicBezTo>
                  <a:pt x="922" y="300"/>
                  <a:pt x="922" y="299"/>
                  <a:pt x="921" y="299"/>
                </a:cubicBezTo>
                <a:cubicBezTo>
                  <a:pt x="919" y="300"/>
                  <a:pt x="915" y="289"/>
                  <a:pt x="911" y="276"/>
                </a:cubicBezTo>
                <a:cubicBezTo>
                  <a:pt x="911" y="276"/>
                  <a:pt x="912" y="276"/>
                  <a:pt x="912" y="276"/>
                </a:cubicBezTo>
                <a:cubicBezTo>
                  <a:pt x="912" y="260"/>
                  <a:pt x="913" y="244"/>
                  <a:pt x="912" y="228"/>
                </a:cubicBezTo>
                <a:cubicBezTo>
                  <a:pt x="914" y="246"/>
                  <a:pt x="914" y="264"/>
                  <a:pt x="915" y="281"/>
                </a:cubicBezTo>
                <a:cubicBezTo>
                  <a:pt x="915" y="282"/>
                  <a:pt x="916" y="282"/>
                  <a:pt x="916" y="281"/>
                </a:cubicBezTo>
                <a:cubicBezTo>
                  <a:pt x="915" y="269"/>
                  <a:pt x="915" y="256"/>
                  <a:pt x="914" y="244"/>
                </a:cubicBezTo>
                <a:cubicBezTo>
                  <a:pt x="914" y="238"/>
                  <a:pt x="913" y="232"/>
                  <a:pt x="913" y="226"/>
                </a:cubicBezTo>
                <a:cubicBezTo>
                  <a:pt x="912" y="223"/>
                  <a:pt x="912" y="219"/>
                  <a:pt x="911" y="216"/>
                </a:cubicBezTo>
                <a:cubicBezTo>
                  <a:pt x="911" y="214"/>
                  <a:pt x="910" y="213"/>
                  <a:pt x="910" y="211"/>
                </a:cubicBezTo>
                <a:cubicBezTo>
                  <a:pt x="910" y="211"/>
                  <a:pt x="911" y="211"/>
                  <a:pt x="911" y="211"/>
                </a:cubicBezTo>
                <a:cubicBezTo>
                  <a:pt x="911" y="209"/>
                  <a:pt x="911" y="209"/>
                  <a:pt x="911" y="208"/>
                </a:cubicBezTo>
                <a:cubicBezTo>
                  <a:pt x="911" y="208"/>
                  <a:pt x="912" y="209"/>
                  <a:pt x="913" y="209"/>
                </a:cubicBezTo>
                <a:cubicBezTo>
                  <a:pt x="913" y="209"/>
                  <a:pt x="913" y="209"/>
                  <a:pt x="913" y="209"/>
                </a:cubicBezTo>
                <a:cubicBezTo>
                  <a:pt x="913" y="209"/>
                  <a:pt x="913" y="210"/>
                  <a:pt x="913" y="211"/>
                </a:cubicBezTo>
                <a:cubicBezTo>
                  <a:pt x="913" y="211"/>
                  <a:pt x="914" y="211"/>
                  <a:pt x="914" y="211"/>
                </a:cubicBezTo>
                <a:cubicBezTo>
                  <a:pt x="914" y="239"/>
                  <a:pt x="920" y="267"/>
                  <a:pt x="923" y="296"/>
                </a:cubicBezTo>
                <a:cubicBezTo>
                  <a:pt x="923" y="296"/>
                  <a:pt x="924" y="296"/>
                  <a:pt x="924" y="296"/>
                </a:cubicBezTo>
                <a:cubicBezTo>
                  <a:pt x="922" y="280"/>
                  <a:pt x="919" y="265"/>
                  <a:pt x="917" y="249"/>
                </a:cubicBezTo>
                <a:cubicBezTo>
                  <a:pt x="916" y="236"/>
                  <a:pt x="916" y="223"/>
                  <a:pt x="914" y="210"/>
                </a:cubicBezTo>
                <a:cubicBezTo>
                  <a:pt x="915" y="211"/>
                  <a:pt x="916" y="211"/>
                  <a:pt x="916" y="210"/>
                </a:cubicBezTo>
                <a:cubicBezTo>
                  <a:pt x="916" y="210"/>
                  <a:pt x="916" y="210"/>
                  <a:pt x="916" y="210"/>
                </a:cubicBezTo>
                <a:cubicBezTo>
                  <a:pt x="916" y="210"/>
                  <a:pt x="917" y="210"/>
                  <a:pt x="917" y="210"/>
                </a:cubicBezTo>
                <a:cubicBezTo>
                  <a:pt x="917" y="219"/>
                  <a:pt x="920" y="227"/>
                  <a:pt x="922" y="235"/>
                </a:cubicBezTo>
                <a:cubicBezTo>
                  <a:pt x="922" y="235"/>
                  <a:pt x="923" y="235"/>
                  <a:pt x="923" y="234"/>
                </a:cubicBezTo>
                <a:cubicBezTo>
                  <a:pt x="921" y="227"/>
                  <a:pt x="918" y="219"/>
                  <a:pt x="918" y="211"/>
                </a:cubicBezTo>
                <a:cubicBezTo>
                  <a:pt x="919" y="211"/>
                  <a:pt x="919" y="211"/>
                  <a:pt x="920" y="212"/>
                </a:cubicBezTo>
                <a:cubicBezTo>
                  <a:pt x="934" y="243"/>
                  <a:pt x="940" y="277"/>
                  <a:pt x="950" y="310"/>
                </a:cubicBezTo>
                <a:cubicBezTo>
                  <a:pt x="950" y="310"/>
                  <a:pt x="950" y="310"/>
                  <a:pt x="950" y="310"/>
                </a:cubicBezTo>
                <a:close/>
                <a:moveTo>
                  <a:pt x="932" y="290"/>
                </a:moveTo>
                <a:cubicBezTo>
                  <a:pt x="931" y="290"/>
                  <a:pt x="931" y="291"/>
                  <a:pt x="930" y="291"/>
                </a:cubicBezTo>
                <a:cubicBezTo>
                  <a:pt x="930" y="291"/>
                  <a:pt x="930" y="291"/>
                  <a:pt x="930" y="291"/>
                </a:cubicBezTo>
                <a:cubicBezTo>
                  <a:pt x="930" y="291"/>
                  <a:pt x="929" y="291"/>
                  <a:pt x="929" y="291"/>
                </a:cubicBezTo>
                <a:cubicBezTo>
                  <a:pt x="929" y="291"/>
                  <a:pt x="930" y="290"/>
                  <a:pt x="930" y="290"/>
                </a:cubicBezTo>
                <a:cubicBezTo>
                  <a:pt x="930" y="290"/>
                  <a:pt x="930" y="290"/>
                  <a:pt x="930" y="290"/>
                </a:cubicBezTo>
                <a:cubicBezTo>
                  <a:pt x="930" y="291"/>
                  <a:pt x="931" y="291"/>
                  <a:pt x="931" y="291"/>
                </a:cubicBezTo>
                <a:cubicBezTo>
                  <a:pt x="931" y="290"/>
                  <a:pt x="932" y="289"/>
                  <a:pt x="932" y="288"/>
                </a:cubicBezTo>
                <a:cubicBezTo>
                  <a:pt x="933" y="288"/>
                  <a:pt x="933" y="288"/>
                  <a:pt x="933" y="288"/>
                </a:cubicBezTo>
                <a:cubicBezTo>
                  <a:pt x="933" y="288"/>
                  <a:pt x="933" y="288"/>
                  <a:pt x="934" y="288"/>
                </a:cubicBezTo>
                <a:cubicBezTo>
                  <a:pt x="933" y="288"/>
                  <a:pt x="933" y="289"/>
                  <a:pt x="932" y="290"/>
                </a:cubicBezTo>
                <a:close/>
                <a:moveTo>
                  <a:pt x="923" y="315"/>
                </a:moveTo>
                <a:cubicBezTo>
                  <a:pt x="923" y="312"/>
                  <a:pt x="924" y="309"/>
                  <a:pt x="924" y="307"/>
                </a:cubicBezTo>
                <a:cubicBezTo>
                  <a:pt x="924" y="306"/>
                  <a:pt x="924" y="305"/>
                  <a:pt x="924" y="305"/>
                </a:cubicBezTo>
                <a:cubicBezTo>
                  <a:pt x="924" y="305"/>
                  <a:pt x="924" y="304"/>
                  <a:pt x="924" y="304"/>
                </a:cubicBezTo>
                <a:cubicBezTo>
                  <a:pt x="924" y="304"/>
                  <a:pt x="924" y="303"/>
                  <a:pt x="924" y="303"/>
                </a:cubicBezTo>
                <a:cubicBezTo>
                  <a:pt x="925" y="305"/>
                  <a:pt x="924" y="310"/>
                  <a:pt x="923" y="315"/>
                </a:cubicBezTo>
                <a:close/>
                <a:moveTo>
                  <a:pt x="914" y="301"/>
                </a:moveTo>
                <a:cubicBezTo>
                  <a:pt x="914" y="301"/>
                  <a:pt x="914" y="301"/>
                  <a:pt x="914" y="300"/>
                </a:cubicBezTo>
                <a:cubicBezTo>
                  <a:pt x="914" y="300"/>
                  <a:pt x="913" y="300"/>
                  <a:pt x="913" y="300"/>
                </a:cubicBezTo>
                <a:cubicBezTo>
                  <a:pt x="913" y="300"/>
                  <a:pt x="913" y="300"/>
                  <a:pt x="913" y="300"/>
                </a:cubicBezTo>
                <a:cubicBezTo>
                  <a:pt x="913" y="300"/>
                  <a:pt x="913" y="300"/>
                  <a:pt x="913" y="300"/>
                </a:cubicBezTo>
                <a:cubicBezTo>
                  <a:pt x="913" y="300"/>
                  <a:pt x="913" y="300"/>
                  <a:pt x="913" y="299"/>
                </a:cubicBezTo>
                <a:cubicBezTo>
                  <a:pt x="913" y="299"/>
                  <a:pt x="913" y="298"/>
                  <a:pt x="913" y="297"/>
                </a:cubicBezTo>
                <a:cubicBezTo>
                  <a:pt x="913" y="298"/>
                  <a:pt x="913" y="298"/>
                  <a:pt x="913" y="298"/>
                </a:cubicBezTo>
                <a:cubicBezTo>
                  <a:pt x="913" y="298"/>
                  <a:pt x="914" y="297"/>
                  <a:pt x="913" y="297"/>
                </a:cubicBezTo>
                <a:cubicBezTo>
                  <a:pt x="913" y="297"/>
                  <a:pt x="913" y="296"/>
                  <a:pt x="912" y="296"/>
                </a:cubicBezTo>
                <a:cubicBezTo>
                  <a:pt x="911" y="291"/>
                  <a:pt x="911" y="286"/>
                  <a:pt x="910" y="281"/>
                </a:cubicBezTo>
                <a:cubicBezTo>
                  <a:pt x="913" y="293"/>
                  <a:pt x="918" y="302"/>
                  <a:pt x="922" y="301"/>
                </a:cubicBezTo>
                <a:cubicBezTo>
                  <a:pt x="922" y="301"/>
                  <a:pt x="922" y="301"/>
                  <a:pt x="922" y="301"/>
                </a:cubicBezTo>
                <a:cubicBezTo>
                  <a:pt x="922" y="301"/>
                  <a:pt x="922" y="301"/>
                  <a:pt x="922" y="301"/>
                </a:cubicBezTo>
                <a:cubicBezTo>
                  <a:pt x="922" y="301"/>
                  <a:pt x="922" y="301"/>
                  <a:pt x="922" y="302"/>
                </a:cubicBezTo>
                <a:cubicBezTo>
                  <a:pt x="922" y="302"/>
                  <a:pt x="922" y="302"/>
                  <a:pt x="922" y="302"/>
                </a:cubicBezTo>
                <a:cubicBezTo>
                  <a:pt x="921" y="302"/>
                  <a:pt x="922" y="302"/>
                  <a:pt x="922" y="302"/>
                </a:cubicBezTo>
                <a:cubicBezTo>
                  <a:pt x="922" y="302"/>
                  <a:pt x="922" y="303"/>
                  <a:pt x="922" y="303"/>
                </a:cubicBezTo>
                <a:cubicBezTo>
                  <a:pt x="922" y="303"/>
                  <a:pt x="922" y="303"/>
                  <a:pt x="921" y="304"/>
                </a:cubicBezTo>
                <a:cubicBezTo>
                  <a:pt x="921" y="303"/>
                  <a:pt x="920" y="303"/>
                  <a:pt x="920" y="303"/>
                </a:cubicBezTo>
                <a:cubicBezTo>
                  <a:pt x="920" y="303"/>
                  <a:pt x="920" y="303"/>
                  <a:pt x="920" y="303"/>
                </a:cubicBezTo>
                <a:cubicBezTo>
                  <a:pt x="920" y="302"/>
                  <a:pt x="919" y="302"/>
                  <a:pt x="919" y="302"/>
                </a:cubicBezTo>
                <a:cubicBezTo>
                  <a:pt x="919" y="302"/>
                  <a:pt x="919" y="302"/>
                  <a:pt x="919" y="302"/>
                </a:cubicBezTo>
                <a:cubicBezTo>
                  <a:pt x="919" y="302"/>
                  <a:pt x="919" y="302"/>
                  <a:pt x="919" y="302"/>
                </a:cubicBezTo>
                <a:cubicBezTo>
                  <a:pt x="919" y="302"/>
                  <a:pt x="919" y="301"/>
                  <a:pt x="919" y="300"/>
                </a:cubicBezTo>
                <a:cubicBezTo>
                  <a:pt x="918" y="300"/>
                  <a:pt x="918" y="300"/>
                  <a:pt x="918" y="301"/>
                </a:cubicBezTo>
                <a:cubicBezTo>
                  <a:pt x="918" y="301"/>
                  <a:pt x="918" y="301"/>
                  <a:pt x="918" y="302"/>
                </a:cubicBezTo>
                <a:cubicBezTo>
                  <a:pt x="918" y="302"/>
                  <a:pt x="918" y="302"/>
                  <a:pt x="918" y="302"/>
                </a:cubicBezTo>
                <a:cubicBezTo>
                  <a:pt x="916" y="301"/>
                  <a:pt x="915" y="301"/>
                  <a:pt x="914" y="301"/>
                </a:cubicBezTo>
                <a:close/>
                <a:moveTo>
                  <a:pt x="892" y="348"/>
                </a:moveTo>
                <a:cubicBezTo>
                  <a:pt x="892" y="349"/>
                  <a:pt x="892" y="349"/>
                  <a:pt x="892" y="349"/>
                </a:cubicBezTo>
                <a:cubicBezTo>
                  <a:pt x="892" y="349"/>
                  <a:pt x="892" y="349"/>
                  <a:pt x="892" y="349"/>
                </a:cubicBezTo>
                <a:cubicBezTo>
                  <a:pt x="891" y="349"/>
                  <a:pt x="890" y="349"/>
                  <a:pt x="889" y="349"/>
                </a:cubicBezTo>
                <a:cubicBezTo>
                  <a:pt x="889" y="349"/>
                  <a:pt x="889" y="348"/>
                  <a:pt x="889" y="348"/>
                </a:cubicBezTo>
                <a:cubicBezTo>
                  <a:pt x="890" y="348"/>
                  <a:pt x="892" y="347"/>
                  <a:pt x="893" y="347"/>
                </a:cubicBezTo>
                <a:cubicBezTo>
                  <a:pt x="893" y="351"/>
                  <a:pt x="893" y="355"/>
                  <a:pt x="892" y="359"/>
                </a:cubicBezTo>
                <a:cubicBezTo>
                  <a:pt x="893" y="356"/>
                  <a:pt x="893" y="352"/>
                  <a:pt x="893" y="349"/>
                </a:cubicBezTo>
                <a:cubicBezTo>
                  <a:pt x="893" y="348"/>
                  <a:pt x="892" y="348"/>
                  <a:pt x="892" y="348"/>
                </a:cubicBezTo>
                <a:close/>
                <a:moveTo>
                  <a:pt x="888" y="356"/>
                </a:moveTo>
                <a:cubicBezTo>
                  <a:pt x="888" y="356"/>
                  <a:pt x="888" y="356"/>
                  <a:pt x="888" y="356"/>
                </a:cubicBezTo>
                <a:cubicBezTo>
                  <a:pt x="888" y="357"/>
                  <a:pt x="888" y="358"/>
                  <a:pt x="888" y="359"/>
                </a:cubicBezTo>
                <a:cubicBezTo>
                  <a:pt x="888" y="356"/>
                  <a:pt x="888" y="353"/>
                  <a:pt x="888" y="350"/>
                </a:cubicBezTo>
                <a:cubicBezTo>
                  <a:pt x="888" y="350"/>
                  <a:pt x="888" y="350"/>
                  <a:pt x="888" y="350"/>
                </a:cubicBezTo>
                <a:cubicBezTo>
                  <a:pt x="888" y="352"/>
                  <a:pt x="888" y="354"/>
                  <a:pt x="888" y="356"/>
                </a:cubicBezTo>
                <a:close/>
                <a:moveTo>
                  <a:pt x="887" y="371"/>
                </a:moveTo>
                <a:cubicBezTo>
                  <a:pt x="887" y="364"/>
                  <a:pt x="887" y="357"/>
                  <a:pt x="887" y="350"/>
                </a:cubicBezTo>
                <a:cubicBezTo>
                  <a:pt x="887" y="350"/>
                  <a:pt x="887" y="350"/>
                  <a:pt x="888" y="350"/>
                </a:cubicBezTo>
                <a:cubicBezTo>
                  <a:pt x="888" y="354"/>
                  <a:pt x="888" y="358"/>
                  <a:pt x="888" y="362"/>
                </a:cubicBezTo>
                <a:cubicBezTo>
                  <a:pt x="887" y="365"/>
                  <a:pt x="887" y="368"/>
                  <a:pt x="887" y="371"/>
                </a:cubicBezTo>
                <a:cubicBezTo>
                  <a:pt x="887" y="371"/>
                  <a:pt x="887" y="371"/>
                  <a:pt x="887" y="371"/>
                </a:cubicBezTo>
                <a:close/>
                <a:moveTo>
                  <a:pt x="878" y="368"/>
                </a:moveTo>
                <a:cubicBezTo>
                  <a:pt x="878" y="369"/>
                  <a:pt x="877" y="370"/>
                  <a:pt x="877" y="371"/>
                </a:cubicBezTo>
                <a:cubicBezTo>
                  <a:pt x="877" y="371"/>
                  <a:pt x="877" y="371"/>
                  <a:pt x="877" y="371"/>
                </a:cubicBezTo>
                <a:cubicBezTo>
                  <a:pt x="876" y="371"/>
                  <a:pt x="875" y="372"/>
                  <a:pt x="875" y="373"/>
                </a:cubicBezTo>
                <a:cubicBezTo>
                  <a:pt x="875" y="366"/>
                  <a:pt x="875" y="358"/>
                  <a:pt x="875" y="351"/>
                </a:cubicBezTo>
                <a:cubicBezTo>
                  <a:pt x="876" y="351"/>
                  <a:pt x="877" y="351"/>
                  <a:pt x="879" y="351"/>
                </a:cubicBezTo>
                <a:cubicBezTo>
                  <a:pt x="879" y="352"/>
                  <a:pt x="878" y="353"/>
                  <a:pt x="878" y="354"/>
                </a:cubicBezTo>
                <a:cubicBezTo>
                  <a:pt x="878" y="358"/>
                  <a:pt x="878" y="363"/>
                  <a:pt x="878" y="368"/>
                </a:cubicBezTo>
                <a:close/>
                <a:moveTo>
                  <a:pt x="877" y="377"/>
                </a:moveTo>
                <a:cubicBezTo>
                  <a:pt x="877" y="377"/>
                  <a:pt x="877" y="377"/>
                  <a:pt x="877" y="377"/>
                </a:cubicBezTo>
                <a:cubicBezTo>
                  <a:pt x="877" y="377"/>
                  <a:pt x="877" y="378"/>
                  <a:pt x="877" y="378"/>
                </a:cubicBezTo>
                <a:cubicBezTo>
                  <a:pt x="877" y="378"/>
                  <a:pt x="877" y="377"/>
                  <a:pt x="877" y="377"/>
                </a:cubicBezTo>
                <a:close/>
                <a:moveTo>
                  <a:pt x="877" y="375"/>
                </a:moveTo>
                <a:cubicBezTo>
                  <a:pt x="877" y="375"/>
                  <a:pt x="877" y="374"/>
                  <a:pt x="876" y="374"/>
                </a:cubicBezTo>
                <a:cubicBezTo>
                  <a:pt x="876" y="373"/>
                  <a:pt x="877" y="373"/>
                  <a:pt x="877" y="373"/>
                </a:cubicBezTo>
                <a:cubicBezTo>
                  <a:pt x="877" y="373"/>
                  <a:pt x="877" y="373"/>
                  <a:pt x="877" y="373"/>
                </a:cubicBezTo>
                <a:cubicBezTo>
                  <a:pt x="877" y="373"/>
                  <a:pt x="877" y="374"/>
                  <a:pt x="877" y="375"/>
                </a:cubicBezTo>
                <a:close/>
                <a:moveTo>
                  <a:pt x="875" y="350"/>
                </a:moveTo>
                <a:cubicBezTo>
                  <a:pt x="875" y="346"/>
                  <a:pt x="876" y="343"/>
                  <a:pt x="876" y="339"/>
                </a:cubicBezTo>
                <a:cubicBezTo>
                  <a:pt x="877" y="339"/>
                  <a:pt x="879" y="338"/>
                  <a:pt x="880" y="338"/>
                </a:cubicBezTo>
                <a:cubicBezTo>
                  <a:pt x="879" y="342"/>
                  <a:pt x="879" y="346"/>
                  <a:pt x="879" y="350"/>
                </a:cubicBezTo>
                <a:cubicBezTo>
                  <a:pt x="878" y="350"/>
                  <a:pt x="876" y="350"/>
                  <a:pt x="875" y="350"/>
                </a:cubicBezTo>
                <a:close/>
                <a:moveTo>
                  <a:pt x="872" y="335"/>
                </a:moveTo>
                <a:cubicBezTo>
                  <a:pt x="872" y="335"/>
                  <a:pt x="872" y="335"/>
                  <a:pt x="872" y="335"/>
                </a:cubicBezTo>
                <a:cubicBezTo>
                  <a:pt x="872" y="335"/>
                  <a:pt x="872" y="335"/>
                  <a:pt x="873" y="335"/>
                </a:cubicBezTo>
                <a:cubicBezTo>
                  <a:pt x="873" y="335"/>
                  <a:pt x="874" y="334"/>
                  <a:pt x="874" y="334"/>
                </a:cubicBezTo>
                <a:cubicBezTo>
                  <a:pt x="874" y="335"/>
                  <a:pt x="874" y="336"/>
                  <a:pt x="874" y="337"/>
                </a:cubicBezTo>
                <a:cubicBezTo>
                  <a:pt x="873" y="337"/>
                  <a:pt x="872" y="337"/>
                  <a:pt x="871" y="337"/>
                </a:cubicBezTo>
                <a:cubicBezTo>
                  <a:pt x="871" y="336"/>
                  <a:pt x="871" y="336"/>
                  <a:pt x="872" y="335"/>
                </a:cubicBezTo>
                <a:close/>
                <a:moveTo>
                  <a:pt x="875" y="329"/>
                </a:moveTo>
                <a:cubicBezTo>
                  <a:pt x="876" y="328"/>
                  <a:pt x="876" y="326"/>
                  <a:pt x="876" y="325"/>
                </a:cubicBezTo>
                <a:cubicBezTo>
                  <a:pt x="876" y="327"/>
                  <a:pt x="875" y="329"/>
                  <a:pt x="875" y="331"/>
                </a:cubicBezTo>
                <a:cubicBezTo>
                  <a:pt x="875" y="332"/>
                  <a:pt x="876" y="332"/>
                  <a:pt x="876" y="332"/>
                </a:cubicBezTo>
                <a:cubicBezTo>
                  <a:pt x="876" y="330"/>
                  <a:pt x="877" y="329"/>
                  <a:pt x="877" y="327"/>
                </a:cubicBezTo>
                <a:cubicBezTo>
                  <a:pt x="877" y="327"/>
                  <a:pt x="877" y="327"/>
                  <a:pt x="877" y="326"/>
                </a:cubicBezTo>
                <a:cubicBezTo>
                  <a:pt x="878" y="323"/>
                  <a:pt x="879" y="320"/>
                  <a:pt x="880" y="317"/>
                </a:cubicBezTo>
                <a:cubicBezTo>
                  <a:pt x="879" y="321"/>
                  <a:pt x="879" y="326"/>
                  <a:pt x="877" y="330"/>
                </a:cubicBezTo>
                <a:cubicBezTo>
                  <a:pt x="877" y="330"/>
                  <a:pt x="878" y="330"/>
                  <a:pt x="878" y="329"/>
                </a:cubicBezTo>
                <a:cubicBezTo>
                  <a:pt x="878" y="329"/>
                  <a:pt x="877" y="329"/>
                  <a:pt x="877" y="329"/>
                </a:cubicBezTo>
                <a:cubicBezTo>
                  <a:pt x="877" y="331"/>
                  <a:pt x="877" y="332"/>
                  <a:pt x="877" y="334"/>
                </a:cubicBezTo>
                <a:cubicBezTo>
                  <a:pt x="876" y="334"/>
                  <a:pt x="875" y="334"/>
                  <a:pt x="874" y="333"/>
                </a:cubicBezTo>
                <a:cubicBezTo>
                  <a:pt x="875" y="332"/>
                  <a:pt x="875" y="331"/>
                  <a:pt x="875" y="329"/>
                </a:cubicBezTo>
                <a:close/>
                <a:moveTo>
                  <a:pt x="881" y="288"/>
                </a:moveTo>
                <a:cubicBezTo>
                  <a:pt x="884" y="275"/>
                  <a:pt x="888" y="262"/>
                  <a:pt x="892" y="248"/>
                </a:cubicBezTo>
                <a:cubicBezTo>
                  <a:pt x="893" y="247"/>
                  <a:pt x="894" y="245"/>
                  <a:pt x="894" y="242"/>
                </a:cubicBezTo>
                <a:cubicBezTo>
                  <a:pt x="893" y="257"/>
                  <a:pt x="886" y="271"/>
                  <a:pt x="882" y="285"/>
                </a:cubicBezTo>
                <a:cubicBezTo>
                  <a:pt x="882" y="286"/>
                  <a:pt x="882" y="287"/>
                  <a:pt x="881" y="288"/>
                </a:cubicBezTo>
                <a:close/>
                <a:moveTo>
                  <a:pt x="896" y="213"/>
                </a:moveTo>
                <a:cubicBezTo>
                  <a:pt x="897" y="213"/>
                  <a:pt x="897" y="212"/>
                  <a:pt x="897" y="212"/>
                </a:cubicBezTo>
                <a:cubicBezTo>
                  <a:pt x="897" y="212"/>
                  <a:pt x="897" y="212"/>
                  <a:pt x="897" y="212"/>
                </a:cubicBezTo>
                <a:cubicBezTo>
                  <a:pt x="897" y="212"/>
                  <a:pt x="897" y="212"/>
                  <a:pt x="897" y="211"/>
                </a:cubicBezTo>
                <a:cubicBezTo>
                  <a:pt x="897" y="211"/>
                  <a:pt x="897" y="211"/>
                  <a:pt x="897" y="211"/>
                </a:cubicBezTo>
                <a:cubicBezTo>
                  <a:pt x="897" y="211"/>
                  <a:pt x="897" y="210"/>
                  <a:pt x="898" y="210"/>
                </a:cubicBezTo>
                <a:cubicBezTo>
                  <a:pt x="898" y="212"/>
                  <a:pt x="898" y="214"/>
                  <a:pt x="898" y="215"/>
                </a:cubicBezTo>
                <a:cubicBezTo>
                  <a:pt x="897" y="216"/>
                  <a:pt x="897" y="217"/>
                  <a:pt x="897" y="218"/>
                </a:cubicBezTo>
                <a:cubicBezTo>
                  <a:pt x="896" y="221"/>
                  <a:pt x="896" y="225"/>
                  <a:pt x="895" y="228"/>
                </a:cubicBezTo>
                <a:cubicBezTo>
                  <a:pt x="895" y="229"/>
                  <a:pt x="895" y="229"/>
                  <a:pt x="896" y="229"/>
                </a:cubicBezTo>
                <a:cubicBezTo>
                  <a:pt x="895" y="231"/>
                  <a:pt x="894" y="234"/>
                  <a:pt x="893" y="237"/>
                </a:cubicBezTo>
                <a:cubicBezTo>
                  <a:pt x="893" y="237"/>
                  <a:pt x="893" y="237"/>
                  <a:pt x="893" y="237"/>
                </a:cubicBezTo>
                <a:cubicBezTo>
                  <a:pt x="893" y="237"/>
                  <a:pt x="893" y="237"/>
                  <a:pt x="893" y="237"/>
                </a:cubicBezTo>
                <a:cubicBezTo>
                  <a:pt x="894" y="229"/>
                  <a:pt x="896" y="222"/>
                  <a:pt x="897" y="214"/>
                </a:cubicBezTo>
                <a:cubicBezTo>
                  <a:pt x="897" y="214"/>
                  <a:pt x="897" y="213"/>
                  <a:pt x="896" y="213"/>
                </a:cubicBezTo>
                <a:close/>
                <a:moveTo>
                  <a:pt x="886" y="246"/>
                </a:moveTo>
                <a:cubicBezTo>
                  <a:pt x="886" y="246"/>
                  <a:pt x="886" y="246"/>
                  <a:pt x="886" y="246"/>
                </a:cubicBezTo>
                <a:cubicBezTo>
                  <a:pt x="883" y="257"/>
                  <a:pt x="879" y="268"/>
                  <a:pt x="876" y="279"/>
                </a:cubicBezTo>
                <a:cubicBezTo>
                  <a:pt x="876" y="279"/>
                  <a:pt x="876" y="279"/>
                  <a:pt x="876" y="279"/>
                </a:cubicBezTo>
                <a:cubicBezTo>
                  <a:pt x="875" y="280"/>
                  <a:pt x="875" y="281"/>
                  <a:pt x="874" y="283"/>
                </a:cubicBezTo>
                <a:cubicBezTo>
                  <a:pt x="877" y="271"/>
                  <a:pt x="880" y="260"/>
                  <a:pt x="883" y="249"/>
                </a:cubicBezTo>
                <a:cubicBezTo>
                  <a:pt x="885" y="245"/>
                  <a:pt x="887" y="240"/>
                  <a:pt x="888" y="236"/>
                </a:cubicBezTo>
                <a:cubicBezTo>
                  <a:pt x="888" y="239"/>
                  <a:pt x="887" y="242"/>
                  <a:pt x="886" y="246"/>
                </a:cubicBezTo>
                <a:close/>
                <a:moveTo>
                  <a:pt x="879" y="274"/>
                </a:moveTo>
                <a:cubicBezTo>
                  <a:pt x="877" y="280"/>
                  <a:pt x="876" y="285"/>
                  <a:pt x="874" y="290"/>
                </a:cubicBezTo>
                <a:cubicBezTo>
                  <a:pt x="875" y="285"/>
                  <a:pt x="877" y="280"/>
                  <a:pt x="879" y="274"/>
                </a:cubicBezTo>
                <a:close/>
                <a:moveTo>
                  <a:pt x="868" y="301"/>
                </a:moveTo>
                <a:cubicBezTo>
                  <a:pt x="868" y="302"/>
                  <a:pt x="868" y="302"/>
                  <a:pt x="868" y="302"/>
                </a:cubicBezTo>
                <a:cubicBezTo>
                  <a:pt x="868" y="303"/>
                  <a:pt x="868" y="304"/>
                  <a:pt x="868" y="305"/>
                </a:cubicBezTo>
                <a:cubicBezTo>
                  <a:pt x="867" y="303"/>
                  <a:pt x="866" y="302"/>
                  <a:pt x="865" y="300"/>
                </a:cubicBezTo>
                <a:cubicBezTo>
                  <a:pt x="865" y="300"/>
                  <a:pt x="865" y="300"/>
                  <a:pt x="865" y="300"/>
                </a:cubicBezTo>
                <a:cubicBezTo>
                  <a:pt x="865" y="299"/>
                  <a:pt x="865" y="299"/>
                  <a:pt x="865" y="300"/>
                </a:cubicBezTo>
                <a:cubicBezTo>
                  <a:pt x="865" y="300"/>
                  <a:pt x="865" y="300"/>
                  <a:pt x="865" y="300"/>
                </a:cubicBezTo>
                <a:cubicBezTo>
                  <a:pt x="863" y="298"/>
                  <a:pt x="862" y="296"/>
                  <a:pt x="861" y="293"/>
                </a:cubicBezTo>
                <a:cubicBezTo>
                  <a:pt x="861" y="293"/>
                  <a:pt x="861" y="293"/>
                  <a:pt x="861" y="292"/>
                </a:cubicBezTo>
                <a:cubicBezTo>
                  <a:pt x="863" y="295"/>
                  <a:pt x="864" y="297"/>
                  <a:pt x="866" y="299"/>
                </a:cubicBezTo>
                <a:cubicBezTo>
                  <a:pt x="866" y="299"/>
                  <a:pt x="866" y="299"/>
                  <a:pt x="866" y="299"/>
                </a:cubicBezTo>
                <a:cubicBezTo>
                  <a:pt x="866" y="299"/>
                  <a:pt x="866" y="299"/>
                  <a:pt x="866" y="299"/>
                </a:cubicBezTo>
                <a:cubicBezTo>
                  <a:pt x="867" y="300"/>
                  <a:pt x="868" y="300"/>
                  <a:pt x="868" y="300"/>
                </a:cubicBezTo>
                <a:cubicBezTo>
                  <a:pt x="868" y="301"/>
                  <a:pt x="868" y="301"/>
                  <a:pt x="868" y="301"/>
                </a:cubicBezTo>
                <a:close/>
                <a:moveTo>
                  <a:pt x="914" y="209"/>
                </a:moveTo>
                <a:cubicBezTo>
                  <a:pt x="914" y="209"/>
                  <a:pt x="914" y="209"/>
                  <a:pt x="914" y="209"/>
                </a:cubicBezTo>
                <a:cubicBezTo>
                  <a:pt x="914" y="209"/>
                  <a:pt x="914" y="209"/>
                  <a:pt x="914" y="209"/>
                </a:cubicBezTo>
                <a:cubicBezTo>
                  <a:pt x="914" y="209"/>
                  <a:pt x="914" y="209"/>
                  <a:pt x="914" y="209"/>
                </a:cubicBezTo>
                <a:cubicBezTo>
                  <a:pt x="914" y="209"/>
                  <a:pt x="914" y="209"/>
                  <a:pt x="914" y="209"/>
                </a:cubicBezTo>
                <a:close/>
                <a:moveTo>
                  <a:pt x="914" y="208"/>
                </a:moveTo>
                <a:cubicBezTo>
                  <a:pt x="914" y="208"/>
                  <a:pt x="914" y="208"/>
                  <a:pt x="914" y="207"/>
                </a:cubicBezTo>
                <a:cubicBezTo>
                  <a:pt x="914" y="207"/>
                  <a:pt x="914" y="207"/>
                  <a:pt x="914" y="207"/>
                </a:cubicBezTo>
                <a:cubicBezTo>
                  <a:pt x="914" y="207"/>
                  <a:pt x="915" y="207"/>
                  <a:pt x="915" y="207"/>
                </a:cubicBezTo>
                <a:cubicBezTo>
                  <a:pt x="915" y="208"/>
                  <a:pt x="915" y="208"/>
                  <a:pt x="915" y="208"/>
                </a:cubicBezTo>
                <a:cubicBezTo>
                  <a:pt x="915" y="208"/>
                  <a:pt x="914" y="208"/>
                  <a:pt x="914" y="208"/>
                </a:cubicBezTo>
                <a:close/>
                <a:moveTo>
                  <a:pt x="917" y="209"/>
                </a:moveTo>
                <a:cubicBezTo>
                  <a:pt x="917" y="209"/>
                  <a:pt x="917" y="209"/>
                  <a:pt x="917" y="209"/>
                </a:cubicBezTo>
                <a:cubicBezTo>
                  <a:pt x="917" y="209"/>
                  <a:pt x="917" y="209"/>
                  <a:pt x="917" y="209"/>
                </a:cubicBezTo>
                <a:cubicBezTo>
                  <a:pt x="917" y="209"/>
                  <a:pt x="917" y="209"/>
                  <a:pt x="917" y="209"/>
                </a:cubicBezTo>
                <a:close/>
                <a:moveTo>
                  <a:pt x="917" y="205"/>
                </a:moveTo>
                <a:cubicBezTo>
                  <a:pt x="917" y="205"/>
                  <a:pt x="917" y="206"/>
                  <a:pt x="917" y="206"/>
                </a:cubicBezTo>
                <a:cubicBezTo>
                  <a:pt x="917" y="206"/>
                  <a:pt x="917" y="206"/>
                  <a:pt x="916" y="206"/>
                </a:cubicBezTo>
                <a:cubicBezTo>
                  <a:pt x="916" y="206"/>
                  <a:pt x="915" y="205"/>
                  <a:pt x="914" y="205"/>
                </a:cubicBezTo>
                <a:cubicBezTo>
                  <a:pt x="915" y="205"/>
                  <a:pt x="916" y="205"/>
                  <a:pt x="917" y="205"/>
                </a:cubicBezTo>
                <a:close/>
                <a:moveTo>
                  <a:pt x="909" y="206"/>
                </a:moveTo>
                <a:cubicBezTo>
                  <a:pt x="909" y="206"/>
                  <a:pt x="909" y="206"/>
                  <a:pt x="910" y="206"/>
                </a:cubicBezTo>
                <a:cubicBezTo>
                  <a:pt x="910" y="206"/>
                  <a:pt x="911" y="206"/>
                  <a:pt x="911" y="207"/>
                </a:cubicBezTo>
                <a:cubicBezTo>
                  <a:pt x="911" y="207"/>
                  <a:pt x="911" y="207"/>
                  <a:pt x="912" y="207"/>
                </a:cubicBezTo>
                <a:cubicBezTo>
                  <a:pt x="911" y="207"/>
                  <a:pt x="911" y="207"/>
                  <a:pt x="910" y="207"/>
                </a:cubicBezTo>
                <a:cubicBezTo>
                  <a:pt x="910" y="207"/>
                  <a:pt x="910" y="207"/>
                  <a:pt x="910" y="207"/>
                </a:cubicBezTo>
                <a:cubicBezTo>
                  <a:pt x="909" y="206"/>
                  <a:pt x="909" y="206"/>
                  <a:pt x="908" y="206"/>
                </a:cubicBezTo>
                <a:cubicBezTo>
                  <a:pt x="908" y="206"/>
                  <a:pt x="908" y="206"/>
                  <a:pt x="908" y="206"/>
                </a:cubicBezTo>
                <a:cubicBezTo>
                  <a:pt x="909" y="206"/>
                  <a:pt x="909" y="206"/>
                  <a:pt x="909" y="206"/>
                </a:cubicBezTo>
                <a:close/>
                <a:moveTo>
                  <a:pt x="911" y="240"/>
                </a:moveTo>
                <a:cubicBezTo>
                  <a:pt x="912" y="252"/>
                  <a:pt x="911" y="264"/>
                  <a:pt x="911" y="276"/>
                </a:cubicBezTo>
                <a:cubicBezTo>
                  <a:pt x="909" y="269"/>
                  <a:pt x="907" y="261"/>
                  <a:pt x="906" y="253"/>
                </a:cubicBezTo>
                <a:cubicBezTo>
                  <a:pt x="905" y="252"/>
                  <a:pt x="905" y="250"/>
                  <a:pt x="905" y="248"/>
                </a:cubicBezTo>
                <a:cubicBezTo>
                  <a:pt x="906" y="240"/>
                  <a:pt x="906" y="232"/>
                  <a:pt x="906" y="225"/>
                </a:cubicBezTo>
                <a:cubicBezTo>
                  <a:pt x="906" y="220"/>
                  <a:pt x="906" y="214"/>
                  <a:pt x="906" y="209"/>
                </a:cubicBezTo>
                <a:cubicBezTo>
                  <a:pt x="906" y="208"/>
                  <a:pt x="907" y="208"/>
                  <a:pt x="907" y="208"/>
                </a:cubicBezTo>
                <a:cubicBezTo>
                  <a:pt x="908" y="208"/>
                  <a:pt x="908" y="208"/>
                  <a:pt x="908" y="208"/>
                </a:cubicBezTo>
                <a:cubicBezTo>
                  <a:pt x="908" y="215"/>
                  <a:pt x="908" y="221"/>
                  <a:pt x="908" y="227"/>
                </a:cubicBezTo>
                <a:cubicBezTo>
                  <a:pt x="908" y="227"/>
                  <a:pt x="909" y="227"/>
                  <a:pt x="909" y="227"/>
                </a:cubicBezTo>
                <a:cubicBezTo>
                  <a:pt x="909" y="221"/>
                  <a:pt x="909" y="216"/>
                  <a:pt x="909" y="210"/>
                </a:cubicBezTo>
                <a:cubicBezTo>
                  <a:pt x="909" y="211"/>
                  <a:pt x="909" y="211"/>
                  <a:pt x="910" y="211"/>
                </a:cubicBezTo>
                <a:cubicBezTo>
                  <a:pt x="910" y="211"/>
                  <a:pt x="910" y="212"/>
                  <a:pt x="910" y="212"/>
                </a:cubicBezTo>
                <a:cubicBezTo>
                  <a:pt x="910" y="220"/>
                  <a:pt x="911" y="231"/>
                  <a:pt x="911" y="240"/>
                </a:cubicBezTo>
                <a:close/>
                <a:moveTo>
                  <a:pt x="910" y="298"/>
                </a:moveTo>
                <a:cubicBezTo>
                  <a:pt x="910" y="298"/>
                  <a:pt x="910" y="298"/>
                  <a:pt x="910" y="298"/>
                </a:cubicBezTo>
                <a:cubicBezTo>
                  <a:pt x="910" y="296"/>
                  <a:pt x="908" y="296"/>
                  <a:pt x="908" y="298"/>
                </a:cubicBezTo>
                <a:cubicBezTo>
                  <a:pt x="908" y="298"/>
                  <a:pt x="908" y="298"/>
                  <a:pt x="908" y="298"/>
                </a:cubicBezTo>
                <a:cubicBezTo>
                  <a:pt x="908" y="298"/>
                  <a:pt x="908" y="298"/>
                  <a:pt x="908" y="298"/>
                </a:cubicBezTo>
                <a:cubicBezTo>
                  <a:pt x="905" y="297"/>
                  <a:pt x="902" y="297"/>
                  <a:pt x="898" y="297"/>
                </a:cubicBezTo>
                <a:cubicBezTo>
                  <a:pt x="899" y="297"/>
                  <a:pt x="899" y="297"/>
                  <a:pt x="899" y="297"/>
                </a:cubicBezTo>
                <a:cubicBezTo>
                  <a:pt x="899" y="296"/>
                  <a:pt x="898" y="296"/>
                  <a:pt x="898" y="296"/>
                </a:cubicBezTo>
                <a:cubicBezTo>
                  <a:pt x="898" y="297"/>
                  <a:pt x="898" y="297"/>
                  <a:pt x="898" y="297"/>
                </a:cubicBezTo>
                <a:cubicBezTo>
                  <a:pt x="894" y="298"/>
                  <a:pt x="890" y="299"/>
                  <a:pt x="886" y="300"/>
                </a:cubicBezTo>
                <a:cubicBezTo>
                  <a:pt x="886" y="300"/>
                  <a:pt x="887" y="299"/>
                  <a:pt x="887" y="299"/>
                </a:cubicBezTo>
                <a:cubicBezTo>
                  <a:pt x="888" y="298"/>
                  <a:pt x="890" y="297"/>
                  <a:pt x="892" y="296"/>
                </a:cubicBezTo>
                <a:cubicBezTo>
                  <a:pt x="892" y="296"/>
                  <a:pt x="892" y="297"/>
                  <a:pt x="892" y="297"/>
                </a:cubicBezTo>
                <a:cubicBezTo>
                  <a:pt x="892" y="297"/>
                  <a:pt x="892" y="297"/>
                  <a:pt x="892" y="297"/>
                </a:cubicBezTo>
                <a:cubicBezTo>
                  <a:pt x="892" y="297"/>
                  <a:pt x="892" y="296"/>
                  <a:pt x="892" y="296"/>
                </a:cubicBezTo>
                <a:cubicBezTo>
                  <a:pt x="894" y="296"/>
                  <a:pt x="895" y="295"/>
                  <a:pt x="897" y="295"/>
                </a:cubicBezTo>
                <a:cubicBezTo>
                  <a:pt x="901" y="295"/>
                  <a:pt x="905" y="296"/>
                  <a:pt x="907" y="297"/>
                </a:cubicBezTo>
                <a:cubicBezTo>
                  <a:pt x="907" y="297"/>
                  <a:pt x="908" y="296"/>
                  <a:pt x="908" y="296"/>
                </a:cubicBezTo>
                <a:cubicBezTo>
                  <a:pt x="909" y="296"/>
                  <a:pt x="910" y="296"/>
                  <a:pt x="910" y="297"/>
                </a:cubicBezTo>
                <a:cubicBezTo>
                  <a:pt x="910" y="297"/>
                  <a:pt x="911" y="298"/>
                  <a:pt x="911" y="299"/>
                </a:cubicBezTo>
                <a:cubicBezTo>
                  <a:pt x="911" y="299"/>
                  <a:pt x="910" y="299"/>
                  <a:pt x="910" y="298"/>
                </a:cubicBezTo>
                <a:cubicBezTo>
                  <a:pt x="910" y="298"/>
                  <a:pt x="910" y="298"/>
                  <a:pt x="910" y="298"/>
                </a:cubicBezTo>
                <a:close/>
                <a:moveTo>
                  <a:pt x="898" y="300"/>
                </a:moveTo>
                <a:cubicBezTo>
                  <a:pt x="897" y="300"/>
                  <a:pt x="896" y="300"/>
                  <a:pt x="896" y="300"/>
                </a:cubicBezTo>
                <a:cubicBezTo>
                  <a:pt x="896" y="300"/>
                  <a:pt x="896" y="300"/>
                  <a:pt x="896" y="300"/>
                </a:cubicBezTo>
                <a:cubicBezTo>
                  <a:pt x="896" y="299"/>
                  <a:pt x="896" y="299"/>
                  <a:pt x="896" y="299"/>
                </a:cubicBezTo>
                <a:cubicBezTo>
                  <a:pt x="895" y="300"/>
                  <a:pt x="895" y="300"/>
                  <a:pt x="895" y="300"/>
                </a:cubicBezTo>
                <a:cubicBezTo>
                  <a:pt x="891" y="301"/>
                  <a:pt x="887" y="303"/>
                  <a:pt x="884" y="306"/>
                </a:cubicBezTo>
                <a:cubicBezTo>
                  <a:pt x="884" y="305"/>
                  <a:pt x="884" y="303"/>
                  <a:pt x="884" y="302"/>
                </a:cubicBezTo>
                <a:cubicBezTo>
                  <a:pt x="884" y="302"/>
                  <a:pt x="884" y="302"/>
                  <a:pt x="884" y="303"/>
                </a:cubicBezTo>
                <a:cubicBezTo>
                  <a:pt x="885" y="303"/>
                  <a:pt x="886" y="303"/>
                  <a:pt x="886" y="302"/>
                </a:cubicBezTo>
                <a:cubicBezTo>
                  <a:pt x="886" y="302"/>
                  <a:pt x="886" y="302"/>
                  <a:pt x="886" y="301"/>
                </a:cubicBezTo>
                <a:cubicBezTo>
                  <a:pt x="887" y="301"/>
                  <a:pt x="888" y="300"/>
                  <a:pt x="889" y="300"/>
                </a:cubicBezTo>
                <a:cubicBezTo>
                  <a:pt x="892" y="299"/>
                  <a:pt x="895" y="299"/>
                  <a:pt x="898" y="298"/>
                </a:cubicBezTo>
                <a:cubicBezTo>
                  <a:pt x="898" y="299"/>
                  <a:pt x="898" y="299"/>
                  <a:pt x="898" y="300"/>
                </a:cubicBezTo>
                <a:close/>
                <a:moveTo>
                  <a:pt x="889" y="333"/>
                </a:moveTo>
                <a:cubicBezTo>
                  <a:pt x="889" y="325"/>
                  <a:pt x="890" y="317"/>
                  <a:pt x="891" y="310"/>
                </a:cubicBezTo>
                <a:cubicBezTo>
                  <a:pt x="891" y="310"/>
                  <a:pt x="890" y="310"/>
                  <a:pt x="890" y="310"/>
                </a:cubicBezTo>
                <a:cubicBezTo>
                  <a:pt x="889" y="318"/>
                  <a:pt x="889" y="325"/>
                  <a:pt x="889" y="333"/>
                </a:cubicBezTo>
                <a:cubicBezTo>
                  <a:pt x="889" y="333"/>
                  <a:pt x="888" y="333"/>
                  <a:pt x="888" y="333"/>
                </a:cubicBezTo>
                <a:cubicBezTo>
                  <a:pt x="889" y="324"/>
                  <a:pt x="889" y="315"/>
                  <a:pt x="890" y="306"/>
                </a:cubicBezTo>
                <a:cubicBezTo>
                  <a:pt x="890" y="305"/>
                  <a:pt x="890" y="305"/>
                  <a:pt x="890" y="305"/>
                </a:cubicBezTo>
                <a:cubicBezTo>
                  <a:pt x="891" y="305"/>
                  <a:pt x="892" y="305"/>
                  <a:pt x="893" y="304"/>
                </a:cubicBezTo>
                <a:cubicBezTo>
                  <a:pt x="892" y="313"/>
                  <a:pt x="891" y="323"/>
                  <a:pt x="891" y="332"/>
                </a:cubicBezTo>
                <a:cubicBezTo>
                  <a:pt x="891" y="332"/>
                  <a:pt x="890" y="332"/>
                  <a:pt x="889" y="333"/>
                </a:cubicBezTo>
                <a:close/>
                <a:moveTo>
                  <a:pt x="885" y="349"/>
                </a:moveTo>
                <a:cubicBezTo>
                  <a:pt x="885" y="348"/>
                  <a:pt x="885" y="347"/>
                  <a:pt x="885" y="346"/>
                </a:cubicBezTo>
                <a:cubicBezTo>
                  <a:pt x="885" y="344"/>
                  <a:pt x="885" y="341"/>
                  <a:pt x="885" y="338"/>
                </a:cubicBezTo>
                <a:cubicBezTo>
                  <a:pt x="886" y="338"/>
                  <a:pt x="887" y="338"/>
                  <a:pt x="887" y="338"/>
                </a:cubicBezTo>
                <a:cubicBezTo>
                  <a:pt x="887" y="342"/>
                  <a:pt x="887" y="345"/>
                  <a:pt x="887" y="348"/>
                </a:cubicBezTo>
                <a:cubicBezTo>
                  <a:pt x="886" y="348"/>
                  <a:pt x="886" y="349"/>
                  <a:pt x="885" y="349"/>
                </a:cubicBezTo>
                <a:cubicBezTo>
                  <a:pt x="885" y="349"/>
                  <a:pt x="885" y="349"/>
                  <a:pt x="885" y="349"/>
                </a:cubicBezTo>
                <a:close/>
                <a:moveTo>
                  <a:pt x="886" y="336"/>
                </a:moveTo>
                <a:cubicBezTo>
                  <a:pt x="886" y="336"/>
                  <a:pt x="887" y="336"/>
                  <a:pt x="888" y="335"/>
                </a:cubicBezTo>
                <a:cubicBezTo>
                  <a:pt x="888" y="336"/>
                  <a:pt x="888" y="336"/>
                  <a:pt x="888" y="336"/>
                </a:cubicBezTo>
                <a:cubicBezTo>
                  <a:pt x="887" y="336"/>
                  <a:pt x="886" y="336"/>
                  <a:pt x="886" y="336"/>
                </a:cubicBezTo>
                <a:close/>
                <a:moveTo>
                  <a:pt x="887" y="348"/>
                </a:moveTo>
                <a:cubicBezTo>
                  <a:pt x="887" y="348"/>
                  <a:pt x="888" y="347"/>
                  <a:pt x="888" y="347"/>
                </a:cubicBezTo>
                <a:cubicBezTo>
                  <a:pt x="888" y="347"/>
                  <a:pt x="888" y="348"/>
                  <a:pt x="888" y="348"/>
                </a:cubicBezTo>
                <a:cubicBezTo>
                  <a:pt x="888" y="348"/>
                  <a:pt x="887" y="348"/>
                  <a:pt x="887" y="348"/>
                </a:cubicBezTo>
                <a:close/>
                <a:moveTo>
                  <a:pt x="888" y="347"/>
                </a:moveTo>
                <a:cubicBezTo>
                  <a:pt x="888" y="347"/>
                  <a:pt x="888" y="347"/>
                  <a:pt x="888" y="347"/>
                </a:cubicBezTo>
                <a:cubicBezTo>
                  <a:pt x="888" y="347"/>
                  <a:pt x="888" y="348"/>
                  <a:pt x="888" y="348"/>
                </a:cubicBezTo>
                <a:cubicBezTo>
                  <a:pt x="888" y="347"/>
                  <a:pt x="888" y="347"/>
                  <a:pt x="888" y="347"/>
                </a:cubicBezTo>
                <a:close/>
                <a:moveTo>
                  <a:pt x="888" y="346"/>
                </a:moveTo>
                <a:cubicBezTo>
                  <a:pt x="888" y="346"/>
                  <a:pt x="888" y="346"/>
                  <a:pt x="888" y="346"/>
                </a:cubicBezTo>
                <a:cubicBezTo>
                  <a:pt x="888" y="345"/>
                  <a:pt x="888" y="344"/>
                  <a:pt x="888" y="343"/>
                </a:cubicBezTo>
                <a:cubicBezTo>
                  <a:pt x="888" y="343"/>
                  <a:pt x="888" y="343"/>
                  <a:pt x="888" y="343"/>
                </a:cubicBezTo>
                <a:cubicBezTo>
                  <a:pt x="888" y="341"/>
                  <a:pt x="888" y="340"/>
                  <a:pt x="888" y="338"/>
                </a:cubicBezTo>
                <a:cubicBezTo>
                  <a:pt x="888" y="338"/>
                  <a:pt x="888" y="338"/>
                  <a:pt x="889" y="338"/>
                </a:cubicBezTo>
                <a:cubicBezTo>
                  <a:pt x="888" y="341"/>
                  <a:pt x="888" y="344"/>
                  <a:pt x="888" y="347"/>
                </a:cubicBezTo>
                <a:cubicBezTo>
                  <a:pt x="888" y="347"/>
                  <a:pt x="888" y="347"/>
                  <a:pt x="888" y="346"/>
                </a:cubicBezTo>
                <a:close/>
                <a:moveTo>
                  <a:pt x="888" y="336"/>
                </a:moveTo>
                <a:cubicBezTo>
                  <a:pt x="888" y="336"/>
                  <a:pt x="888" y="336"/>
                  <a:pt x="888" y="335"/>
                </a:cubicBezTo>
                <a:cubicBezTo>
                  <a:pt x="888" y="335"/>
                  <a:pt x="888" y="335"/>
                  <a:pt x="889" y="335"/>
                </a:cubicBezTo>
                <a:cubicBezTo>
                  <a:pt x="889" y="335"/>
                  <a:pt x="889" y="336"/>
                  <a:pt x="889" y="336"/>
                </a:cubicBezTo>
                <a:cubicBezTo>
                  <a:pt x="888" y="336"/>
                  <a:pt x="888" y="336"/>
                  <a:pt x="888" y="336"/>
                </a:cubicBezTo>
                <a:close/>
                <a:moveTo>
                  <a:pt x="892" y="282"/>
                </a:moveTo>
                <a:cubicBezTo>
                  <a:pt x="892" y="284"/>
                  <a:pt x="892" y="286"/>
                  <a:pt x="892" y="287"/>
                </a:cubicBezTo>
                <a:cubicBezTo>
                  <a:pt x="892" y="286"/>
                  <a:pt x="892" y="284"/>
                  <a:pt x="892" y="282"/>
                </a:cubicBezTo>
                <a:close/>
                <a:moveTo>
                  <a:pt x="893" y="277"/>
                </a:moveTo>
                <a:cubicBezTo>
                  <a:pt x="894" y="274"/>
                  <a:pt x="895" y="270"/>
                  <a:pt x="896" y="267"/>
                </a:cubicBezTo>
                <a:cubicBezTo>
                  <a:pt x="897" y="258"/>
                  <a:pt x="899" y="249"/>
                  <a:pt x="900" y="241"/>
                </a:cubicBezTo>
                <a:cubicBezTo>
                  <a:pt x="900" y="241"/>
                  <a:pt x="900" y="241"/>
                  <a:pt x="900" y="241"/>
                </a:cubicBezTo>
                <a:cubicBezTo>
                  <a:pt x="899" y="249"/>
                  <a:pt x="898" y="256"/>
                  <a:pt x="897" y="264"/>
                </a:cubicBezTo>
                <a:cubicBezTo>
                  <a:pt x="896" y="270"/>
                  <a:pt x="895" y="277"/>
                  <a:pt x="894" y="283"/>
                </a:cubicBezTo>
                <a:cubicBezTo>
                  <a:pt x="894" y="284"/>
                  <a:pt x="894" y="289"/>
                  <a:pt x="893" y="292"/>
                </a:cubicBezTo>
                <a:cubicBezTo>
                  <a:pt x="893" y="291"/>
                  <a:pt x="892" y="291"/>
                  <a:pt x="892" y="291"/>
                </a:cubicBezTo>
                <a:cubicBezTo>
                  <a:pt x="893" y="286"/>
                  <a:pt x="893" y="282"/>
                  <a:pt x="893" y="277"/>
                </a:cubicBezTo>
                <a:close/>
                <a:moveTo>
                  <a:pt x="896" y="228"/>
                </a:moveTo>
                <a:cubicBezTo>
                  <a:pt x="896" y="228"/>
                  <a:pt x="896" y="228"/>
                  <a:pt x="896" y="228"/>
                </a:cubicBezTo>
                <a:cubicBezTo>
                  <a:pt x="896" y="227"/>
                  <a:pt x="896" y="226"/>
                  <a:pt x="897" y="224"/>
                </a:cubicBezTo>
                <a:cubicBezTo>
                  <a:pt x="897" y="225"/>
                  <a:pt x="896" y="226"/>
                  <a:pt x="896" y="227"/>
                </a:cubicBezTo>
                <a:cubicBezTo>
                  <a:pt x="896" y="227"/>
                  <a:pt x="896" y="227"/>
                  <a:pt x="896" y="228"/>
                </a:cubicBezTo>
                <a:close/>
                <a:moveTo>
                  <a:pt x="898" y="209"/>
                </a:moveTo>
                <a:cubicBezTo>
                  <a:pt x="898" y="209"/>
                  <a:pt x="898" y="209"/>
                  <a:pt x="898" y="209"/>
                </a:cubicBezTo>
                <a:cubicBezTo>
                  <a:pt x="898" y="209"/>
                  <a:pt x="897" y="210"/>
                  <a:pt x="897" y="210"/>
                </a:cubicBezTo>
                <a:cubicBezTo>
                  <a:pt x="897" y="209"/>
                  <a:pt x="897" y="209"/>
                  <a:pt x="897" y="209"/>
                </a:cubicBezTo>
                <a:cubicBezTo>
                  <a:pt x="897" y="209"/>
                  <a:pt x="897" y="208"/>
                  <a:pt x="896" y="208"/>
                </a:cubicBezTo>
                <a:cubicBezTo>
                  <a:pt x="896" y="208"/>
                  <a:pt x="896" y="208"/>
                  <a:pt x="896" y="208"/>
                </a:cubicBezTo>
                <a:cubicBezTo>
                  <a:pt x="898" y="207"/>
                  <a:pt x="899" y="207"/>
                  <a:pt x="900" y="207"/>
                </a:cubicBezTo>
                <a:cubicBezTo>
                  <a:pt x="900" y="207"/>
                  <a:pt x="900" y="208"/>
                  <a:pt x="900" y="208"/>
                </a:cubicBezTo>
                <a:cubicBezTo>
                  <a:pt x="900" y="208"/>
                  <a:pt x="900" y="208"/>
                  <a:pt x="900" y="208"/>
                </a:cubicBezTo>
                <a:cubicBezTo>
                  <a:pt x="900" y="208"/>
                  <a:pt x="900" y="209"/>
                  <a:pt x="900" y="209"/>
                </a:cubicBezTo>
                <a:cubicBezTo>
                  <a:pt x="900" y="209"/>
                  <a:pt x="899" y="209"/>
                  <a:pt x="899" y="209"/>
                </a:cubicBezTo>
                <a:cubicBezTo>
                  <a:pt x="899" y="209"/>
                  <a:pt x="899" y="209"/>
                  <a:pt x="899" y="209"/>
                </a:cubicBezTo>
                <a:cubicBezTo>
                  <a:pt x="899" y="208"/>
                  <a:pt x="898" y="208"/>
                  <a:pt x="898" y="209"/>
                </a:cubicBezTo>
                <a:close/>
                <a:moveTo>
                  <a:pt x="895" y="217"/>
                </a:moveTo>
                <a:cubicBezTo>
                  <a:pt x="895" y="216"/>
                  <a:pt x="895" y="216"/>
                  <a:pt x="895" y="215"/>
                </a:cubicBezTo>
                <a:cubicBezTo>
                  <a:pt x="895" y="215"/>
                  <a:pt x="895" y="214"/>
                  <a:pt x="895" y="213"/>
                </a:cubicBezTo>
                <a:cubicBezTo>
                  <a:pt x="895" y="213"/>
                  <a:pt x="895" y="212"/>
                  <a:pt x="896" y="211"/>
                </a:cubicBezTo>
                <a:cubicBezTo>
                  <a:pt x="896" y="213"/>
                  <a:pt x="895" y="215"/>
                  <a:pt x="895" y="216"/>
                </a:cubicBezTo>
                <a:cubicBezTo>
                  <a:pt x="895" y="216"/>
                  <a:pt x="895" y="216"/>
                  <a:pt x="895" y="217"/>
                </a:cubicBezTo>
                <a:close/>
                <a:moveTo>
                  <a:pt x="858" y="282"/>
                </a:moveTo>
                <a:cubicBezTo>
                  <a:pt x="859" y="283"/>
                  <a:pt x="860" y="285"/>
                  <a:pt x="860" y="286"/>
                </a:cubicBezTo>
                <a:cubicBezTo>
                  <a:pt x="861" y="286"/>
                  <a:pt x="861" y="287"/>
                  <a:pt x="862" y="288"/>
                </a:cubicBezTo>
                <a:cubicBezTo>
                  <a:pt x="862" y="288"/>
                  <a:pt x="861" y="289"/>
                  <a:pt x="861" y="289"/>
                </a:cubicBezTo>
                <a:cubicBezTo>
                  <a:pt x="861" y="289"/>
                  <a:pt x="861" y="288"/>
                  <a:pt x="860" y="287"/>
                </a:cubicBezTo>
                <a:cubicBezTo>
                  <a:pt x="860" y="286"/>
                  <a:pt x="859" y="284"/>
                  <a:pt x="858" y="282"/>
                </a:cubicBezTo>
                <a:cubicBezTo>
                  <a:pt x="858" y="282"/>
                  <a:pt x="858" y="282"/>
                  <a:pt x="858" y="282"/>
                </a:cubicBezTo>
                <a:close/>
                <a:moveTo>
                  <a:pt x="860" y="283"/>
                </a:moveTo>
                <a:cubicBezTo>
                  <a:pt x="860" y="283"/>
                  <a:pt x="860" y="283"/>
                  <a:pt x="860" y="282"/>
                </a:cubicBezTo>
                <a:cubicBezTo>
                  <a:pt x="860" y="282"/>
                  <a:pt x="860" y="282"/>
                  <a:pt x="860" y="282"/>
                </a:cubicBezTo>
                <a:cubicBezTo>
                  <a:pt x="860" y="282"/>
                  <a:pt x="860" y="282"/>
                  <a:pt x="860" y="282"/>
                </a:cubicBezTo>
                <a:cubicBezTo>
                  <a:pt x="860" y="282"/>
                  <a:pt x="861" y="282"/>
                  <a:pt x="861" y="282"/>
                </a:cubicBezTo>
                <a:cubicBezTo>
                  <a:pt x="862" y="281"/>
                  <a:pt x="862" y="281"/>
                  <a:pt x="863" y="280"/>
                </a:cubicBezTo>
                <a:cubicBezTo>
                  <a:pt x="863" y="279"/>
                  <a:pt x="862" y="279"/>
                  <a:pt x="862" y="279"/>
                </a:cubicBezTo>
                <a:cubicBezTo>
                  <a:pt x="862" y="279"/>
                  <a:pt x="862" y="278"/>
                  <a:pt x="863" y="277"/>
                </a:cubicBezTo>
                <a:cubicBezTo>
                  <a:pt x="865" y="272"/>
                  <a:pt x="867" y="265"/>
                  <a:pt x="868" y="258"/>
                </a:cubicBezTo>
                <a:cubicBezTo>
                  <a:pt x="868" y="258"/>
                  <a:pt x="869" y="258"/>
                  <a:pt x="869" y="258"/>
                </a:cubicBezTo>
                <a:cubicBezTo>
                  <a:pt x="871" y="253"/>
                  <a:pt x="873" y="248"/>
                  <a:pt x="875" y="243"/>
                </a:cubicBezTo>
                <a:cubicBezTo>
                  <a:pt x="878" y="235"/>
                  <a:pt x="880" y="227"/>
                  <a:pt x="884" y="220"/>
                </a:cubicBezTo>
                <a:cubicBezTo>
                  <a:pt x="885" y="217"/>
                  <a:pt x="885" y="214"/>
                  <a:pt x="885" y="213"/>
                </a:cubicBezTo>
                <a:cubicBezTo>
                  <a:pt x="885" y="213"/>
                  <a:pt x="885" y="213"/>
                  <a:pt x="885" y="213"/>
                </a:cubicBezTo>
                <a:cubicBezTo>
                  <a:pt x="886" y="213"/>
                  <a:pt x="886" y="213"/>
                  <a:pt x="886" y="212"/>
                </a:cubicBezTo>
                <a:cubicBezTo>
                  <a:pt x="887" y="212"/>
                  <a:pt x="888" y="212"/>
                  <a:pt x="889" y="212"/>
                </a:cubicBezTo>
                <a:cubicBezTo>
                  <a:pt x="888" y="213"/>
                  <a:pt x="888" y="215"/>
                  <a:pt x="887" y="216"/>
                </a:cubicBezTo>
                <a:cubicBezTo>
                  <a:pt x="879" y="240"/>
                  <a:pt x="870" y="263"/>
                  <a:pt x="862" y="287"/>
                </a:cubicBezTo>
                <a:cubicBezTo>
                  <a:pt x="861" y="286"/>
                  <a:pt x="860" y="284"/>
                  <a:pt x="860" y="283"/>
                </a:cubicBezTo>
                <a:close/>
                <a:moveTo>
                  <a:pt x="872" y="248"/>
                </a:moveTo>
                <a:cubicBezTo>
                  <a:pt x="875" y="239"/>
                  <a:pt x="878" y="229"/>
                  <a:pt x="883" y="220"/>
                </a:cubicBezTo>
                <a:cubicBezTo>
                  <a:pt x="881" y="223"/>
                  <a:pt x="880" y="226"/>
                  <a:pt x="879" y="229"/>
                </a:cubicBezTo>
                <a:cubicBezTo>
                  <a:pt x="877" y="235"/>
                  <a:pt x="874" y="242"/>
                  <a:pt x="872" y="248"/>
                </a:cubicBezTo>
                <a:close/>
                <a:moveTo>
                  <a:pt x="886" y="210"/>
                </a:moveTo>
                <a:cubicBezTo>
                  <a:pt x="887" y="210"/>
                  <a:pt x="889" y="209"/>
                  <a:pt x="890" y="209"/>
                </a:cubicBezTo>
                <a:cubicBezTo>
                  <a:pt x="890" y="210"/>
                  <a:pt x="890" y="210"/>
                  <a:pt x="889" y="211"/>
                </a:cubicBezTo>
                <a:cubicBezTo>
                  <a:pt x="889" y="211"/>
                  <a:pt x="889" y="211"/>
                  <a:pt x="889" y="211"/>
                </a:cubicBezTo>
                <a:cubicBezTo>
                  <a:pt x="888" y="211"/>
                  <a:pt x="887" y="211"/>
                  <a:pt x="886" y="212"/>
                </a:cubicBezTo>
                <a:cubicBezTo>
                  <a:pt x="886" y="211"/>
                  <a:pt x="886" y="211"/>
                  <a:pt x="886" y="210"/>
                </a:cubicBezTo>
                <a:cubicBezTo>
                  <a:pt x="886" y="210"/>
                  <a:pt x="886" y="210"/>
                  <a:pt x="886" y="210"/>
                </a:cubicBezTo>
                <a:close/>
                <a:moveTo>
                  <a:pt x="892" y="209"/>
                </a:moveTo>
                <a:cubicBezTo>
                  <a:pt x="892" y="209"/>
                  <a:pt x="892" y="209"/>
                  <a:pt x="892" y="210"/>
                </a:cubicBezTo>
                <a:cubicBezTo>
                  <a:pt x="892" y="210"/>
                  <a:pt x="891" y="210"/>
                  <a:pt x="891" y="210"/>
                </a:cubicBezTo>
                <a:cubicBezTo>
                  <a:pt x="891" y="210"/>
                  <a:pt x="891" y="210"/>
                  <a:pt x="891" y="210"/>
                </a:cubicBezTo>
                <a:cubicBezTo>
                  <a:pt x="891" y="210"/>
                  <a:pt x="891" y="209"/>
                  <a:pt x="891" y="209"/>
                </a:cubicBezTo>
                <a:cubicBezTo>
                  <a:pt x="891" y="209"/>
                  <a:pt x="892" y="209"/>
                  <a:pt x="892" y="209"/>
                </a:cubicBezTo>
                <a:close/>
                <a:moveTo>
                  <a:pt x="893" y="208"/>
                </a:moveTo>
                <a:cubicBezTo>
                  <a:pt x="893" y="208"/>
                  <a:pt x="894" y="208"/>
                  <a:pt x="894" y="208"/>
                </a:cubicBezTo>
                <a:cubicBezTo>
                  <a:pt x="894" y="208"/>
                  <a:pt x="894" y="208"/>
                  <a:pt x="894" y="208"/>
                </a:cubicBezTo>
                <a:cubicBezTo>
                  <a:pt x="894" y="208"/>
                  <a:pt x="894" y="209"/>
                  <a:pt x="894" y="209"/>
                </a:cubicBezTo>
                <a:cubicBezTo>
                  <a:pt x="894" y="209"/>
                  <a:pt x="894" y="210"/>
                  <a:pt x="894" y="210"/>
                </a:cubicBezTo>
                <a:cubicBezTo>
                  <a:pt x="893" y="210"/>
                  <a:pt x="893" y="210"/>
                  <a:pt x="892" y="210"/>
                </a:cubicBezTo>
                <a:cubicBezTo>
                  <a:pt x="893" y="210"/>
                  <a:pt x="893" y="209"/>
                  <a:pt x="893" y="208"/>
                </a:cubicBezTo>
                <a:close/>
                <a:moveTo>
                  <a:pt x="896" y="209"/>
                </a:moveTo>
                <a:cubicBezTo>
                  <a:pt x="895" y="209"/>
                  <a:pt x="895" y="210"/>
                  <a:pt x="895" y="210"/>
                </a:cubicBezTo>
                <a:cubicBezTo>
                  <a:pt x="895" y="209"/>
                  <a:pt x="895" y="209"/>
                  <a:pt x="895" y="208"/>
                </a:cubicBezTo>
                <a:cubicBezTo>
                  <a:pt x="895" y="208"/>
                  <a:pt x="895" y="208"/>
                  <a:pt x="895" y="208"/>
                </a:cubicBezTo>
                <a:cubicBezTo>
                  <a:pt x="895" y="208"/>
                  <a:pt x="895" y="208"/>
                  <a:pt x="895" y="208"/>
                </a:cubicBezTo>
                <a:cubicBezTo>
                  <a:pt x="895" y="208"/>
                  <a:pt x="895" y="208"/>
                  <a:pt x="895" y="208"/>
                </a:cubicBezTo>
                <a:cubicBezTo>
                  <a:pt x="895" y="209"/>
                  <a:pt x="895" y="209"/>
                  <a:pt x="896" y="209"/>
                </a:cubicBezTo>
                <a:close/>
                <a:moveTo>
                  <a:pt x="903" y="242"/>
                </a:moveTo>
                <a:cubicBezTo>
                  <a:pt x="903" y="241"/>
                  <a:pt x="903" y="240"/>
                  <a:pt x="903" y="240"/>
                </a:cubicBezTo>
                <a:cubicBezTo>
                  <a:pt x="903" y="239"/>
                  <a:pt x="903" y="238"/>
                  <a:pt x="904" y="237"/>
                </a:cubicBezTo>
                <a:cubicBezTo>
                  <a:pt x="904" y="237"/>
                  <a:pt x="903" y="237"/>
                  <a:pt x="903" y="237"/>
                </a:cubicBezTo>
                <a:cubicBezTo>
                  <a:pt x="903" y="237"/>
                  <a:pt x="903" y="238"/>
                  <a:pt x="903" y="239"/>
                </a:cubicBezTo>
                <a:cubicBezTo>
                  <a:pt x="902" y="237"/>
                  <a:pt x="902" y="235"/>
                  <a:pt x="902" y="233"/>
                </a:cubicBezTo>
                <a:cubicBezTo>
                  <a:pt x="902" y="233"/>
                  <a:pt x="902" y="233"/>
                  <a:pt x="902" y="233"/>
                </a:cubicBezTo>
                <a:cubicBezTo>
                  <a:pt x="902" y="232"/>
                  <a:pt x="902" y="232"/>
                  <a:pt x="902" y="231"/>
                </a:cubicBezTo>
                <a:cubicBezTo>
                  <a:pt x="902" y="231"/>
                  <a:pt x="902" y="231"/>
                  <a:pt x="902" y="231"/>
                </a:cubicBezTo>
                <a:cubicBezTo>
                  <a:pt x="902" y="231"/>
                  <a:pt x="902" y="232"/>
                  <a:pt x="902" y="233"/>
                </a:cubicBezTo>
                <a:cubicBezTo>
                  <a:pt x="902" y="232"/>
                  <a:pt x="902" y="232"/>
                  <a:pt x="902" y="232"/>
                </a:cubicBezTo>
                <a:cubicBezTo>
                  <a:pt x="902" y="232"/>
                  <a:pt x="902" y="232"/>
                  <a:pt x="902" y="232"/>
                </a:cubicBezTo>
                <a:cubicBezTo>
                  <a:pt x="902" y="231"/>
                  <a:pt x="901" y="231"/>
                  <a:pt x="901" y="231"/>
                </a:cubicBezTo>
                <a:cubicBezTo>
                  <a:pt x="901" y="229"/>
                  <a:pt x="901" y="228"/>
                  <a:pt x="900" y="226"/>
                </a:cubicBezTo>
                <a:cubicBezTo>
                  <a:pt x="900" y="221"/>
                  <a:pt x="901" y="216"/>
                  <a:pt x="901" y="212"/>
                </a:cubicBezTo>
                <a:cubicBezTo>
                  <a:pt x="901" y="212"/>
                  <a:pt x="901" y="211"/>
                  <a:pt x="901" y="211"/>
                </a:cubicBezTo>
                <a:cubicBezTo>
                  <a:pt x="901" y="211"/>
                  <a:pt x="901" y="210"/>
                  <a:pt x="901" y="210"/>
                </a:cubicBezTo>
                <a:cubicBezTo>
                  <a:pt x="901" y="210"/>
                  <a:pt x="901" y="210"/>
                  <a:pt x="901" y="210"/>
                </a:cubicBezTo>
                <a:cubicBezTo>
                  <a:pt x="901" y="210"/>
                  <a:pt x="902" y="210"/>
                  <a:pt x="902" y="210"/>
                </a:cubicBezTo>
                <a:cubicBezTo>
                  <a:pt x="902" y="210"/>
                  <a:pt x="902" y="210"/>
                  <a:pt x="902" y="210"/>
                </a:cubicBezTo>
                <a:cubicBezTo>
                  <a:pt x="902" y="210"/>
                  <a:pt x="902" y="210"/>
                  <a:pt x="902" y="210"/>
                </a:cubicBezTo>
                <a:cubicBezTo>
                  <a:pt x="902" y="210"/>
                  <a:pt x="902" y="210"/>
                  <a:pt x="902" y="210"/>
                </a:cubicBezTo>
                <a:cubicBezTo>
                  <a:pt x="902" y="210"/>
                  <a:pt x="902" y="210"/>
                  <a:pt x="902" y="210"/>
                </a:cubicBezTo>
                <a:cubicBezTo>
                  <a:pt x="902" y="211"/>
                  <a:pt x="902" y="211"/>
                  <a:pt x="902" y="212"/>
                </a:cubicBezTo>
                <a:cubicBezTo>
                  <a:pt x="902" y="217"/>
                  <a:pt x="902" y="222"/>
                  <a:pt x="902" y="227"/>
                </a:cubicBezTo>
                <a:cubicBezTo>
                  <a:pt x="902" y="227"/>
                  <a:pt x="903" y="227"/>
                  <a:pt x="903" y="227"/>
                </a:cubicBezTo>
                <a:cubicBezTo>
                  <a:pt x="903" y="222"/>
                  <a:pt x="903" y="217"/>
                  <a:pt x="903" y="213"/>
                </a:cubicBezTo>
                <a:cubicBezTo>
                  <a:pt x="903" y="213"/>
                  <a:pt x="903" y="213"/>
                  <a:pt x="903" y="212"/>
                </a:cubicBezTo>
                <a:cubicBezTo>
                  <a:pt x="903" y="212"/>
                  <a:pt x="903" y="212"/>
                  <a:pt x="903" y="212"/>
                </a:cubicBezTo>
                <a:cubicBezTo>
                  <a:pt x="903" y="211"/>
                  <a:pt x="903" y="210"/>
                  <a:pt x="903" y="210"/>
                </a:cubicBezTo>
                <a:cubicBezTo>
                  <a:pt x="903" y="210"/>
                  <a:pt x="903" y="209"/>
                  <a:pt x="903" y="209"/>
                </a:cubicBezTo>
                <a:cubicBezTo>
                  <a:pt x="903" y="209"/>
                  <a:pt x="903" y="209"/>
                  <a:pt x="904" y="209"/>
                </a:cubicBezTo>
                <a:cubicBezTo>
                  <a:pt x="904" y="214"/>
                  <a:pt x="904" y="219"/>
                  <a:pt x="904" y="223"/>
                </a:cubicBezTo>
                <a:cubicBezTo>
                  <a:pt x="904" y="229"/>
                  <a:pt x="904" y="235"/>
                  <a:pt x="903" y="242"/>
                </a:cubicBezTo>
                <a:close/>
                <a:moveTo>
                  <a:pt x="893" y="294"/>
                </a:moveTo>
                <a:cubicBezTo>
                  <a:pt x="893" y="293"/>
                  <a:pt x="893" y="293"/>
                  <a:pt x="893" y="292"/>
                </a:cubicBezTo>
                <a:cubicBezTo>
                  <a:pt x="893" y="291"/>
                  <a:pt x="893" y="289"/>
                  <a:pt x="893" y="289"/>
                </a:cubicBezTo>
                <a:cubicBezTo>
                  <a:pt x="895" y="282"/>
                  <a:pt x="896" y="275"/>
                  <a:pt x="897" y="268"/>
                </a:cubicBezTo>
                <a:cubicBezTo>
                  <a:pt x="898" y="259"/>
                  <a:pt x="900" y="251"/>
                  <a:pt x="901" y="242"/>
                </a:cubicBezTo>
                <a:cubicBezTo>
                  <a:pt x="901" y="243"/>
                  <a:pt x="901" y="245"/>
                  <a:pt x="901" y="246"/>
                </a:cubicBezTo>
                <a:cubicBezTo>
                  <a:pt x="898" y="262"/>
                  <a:pt x="895" y="280"/>
                  <a:pt x="895" y="294"/>
                </a:cubicBezTo>
                <a:cubicBezTo>
                  <a:pt x="895" y="294"/>
                  <a:pt x="894" y="294"/>
                  <a:pt x="893" y="294"/>
                </a:cubicBezTo>
                <a:close/>
                <a:moveTo>
                  <a:pt x="898" y="226"/>
                </a:moveTo>
                <a:cubicBezTo>
                  <a:pt x="898" y="226"/>
                  <a:pt x="898" y="226"/>
                  <a:pt x="898" y="227"/>
                </a:cubicBezTo>
                <a:cubicBezTo>
                  <a:pt x="898" y="227"/>
                  <a:pt x="898" y="227"/>
                  <a:pt x="897" y="227"/>
                </a:cubicBezTo>
                <a:cubicBezTo>
                  <a:pt x="898" y="225"/>
                  <a:pt x="898" y="223"/>
                  <a:pt x="898" y="221"/>
                </a:cubicBezTo>
                <a:cubicBezTo>
                  <a:pt x="898" y="223"/>
                  <a:pt x="898" y="224"/>
                  <a:pt x="898" y="226"/>
                </a:cubicBezTo>
                <a:close/>
                <a:moveTo>
                  <a:pt x="902" y="209"/>
                </a:moveTo>
                <a:cubicBezTo>
                  <a:pt x="902" y="208"/>
                  <a:pt x="902" y="208"/>
                  <a:pt x="902" y="208"/>
                </a:cubicBezTo>
                <a:cubicBezTo>
                  <a:pt x="902" y="208"/>
                  <a:pt x="902" y="208"/>
                  <a:pt x="902" y="208"/>
                </a:cubicBezTo>
                <a:cubicBezTo>
                  <a:pt x="903" y="207"/>
                  <a:pt x="903" y="207"/>
                  <a:pt x="904" y="207"/>
                </a:cubicBezTo>
                <a:cubicBezTo>
                  <a:pt x="904" y="207"/>
                  <a:pt x="904" y="207"/>
                  <a:pt x="904" y="207"/>
                </a:cubicBezTo>
                <a:cubicBezTo>
                  <a:pt x="904" y="207"/>
                  <a:pt x="904" y="208"/>
                  <a:pt x="904" y="208"/>
                </a:cubicBezTo>
                <a:cubicBezTo>
                  <a:pt x="903" y="208"/>
                  <a:pt x="902" y="208"/>
                  <a:pt x="902" y="209"/>
                </a:cubicBezTo>
                <a:close/>
                <a:moveTo>
                  <a:pt x="906" y="207"/>
                </a:moveTo>
                <a:cubicBezTo>
                  <a:pt x="906" y="207"/>
                  <a:pt x="907" y="207"/>
                  <a:pt x="907" y="207"/>
                </a:cubicBezTo>
                <a:cubicBezTo>
                  <a:pt x="907" y="207"/>
                  <a:pt x="907" y="207"/>
                  <a:pt x="907" y="207"/>
                </a:cubicBezTo>
                <a:cubicBezTo>
                  <a:pt x="906" y="207"/>
                  <a:pt x="906" y="207"/>
                  <a:pt x="906" y="208"/>
                </a:cubicBezTo>
                <a:cubicBezTo>
                  <a:pt x="906" y="207"/>
                  <a:pt x="906" y="207"/>
                  <a:pt x="906" y="207"/>
                </a:cubicBezTo>
                <a:close/>
                <a:moveTo>
                  <a:pt x="900" y="210"/>
                </a:moveTo>
                <a:cubicBezTo>
                  <a:pt x="900" y="210"/>
                  <a:pt x="900" y="211"/>
                  <a:pt x="900" y="211"/>
                </a:cubicBezTo>
                <a:cubicBezTo>
                  <a:pt x="900" y="212"/>
                  <a:pt x="899" y="212"/>
                  <a:pt x="899" y="213"/>
                </a:cubicBezTo>
                <a:cubicBezTo>
                  <a:pt x="899" y="212"/>
                  <a:pt x="899" y="211"/>
                  <a:pt x="899" y="210"/>
                </a:cubicBezTo>
                <a:cubicBezTo>
                  <a:pt x="899" y="210"/>
                  <a:pt x="900" y="210"/>
                  <a:pt x="900" y="210"/>
                </a:cubicBezTo>
                <a:close/>
                <a:moveTo>
                  <a:pt x="900" y="212"/>
                </a:moveTo>
                <a:cubicBezTo>
                  <a:pt x="900" y="214"/>
                  <a:pt x="900" y="216"/>
                  <a:pt x="900" y="217"/>
                </a:cubicBezTo>
                <a:cubicBezTo>
                  <a:pt x="899" y="217"/>
                  <a:pt x="899" y="217"/>
                  <a:pt x="898" y="217"/>
                </a:cubicBezTo>
                <a:cubicBezTo>
                  <a:pt x="899" y="216"/>
                  <a:pt x="899" y="216"/>
                  <a:pt x="899" y="215"/>
                </a:cubicBezTo>
                <a:cubicBezTo>
                  <a:pt x="899" y="214"/>
                  <a:pt x="899" y="213"/>
                  <a:pt x="900" y="212"/>
                </a:cubicBezTo>
                <a:close/>
                <a:moveTo>
                  <a:pt x="897" y="246"/>
                </a:moveTo>
                <a:cubicBezTo>
                  <a:pt x="897" y="245"/>
                  <a:pt x="897" y="245"/>
                  <a:pt x="898" y="244"/>
                </a:cubicBezTo>
                <a:cubicBezTo>
                  <a:pt x="898" y="244"/>
                  <a:pt x="898" y="244"/>
                  <a:pt x="897" y="244"/>
                </a:cubicBezTo>
                <a:cubicBezTo>
                  <a:pt x="898" y="241"/>
                  <a:pt x="898" y="239"/>
                  <a:pt x="899" y="237"/>
                </a:cubicBezTo>
                <a:cubicBezTo>
                  <a:pt x="899" y="237"/>
                  <a:pt x="899" y="237"/>
                  <a:pt x="900" y="237"/>
                </a:cubicBezTo>
                <a:cubicBezTo>
                  <a:pt x="900" y="238"/>
                  <a:pt x="900" y="239"/>
                  <a:pt x="900" y="241"/>
                </a:cubicBezTo>
                <a:cubicBezTo>
                  <a:pt x="899" y="250"/>
                  <a:pt x="897" y="259"/>
                  <a:pt x="895" y="269"/>
                </a:cubicBezTo>
                <a:cubicBezTo>
                  <a:pt x="894" y="271"/>
                  <a:pt x="894" y="273"/>
                  <a:pt x="893" y="275"/>
                </a:cubicBezTo>
                <a:cubicBezTo>
                  <a:pt x="894" y="265"/>
                  <a:pt x="896" y="255"/>
                  <a:pt x="897" y="246"/>
                </a:cubicBezTo>
                <a:close/>
                <a:moveTo>
                  <a:pt x="892" y="292"/>
                </a:moveTo>
                <a:cubicBezTo>
                  <a:pt x="892" y="292"/>
                  <a:pt x="892" y="292"/>
                  <a:pt x="892" y="292"/>
                </a:cubicBezTo>
                <a:cubicBezTo>
                  <a:pt x="892" y="292"/>
                  <a:pt x="892" y="292"/>
                  <a:pt x="892" y="292"/>
                </a:cubicBezTo>
                <a:cubicBezTo>
                  <a:pt x="892" y="292"/>
                  <a:pt x="892" y="292"/>
                  <a:pt x="892" y="292"/>
                </a:cubicBezTo>
                <a:close/>
                <a:moveTo>
                  <a:pt x="892" y="293"/>
                </a:moveTo>
                <a:cubicBezTo>
                  <a:pt x="893" y="293"/>
                  <a:pt x="893" y="293"/>
                  <a:pt x="893" y="294"/>
                </a:cubicBezTo>
                <a:cubicBezTo>
                  <a:pt x="893" y="294"/>
                  <a:pt x="892" y="294"/>
                  <a:pt x="892" y="294"/>
                </a:cubicBezTo>
                <a:cubicBezTo>
                  <a:pt x="892" y="294"/>
                  <a:pt x="892" y="293"/>
                  <a:pt x="892" y="293"/>
                </a:cubicBezTo>
                <a:cubicBezTo>
                  <a:pt x="892" y="293"/>
                  <a:pt x="892" y="293"/>
                  <a:pt x="892" y="293"/>
                </a:cubicBezTo>
                <a:close/>
                <a:moveTo>
                  <a:pt x="892" y="294"/>
                </a:moveTo>
                <a:cubicBezTo>
                  <a:pt x="892" y="294"/>
                  <a:pt x="892" y="294"/>
                  <a:pt x="892" y="294"/>
                </a:cubicBezTo>
                <a:cubicBezTo>
                  <a:pt x="892" y="294"/>
                  <a:pt x="892" y="294"/>
                  <a:pt x="892" y="294"/>
                </a:cubicBezTo>
                <a:cubicBezTo>
                  <a:pt x="892" y="294"/>
                  <a:pt x="892" y="294"/>
                  <a:pt x="892" y="293"/>
                </a:cubicBezTo>
                <a:cubicBezTo>
                  <a:pt x="892" y="294"/>
                  <a:pt x="892" y="294"/>
                  <a:pt x="892" y="294"/>
                </a:cubicBezTo>
                <a:close/>
                <a:moveTo>
                  <a:pt x="904" y="294"/>
                </a:moveTo>
                <a:cubicBezTo>
                  <a:pt x="901" y="294"/>
                  <a:pt x="898" y="293"/>
                  <a:pt x="896" y="293"/>
                </a:cubicBezTo>
                <a:cubicBezTo>
                  <a:pt x="897" y="287"/>
                  <a:pt x="897" y="280"/>
                  <a:pt x="898" y="274"/>
                </a:cubicBezTo>
                <a:cubicBezTo>
                  <a:pt x="899" y="265"/>
                  <a:pt x="900" y="256"/>
                  <a:pt x="902" y="248"/>
                </a:cubicBezTo>
                <a:cubicBezTo>
                  <a:pt x="902" y="248"/>
                  <a:pt x="902" y="249"/>
                  <a:pt x="902" y="249"/>
                </a:cubicBezTo>
                <a:cubicBezTo>
                  <a:pt x="902" y="249"/>
                  <a:pt x="902" y="250"/>
                  <a:pt x="902" y="250"/>
                </a:cubicBezTo>
                <a:cubicBezTo>
                  <a:pt x="902" y="250"/>
                  <a:pt x="902" y="250"/>
                  <a:pt x="902" y="250"/>
                </a:cubicBezTo>
                <a:cubicBezTo>
                  <a:pt x="903" y="254"/>
                  <a:pt x="904" y="258"/>
                  <a:pt x="905" y="264"/>
                </a:cubicBezTo>
                <a:cubicBezTo>
                  <a:pt x="907" y="274"/>
                  <a:pt x="908" y="285"/>
                  <a:pt x="910" y="295"/>
                </a:cubicBezTo>
                <a:cubicBezTo>
                  <a:pt x="908" y="295"/>
                  <a:pt x="906" y="294"/>
                  <a:pt x="904" y="294"/>
                </a:cubicBezTo>
                <a:close/>
                <a:moveTo>
                  <a:pt x="910" y="211"/>
                </a:moveTo>
                <a:cubicBezTo>
                  <a:pt x="910" y="211"/>
                  <a:pt x="910" y="211"/>
                  <a:pt x="910" y="211"/>
                </a:cubicBezTo>
                <a:cubicBezTo>
                  <a:pt x="910" y="211"/>
                  <a:pt x="910" y="211"/>
                  <a:pt x="910" y="211"/>
                </a:cubicBezTo>
                <a:cubicBezTo>
                  <a:pt x="910" y="211"/>
                  <a:pt x="910" y="211"/>
                  <a:pt x="910" y="211"/>
                </a:cubicBezTo>
                <a:close/>
                <a:moveTo>
                  <a:pt x="904" y="206"/>
                </a:moveTo>
                <a:cubicBezTo>
                  <a:pt x="904" y="206"/>
                  <a:pt x="903" y="206"/>
                  <a:pt x="903" y="206"/>
                </a:cubicBezTo>
                <a:cubicBezTo>
                  <a:pt x="903" y="206"/>
                  <a:pt x="902" y="206"/>
                  <a:pt x="902" y="206"/>
                </a:cubicBezTo>
                <a:cubicBezTo>
                  <a:pt x="902" y="205"/>
                  <a:pt x="902" y="204"/>
                  <a:pt x="902" y="203"/>
                </a:cubicBezTo>
                <a:cubicBezTo>
                  <a:pt x="902" y="203"/>
                  <a:pt x="903" y="203"/>
                  <a:pt x="903" y="203"/>
                </a:cubicBezTo>
                <a:cubicBezTo>
                  <a:pt x="903" y="203"/>
                  <a:pt x="904" y="203"/>
                  <a:pt x="904" y="203"/>
                </a:cubicBezTo>
                <a:cubicBezTo>
                  <a:pt x="904" y="203"/>
                  <a:pt x="904" y="203"/>
                  <a:pt x="904" y="203"/>
                </a:cubicBezTo>
                <a:cubicBezTo>
                  <a:pt x="904" y="204"/>
                  <a:pt x="904" y="205"/>
                  <a:pt x="904" y="206"/>
                </a:cubicBezTo>
                <a:close/>
                <a:moveTo>
                  <a:pt x="900" y="201"/>
                </a:moveTo>
                <a:cubicBezTo>
                  <a:pt x="900" y="201"/>
                  <a:pt x="900" y="201"/>
                  <a:pt x="900" y="201"/>
                </a:cubicBezTo>
                <a:cubicBezTo>
                  <a:pt x="899" y="201"/>
                  <a:pt x="899" y="201"/>
                  <a:pt x="899" y="201"/>
                </a:cubicBezTo>
                <a:cubicBezTo>
                  <a:pt x="899" y="201"/>
                  <a:pt x="900" y="201"/>
                  <a:pt x="900" y="201"/>
                </a:cubicBezTo>
                <a:cubicBezTo>
                  <a:pt x="900" y="201"/>
                  <a:pt x="900" y="201"/>
                  <a:pt x="900" y="201"/>
                </a:cubicBezTo>
                <a:close/>
                <a:moveTo>
                  <a:pt x="873" y="206"/>
                </a:moveTo>
                <a:cubicBezTo>
                  <a:pt x="873" y="206"/>
                  <a:pt x="874" y="206"/>
                  <a:pt x="874" y="206"/>
                </a:cubicBezTo>
                <a:cubicBezTo>
                  <a:pt x="874" y="206"/>
                  <a:pt x="874" y="206"/>
                  <a:pt x="874" y="205"/>
                </a:cubicBezTo>
                <a:cubicBezTo>
                  <a:pt x="876" y="205"/>
                  <a:pt x="877" y="205"/>
                  <a:pt x="878" y="205"/>
                </a:cubicBezTo>
                <a:cubicBezTo>
                  <a:pt x="876" y="205"/>
                  <a:pt x="875" y="206"/>
                  <a:pt x="873" y="206"/>
                </a:cubicBezTo>
                <a:cubicBezTo>
                  <a:pt x="873" y="206"/>
                  <a:pt x="873" y="206"/>
                  <a:pt x="873" y="206"/>
                </a:cubicBezTo>
                <a:cubicBezTo>
                  <a:pt x="873" y="206"/>
                  <a:pt x="873" y="206"/>
                  <a:pt x="873" y="206"/>
                </a:cubicBezTo>
                <a:close/>
                <a:moveTo>
                  <a:pt x="885" y="202"/>
                </a:moveTo>
                <a:cubicBezTo>
                  <a:pt x="886" y="202"/>
                  <a:pt x="886" y="202"/>
                  <a:pt x="887" y="202"/>
                </a:cubicBezTo>
                <a:cubicBezTo>
                  <a:pt x="887" y="202"/>
                  <a:pt x="887" y="202"/>
                  <a:pt x="887" y="202"/>
                </a:cubicBezTo>
                <a:cubicBezTo>
                  <a:pt x="886" y="202"/>
                  <a:pt x="886" y="202"/>
                  <a:pt x="885" y="202"/>
                </a:cubicBezTo>
                <a:close/>
                <a:moveTo>
                  <a:pt x="890" y="204"/>
                </a:moveTo>
                <a:cubicBezTo>
                  <a:pt x="891" y="203"/>
                  <a:pt x="891" y="203"/>
                  <a:pt x="892" y="203"/>
                </a:cubicBezTo>
                <a:cubicBezTo>
                  <a:pt x="891" y="204"/>
                  <a:pt x="889" y="204"/>
                  <a:pt x="888" y="205"/>
                </a:cubicBezTo>
                <a:cubicBezTo>
                  <a:pt x="888" y="204"/>
                  <a:pt x="888" y="204"/>
                  <a:pt x="888" y="204"/>
                </a:cubicBezTo>
                <a:cubicBezTo>
                  <a:pt x="889" y="204"/>
                  <a:pt x="889" y="204"/>
                  <a:pt x="890" y="204"/>
                </a:cubicBezTo>
                <a:close/>
                <a:moveTo>
                  <a:pt x="889" y="202"/>
                </a:moveTo>
                <a:cubicBezTo>
                  <a:pt x="889" y="202"/>
                  <a:pt x="888" y="202"/>
                  <a:pt x="888" y="202"/>
                </a:cubicBezTo>
                <a:cubicBezTo>
                  <a:pt x="888" y="202"/>
                  <a:pt x="888" y="202"/>
                  <a:pt x="888" y="202"/>
                </a:cubicBezTo>
                <a:cubicBezTo>
                  <a:pt x="889" y="201"/>
                  <a:pt x="891" y="201"/>
                  <a:pt x="893" y="201"/>
                </a:cubicBezTo>
                <a:cubicBezTo>
                  <a:pt x="892" y="201"/>
                  <a:pt x="891" y="201"/>
                  <a:pt x="889" y="202"/>
                </a:cubicBezTo>
                <a:close/>
                <a:moveTo>
                  <a:pt x="871" y="206"/>
                </a:moveTo>
                <a:cubicBezTo>
                  <a:pt x="871" y="206"/>
                  <a:pt x="871" y="206"/>
                  <a:pt x="871" y="206"/>
                </a:cubicBezTo>
                <a:cubicBezTo>
                  <a:pt x="871" y="206"/>
                  <a:pt x="870" y="207"/>
                  <a:pt x="870" y="207"/>
                </a:cubicBezTo>
                <a:cubicBezTo>
                  <a:pt x="870" y="207"/>
                  <a:pt x="870" y="206"/>
                  <a:pt x="870" y="206"/>
                </a:cubicBezTo>
                <a:cubicBezTo>
                  <a:pt x="870" y="206"/>
                  <a:pt x="871" y="206"/>
                  <a:pt x="871" y="206"/>
                </a:cubicBezTo>
                <a:close/>
                <a:moveTo>
                  <a:pt x="880" y="206"/>
                </a:moveTo>
                <a:cubicBezTo>
                  <a:pt x="880" y="206"/>
                  <a:pt x="880" y="206"/>
                  <a:pt x="881" y="207"/>
                </a:cubicBezTo>
                <a:cubicBezTo>
                  <a:pt x="876" y="208"/>
                  <a:pt x="872" y="209"/>
                  <a:pt x="868" y="210"/>
                </a:cubicBezTo>
                <a:cubicBezTo>
                  <a:pt x="871" y="208"/>
                  <a:pt x="877" y="207"/>
                  <a:pt x="880" y="206"/>
                </a:cubicBezTo>
                <a:close/>
                <a:moveTo>
                  <a:pt x="882" y="206"/>
                </a:moveTo>
                <a:cubicBezTo>
                  <a:pt x="882" y="206"/>
                  <a:pt x="882" y="206"/>
                  <a:pt x="882" y="206"/>
                </a:cubicBezTo>
                <a:cubicBezTo>
                  <a:pt x="883" y="206"/>
                  <a:pt x="883" y="206"/>
                  <a:pt x="884" y="206"/>
                </a:cubicBezTo>
                <a:cubicBezTo>
                  <a:pt x="885" y="205"/>
                  <a:pt x="886" y="205"/>
                  <a:pt x="887" y="205"/>
                </a:cubicBezTo>
                <a:cubicBezTo>
                  <a:pt x="887" y="205"/>
                  <a:pt x="887" y="205"/>
                  <a:pt x="887" y="205"/>
                </a:cubicBezTo>
                <a:cubicBezTo>
                  <a:pt x="885" y="205"/>
                  <a:pt x="884" y="206"/>
                  <a:pt x="882" y="206"/>
                </a:cubicBezTo>
                <a:cubicBezTo>
                  <a:pt x="882" y="206"/>
                  <a:pt x="882" y="206"/>
                  <a:pt x="882" y="206"/>
                </a:cubicBezTo>
                <a:close/>
                <a:moveTo>
                  <a:pt x="900" y="204"/>
                </a:moveTo>
                <a:cubicBezTo>
                  <a:pt x="900" y="205"/>
                  <a:pt x="900" y="205"/>
                  <a:pt x="900" y="206"/>
                </a:cubicBezTo>
                <a:cubicBezTo>
                  <a:pt x="899" y="206"/>
                  <a:pt x="898" y="207"/>
                  <a:pt x="896" y="207"/>
                </a:cubicBezTo>
                <a:cubicBezTo>
                  <a:pt x="896" y="207"/>
                  <a:pt x="896" y="207"/>
                  <a:pt x="896" y="206"/>
                </a:cubicBezTo>
                <a:cubicBezTo>
                  <a:pt x="896" y="206"/>
                  <a:pt x="896" y="206"/>
                  <a:pt x="896" y="206"/>
                </a:cubicBezTo>
                <a:cubicBezTo>
                  <a:pt x="896" y="206"/>
                  <a:pt x="896" y="206"/>
                  <a:pt x="895" y="206"/>
                </a:cubicBezTo>
                <a:cubicBezTo>
                  <a:pt x="895" y="206"/>
                  <a:pt x="895" y="206"/>
                  <a:pt x="895" y="206"/>
                </a:cubicBezTo>
                <a:cubicBezTo>
                  <a:pt x="895" y="207"/>
                  <a:pt x="895" y="207"/>
                  <a:pt x="895" y="207"/>
                </a:cubicBezTo>
                <a:cubicBezTo>
                  <a:pt x="894" y="207"/>
                  <a:pt x="894" y="207"/>
                  <a:pt x="893" y="208"/>
                </a:cubicBezTo>
                <a:cubicBezTo>
                  <a:pt x="893" y="207"/>
                  <a:pt x="892" y="207"/>
                  <a:pt x="892" y="208"/>
                </a:cubicBezTo>
                <a:cubicBezTo>
                  <a:pt x="892" y="208"/>
                  <a:pt x="892" y="208"/>
                  <a:pt x="892" y="208"/>
                </a:cubicBezTo>
                <a:cubicBezTo>
                  <a:pt x="892" y="208"/>
                  <a:pt x="891" y="208"/>
                  <a:pt x="891" y="208"/>
                </a:cubicBezTo>
                <a:cubicBezTo>
                  <a:pt x="891" y="208"/>
                  <a:pt x="891" y="208"/>
                  <a:pt x="890" y="208"/>
                </a:cubicBezTo>
                <a:cubicBezTo>
                  <a:pt x="890" y="208"/>
                  <a:pt x="890" y="208"/>
                  <a:pt x="889" y="208"/>
                </a:cubicBezTo>
                <a:cubicBezTo>
                  <a:pt x="888" y="209"/>
                  <a:pt x="887" y="209"/>
                  <a:pt x="886" y="209"/>
                </a:cubicBezTo>
                <a:cubicBezTo>
                  <a:pt x="886" y="209"/>
                  <a:pt x="885" y="209"/>
                  <a:pt x="885" y="209"/>
                </a:cubicBezTo>
                <a:cubicBezTo>
                  <a:pt x="885" y="209"/>
                  <a:pt x="885" y="209"/>
                  <a:pt x="885" y="209"/>
                </a:cubicBezTo>
                <a:cubicBezTo>
                  <a:pt x="884" y="210"/>
                  <a:pt x="883" y="210"/>
                  <a:pt x="882" y="210"/>
                </a:cubicBezTo>
                <a:cubicBezTo>
                  <a:pt x="885" y="209"/>
                  <a:pt x="888" y="208"/>
                  <a:pt x="889" y="208"/>
                </a:cubicBezTo>
                <a:cubicBezTo>
                  <a:pt x="893" y="206"/>
                  <a:pt x="896" y="205"/>
                  <a:pt x="900" y="204"/>
                </a:cubicBezTo>
                <a:close/>
                <a:moveTo>
                  <a:pt x="883" y="211"/>
                </a:moveTo>
                <a:cubicBezTo>
                  <a:pt x="884" y="211"/>
                  <a:pt x="884" y="211"/>
                  <a:pt x="885" y="211"/>
                </a:cubicBezTo>
                <a:cubicBezTo>
                  <a:pt x="884" y="211"/>
                  <a:pt x="884" y="212"/>
                  <a:pt x="884" y="212"/>
                </a:cubicBezTo>
                <a:cubicBezTo>
                  <a:pt x="884" y="212"/>
                  <a:pt x="883" y="212"/>
                  <a:pt x="883" y="212"/>
                </a:cubicBezTo>
                <a:cubicBezTo>
                  <a:pt x="883" y="212"/>
                  <a:pt x="883" y="211"/>
                  <a:pt x="883" y="211"/>
                </a:cubicBezTo>
                <a:cubicBezTo>
                  <a:pt x="883" y="211"/>
                  <a:pt x="883" y="211"/>
                  <a:pt x="883" y="211"/>
                </a:cubicBezTo>
                <a:close/>
                <a:moveTo>
                  <a:pt x="885" y="213"/>
                </a:moveTo>
                <a:cubicBezTo>
                  <a:pt x="885" y="214"/>
                  <a:pt x="884" y="215"/>
                  <a:pt x="884" y="216"/>
                </a:cubicBezTo>
                <a:cubicBezTo>
                  <a:pt x="884" y="216"/>
                  <a:pt x="884" y="216"/>
                  <a:pt x="884" y="216"/>
                </a:cubicBezTo>
                <a:cubicBezTo>
                  <a:pt x="883" y="217"/>
                  <a:pt x="883" y="217"/>
                  <a:pt x="883" y="218"/>
                </a:cubicBezTo>
                <a:cubicBezTo>
                  <a:pt x="883" y="218"/>
                  <a:pt x="883" y="218"/>
                  <a:pt x="883" y="219"/>
                </a:cubicBezTo>
                <a:cubicBezTo>
                  <a:pt x="882" y="219"/>
                  <a:pt x="881" y="220"/>
                  <a:pt x="880" y="222"/>
                </a:cubicBezTo>
                <a:cubicBezTo>
                  <a:pt x="880" y="222"/>
                  <a:pt x="880" y="223"/>
                  <a:pt x="880" y="223"/>
                </a:cubicBezTo>
                <a:cubicBezTo>
                  <a:pt x="881" y="220"/>
                  <a:pt x="883" y="216"/>
                  <a:pt x="884" y="213"/>
                </a:cubicBezTo>
                <a:cubicBezTo>
                  <a:pt x="884" y="213"/>
                  <a:pt x="885" y="213"/>
                  <a:pt x="885" y="213"/>
                </a:cubicBezTo>
                <a:close/>
                <a:moveTo>
                  <a:pt x="872" y="244"/>
                </a:moveTo>
                <a:cubicBezTo>
                  <a:pt x="870" y="250"/>
                  <a:pt x="868" y="256"/>
                  <a:pt x="866" y="262"/>
                </a:cubicBezTo>
                <a:cubicBezTo>
                  <a:pt x="864" y="268"/>
                  <a:pt x="862" y="273"/>
                  <a:pt x="861" y="279"/>
                </a:cubicBezTo>
                <a:cubicBezTo>
                  <a:pt x="861" y="279"/>
                  <a:pt x="861" y="280"/>
                  <a:pt x="861" y="280"/>
                </a:cubicBezTo>
                <a:cubicBezTo>
                  <a:pt x="861" y="279"/>
                  <a:pt x="860" y="279"/>
                  <a:pt x="860" y="279"/>
                </a:cubicBezTo>
                <a:cubicBezTo>
                  <a:pt x="859" y="280"/>
                  <a:pt x="859" y="281"/>
                  <a:pt x="859" y="282"/>
                </a:cubicBezTo>
                <a:cubicBezTo>
                  <a:pt x="859" y="281"/>
                  <a:pt x="858" y="281"/>
                  <a:pt x="858" y="280"/>
                </a:cubicBezTo>
                <a:cubicBezTo>
                  <a:pt x="863" y="264"/>
                  <a:pt x="870" y="248"/>
                  <a:pt x="876" y="233"/>
                </a:cubicBezTo>
                <a:cubicBezTo>
                  <a:pt x="875" y="236"/>
                  <a:pt x="873" y="240"/>
                  <a:pt x="872" y="244"/>
                </a:cubicBezTo>
                <a:close/>
                <a:moveTo>
                  <a:pt x="856" y="278"/>
                </a:moveTo>
                <a:cubicBezTo>
                  <a:pt x="856" y="278"/>
                  <a:pt x="856" y="278"/>
                  <a:pt x="856" y="278"/>
                </a:cubicBezTo>
                <a:cubicBezTo>
                  <a:pt x="856" y="278"/>
                  <a:pt x="856" y="278"/>
                  <a:pt x="856" y="278"/>
                </a:cubicBezTo>
                <a:cubicBezTo>
                  <a:pt x="856" y="278"/>
                  <a:pt x="856" y="278"/>
                  <a:pt x="856" y="278"/>
                </a:cubicBezTo>
                <a:close/>
                <a:moveTo>
                  <a:pt x="861" y="291"/>
                </a:moveTo>
                <a:cubicBezTo>
                  <a:pt x="861" y="291"/>
                  <a:pt x="860" y="292"/>
                  <a:pt x="860" y="292"/>
                </a:cubicBezTo>
                <a:cubicBezTo>
                  <a:pt x="860" y="292"/>
                  <a:pt x="860" y="292"/>
                  <a:pt x="860" y="292"/>
                </a:cubicBezTo>
                <a:cubicBezTo>
                  <a:pt x="860" y="291"/>
                  <a:pt x="860" y="291"/>
                  <a:pt x="860" y="290"/>
                </a:cubicBezTo>
                <a:cubicBezTo>
                  <a:pt x="860" y="290"/>
                  <a:pt x="861" y="291"/>
                  <a:pt x="861" y="291"/>
                </a:cubicBezTo>
                <a:close/>
                <a:moveTo>
                  <a:pt x="867" y="298"/>
                </a:moveTo>
                <a:cubicBezTo>
                  <a:pt x="865" y="296"/>
                  <a:pt x="863" y="293"/>
                  <a:pt x="862" y="291"/>
                </a:cubicBezTo>
                <a:cubicBezTo>
                  <a:pt x="862" y="291"/>
                  <a:pt x="862" y="291"/>
                  <a:pt x="862" y="291"/>
                </a:cubicBezTo>
                <a:cubicBezTo>
                  <a:pt x="862" y="290"/>
                  <a:pt x="862" y="290"/>
                  <a:pt x="862" y="289"/>
                </a:cubicBezTo>
                <a:cubicBezTo>
                  <a:pt x="864" y="292"/>
                  <a:pt x="866" y="296"/>
                  <a:pt x="869" y="299"/>
                </a:cubicBezTo>
                <a:cubicBezTo>
                  <a:pt x="869" y="299"/>
                  <a:pt x="868" y="299"/>
                  <a:pt x="868" y="300"/>
                </a:cubicBezTo>
                <a:cubicBezTo>
                  <a:pt x="868" y="299"/>
                  <a:pt x="867" y="299"/>
                  <a:pt x="867" y="298"/>
                </a:cubicBezTo>
                <a:close/>
                <a:moveTo>
                  <a:pt x="863" y="288"/>
                </a:moveTo>
                <a:cubicBezTo>
                  <a:pt x="863" y="288"/>
                  <a:pt x="863" y="288"/>
                  <a:pt x="863" y="288"/>
                </a:cubicBezTo>
                <a:cubicBezTo>
                  <a:pt x="871" y="265"/>
                  <a:pt x="879" y="243"/>
                  <a:pt x="887" y="221"/>
                </a:cubicBezTo>
                <a:cubicBezTo>
                  <a:pt x="887" y="221"/>
                  <a:pt x="887" y="222"/>
                  <a:pt x="887" y="222"/>
                </a:cubicBezTo>
                <a:cubicBezTo>
                  <a:pt x="886" y="223"/>
                  <a:pt x="887" y="223"/>
                  <a:pt x="888" y="222"/>
                </a:cubicBezTo>
                <a:cubicBezTo>
                  <a:pt x="888" y="221"/>
                  <a:pt x="888" y="219"/>
                  <a:pt x="888" y="217"/>
                </a:cubicBezTo>
                <a:cubicBezTo>
                  <a:pt x="889" y="215"/>
                  <a:pt x="889" y="213"/>
                  <a:pt x="890" y="212"/>
                </a:cubicBezTo>
                <a:cubicBezTo>
                  <a:pt x="890" y="212"/>
                  <a:pt x="890" y="212"/>
                  <a:pt x="891" y="212"/>
                </a:cubicBezTo>
                <a:cubicBezTo>
                  <a:pt x="891" y="212"/>
                  <a:pt x="891" y="212"/>
                  <a:pt x="891" y="212"/>
                </a:cubicBezTo>
                <a:cubicBezTo>
                  <a:pt x="884" y="239"/>
                  <a:pt x="875" y="265"/>
                  <a:pt x="866" y="291"/>
                </a:cubicBezTo>
                <a:cubicBezTo>
                  <a:pt x="865" y="292"/>
                  <a:pt x="866" y="292"/>
                  <a:pt x="867" y="292"/>
                </a:cubicBezTo>
                <a:cubicBezTo>
                  <a:pt x="876" y="265"/>
                  <a:pt x="885" y="239"/>
                  <a:pt x="892" y="211"/>
                </a:cubicBezTo>
                <a:cubicBezTo>
                  <a:pt x="893" y="211"/>
                  <a:pt x="893" y="211"/>
                  <a:pt x="894" y="211"/>
                </a:cubicBezTo>
                <a:cubicBezTo>
                  <a:pt x="893" y="213"/>
                  <a:pt x="893" y="214"/>
                  <a:pt x="892" y="216"/>
                </a:cubicBezTo>
                <a:cubicBezTo>
                  <a:pt x="892" y="216"/>
                  <a:pt x="892" y="216"/>
                  <a:pt x="892" y="216"/>
                </a:cubicBezTo>
                <a:cubicBezTo>
                  <a:pt x="890" y="226"/>
                  <a:pt x="886" y="236"/>
                  <a:pt x="883" y="245"/>
                </a:cubicBezTo>
                <a:cubicBezTo>
                  <a:pt x="883" y="247"/>
                  <a:pt x="882" y="249"/>
                  <a:pt x="882" y="251"/>
                </a:cubicBezTo>
                <a:cubicBezTo>
                  <a:pt x="881" y="252"/>
                  <a:pt x="881" y="253"/>
                  <a:pt x="881" y="253"/>
                </a:cubicBezTo>
                <a:cubicBezTo>
                  <a:pt x="877" y="265"/>
                  <a:pt x="875" y="278"/>
                  <a:pt x="870" y="289"/>
                </a:cubicBezTo>
                <a:cubicBezTo>
                  <a:pt x="870" y="290"/>
                  <a:pt x="871" y="290"/>
                  <a:pt x="871" y="290"/>
                </a:cubicBezTo>
                <a:cubicBezTo>
                  <a:pt x="872" y="289"/>
                  <a:pt x="872" y="288"/>
                  <a:pt x="872" y="287"/>
                </a:cubicBezTo>
                <a:cubicBezTo>
                  <a:pt x="872" y="287"/>
                  <a:pt x="872" y="287"/>
                  <a:pt x="873" y="287"/>
                </a:cubicBezTo>
                <a:cubicBezTo>
                  <a:pt x="871" y="290"/>
                  <a:pt x="870" y="294"/>
                  <a:pt x="869" y="298"/>
                </a:cubicBezTo>
                <a:cubicBezTo>
                  <a:pt x="867" y="295"/>
                  <a:pt x="865" y="292"/>
                  <a:pt x="863" y="288"/>
                </a:cubicBezTo>
                <a:close/>
                <a:moveTo>
                  <a:pt x="892" y="221"/>
                </a:moveTo>
                <a:cubicBezTo>
                  <a:pt x="891" y="225"/>
                  <a:pt x="889" y="231"/>
                  <a:pt x="887" y="237"/>
                </a:cubicBezTo>
                <a:cubicBezTo>
                  <a:pt x="889" y="232"/>
                  <a:pt x="891" y="227"/>
                  <a:pt x="892" y="221"/>
                </a:cubicBezTo>
                <a:close/>
                <a:moveTo>
                  <a:pt x="894" y="216"/>
                </a:moveTo>
                <a:cubicBezTo>
                  <a:pt x="894" y="214"/>
                  <a:pt x="894" y="213"/>
                  <a:pt x="895" y="211"/>
                </a:cubicBezTo>
                <a:cubicBezTo>
                  <a:pt x="895" y="211"/>
                  <a:pt x="895" y="211"/>
                  <a:pt x="895" y="211"/>
                </a:cubicBezTo>
                <a:cubicBezTo>
                  <a:pt x="894" y="213"/>
                  <a:pt x="894" y="216"/>
                  <a:pt x="894" y="218"/>
                </a:cubicBezTo>
                <a:cubicBezTo>
                  <a:pt x="894" y="218"/>
                  <a:pt x="894" y="219"/>
                  <a:pt x="893" y="219"/>
                </a:cubicBezTo>
                <a:cubicBezTo>
                  <a:pt x="894" y="218"/>
                  <a:pt x="894" y="217"/>
                  <a:pt x="894" y="216"/>
                </a:cubicBezTo>
                <a:cubicBezTo>
                  <a:pt x="894" y="216"/>
                  <a:pt x="894" y="216"/>
                  <a:pt x="894" y="216"/>
                </a:cubicBezTo>
                <a:close/>
                <a:moveTo>
                  <a:pt x="893" y="239"/>
                </a:moveTo>
                <a:cubicBezTo>
                  <a:pt x="893" y="239"/>
                  <a:pt x="893" y="239"/>
                  <a:pt x="893" y="239"/>
                </a:cubicBezTo>
                <a:cubicBezTo>
                  <a:pt x="892" y="240"/>
                  <a:pt x="892" y="241"/>
                  <a:pt x="892" y="243"/>
                </a:cubicBezTo>
                <a:cubicBezTo>
                  <a:pt x="892" y="241"/>
                  <a:pt x="892" y="240"/>
                  <a:pt x="893" y="239"/>
                </a:cubicBezTo>
                <a:close/>
                <a:moveTo>
                  <a:pt x="896" y="239"/>
                </a:moveTo>
                <a:cubicBezTo>
                  <a:pt x="896" y="238"/>
                  <a:pt x="896" y="238"/>
                  <a:pt x="896" y="237"/>
                </a:cubicBezTo>
                <a:cubicBezTo>
                  <a:pt x="896" y="237"/>
                  <a:pt x="896" y="237"/>
                  <a:pt x="896" y="237"/>
                </a:cubicBezTo>
                <a:cubicBezTo>
                  <a:pt x="895" y="243"/>
                  <a:pt x="894" y="249"/>
                  <a:pt x="893" y="254"/>
                </a:cubicBezTo>
                <a:cubicBezTo>
                  <a:pt x="891" y="261"/>
                  <a:pt x="889" y="268"/>
                  <a:pt x="886" y="274"/>
                </a:cubicBezTo>
                <a:cubicBezTo>
                  <a:pt x="890" y="263"/>
                  <a:pt x="895" y="251"/>
                  <a:pt x="896" y="239"/>
                </a:cubicBezTo>
                <a:close/>
                <a:moveTo>
                  <a:pt x="893" y="278"/>
                </a:moveTo>
                <a:cubicBezTo>
                  <a:pt x="892" y="282"/>
                  <a:pt x="891" y="286"/>
                  <a:pt x="892" y="290"/>
                </a:cubicBezTo>
                <a:cubicBezTo>
                  <a:pt x="892" y="291"/>
                  <a:pt x="892" y="292"/>
                  <a:pt x="892" y="293"/>
                </a:cubicBezTo>
                <a:cubicBezTo>
                  <a:pt x="892" y="293"/>
                  <a:pt x="892" y="294"/>
                  <a:pt x="891" y="294"/>
                </a:cubicBezTo>
                <a:cubicBezTo>
                  <a:pt x="891" y="294"/>
                  <a:pt x="891" y="294"/>
                  <a:pt x="891" y="294"/>
                </a:cubicBezTo>
                <a:cubicBezTo>
                  <a:pt x="887" y="295"/>
                  <a:pt x="885" y="296"/>
                  <a:pt x="884" y="300"/>
                </a:cubicBezTo>
                <a:cubicBezTo>
                  <a:pt x="884" y="299"/>
                  <a:pt x="884" y="299"/>
                  <a:pt x="884" y="299"/>
                </a:cubicBezTo>
                <a:cubicBezTo>
                  <a:pt x="883" y="299"/>
                  <a:pt x="883" y="299"/>
                  <a:pt x="883" y="299"/>
                </a:cubicBezTo>
                <a:cubicBezTo>
                  <a:pt x="884" y="297"/>
                  <a:pt x="885" y="295"/>
                  <a:pt x="885" y="294"/>
                </a:cubicBezTo>
                <a:cubicBezTo>
                  <a:pt x="888" y="287"/>
                  <a:pt x="890" y="279"/>
                  <a:pt x="892" y="272"/>
                </a:cubicBezTo>
                <a:cubicBezTo>
                  <a:pt x="893" y="266"/>
                  <a:pt x="894" y="260"/>
                  <a:pt x="895" y="254"/>
                </a:cubicBezTo>
                <a:cubicBezTo>
                  <a:pt x="894" y="262"/>
                  <a:pt x="893" y="270"/>
                  <a:pt x="893" y="278"/>
                </a:cubicBezTo>
                <a:close/>
                <a:moveTo>
                  <a:pt x="882" y="301"/>
                </a:moveTo>
                <a:cubicBezTo>
                  <a:pt x="882" y="301"/>
                  <a:pt x="882" y="301"/>
                  <a:pt x="882" y="301"/>
                </a:cubicBezTo>
                <a:cubicBezTo>
                  <a:pt x="882" y="301"/>
                  <a:pt x="882" y="301"/>
                  <a:pt x="882" y="300"/>
                </a:cubicBezTo>
                <a:cubicBezTo>
                  <a:pt x="882" y="301"/>
                  <a:pt x="882" y="301"/>
                  <a:pt x="882" y="301"/>
                </a:cubicBezTo>
                <a:close/>
                <a:moveTo>
                  <a:pt x="884" y="334"/>
                </a:moveTo>
                <a:cubicBezTo>
                  <a:pt x="884" y="326"/>
                  <a:pt x="884" y="319"/>
                  <a:pt x="884" y="312"/>
                </a:cubicBezTo>
                <a:cubicBezTo>
                  <a:pt x="884" y="311"/>
                  <a:pt x="884" y="311"/>
                  <a:pt x="884" y="311"/>
                </a:cubicBezTo>
                <a:cubicBezTo>
                  <a:pt x="884" y="311"/>
                  <a:pt x="884" y="311"/>
                  <a:pt x="884" y="311"/>
                </a:cubicBezTo>
                <a:cubicBezTo>
                  <a:pt x="885" y="311"/>
                  <a:pt x="885" y="311"/>
                  <a:pt x="885" y="311"/>
                </a:cubicBezTo>
                <a:cubicBezTo>
                  <a:pt x="886" y="311"/>
                  <a:pt x="886" y="309"/>
                  <a:pt x="885" y="309"/>
                </a:cubicBezTo>
                <a:cubicBezTo>
                  <a:pt x="885" y="309"/>
                  <a:pt x="885" y="308"/>
                  <a:pt x="885" y="308"/>
                </a:cubicBezTo>
                <a:cubicBezTo>
                  <a:pt x="886" y="308"/>
                  <a:pt x="887" y="307"/>
                  <a:pt x="888" y="306"/>
                </a:cubicBezTo>
                <a:cubicBezTo>
                  <a:pt x="888" y="306"/>
                  <a:pt x="889" y="306"/>
                  <a:pt x="890" y="306"/>
                </a:cubicBezTo>
                <a:cubicBezTo>
                  <a:pt x="889" y="315"/>
                  <a:pt x="888" y="324"/>
                  <a:pt x="888" y="333"/>
                </a:cubicBezTo>
                <a:cubicBezTo>
                  <a:pt x="887" y="334"/>
                  <a:pt x="886" y="334"/>
                  <a:pt x="885" y="334"/>
                </a:cubicBezTo>
                <a:cubicBezTo>
                  <a:pt x="886" y="332"/>
                  <a:pt x="886" y="331"/>
                  <a:pt x="886" y="329"/>
                </a:cubicBezTo>
                <a:cubicBezTo>
                  <a:pt x="886" y="324"/>
                  <a:pt x="887" y="319"/>
                  <a:pt x="888" y="314"/>
                </a:cubicBezTo>
                <a:cubicBezTo>
                  <a:pt x="888" y="313"/>
                  <a:pt x="888" y="313"/>
                  <a:pt x="888" y="313"/>
                </a:cubicBezTo>
                <a:cubicBezTo>
                  <a:pt x="887" y="316"/>
                  <a:pt x="887" y="319"/>
                  <a:pt x="886" y="322"/>
                </a:cubicBezTo>
                <a:cubicBezTo>
                  <a:pt x="886" y="321"/>
                  <a:pt x="886" y="321"/>
                  <a:pt x="886" y="321"/>
                </a:cubicBezTo>
                <a:cubicBezTo>
                  <a:pt x="886" y="320"/>
                  <a:pt x="886" y="320"/>
                  <a:pt x="886" y="321"/>
                </a:cubicBezTo>
                <a:cubicBezTo>
                  <a:pt x="886" y="323"/>
                  <a:pt x="886" y="326"/>
                  <a:pt x="885" y="329"/>
                </a:cubicBezTo>
                <a:cubicBezTo>
                  <a:pt x="885" y="331"/>
                  <a:pt x="885" y="333"/>
                  <a:pt x="885" y="335"/>
                </a:cubicBezTo>
                <a:cubicBezTo>
                  <a:pt x="884" y="335"/>
                  <a:pt x="884" y="336"/>
                  <a:pt x="883" y="336"/>
                </a:cubicBezTo>
                <a:cubicBezTo>
                  <a:pt x="882" y="336"/>
                  <a:pt x="882" y="336"/>
                  <a:pt x="881" y="336"/>
                </a:cubicBezTo>
                <a:cubicBezTo>
                  <a:pt x="881" y="334"/>
                  <a:pt x="882" y="332"/>
                  <a:pt x="882" y="330"/>
                </a:cubicBezTo>
                <a:cubicBezTo>
                  <a:pt x="882" y="331"/>
                  <a:pt x="882" y="332"/>
                  <a:pt x="882" y="334"/>
                </a:cubicBezTo>
                <a:cubicBezTo>
                  <a:pt x="882" y="335"/>
                  <a:pt x="884" y="335"/>
                  <a:pt x="884" y="334"/>
                </a:cubicBezTo>
                <a:close/>
                <a:moveTo>
                  <a:pt x="879" y="334"/>
                </a:moveTo>
                <a:cubicBezTo>
                  <a:pt x="879" y="334"/>
                  <a:pt x="880" y="334"/>
                  <a:pt x="880" y="334"/>
                </a:cubicBezTo>
                <a:cubicBezTo>
                  <a:pt x="880" y="333"/>
                  <a:pt x="880" y="333"/>
                  <a:pt x="880" y="333"/>
                </a:cubicBezTo>
                <a:cubicBezTo>
                  <a:pt x="880" y="333"/>
                  <a:pt x="880" y="333"/>
                  <a:pt x="880" y="334"/>
                </a:cubicBezTo>
                <a:cubicBezTo>
                  <a:pt x="880" y="335"/>
                  <a:pt x="880" y="336"/>
                  <a:pt x="880" y="336"/>
                </a:cubicBezTo>
                <a:cubicBezTo>
                  <a:pt x="879" y="336"/>
                  <a:pt x="878" y="337"/>
                  <a:pt x="877" y="337"/>
                </a:cubicBezTo>
                <a:cubicBezTo>
                  <a:pt x="877" y="336"/>
                  <a:pt x="877" y="335"/>
                  <a:pt x="877" y="335"/>
                </a:cubicBezTo>
                <a:cubicBezTo>
                  <a:pt x="878" y="335"/>
                  <a:pt x="879" y="334"/>
                  <a:pt x="879" y="334"/>
                </a:cubicBezTo>
                <a:close/>
                <a:moveTo>
                  <a:pt x="881" y="334"/>
                </a:moveTo>
                <a:cubicBezTo>
                  <a:pt x="881" y="334"/>
                  <a:pt x="881" y="334"/>
                  <a:pt x="881" y="334"/>
                </a:cubicBezTo>
                <a:cubicBezTo>
                  <a:pt x="881" y="335"/>
                  <a:pt x="881" y="336"/>
                  <a:pt x="881" y="336"/>
                </a:cubicBezTo>
                <a:cubicBezTo>
                  <a:pt x="881" y="336"/>
                  <a:pt x="881" y="336"/>
                  <a:pt x="880" y="336"/>
                </a:cubicBezTo>
                <a:cubicBezTo>
                  <a:pt x="880" y="336"/>
                  <a:pt x="881" y="335"/>
                  <a:pt x="881" y="334"/>
                </a:cubicBezTo>
                <a:close/>
                <a:moveTo>
                  <a:pt x="879" y="332"/>
                </a:moveTo>
                <a:cubicBezTo>
                  <a:pt x="879" y="332"/>
                  <a:pt x="879" y="332"/>
                  <a:pt x="879" y="333"/>
                </a:cubicBezTo>
                <a:cubicBezTo>
                  <a:pt x="878" y="333"/>
                  <a:pt x="878" y="333"/>
                  <a:pt x="878" y="334"/>
                </a:cubicBezTo>
                <a:cubicBezTo>
                  <a:pt x="879" y="331"/>
                  <a:pt x="879" y="328"/>
                  <a:pt x="880" y="325"/>
                </a:cubicBezTo>
                <a:cubicBezTo>
                  <a:pt x="880" y="328"/>
                  <a:pt x="879" y="330"/>
                  <a:pt x="879" y="332"/>
                </a:cubicBezTo>
                <a:close/>
                <a:moveTo>
                  <a:pt x="876" y="335"/>
                </a:moveTo>
                <a:cubicBezTo>
                  <a:pt x="876" y="335"/>
                  <a:pt x="876" y="335"/>
                  <a:pt x="876" y="335"/>
                </a:cubicBezTo>
                <a:cubicBezTo>
                  <a:pt x="876" y="335"/>
                  <a:pt x="876" y="336"/>
                  <a:pt x="876" y="337"/>
                </a:cubicBezTo>
                <a:cubicBezTo>
                  <a:pt x="875" y="337"/>
                  <a:pt x="875" y="337"/>
                  <a:pt x="874" y="337"/>
                </a:cubicBezTo>
                <a:cubicBezTo>
                  <a:pt x="874" y="336"/>
                  <a:pt x="874" y="335"/>
                  <a:pt x="874" y="334"/>
                </a:cubicBezTo>
                <a:cubicBezTo>
                  <a:pt x="875" y="334"/>
                  <a:pt x="876" y="335"/>
                  <a:pt x="876" y="335"/>
                </a:cubicBezTo>
                <a:close/>
                <a:moveTo>
                  <a:pt x="873" y="339"/>
                </a:moveTo>
                <a:cubicBezTo>
                  <a:pt x="873" y="342"/>
                  <a:pt x="872" y="346"/>
                  <a:pt x="872" y="349"/>
                </a:cubicBezTo>
                <a:cubicBezTo>
                  <a:pt x="872" y="350"/>
                  <a:pt x="872" y="350"/>
                  <a:pt x="872" y="351"/>
                </a:cubicBezTo>
                <a:cubicBezTo>
                  <a:pt x="871" y="351"/>
                  <a:pt x="871" y="351"/>
                  <a:pt x="870" y="351"/>
                </a:cubicBezTo>
                <a:cubicBezTo>
                  <a:pt x="870" y="347"/>
                  <a:pt x="870" y="343"/>
                  <a:pt x="871" y="339"/>
                </a:cubicBezTo>
                <a:cubicBezTo>
                  <a:pt x="872" y="339"/>
                  <a:pt x="873" y="339"/>
                  <a:pt x="873" y="339"/>
                </a:cubicBezTo>
                <a:close/>
                <a:moveTo>
                  <a:pt x="874" y="339"/>
                </a:moveTo>
                <a:cubicBezTo>
                  <a:pt x="874" y="339"/>
                  <a:pt x="875" y="339"/>
                  <a:pt x="876" y="339"/>
                </a:cubicBezTo>
                <a:cubicBezTo>
                  <a:pt x="875" y="343"/>
                  <a:pt x="875" y="346"/>
                  <a:pt x="875" y="350"/>
                </a:cubicBezTo>
                <a:cubicBezTo>
                  <a:pt x="874" y="350"/>
                  <a:pt x="873" y="351"/>
                  <a:pt x="873" y="351"/>
                </a:cubicBezTo>
                <a:cubicBezTo>
                  <a:pt x="873" y="347"/>
                  <a:pt x="873" y="343"/>
                  <a:pt x="874" y="339"/>
                </a:cubicBezTo>
                <a:close/>
                <a:moveTo>
                  <a:pt x="880" y="338"/>
                </a:moveTo>
                <a:cubicBezTo>
                  <a:pt x="880" y="338"/>
                  <a:pt x="880" y="338"/>
                  <a:pt x="881" y="338"/>
                </a:cubicBezTo>
                <a:cubicBezTo>
                  <a:pt x="880" y="342"/>
                  <a:pt x="880" y="346"/>
                  <a:pt x="880" y="350"/>
                </a:cubicBezTo>
                <a:cubicBezTo>
                  <a:pt x="880" y="350"/>
                  <a:pt x="879" y="350"/>
                  <a:pt x="879" y="350"/>
                </a:cubicBezTo>
                <a:cubicBezTo>
                  <a:pt x="879" y="346"/>
                  <a:pt x="880" y="342"/>
                  <a:pt x="880" y="338"/>
                </a:cubicBezTo>
                <a:close/>
                <a:moveTo>
                  <a:pt x="881" y="338"/>
                </a:moveTo>
                <a:cubicBezTo>
                  <a:pt x="881" y="338"/>
                  <a:pt x="882" y="338"/>
                  <a:pt x="882" y="338"/>
                </a:cubicBezTo>
                <a:cubicBezTo>
                  <a:pt x="882" y="339"/>
                  <a:pt x="882" y="340"/>
                  <a:pt x="882" y="340"/>
                </a:cubicBezTo>
                <a:cubicBezTo>
                  <a:pt x="882" y="341"/>
                  <a:pt x="884" y="341"/>
                  <a:pt x="884" y="340"/>
                </a:cubicBezTo>
                <a:cubicBezTo>
                  <a:pt x="884" y="339"/>
                  <a:pt x="884" y="339"/>
                  <a:pt x="884" y="338"/>
                </a:cubicBezTo>
                <a:cubicBezTo>
                  <a:pt x="884" y="338"/>
                  <a:pt x="884" y="338"/>
                  <a:pt x="885" y="338"/>
                </a:cubicBezTo>
                <a:cubicBezTo>
                  <a:pt x="884" y="341"/>
                  <a:pt x="884" y="344"/>
                  <a:pt x="884" y="346"/>
                </a:cubicBezTo>
                <a:cubicBezTo>
                  <a:pt x="884" y="347"/>
                  <a:pt x="884" y="348"/>
                  <a:pt x="884" y="349"/>
                </a:cubicBezTo>
                <a:cubicBezTo>
                  <a:pt x="883" y="349"/>
                  <a:pt x="882" y="349"/>
                  <a:pt x="881" y="350"/>
                </a:cubicBezTo>
                <a:cubicBezTo>
                  <a:pt x="881" y="346"/>
                  <a:pt x="881" y="342"/>
                  <a:pt x="881" y="338"/>
                </a:cubicBezTo>
                <a:close/>
                <a:moveTo>
                  <a:pt x="885" y="351"/>
                </a:moveTo>
                <a:cubicBezTo>
                  <a:pt x="885" y="350"/>
                  <a:pt x="885" y="350"/>
                  <a:pt x="886" y="350"/>
                </a:cubicBezTo>
                <a:cubicBezTo>
                  <a:pt x="886" y="350"/>
                  <a:pt x="887" y="350"/>
                  <a:pt x="887" y="350"/>
                </a:cubicBezTo>
                <a:cubicBezTo>
                  <a:pt x="887" y="356"/>
                  <a:pt x="887" y="362"/>
                  <a:pt x="887" y="368"/>
                </a:cubicBezTo>
                <a:cubicBezTo>
                  <a:pt x="886" y="365"/>
                  <a:pt x="886" y="363"/>
                  <a:pt x="885" y="361"/>
                </a:cubicBezTo>
                <a:cubicBezTo>
                  <a:pt x="885" y="358"/>
                  <a:pt x="885" y="354"/>
                  <a:pt x="885" y="351"/>
                </a:cubicBezTo>
                <a:close/>
                <a:moveTo>
                  <a:pt x="884" y="361"/>
                </a:moveTo>
                <a:cubicBezTo>
                  <a:pt x="884" y="361"/>
                  <a:pt x="884" y="361"/>
                  <a:pt x="884" y="361"/>
                </a:cubicBezTo>
                <a:cubicBezTo>
                  <a:pt x="884" y="359"/>
                  <a:pt x="884" y="358"/>
                  <a:pt x="884" y="356"/>
                </a:cubicBezTo>
                <a:cubicBezTo>
                  <a:pt x="884" y="358"/>
                  <a:pt x="884" y="359"/>
                  <a:pt x="884" y="361"/>
                </a:cubicBezTo>
                <a:close/>
                <a:moveTo>
                  <a:pt x="888" y="349"/>
                </a:moveTo>
                <a:cubicBezTo>
                  <a:pt x="888" y="349"/>
                  <a:pt x="888" y="349"/>
                  <a:pt x="888" y="349"/>
                </a:cubicBezTo>
                <a:cubicBezTo>
                  <a:pt x="888" y="349"/>
                  <a:pt x="888" y="349"/>
                  <a:pt x="888" y="348"/>
                </a:cubicBezTo>
                <a:cubicBezTo>
                  <a:pt x="888" y="349"/>
                  <a:pt x="888" y="349"/>
                  <a:pt x="888" y="349"/>
                </a:cubicBezTo>
                <a:cubicBezTo>
                  <a:pt x="888" y="349"/>
                  <a:pt x="888" y="349"/>
                  <a:pt x="888" y="349"/>
                </a:cubicBezTo>
                <a:close/>
                <a:moveTo>
                  <a:pt x="889" y="349"/>
                </a:moveTo>
                <a:cubicBezTo>
                  <a:pt x="889" y="349"/>
                  <a:pt x="889" y="349"/>
                  <a:pt x="889" y="349"/>
                </a:cubicBezTo>
                <a:cubicBezTo>
                  <a:pt x="889" y="349"/>
                  <a:pt x="889" y="349"/>
                  <a:pt x="889" y="349"/>
                </a:cubicBezTo>
                <a:cubicBezTo>
                  <a:pt x="889" y="349"/>
                  <a:pt x="889" y="349"/>
                  <a:pt x="889" y="349"/>
                </a:cubicBezTo>
                <a:close/>
                <a:moveTo>
                  <a:pt x="889" y="347"/>
                </a:moveTo>
                <a:cubicBezTo>
                  <a:pt x="889" y="344"/>
                  <a:pt x="889" y="341"/>
                  <a:pt x="889" y="338"/>
                </a:cubicBezTo>
                <a:cubicBezTo>
                  <a:pt x="891" y="338"/>
                  <a:pt x="892" y="339"/>
                  <a:pt x="894" y="339"/>
                </a:cubicBezTo>
                <a:cubicBezTo>
                  <a:pt x="893" y="341"/>
                  <a:pt x="893" y="343"/>
                  <a:pt x="893" y="345"/>
                </a:cubicBezTo>
                <a:cubicBezTo>
                  <a:pt x="892" y="346"/>
                  <a:pt x="890" y="347"/>
                  <a:pt x="889" y="347"/>
                </a:cubicBezTo>
                <a:close/>
                <a:moveTo>
                  <a:pt x="889" y="336"/>
                </a:moveTo>
                <a:cubicBezTo>
                  <a:pt x="889" y="336"/>
                  <a:pt x="889" y="335"/>
                  <a:pt x="889" y="335"/>
                </a:cubicBezTo>
                <a:cubicBezTo>
                  <a:pt x="891" y="334"/>
                  <a:pt x="892" y="334"/>
                  <a:pt x="894" y="334"/>
                </a:cubicBezTo>
                <a:cubicBezTo>
                  <a:pt x="894" y="335"/>
                  <a:pt x="894" y="336"/>
                  <a:pt x="894" y="337"/>
                </a:cubicBezTo>
                <a:cubicBezTo>
                  <a:pt x="892" y="337"/>
                  <a:pt x="891" y="336"/>
                  <a:pt x="889" y="336"/>
                </a:cubicBezTo>
                <a:close/>
                <a:moveTo>
                  <a:pt x="892" y="332"/>
                </a:moveTo>
                <a:cubicBezTo>
                  <a:pt x="892" y="323"/>
                  <a:pt x="892" y="313"/>
                  <a:pt x="893" y="304"/>
                </a:cubicBezTo>
                <a:cubicBezTo>
                  <a:pt x="894" y="304"/>
                  <a:pt x="894" y="304"/>
                  <a:pt x="895" y="304"/>
                </a:cubicBezTo>
                <a:cubicBezTo>
                  <a:pt x="893" y="313"/>
                  <a:pt x="893" y="321"/>
                  <a:pt x="893" y="331"/>
                </a:cubicBezTo>
                <a:cubicBezTo>
                  <a:pt x="893" y="331"/>
                  <a:pt x="894" y="331"/>
                  <a:pt x="894" y="331"/>
                </a:cubicBezTo>
                <a:cubicBezTo>
                  <a:pt x="894" y="321"/>
                  <a:pt x="894" y="312"/>
                  <a:pt x="895" y="304"/>
                </a:cubicBezTo>
                <a:cubicBezTo>
                  <a:pt x="895" y="303"/>
                  <a:pt x="896" y="303"/>
                  <a:pt x="896" y="303"/>
                </a:cubicBezTo>
                <a:cubicBezTo>
                  <a:pt x="896" y="303"/>
                  <a:pt x="897" y="303"/>
                  <a:pt x="897" y="303"/>
                </a:cubicBezTo>
                <a:cubicBezTo>
                  <a:pt x="896" y="312"/>
                  <a:pt x="895" y="322"/>
                  <a:pt x="894" y="331"/>
                </a:cubicBezTo>
                <a:cubicBezTo>
                  <a:pt x="893" y="332"/>
                  <a:pt x="892" y="332"/>
                  <a:pt x="892" y="332"/>
                </a:cubicBezTo>
                <a:close/>
                <a:moveTo>
                  <a:pt x="898" y="303"/>
                </a:moveTo>
                <a:cubicBezTo>
                  <a:pt x="899" y="303"/>
                  <a:pt x="900" y="302"/>
                  <a:pt x="901" y="302"/>
                </a:cubicBezTo>
                <a:cubicBezTo>
                  <a:pt x="899" y="312"/>
                  <a:pt x="899" y="321"/>
                  <a:pt x="899" y="331"/>
                </a:cubicBezTo>
                <a:cubicBezTo>
                  <a:pt x="899" y="331"/>
                  <a:pt x="898" y="331"/>
                  <a:pt x="898" y="331"/>
                </a:cubicBezTo>
                <a:cubicBezTo>
                  <a:pt x="897" y="331"/>
                  <a:pt x="896" y="331"/>
                  <a:pt x="895" y="331"/>
                </a:cubicBezTo>
                <a:cubicBezTo>
                  <a:pt x="895" y="322"/>
                  <a:pt x="896" y="312"/>
                  <a:pt x="898" y="303"/>
                </a:cubicBezTo>
                <a:close/>
                <a:moveTo>
                  <a:pt x="902" y="299"/>
                </a:moveTo>
                <a:cubicBezTo>
                  <a:pt x="902" y="299"/>
                  <a:pt x="902" y="299"/>
                  <a:pt x="902" y="299"/>
                </a:cubicBezTo>
                <a:cubicBezTo>
                  <a:pt x="902" y="299"/>
                  <a:pt x="902" y="299"/>
                  <a:pt x="902" y="299"/>
                </a:cubicBezTo>
                <a:cubicBezTo>
                  <a:pt x="901" y="299"/>
                  <a:pt x="901" y="299"/>
                  <a:pt x="901" y="299"/>
                </a:cubicBezTo>
                <a:cubicBezTo>
                  <a:pt x="900" y="299"/>
                  <a:pt x="899" y="299"/>
                  <a:pt x="898" y="300"/>
                </a:cubicBezTo>
                <a:cubicBezTo>
                  <a:pt x="898" y="299"/>
                  <a:pt x="898" y="299"/>
                  <a:pt x="898" y="298"/>
                </a:cubicBezTo>
                <a:cubicBezTo>
                  <a:pt x="902" y="298"/>
                  <a:pt x="905" y="298"/>
                  <a:pt x="908" y="299"/>
                </a:cubicBezTo>
                <a:cubicBezTo>
                  <a:pt x="908" y="299"/>
                  <a:pt x="908" y="299"/>
                  <a:pt x="908" y="299"/>
                </a:cubicBezTo>
                <a:cubicBezTo>
                  <a:pt x="906" y="299"/>
                  <a:pt x="904" y="299"/>
                  <a:pt x="902" y="299"/>
                </a:cubicBezTo>
                <a:close/>
                <a:moveTo>
                  <a:pt x="910" y="300"/>
                </a:moveTo>
                <a:cubicBezTo>
                  <a:pt x="910" y="300"/>
                  <a:pt x="911" y="300"/>
                  <a:pt x="911" y="300"/>
                </a:cubicBezTo>
                <a:cubicBezTo>
                  <a:pt x="911" y="300"/>
                  <a:pt x="911" y="300"/>
                  <a:pt x="911" y="300"/>
                </a:cubicBezTo>
                <a:cubicBezTo>
                  <a:pt x="911" y="300"/>
                  <a:pt x="910" y="300"/>
                  <a:pt x="910" y="300"/>
                </a:cubicBezTo>
                <a:cubicBezTo>
                  <a:pt x="910" y="300"/>
                  <a:pt x="910" y="300"/>
                  <a:pt x="910" y="300"/>
                </a:cubicBezTo>
                <a:close/>
                <a:moveTo>
                  <a:pt x="928" y="293"/>
                </a:moveTo>
                <a:cubicBezTo>
                  <a:pt x="928" y="292"/>
                  <a:pt x="929" y="292"/>
                  <a:pt x="930" y="292"/>
                </a:cubicBezTo>
                <a:cubicBezTo>
                  <a:pt x="928" y="294"/>
                  <a:pt x="927" y="296"/>
                  <a:pt x="926" y="298"/>
                </a:cubicBezTo>
                <a:cubicBezTo>
                  <a:pt x="926" y="298"/>
                  <a:pt x="925" y="298"/>
                  <a:pt x="925" y="299"/>
                </a:cubicBezTo>
                <a:cubicBezTo>
                  <a:pt x="925" y="300"/>
                  <a:pt x="924" y="301"/>
                  <a:pt x="923" y="302"/>
                </a:cubicBezTo>
                <a:cubicBezTo>
                  <a:pt x="923" y="301"/>
                  <a:pt x="923" y="301"/>
                  <a:pt x="923" y="300"/>
                </a:cubicBezTo>
                <a:cubicBezTo>
                  <a:pt x="925" y="298"/>
                  <a:pt x="926" y="295"/>
                  <a:pt x="928" y="293"/>
                </a:cubicBezTo>
                <a:close/>
                <a:moveTo>
                  <a:pt x="919" y="305"/>
                </a:moveTo>
                <a:cubicBezTo>
                  <a:pt x="920" y="305"/>
                  <a:pt x="920" y="305"/>
                  <a:pt x="921" y="306"/>
                </a:cubicBezTo>
                <a:cubicBezTo>
                  <a:pt x="920" y="307"/>
                  <a:pt x="920" y="309"/>
                  <a:pt x="920" y="310"/>
                </a:cubicBezTo>
                <a:cubicBezTo>
                  <a:pt x="920" y="309"/>
                  <a:pt x="919" y="307"/>
                  <a:pt x="919" y="305"/>
                </a:cubicBezTo>
                <a:cubicBezTo>
                  <a:pt x="919" y="305"/>
                  <a:pt x="919" y="305"/>
                  <a:pt x="919" y="305"/>
                </a:cubicBezTo>
                <a:close/>
                <a:moveTo>
                  <a:pt x="920" y="319"/>
                </a:moveTo>
                <a:cubicBezTo>
                  <a:pt x="920" y="319"/>
                  <a:pt x="920" y="319"/>
                  <a:pt x="921" y="319"/>
                </a:cubicBezTo>
                <a:cubicBezTo>
                  <a:pt x="921" y="318"/>
                  <a:pt x="920" y="318"/>
                  <a:pt x="920" y="318"/>
                </a:cubicBezTo>
                <a:cubicBezTo>
                  <a:pt x="920" y="317"/>
                  <a:pt x="920" y="316"/>
                  <a:pt x="920" y="315"/>
                </a:cubicBezTo>
                <a:cubicBezTo>
                  <a:pt x="920" y="313"/>
                  <a:pt x="921" y="311"/>
                  <a:pt x="921" y="309"/>
                </a:cubicBezTo>
                <a:cubicBezTo>
                  <a:pt x="921" y="309"/>
                  <a:pt x="922" y="309"/>
                  <a:pt x="922" y="309"/>
                </a:cubicBezTo>
                <a:cubicBezTo>
                  <a:pt x="922" y="312"/>
                  <a:pt x="921" y="314"/>
                  <a:pt x="921" y="317"/>
                </a:cubicBezTo>
                <a:cubicBezTo>
                  <a:pt x="921" y="320"/>
                  <a:pt x="921" y="322"/>
                  <a:pt x="920" y="325"/>
                </a:cubicBezTo>
                <a:cubicBezTo>
                  <a:pt x="920" y="323"/>
                  <a:pt x="920" y="321"/>
                  <a:pt x="920" y="319"/>
                </a:cubicBezTo>
                <a:close/>
                <a:moveTo>
                  <a:pt x="918" y="302"/>
                </a:moveTo>
                <a:cubicBezTo>
                  <a:pt x="918" y="302"/>
                  <a:pt x="918" y="302"/>
                  <a:pt x="918" y="302"/>
                </a:cubicBezTo>
                <a:cubicBezTo>
                  <a:pt x="918" y="302"/>
                  <a:pt x="918" y="302"/>
                  <a:pt x="918" y="302"/>
                </a:cubicBezTo>
                <a:cubicBezTo>
                  <a:pt x="918" y="302"/>
                  <a:pt x="918" y="302"/>
                  <a:pt x="918" y="302"/>
                </a:cubicBezTo>
                <a:close/>
                <a:moveTo>
                  <a:pt x="919" y="320"/>
                </a:moveTo>
                <a:cubicBezTo>
                  <a:pt x="919" y="317"/>
                  <a:pt x="919" y="314"/>
                  <a:pt x="919" y="310"/>
                </a:cubicBezTo>
                <a:cubicBezTo>
                  <a:pt x="919" y="312"/>
                  <a:pt x="919" y="313"/>
                  <a:pt x="919" y="315"/>
                </a:cubicBezTo>
                <a:cubicBezTo>
                  <a:pt x="919" y="317"/>
                  <a:pt x="919" y="319"/>
                  <a:pt x="919" y="321"/>
                </a:cubicBezTo>
                <a:cubicBezTo>
                  <a:pt x="919" y="321"/>
                  <a:pt x="919" y="321"/>
                  <a:pt x="919" y="321"/>
                </a:cubicBezTo>
                <a:cubicBezTo>
                  <a:pt x="920" y="326"/>
                  <a:pt x="919" y="331"/>
                  <a:pt x="919" y="336"/>
                </a:cubicBezTo>
                <a:cubicBezTo>
                  <a:pt x="918" y="332"/>
                  <a:pt x="919" y="322"/>
                  <a:pt x="919" y="320"/>
                </a:cubicBezTo>
                <a:close/>
                <a:moveTo>
                  <a:pt x="918" y="209"/>
                </a:moveTo>
                <a:cubicBezTo>
                  <a:pt x="918" y="209"/>
                  <a:pt x="918" y="209"/>
                  <a:pt x="918" y="209"/>
                </a:cubicBezTo>
                <a:cubicBezTo>
                  <a:pt x="918" y="208"/>
                  <a:pt x="918" y="208"/>
                  <a:pt x="918" y="208"/>
                </a:cubicBezTo>
                <a:cubicBezTo>
                  <a:pt x="918" y="208"/>
                  <a:pt x="918" y="208"/>
                  <a:pt x="918" y="208"/>
                </a:cubicBezTo>
                <a:cubicBezTo>
                  <a:pt x="918" y="208"/>
                  <a:pt x="918" y="208"/>
                  <a:pt x="918" y="208"/>
                </a:cubicBezTo>
                <a:cubicBezTo>
                  <a:pt x="918" y="209"/>
                  <a:pt x="919" y="209"/>
                  <a:pt x="919" y="210"/>
                </a:cubicBezTo>
                <a:cubicBezTo>
                  <a:pt x="919" y="210"/>
                  <a:pt x="918" y="210"/>
                  <a:pt x="918" y="209"/>
                </a:cubicBezTo>
                <a:close/>
                <a:moveTo>
                  <a:pt x="919" y="204"/>
                </a:moveTo>
                <a:cubicBezTo>
                  <a:pt x="919" y="204"/>
                  <a:pt x="919" y="204"/>
                  <a:pt x="918" y="204"/>
                </a:cubicBezTo>
                <a:cubicBezTo>
                  <a:pt x="918" y="204"/>
                  <a:pt x="918" y="204"/>
                  <a:pt x="918" y="203"/>
                </a:cubicBezTo>
                <a:cubicBezTo>
                  <a:pt x="917" y="202"/>
                  <a:pt x="916" y="203"/>
                  <a:pt x="916" y="204"/>
                </a:cubicBezTo>
                <a:cubicBezTo>
                  <a:pt x="915" y="204"/>
                  <a:pt x="913" y="204"/>
                  <a:pt x="912" y="204"/>
                </a:cubicBezTo>
                <a:cubicBezTo>
                  <a:pt x="912" y="204"/>
                  <a:pt x="912" y="204"/>
                  <a:pt x="911" y="204"/>
                </a:cubicBezTo>
                <a:cubicBezTo>
                  <a:pt x="915" y="202"/>
                  <a:pt x="920" y="201"/>
                  <a:pt x="922" y="203"/>
                </a:cubicBezTo>
                <a:cubicBezTo>
                  <a:pt x="922" y="203"/>
                  <a:pt x="923" y="203"/>
                  <a:pt x="923" y="203"/>
                </a:cubicBezTo>
                <a:cubicBezTo>
                  <a:pt x="922" y="204"/>
                  <a:pt x="920" y="204"/>
                  <a:pt x="919" y="204"/>
                </a:cubicBezTo>
                <a:close/>
                <a:moveTo>
                  <a:pt x="908" y="205"/>
                </a:moveTo>
                <a:cubicBezTo>
                  <a:pt x="907" y="205"/>
                  <a:pt x="907" y="205"/>
                  <a:pt x="906" y="205"/>
                </a:cubicBezTo>
                <a:cubicBezTo>
                  <a:pt x="906" y="205"/>
                  <a:pt x="906" y="204"/>
                  <a:pt x="906" y="204"/>
                </a:cubicBezTo>
                <a:cubicBezTo>
                  <a:pt x="906" y="204"/>
                  <a:pt x="906" y="204"/>
                  <a:pt x="906" y="204"/>
                </a:cubicBezTo>
                <a:cubicBezTo>
                  <a:pt x="906" y="204"/>
                  <a:pt x="906" y="203"/>
                  <a:pt x="906" y="203"/>
                </a:cubicBezTo>
                <a:cubicBezTo>
                  <a:pt x="906" y="203"/>
                  <a:pt x="906" y="203"/>
                  <a:pt x="906" y="203"/>
                </a:cubicBezTo>
                <a:cubicBezTo>
                  <a:pt x="906" y="203"/>
                  <a:pt x="907" y="203"/>
                  <a:pt x="907" y="203"/>
                </a:cubicBezTo>
                <a:cubicBezTo>
                  <a:pt x="907" y="203"/>
                  <a:pt x="907" y="203"/>
                  <a:pt x="907" y="203"/>
                </a:cubicBezTo>
                <a:cubicBezTo>
                  <a:pt x="907" y="203"/>
                  <a:pt x="907" y="203"/>
                  <a:pt x="907" y="203"/>
                </a:cubicBezTo>
                <a:cubicBezTo>
                  <a:pt x="908" y="203"/>
                  <a:pt x="909" y="204"/>
                  <a:pt x="909" y="204"/>
                </a:cubicBezTo>
                <a:cubicBezTo>
                  <a:pt x="909" y="204"/>
                  <a:pt x="908" y="205"/>
                  <a:pt x="908" y="205"/>
                </a:cubicBezTo>
                <a:close/>
                <a:moveTo>
                  <a:pt x="905" y="200"/>
                </a:moveTo>
                <a:cubicBezTo>
                  <a:pt x="904" y="200"/>
                  <a:pt x="903" y="200"/>
                  <a:pt x="902" y="201"/>
                </a:cubicBezTo>
                <a:cubicBezTo>
                  <a:pt x="902" y="200"/>
                  <a:pt x="902" y="200"/>
                  <a:pt x="902" y="200"/>
                </a:cubicBezTo>
                <a:cubicBezTo>
                  <a:pt x="904" y="200"/>
                  <a:pt x="906" y="199"/>
                  <a:pt x="908" y="199"/>
                </a:cubicBezTo>
                <a:cubicBezTo>
                  <a:pt x="907" y="199"/>
                  <a:pt x="906" y="200"/>
                  <a:pt x="905" y="200"/>
                </a:cubicBezTo>
                <a:close/>
                <a:moveTo>
                  <a:pt x="916" y="198"/>
                </a:moveTo>
                <a:cubicBezTo>
                  <a:pt x="916" y="198"/>
                  <a:pt x="917" y="198"/>
                  <a:pt x="917" y="198"/>
                </a:cubicBezTo>
                <a:cubicBezTo>
                  <a:pt x="917" y="198"/>
                  <a:pt x="916" y="198"/>
                  <a:pt x="916" y="198"/>
                </a:cubicBezTo>
                <a:cubicBezTo>
                  <a:pt x="916" y="198"/>
                  <a:pt x="916" y="198"/>
                  <a:pt x="916" y="198"/>
                </a:cubicBezTo>
                <a:close/>
                <a:moveTo>
                  <a:pt x="888" y="199"/>
                </a:moveTo>
                <a:cubicBezTo>
                  <a:pt x="888" y="196"/>
                  <a:pt x="888" y="193"/>
                  <a:pt x="888" y="191"/>
                </a:cubicBezTo>
                <a:cubicBezTo>
                  <a:pt x="891" y="190"/>
                  <a:pt x="894" y="189"/>
                  <a:pt x="896" y="188"/>
                </a:cubicBezTo>
                <a:cubicBezTo>
                  <a:pt x="896" y="191"/>
                  <a:pt x="896" y="194"/>
                  <a:pt x="896" y="197"/>
                </a:cubicBezTo>
                <a:cubicBezTo>
                  <a:pt x="896" y="197"/>
                  <a:pt x="896" y="197"/>
                  <a:pt x="896" y="197"/>
                </a:cubicBezTo>
                <a:cubicBezTo>
                  <a:pt x="893" y="198"/>
                  <a:pt x="891" y="198"/>
                  <a:pt x="888" y="199"/>
                </a:cubicBezTo>
                <a:close/>
                <a:moveTo>
                  <a:pt x="887" y="199"/>
                </a:moveTo>
                <a:cubicBezTo>
                  <a:pt x="886" y="200"/>
                  <a:pt x="884" y="200"/>
                  <a:pt x="883" y="201"/>
                </a:cubicBezTo>
                <a:cubicBezTo>
                  <a:pt x="883" y="198"/>
                  <a:pt x="883" y="195"/>
                  <a:pt x="884" y="192"/>
                </a:cubicBezTo>
                <a:cubicBezTo>
                  <a:pt x="885" y="192"/>
                  <a:pt x="886" y="191"/>
                  <a:pt x="887" y="191"/>
                </a:cubicBezTo>
                <a:cubicBezTo>
                  <a:pt x="887" y="194"/>
                  <a:pt x="887" y="197"/>
                  <a:pt x="887" y="199"/>
                </a:cubicBezTo>
                <a:close/>
                <a:moveTo>
                  <a:pt x="881" y="201"/>
                </a:moveTo>
                <a:cubicBezTo>
                  <a:pt x="880" y="201"/>
                  <a:pt x="879" y="201"/>
                  <a:pt x="879" y="201"/>
                </a:cubicBezTo>
                <a:cubicBezTo>
                  <a:pt x="878" y="202"/>
                  <a:pt x="876" y="202"/>
                  <a:pt x="874" y="203"/>
                </a:cubicBezTo>
                <a:cubicBezTo>
                  <a:pt x="874" y="200"/>
                  <a:pt x="874" y="197"/>
                  <a:pt x="874" y="195"/>
                </a:cubicBezTo>
                <a:cubicBezTo>
                  <a:pt x="876" y="194"/>
                  <a:pt x="879" y="193"/>
                  <a:pt x="881" y="193"/>
                </a:cubicBezTo>
                <a:cubicBezTo>
                  <a:pt x="881" y="196"/>
                  <a:pt x="881" y="199"/>
                  <a:pt x="881" y="201"/>
                </a:cubicBezTo>
                <a:close/>
                <a:moveTo>
                  <a:pt x="868" y="207"/>
                </a:moveTo>
                <a:cubicBezTo>
                  <a:pt x="866" y="208"/>
                  <a:pt x="865" y="208"/>
                  <a:pt x="864" y="209"/>
                </a:cubicBezTo>
                <a:cubicBezTo>
                  <a:pt x="865" y="208"/>
                  <a:pt x="867" y="208"/>
                  <a:pt x="868" y="207"/>
                </a:cubicBezTo>
                <a:cubicBezTo>
                  <a:pt x="868" y="207"/>
                  <a:pt x="868" y="207"/>
                  <a:pt x="868" y="207"/>
                </a:cubicBezTo>
                <a:close/>
                <a:moveTo>
                  <a:pt x="862" y="211"/>
                </a:moveTo>
                <a:cubicBezTo>
                  <a:pt x="862" y="211"/>
                  <a:pt x="862" y="211"/>
                  <a:pt x="862" y="211"/>
                </a:cubicBezTo>
                <a:cubicBezTo>
                  <a:pt x="862" y="211"/>
                  <a:pt x="862" y="211"/>
                  <a:pt x="862" y="211"/>
                </a:cubicBezTo>
                <a:cubicBezTo>
                  <a:pt x="862" y="210"/>
                  <a:pt x="863" y="210"/>
                  <a:pt x="864" y="209"/>
                </a:cubicBezTo>
                <a:cubicBezTo>
                  <a:pt x="863" y="210"/>
                  <a:pt x="862" y="210"/>
                  <a:pt x="862" y="211"/>
                </a:cubicBezTo>
                <a:close/>
                <a:moveTo>
                  <a:pt x="878" y="212"/>
                </a:moveTo>
                <a:cubicBezTo>
                  <a:pt x="878" y="212"/>
                  <a:pt x="878" y="213"/>
                  <a:pt x="878" y="213"/>
                </a:cubicBezTo>
                <a:cubicBezTo>
                  <a:pt x="877" y="213"/>
                  <a:pt x="876" y="213"/>
                  <a:pt x="875" y="214"/>
                </a:cubicBezTo>
                <a:cubicBezTo>
                  <a:pt x="875" y="213"/>
                  <a:pt x="875" y="213"/>
                  <a:pt x="875" y="213"/>
                </a:cubicBezTo>
                <a:cubicBezTo>
                  <a:pt x="876" y="213"/>
                  <a:pt x="877" y="212"/>
                  <a:pt x="878" y="212"/>
                </a:cubicBezTo>
                <a:close/>
                <a:moveTo>
                  <a:pt x="879" y="212"/>
                </a:moveTo>
                <a:cubicBezTo>
                  <a:pt x="880" y="212"/>
                  <a:pt x="881" y="211"/>
                  <a:pt x="882" y="211"/>
                </a:cubicBezTo>
                <a:cubicBezTo>
                  <a:pt x="882" y="212"/>
                  <a:pt x="881" y="212"/>
                  <a:pt x="881" y="212"/>
                </a:cubicBezTo>
                <a:cubicBezTo>
                  <a:pt x="881" y="213"/>
                  <a:pt x="880" y="213"/>
                  <a:pt x="879" y="213"/>
                </a:cubicBezTo>
                <a:cubicBezTo>
                  <a:pt x="879" y="213"/>
                  <a:pt x="879" y="212"/>
                  <a:pt x="880" y="212"/>
                </a:cubicBezTo>
                <a:cubicBezTo>
                  <a:pt x="880" y="212"/>
                  <a:pt x="880" y="212"/>
                  <a:pt x="879" y="212"/>
                </a:cubicBezTo>
                <a:close/>
                <a:moveTo>
                  <a:pt x="882" y="212"/>
                </a:moveTo>
                <a:cubicBezTo>
                  <a:pt x="882" y="212"/>
                  <a:pt x="882" y="212"/>
                  <a:pt x="882" y="212"/>
                </a:cubicBezTo>
                <a:cubicBezTo>
                  <a:pt x="882" y="212"/>
                  <a:pt x="882" y="212"/>
                  <a:pt x="882" y="212"/>
                </a:cubicBezTo>
                <a:cubicBezTo>
                  <a:pt x="882" y="212"/>
                  <a:pt x="882" y="212"/>
                  <a:pt x="882" y="212"/>
                </a:cubicBezTo>
                <a:close/>
                <a:moveTo>
                  <a:pt x="859" y="288"/>
                </a:moveTo>
                <a:cubicBezTo>
                  <a:pt x="859" y="288"/>
                  <a:pt x="860" y="289"/>
                  <a:pt x="860" y="289"/>
                </a:cubicBezTo>
                <a:cubicBezTo>
                  <a:pt x="860" y="290"/>
                  <a:pt x="860" y="290"/>
                  <a:pt x="860" y="291"/>
                </a:cubicBezTo>
                <a:cubicBezTo>
                  <a:pt x="859" y="290"/>
                  <a:pt x="858" y="288"/>
                  <a:pt x="857" y="287"/>
                </a:cubicBezTo>
                <a:cubicBezTo>
                  <a:pt x="857" y="286"/>
                  <a:pt x="858" y="285"/>
                  <a:pt x="858" y="285"/>
                </a:cubicBezTo>
                <a:cubicBezTo>
                  <a:pt x="858" y="286"/>
                  <a:pt x="859" y="287"/>
                  <a:pt x="859" y="288"/>
                </a:cubicBezTo>
                <a:close/>
                <a:moveTo>
                  <a:pt x="868" y="339"/>
                </a:moveTo>
                <a:cubicBezTo>
                  <a:pt x="867" y="343"/>
                  <a:pt x="867" y="347"/>
                  <a:pt x="867" y="351"/>
                </a:cubicBezTo>
                <a:cubicBezTo>
                  <a:pt x="866" y="351"/>
                  <a:pt x="866" y="352"/>
                  <a:pt x="865" y="352"/>
                </a:cubicBezTo>
                <a:cubicBezTo>
                  <a:pt x="866" y="347"/>
                  <a:pt x="866" y="343"/>
                  <a:pt x="866" y="339"/>
                </a:cubicBezTo>
                <a:cubicBezTo>
                  <a:pt x="867" y="339"/>
                  <a:pt x="867" y="339"/>
                  <a:pt x="868" y="339"/>
                </a:cubicBezTo>
                <a:close/>
                <a:moveTo>
                  <a:pt x="868" y="339"/>
                </a:moveTo>
                <a:cubicBezTo>
                  <a:pt x="869" y="339"/>
                  <a:pt x="870" y="339"/>
                  <a:pt x="871" y="339"/>
                </a:cubicBezTo>
                <a:cubicBezTo>
                  <a:pt x="870" y="343"/>
                  <a:pt x="870" y="347"/>
                  <a:pt x="869" y="351"/>
                </a:cubicBezTo>
                <a:cubicBezTo>
                  <a:pt x="869" y="351"/>
                  <a:pt x="868" y="351"/>
                  <a:pt x="867" y="351"/>
                </a:cubicBezTo>
                <a:cubicBezTo>
                  <a:pt x="867" y="347"/>
                  <a:pt x="868" y="343"/>
                  <a:pt x="868" y="339"/>
                </a:cubicBezTo>
                <a:close/>
                <a:moveTo>
                  <a:pt x="872" y="351"/>
                </a:moveTo>
                <a:cubicBezTo>
                  <a:pt x="873" y="351"/>
                  <a:pt x="874" y="351"/>
                  <a:pt x="875" y="351"/>
                </a:cubicBezTo>
                <a:cubicBezTo>
                  <a:pt x="874" y="358"/>
                  <a:pt x="874" y="366"/>
                  <a:pt x="874" y="373"/>
                </a:cubicBezTo>
                <a:cubicBezTo>
                  <a:pt x="873" y="372"/>
                  <a:pt x="872" y="372"/>
                  <a:pt x="872" y="371"/>
                </a:cubicBezTo>
                <a:cubicBezTo>
                  <a:pt x="872" y="365"/>
                  <a:pt x="872" y="358"/>
                  <a:pt x="872" y="351"/>
                </a:cubicBezTo>
                <a:close/>
                <a:moveTo>
                  <a:pt x="877" y="380"/>
                </a:moveTo>
                <a:cubicBezTo>
                  <a:pt x="877" y="380"/>
                  <a:pt x="877" y="380"/>
                  <a:pt x="877" y="380"/>
                </a:cubicBezTo>
                <a:cubicBezTo>
                  <a:pt x="877" y="379"/>
                  <a:pt x="877" y="378"/>
                  <a:pt x="877" y="377"/>
                </a:cubicBezTo>
                <a:cubicBezTo>
                  <a:pt x="878" y="376"/>
                  <a:pt x="878" y="375"/>
                  <a:pt x="878" y="375"/>
                </a:cubicBezTo>
                <a:cubicBezTo>
                  <a:pt x="878" y="374"/>
                  <a:pt x="878" y="373"/>
                  <a:pt x="878" y="372"/>
                </a:cubicBezTo>
                <a:cubicBezTo>
                  <a:pt x="878" y="372"/>
                  <a:pt x="878" y="371"/>
                  <a:pt x="878" y="371"/>
                </a:cubicBezTo>
                <a:cubicBezTo>
                  <a:pt x="878" y="364"/>
                  <a:pt x="879" y="357"/>
                  <a:pt x="879" y="351"/>
                </a:cubicBezTo>
                <a:cubicBezTo>
                  <a:pt x="879" y="351"/>
                  <a:pt x="880" y="350"/>
                  <a:pt x="880" y="350"/>
                </a:cubicBezTo>
                <a:cubicBezTo>
                  <a:pt x="880" y="361"/>
                  <a:pt x="880" y="371"/>
                  <a:pt x="881" y="381"/>
                </a:cubicBezTo>
                <a:cubicBezTo>
                  <a:pt x="881" y="381"/>
                  <a:pt x="881" y="381"/>
                  <a:pt x="881" y="381"/>
                </a:cubicBezTo>
                <a:cubicBezTo>
                  <a:pt x="881" y="371"/>
                  <a:pt x="880" y="361"/>
                  <a:pt x="881" y="350"/>
                </a:cubicBezTo>
                <a:cubicBezTo>
                  <a:pt x="881" y="350"/>
                  <a:pt x="882" y="350"/>
                  <a:pt x="883" y="350"/>
                </a:cubicBezTo>
                <a:cubicBezTo>
                  <a:pt x="883" y="351"/>
                  <a:pt x="883" y="351"/>
                  <a:pt x="884" y="351"/>
                </a:cubicBezTo>
                <a:cubicBezTo>
                  <a:pt x="884" y="351"/>
                  <a:pt x="884" y="351"/>
                  <a:pt x="884" y="351"/>
                </a:cubicBezTo>
                <a:cubicBezTo>
                  <a:pt x="884" y="354"/>
                  <a:pt x="884" y="357"/>
                  <a:pt x="883" y="361"/>
                </a:cubicBezTo>
                <a:cubicBezTo>
                  <a:pt x="883" y="361"/>
                  <a:pt x="883" y="360"/>
                  <a:pt x="883" y="360"/>
                </a:cubicBezTo>
                <a:cubicBezTo>
                  <a:pt x="883" y="360"/>
                  <a:pt x="883" y="361"/>
                  <a:pt x="883" y="361"/>
                </a:cubicBezTo>
                <a:cubicBezTo>
                  <a:pt x="883" y="361"/>
                  <a:pt x="883" y="361"/>
                  <a:pt x="883" y="361"/>
                </a:cubicBezTo>
                <a:cubicBezTo>
                  <a:pt x="883" y="368"/>
                  <a:pt x="883" y="374"/>
                  <a:pt x="883" y="381"/>
                </a:cubicBezTo>
                <a:cubicBezTo>
                  <a:pt x="883" y="381"/>
                  <a:pt x="883" y="381"/>
                  <a:pt x="883" y="381"/>
                </a:cubicBezTo>
                <a:cubicBezTo>
                  <a:pt x="883" y="375"/>
                  <a:pt x="884" y="368"/>
                  <a:pt x="884" y="361"/>
                </a:cubicBezTo>
                <a:cubicBezTo>
                  <a:pt x="884" y="361"/>
                  <a:pt x="884" y="362"/>
                  <a:pt x="884" y="362"/>
                </a:cubicBezTo>
                <a:cubicBezTo>
                  <a:pt x="884" y="367"/>
                  <a:pt x="884" y="373"/>
                  <a:pt x="884" y="378"/>
                </a:cubicBezTo>
                <a:cubicBezTo>
                  <a:pt x="884" y="378"/>
                  <a:pt x="885" y="378"/>
                  <a:pt x="885" y="378"/>
                </a:cubicBezTo>
                <a:cubicBezTo>
                  <a:pt x="885" y="373"/>
                  <a:pt x="885" y="367"/>
                  <a:pt x="885" y="362"/>
                </a:cubicBezTo>
                <a:cubicBezTo>
                  <a:pt x="886" y="363"/>
                  <a:pt x="886" y="366"/>
                  <a:pt x="887" y="368"/>
                </a:cubicBezTo>
                <a:cubicBezTo>
                  <a:pt x="887" y="373"/>
                  <a:pt x="887" y="378"/>
                  <a:pt x="887" y="383"/>
                </a:cubicBezTo>
                <a:cubicBezTo>
                  <a:pt x="887" y="383"/>
                  <a:pt x="887" y="383"/>
                  <a:pt x="887" y="383"/>
                </a:cubicBezTo>
                <a:cubicBezTo>
                  <a:pt x="887" y="379"/>
                  <a:pt x="887" y="376"/>
                  <a:pt x="887" y="372"/>
                </a:cubicBezTo>
                <a:cubicBezTo>
                  <a:pt x="887" y="373"/>
                  <a:pt x="887" y="374"/>
                  <a:pt x="887" y="375"/>
                </a:cubicBezTo>
                <a:cubicBezTo>
                  <a:pt x="887" y="376"/>
                  <a:pt x="887" y="378"/>
                  <a:pt x="887" y="379"/>
                </a:cubicBezTo>
                <a:cubicBezTo>
                  <a:pt x="887" y="378"/>
                  <a:pt x="887" y="378"/>
                  <a:pt x="887" y="377"/>
                </a:cubicBezTo>
                <a:cubicBezTo>
                  <a:pt x="887" y="377"/>
                  <a:pt x="887" y="377"/>
                  <a:pt x="887" y="377"/>
                </a:cubicBezTo>
                <a:cubicBezTo>
                  <a:pt x="887" y="379"/>
                  <a:pt x="887" y="380"/>
                  <a:pt x="887" y="382"/>
                </a:cubicBezTo>
                <a:cubicBezTo>
                  <a:pt x="887" y="379"/>
                  <a:pt x="887" y="376"/>
                  <a:pt x="887" y="373"/>
                </a:cubicBezTo>
                <a:cubicBezTo>
                  <a:pt x="887" y="371"/>
                  <a:pt x="887" y="369"/>
                  <a:pt x="888" y="366"/>
                </a:cubicBezTo>
                <a:cubicBezTo>
                  <a:pt x="888" y="369"/>
                  <a:pt x="888" y="372"/>
                  <a:pt x="888" y="375"/>
                </a:cubicBezTo>
                <a:cubicBezTo>
                  <a:pt x="888" y="375"/>
                  <a:pt x="888" y="375"/>
                  <a:pt x="888" y="375"/>
                </a:cubicBezTo>
                <a:cubicBezTo>
                  <a:pt x="888" y="370"/>
                  <a:pt x="888" y="366"/>
                  <a:pt x="888" y="362"/>
                </a:cubicBezTo>
                <a:cubicBezTo>
                  <a:pt x="888" y="361"/>
                  <a:pt x="888" y="360"/>
                  <a:pt x="888" y="359"/>
                </a:cubicBezTo>
                <a:cubicBezTo>
                  <a:pt x="888" y="364"/>
                  <a:pt x="888" y="368"/>
                  <a:pt x="888" y="372"/>
                </a:cubicBezTo>
                <a:cubicBezTo>
                  <a:pt x="888" y="372"/>
                  <a:pt x="889" y="372"/>
                  <a:pt x="889" y="372"/>
                </a:cubicBezTo>
                <a:cubicBezTo>
                  <a:pt x="889" y="365"/>
                  <a:pt x="889" y="357"/>
                  <a:pt x="889" y="350"/>
                </a:cubicBezTo>
                <a:cubicBezTo>
                  <a:pt x="889" y="350"/>
                  <a:pt x="889" y="350"/>
                  <a:pt x="889" y="350"/>
                </a:cubicBezTo>
                <a:cubicBezTo>
                  <a:pt x="889" y="351"/>
                  <a:pt x="889" y="353"/>
                  <a:pt x="889" y="355"/>
                </a:cubicBezTo>
                <a:cubicBezTo>
                  <a:pt x="890" y="353"/>
                  <a:pt x="889" y="351"/>
                  <a:pt x="889" y="350"/>
                </a:cubicBezTo>
                <a:cubicBezTo>
                  <a:pt x="890" y="350"/>
                  <a:pt x="891" y="350"/>
                  <a:pt x="892" y="350"/>
                </a:cubicBezTo>
                <a:cubicBezTo>
                  <a:pt x="892" y="350"/>
                  <a:pt x="892" y="350"/>
                  <a:pt x="892" y="350"/>
                </a:cubicBezTo>
                <a:cubicBezTo>
                  <a:pt x="892" y="350"/>
                  <a:pt x="892" y="351"/>
                  <a:pt x="892" y="352"/>
                </a:cubicBezTo>
                <a:cubicBezTo>
                  <a:pt x="891" y="352"/>
                  <a:pt x="892" y="352"/>
                  <a:pt x="892" y="352"/>
                </a:cubicBezTo>
                <a:cubicBezTo>
                  <a:pt x="893" y="348"/>
                  <a:pt x="892" y="359"/>
                  <a:pt x="892" y="360"/>
                </a:cubicBezTo>
                <a:cubicBezTo>
                  <a:pt x="892" y="364"/>
                  <a:pt x="892" y="369"/>
                  <a:pt x="892" y="374"/>
                </a:cubicBezTo>
                <a:cubicBezTo>
                  <a:pt x="892" y="384"/>
                  <a:pt x="892" y="394"/>
                  <a:pt x="892" y="404"/>
                </a:cubicBezTo>
                <a:cubicBezTo>
                  <a:pt x="892" y="404"/>
                  <a:pt x="892" y="404"/>
                  <a:pt x="892" y="404"/>
                </a:cubicBezTo>
                <a:cubicBezTo>
                  <a:pt x="892" y="399"/>
                  <a:pt x="892" y="393"/>
                  <a:pt x="892" y="388"/>
                </a:cubicBezTo>
                <a:cubicBezTo>
                  <a:pt x="892" y="396"/>
                  <a:pt x="893" y="404"/>
                  <a:pt x="894" y="413"/>
                </a:cubicBezTo>
                <a:cubicBezTo>
                  <a:pt x="894" y="413"/>
                  <a:pt x="895" y="413"/>
                  <a:pt x="895" y="412"/>
                </a:cubicBezTo>
                <a:cubicBezTo>
                  <a:pt x="893" y="400"/>
                  <a:pt x="892" y="387"/>
                  <a:pt x="892" y="374"/>
                </a:cubicBezTo>
                <a:cubicBezTo>
                  <a:pt x="893" y="365"/>
                  <a:pt x="893" y="356"/>
                  <a:pt x="894" y="346"/>
                </a:cubicBezTo>
                <a:cubicBezTo>
                  <a:pt x="899" y="344"/>
                  <a:pt x="906" y="344"/>
                  <a:pt x="911" y="348"/>
                </a:cubicBezTo>
                <a:cubicBezTo>
                  <a:pt x="911" y="360"/>
                  <a:pt x="910" y="372"/>
                  <a:pt x="910" y="384"/>
                </a:cubicBezTo>
                <a:cubicBezTo>
                  <a:pt x="909" y="395"/>
                  <a:pt x="909" y="407"/>
                  <a:pt x="909" y="419"/>
                </a:cubicBezTo>
                <a:cubicBezTo>
                  <a:pt x="902" y="415"/>
                  <a:pt x="893" y="412"/>
                  <a:pt x="888" y="418"/>
                </a:cubicBezTo>
                <a:cubicBezTo>
                  <a:pt x="889" y="417"/>
                  <a:pt x="889" y="417"/>
                  <a:pt x="889" y="416"/>
                </a:cubicBezTo>
                <a:cubicBezTo>
                  <a:pt x="889" y="416"/>
                  <a:pt x="888" y="416"/>
                  <a:pt x="888" y="416"/>
                </a:cubicBezTo>
                <a:cubicBezTo>
                  <a:pt x="889" y="408"/>
                  <a:pt x="889" y="401"/>
                  <a:pt x="889" y="393"/>
                </a:cubicBezTo>
                <a:cubicBezTo>
                  <a:pt x="889" y="382"/>
                  <a:pt x="890" y="371"/>
                  <a:pt x="889" y="359"/>
                </a:cubicBezTo>
                <a:cubicBezTo>
                  <a:pt x="889" y="362"/>
                  <a:pt x="889" y="365"/>
                  <a:pt x="889" y="366"/>
                </a:cubicBezTo>
                <a:cubicBezTo>
                  <a:pt x="889" y="373"/>
                  <a:pt x="889" y="381"/>
                  <a:pt x="889" y="389"/>
                </a:cubicBezTo>
                <a:cubicBezTo>
                  <a:pt x="889" y="389"/>
                  <a:pt x="889" y="389"/>
                  <a:pt x="889" y="389"/>
                </a:cubicBezTo>
                <a:cubicBezTo>
                  <a:pt x="888" y="394"/>
                  <a:pt x="888" y="400"/>
                  <a:pt x="888" y="405"/>
                </a:cubicBezTo>
                <a:cubicBezTo>
                  <a:pt x="888" y="401"/>
                  <a:pt x="888" y="398"/>
                  <a:pt x="888" y="394"/>
                </a:cubicBezTo>
                <a:cubicBezTo>
                  <a:pt x="888" y="393"/>
                  <a:pt x="888" y="392"/>
                  <a:pt x="888" y="391"/>
                </a:cubicBezTo>
                <a:cubicBezTo>
                  <a:pt x="888" y="391"/>
                  <a:pt x="888" y="391"/>
                  <a:pt x="888" y="391"/>
                </a:cubicBezTo>
                <a:cubicBezTo>
                  <a:pt x="888" y="390"/>
                  <a:pt x="888" y="389"/>
                  <a:pt x="888" y="388"/>
                </a:cubicBezTo>
                <a:cubicBezTo>
                  <a:pt x="888" y="386"/>
                  <a:pt x="888" y="384"/>
                  <a:pt x="889" y="382"/>
                </a:cubicBezTo>
                <a:cubicBezTo>
                  <a:pt x="889" y="381"/>
                  <a:pt x="888" y="381"/>
                  <a:pt x="888" y="381"/>
                </a:cubicBezTo>
                <a:cubicBezTo>
                  <a:pt x="888" y="383"/>
                  <a:pt x="888" y="384"/>
                  <a:pt x="888" y="386"/>
                </a:cubicBezTo>
                <a:cubicBezTo>
                  <a:pt x="888" y="384"/>
                  <a:pt x="887" y="383"/>
                  <a:pt x="887" y="382"/>
                </a:cubicBezTo>
                <a:cubicBezTo>
                  <a:pt x="887" y="383"/>
                  <a:pt x="887" y="384"/>
                  <a:pt x="887" y="385"/>
                </a:cubicBezTo>
                <a:cubicBezTo>
                  <a:pt x="887" y="383"/>
                  <a:pt x="887" y="381"/>
                  <a:pt x="887" y="379"/>
                </a:cubicBezTo>
                <a:cubicBezTo>
                  <a:pt x="887" y="382"/>
                  <a:pt x="887" y="384"/>
                  <a:pt x="887" y="386"/>
                </a:cubicBezTo>
                <a:cubicBezTo>
                  <a:pt x="887" y="387"/>
                  <a:pt x="887" y="387"/>
                  <a:pt x="887" y="388"/>
                </a:cubicBezTo>
                <a:cubicBezTo>
                  <a:pt x="887" y="391"/>
                  <a:pt x="886" y="394"/>
                  <a:pt x="886" y="398"/>
                </a:cubicBezTo>
                <a:cubicBezTo>
                  <a:pt x="886" y="397"/>
                  <a:pt x="886" y="397"/>
                  <a:pt x="885" y="397"/>
                </a:cubicBezTo>
                <a:cubicBezTo>
                  <a:pt x="885" y="396"/>
                  <a:pt x="885" y="395"/>
                  <a:pt x="886" y="395"/>
                </a:cubicBezTo>
                <a:cubicBezTo>
                  <a:pt x="886" y="394"/>
                  <a:pt x="885" y="394"/>
                  <a:pt x="885" y="394"/>
                </a:cubicBezTo>
                <a:cubicBezTo>
                  <a:pt x="885" y="395"/>
                  <a:pt x="885" y="395"/>
                  <a:pt x="885" y="396"/>
                </a:cubicBezTo>
                <a:cubicBezTo>
                  <a:pt x="885" y="391"/>
                  <a:pt x="886" y="387"/>
                  <a:pt x="886" y="383"/>
                </a:cubicBezTo>
                <a:cubicBezTo>
                  <a:pt x="886" y="383"/>
                  <a:pt x="886" y="383"/>
                  <a:pt x="886" y="383"/>
                </a:cubicBezTo>
                <a:cubicBezTo>
                  <a:pt x="886" y="383"/>
                  <a:pt x="886" y="383"/>
                  <a:pt x="886" y="383"/>
                </a:cubicBezTo>
                <a:cubicBezTo>
                  <a:pt x="886" y="383"/>
                  <a:pt x="885" y="383"/>
                  <a:pt x="885" y="383"/>
                </a:cubicBezTo>
                <a:cubicBezTo>
                  <a:pt x="883" y="383"/>
                  <a:pt x="880" y="382"/>
                  <a:pt x="878" y="382"/>
                </a:cubicBezTo>
                <a:cubicBezTo>
                  <a:pt x="878" y="381"/>
                  <a:pt x="877" y="380"/>
                  <a:pt x="877" y="380"/>
                </a:cubicBezTo>
                <a:close/>
                <a:moveTo>
                  <a:pt x="912" y="395"/>
                </a:moveTo>
                <a:cubicBezTo>
                  <a:pt x="912" y="394"/>
                  <a:pt x="911" y="392"/>
                  <a:pt x="911" y="391"/>
                </a:cubicBezTo>
                <a:cubicBezTo>
                  <a:pt x="912" y="387"/>
                  <a:pt x="912" y="383"/>
                  <a:pt x="912" y="380"/>
                </a:cubicBezTo>
                <a:cubicBezTo>
                  <a:pt x="912" y="378"/>
                  <a:pt x="912" y="376"/>
                  <a:pt x="912" y="374"/>
                </a:cubicBezTo>
                <a:cubicBezTo>
                  <a:pt x="912" y="376"/>
                  <a:pt x="912" y="379"/>
                  <a:pt x="912" y="381"/>
                </a:cubicBezTo>
                <a:cubicBezTo>
                  <a:pt x="912" y="386"/>
                  <a:pt x="912" y="391"/>
                  <a:pt x="912" y="395"/>
                </a:cubicBezTo>
                <a:close/>
                <a:moveTo>
                  <a:pt x="909" y="486"/>
                </a:moveTo>
                <a:cubicBezTo>
                  <a:pt x="905" y="484"/>
                  <a:pt x="902" y="483"/>
                  <a:pt x="898" y="483"/>
                </a:cubicBezTo>
                <a:cubicBezTo>
                  <a:pt x="898" y="466"/>
                  <a:pt x="897" y="450"/>
                  <a:pt x="897" y="434"/>
                </a:cubicBezTo>
                <a:cubicBezTo>
                  <a:pt x="898" y="434"/>
                  <a:pt x="899" y="434"/>
                  <a:pt x="900" y="434"/>
                </a:cubicBezTo>
                <a:cubicBezTo>
                  <a:pt x="903" y="436"/>
                  <a:pt x="906" y="439"/>
                  <a:pt x="906" y="443"/>
                </a:cubicBezTo>
                <a:cubicBezTo>
                  <a:pt x="906" y="444"/>
                  <a:pt x="907" y="444"/>
                  <a:pt x="907" y="443"/>
                </a:cubicBezTo>
                <a:cubicBezTo>
                  <a:pt x="907" y="440"/>
                  <a:pt x="905" y="437"/>
                  <a:pt x="903" y="435"/>
                </a:cubicBezTo>
                <a:cubicBezTo>
                  <a:pt x="906" y="436"/>
                  <a:pt x="908" y="438"/>
                  <a:pt x="909" y="440"/>
                </a:cubicBezTo>
                <a:cubicBezTo>
                  <a:pt x="909" y="447"/>
                  <a:pt x="909" y="454"/>
                  <a:pt x="909" y="461"/>
                </a:cubicBezTo>
                <a:cubicBezTo>
                  <a:pt x="909" y="469"/>
                  <a:pt x="909" y="478"/>
                  <a:pt x="909" y="486"/>
                </a:cubicBezTo>
                <a:close/>
                <a:moveTo>
                  <a:pt x="909" y="517"/>
                </a:moveTo>
                <a:cubicBezTo>
                  <a:pt x="909" y="532"/>
                  <a:pt x="909" y="547"/>
                  <a:pt x="908" y="562"/>
                </a:cubicBezTo>
                <a:cubicBezTo>
                  <a:pt x="907" y="561"/>
                  <a:pt x="905" y="560"/>
                  <a:pt x="903" y="559"/>
                </a:cubicBezTo>
                <a:cubicBezTo>
                  <a:pt x="904" y="548"/>
                  <a:pt x="904" y="537"/>
                  <a:pt x="905" y="526"/>
                </a:cubicBezTo>
                <a:cubicBezTo>
                  <a:pt x="905" y="526"/>
                  <a:pt x="904" y="526"/>
                  <a:pt x="904" y="526"/>
                </a:cubicBezTo>
                <a:cubicBezTo>
                  <a:pt x="904" y="537"/>
                  <a:pt x="903" y="548"/>
                  <a:pt x="903" y="559"/>
                </a:cubicBezTo>
                <a:cubicBezTo>
                  <a:pt x="902" y="558"/>
                  <a:pt x="902" y="558"/>
                  <a:pt x="901" y="558"/>
                </a:cubicBezTo>
                <a:cubicBezTo>
                  <a:pt x="901" y="551"/>
                  <a:pt x="901" y="545"/>
                  <a:pt x="901" y="538"/>
                </a:cubicBezTo>
                <a:cubicBezTo>
                  <a:pt x="901" y="538"/>
                  <a:pt x="901" y="538"/>
                  <a:pt x="901" y="538"/>
                </a:cubicBezTo>
                <a:cubicBezTo>
                  <a:pt x="901" y="545"/>
                  <a:pt x="900" y="551"/>
                  <a:pt x="900" y="558"/>
                </a:cubicBezTo>
                <a:cubicBezTo>
                  <a:pt x="900" y="557"/>
                  <a:pt x="899" y="557"/>
                  <a:pt x="898" y="557"/>
                </a:cubicBezTo>
                <a:cubicBezTo>
                  <a:pt x="898" y="549"/>
                  <a:pt x="898" y="542"/>
                  <a:pt x="899" y="534"/>
                </a:cubicBezTo>
                <a:cubicBezTo>
                  <a:pt x="899" y="534"/>
                  <a:pt x="899" y="534"/>
                  <a:pt x="899" y="534"/>
                </a:cubicBezTo>
                <a:cubicBezTo>
                  <a:pt x="899" y="531"/>
                  <a:pt x="899" y="529"/>
                  <a:pt x="899" y="527"/>
                </a:cubicBezTo>
                <a:cubicBezTo>
                  <a:pt x="899" y="520"/>
                  <a:pt x="899" y="513"/>
                  <a:pt x="899" y="506"/>
                </a:cubicBezTo>
                <a:cubicBezTo>
                  <a:pt x="899" y="505"/>
                  <a:pt x="899" y="503"/>
                  <a:pt x="899" y="502"/>
                </a:cubicBezTo>
                <a:cubicBezTo>
                  <a:pt x="903" y="503"/>
                  <a:pt x="906" y="504"/>
                  <a:pt x="909" y="505"/>
                </a:cubicBezTo>
                <a:cubicBezTo>
                  <a:pt x="909" y="509"/>
                  <a:pt x="909" y="513"/>
                  <a:pt x="909" y="517"/>
                </a:cubicBezTo>
                <a:close/>
                <a:moveTo>
                  <a:pt x="909" y="505"/>
                </a:moveTo>
                <a:cubicBezTo>
                  <a:pt x="909" y="505"/>
                  <a:pt x="909" y="505"/>
                  <a:pt x="909" y="505"/>
                </a:cubicBezTo>
                <a:cubicBezTo>
                  <a:pt x="909" y="506"/>
                  <a:pt x="909" y="507"/>
                  <a:pt x="909" y="508"/>
                </a:cubicBezTo>
                <a:cubicBezTo>
                  <a:pt x="909" y="507"/>
                  <a:pt x="909" y="506"/>
                  <a:pt x="909" y="505"/>
                </a:cubicBezTo>
                <a:close/>
                <a:moveTo>
                  <a:pt x="881" y="562"/>
                </a:moveTo>
                <a:cubicBezTo>
                  <a:pt x="882" y="562"/>
                  <a:pt x="882" y="562"/>
                  <a:pt x="882" y="562"/>
                </a:cubicBezTo>
                <a:cubicBezTo>
                  <a:pt x="882" y="561"/>
                  <a:pt x="882" y="560"/>
                  <a:pt x="882" y="559"/>
                </a:cubicBezTo>
                <a:cubicBezTo>
                  <a:pt x="882" y="559"/>
                  <a:pt x="882" y="559"/>
                  <a:pt x="882" y="559"/>
                </a:cubicBezTo>
                <a:cubicBezTo>
                  <a:pt x="882" y="560"/>
                  <a:pt x="882" y="561"/>
                  <a:pt x="882" y="562"/>
                </a:cubicBezTo>
                <a:cubicBezTo>
                  <a:pt x="882" y="562"/>
                  <a:pt x="882" y="562"/>
                  <a:pt x="881" y="562"/>
                </a:cubicBezTo>
                <a:close/>
                <a:moveTo>
                  <a:pt x="880" y="582"/>
                </a:moveTo>
                <a:cubicBezTo>
                  <a:pt x="880" y="582"/>
                  <a:pt x="880" y="582"/>
                  <a:pt x="880" y="582"/>
                </a:cubicBezTo>
                <a:cubicBezTo>
                  <a:pt x="880" y="582"/>
                  <a:pt x="881" y="582"/>
                  <a:pt x="882" y="582"/>
                </a:cubicBezTo>
                <a:cubicBezTo>
                  <a:pt x="882" y="582"/>
                  <a:pt x="882" y="582"/>
                  <a:pt x="882" y="582"/>
                </a:cubicBezTo>
                <a:cubicBezTo>
                  <a:pt x="881" y="582"/>
                  <a:pt x="880" y="582"/>
                  <a:pt x="880" y="582"/>
                </a:cubicBezTo>
                <a:close/>
                <a:moveTo>
                  <a:pt x="876" y="583"/>
                </a:moveTo>
                <a:cubicBezTo>
                  <a:pt x="876" y="583"/>
                  <a:pt x="876" y="583"/>
                  <a:pt x="876" y="583"/>
                </a:cubicBezTo>
                <a:cubicBezTo>
                  <a:pt x="875" y="583"/>
                  <a:pt x="875" y="583"/>
                  <a:pt x="874" y="583"/>
                </a:cubicBezTo>
                <a:cubicBezTo>
                  <a:pt x="874" y="583"/>
                  <a:pt x="874" y="582"/>
                  <a:pt x="874" y="582"/>
                </a:cubicBezTo>
                <a:cubicBezTo>
                  <a:pt x="875" y="582"/>
                  <a:pt x="876" y="582"/>
                  <a:pt x="877" y="582"/>
                </a:cubicBezTo>
                <a:cubicBezTo>
                  <a:pt x="877" y="582"/>
                  <a:pt x="877" y="582"/>
                  <a:pt x="877" y="583"/>
                </a:cubicBezTo>
                <a:cubicBezTo>
                  <a:pt x="877" y="583"/>
                  <a:pt x="877" y="583"/>
                  <a:pt x="877" y="583"/>
                </a:cubicBezTo>
                <a:cubicBezTo>
                  <a:pt x="877" y="583"/>
                  <a:pt x="877" y="583"/>
                  <a:pt x="877" y="583"/>
                </a:cubicBezTo>
                <a:cubicBezTo>
                  <a:pt x="877" y="582"/>
                  <a:pt x="876" y="582"/>
                  <a:pt x="876" y="583"/>
                </a:cubicBezTo>
                <a:close/>
                <a:moveTo>
                  <a:pt x="874" y="582"/>
                </a:moveTo>
                <a:cubicBezTo>
                  <a:pt x="874" y="582"/>
                  <a:pt x="874" y="582"/>
                  <a:pt x="874" y="582"/>
                </a:cubicBezTo>
                <a:cubicBezTo>
                  <a:pt x="874" y="582"/>
                  <a:pt x="874" y="582"/>
                  <a:pt x="874" y="582"/>
                </a:cubicBezTo>
                <a:cubicBezTo>
                  <a:pt x="874" y="582"/>
                  <a:pt x="874" y="582"/>
                  <a:pt x="874" y="582"/>
                </a:cubicBezTo>
                <a:close/>
                <a:moveTo>
                  <a:pt x="833" y="599"/>
                </a:moveTo>
                <a:cubicBezTo>
                  <a:pt x="832" y="596"/>
                  <a:pt x="833" y="593"/>
                  <a:pt x="833" y="591"/>
                </a:cubicBezTo>
                <a:cubicBezTo>
                  <a:pt x="833" y="589"/>
                  <a:pt x="834" y="588"/>
                  <a:pt x="834" y="586"/>
                </a:cubicBezTo>
                <a:cubicBezTo>
                  <a:pt x="835" y="586"/>
                  <a:pt x="835" y="585"/>
                  <a:pt x="835" y="585"/>
                </a:cubicBezTo>
                <a:cubicBezTo>
                  <a:pt x="835" y="584"/>
                  <a:pt x="835" y="583"/>
                  <a:pt x="835" y="582"/>
                </a:cubicBezTo>
                <a:cubicBezTo>
                  <a:pt x="836" y="582"/>
                  <a:pt x="837" y="580"/>
                  <a:pt x="836" y="579"/>
                </a:cubicBezTo>
                <a:cubicBezTo>
                  <a:pt x="836" y="579"/>
                  <a:pt x="837" y="579"/>
                  <a:pt x="837" y="579"/>
                </a:cubicBezTo>
                <a:cubicBezTo>
                  <a:pt x="835" y="585"/>
                  <a:pt x="833" y="592"/>
                  <a:pt x="833" y="599"/>
                </a:cubicBezTo>
                <a:cubicBezTo>
                  <a:pt x="833" y="599"/>
                  <a:pt x="833" y="599"/>
                  <a:pt x="833" y="599"/>
                </a:cubicBezTo>
                <a:close/>
                <a:moveTo>
                  <a:pt x="837" y="592"/>
                </a:moveTo>
                <a:cubicBezTo>
                  <a:pt x="837" y="597"/>
                  <a:pt x="838" y="602"/>
                  <a:pt x="839" y="606"/>
                </a:cubicBezTo>
                <a:cubicBezTo>
                  <a:pt x="839" y="606"/>
                  <a:pt x="839" y="606"/>
                  <a:pt x="839" y="606"/>
                </a:cubicBezTo>
                <a:cubicBezTo>
                  <a:pt x="836" y="603"/>
                  <a:pt x="836" y="598"/>
                  <a:pt x="837" y="592"/>
                </a:cubicBezTo>
                <a:close/>
                <a:moveTo>
                  <a:pt x="843" y="607"/>
                </a:moveTo>
                <a:cubicBezTo>
                  <a:pt x="843" y="607"/>
                  <a:pt x="843" y="606"/>
                  <a:pt x="843" y="606"/>
                </a:cubicBezTo>
                <a:cubicBezTo>
                  <a:pt x="840" y="598"/>
                  <a:pt x="841" y="590"/>
                  <a:pt x="843" y="582"/>
                </a:cubicBezTo>
                <a:cubicBezTo>
                  <a:pt x="843" y="581"/>
                  <a:pt x="843" y="581"/>
                  <a:pt x="843" y="580"/>
                </a:cubicBezTo>
                <a:cubicBezTo>
                  <a:pt x="843" y="580"/>
                  <a:pt x="844" y="580"/>
                  <a:pt x="844" y="580"/>
                </a:cubicBezTo>
                <a:cubicBezTo>
                  <a:pt x="843" y="583"/>
                  <a:pt x="844" y="586"/>
                  <a:pt x="844" y="589"/>
                </a:cubicBezTo>
                <a:cubicBezTo>
                  <a:pt x="844" y="595"/>
                  <a:pt x="844" y="600"/>
                  <a:pt x="844" y="606"/>
                </a:cubicBezTo>
                <a:cubicBezTo>
                  <a:pt x="844" y="606"/>
                  <a:pt x="844" y="607"/>
                  <a:pt x="844" y="607"/>
                </a:cubicBezTo>
                <a:cubicBezTo>
                  <a:pt x="844" y="607"/>
                  <a:pt x="843" y="607"/>
                  <a:pt x="843" y="607"/>
                </a:cubicBezTo>
                <a:close/>
                <a:moveTo>
                  <a:pt x="853" y="583"/>
                </a:moveTo>
                <a:cubicBezTo>
                  <a:pt x="853" y="583"/>
                  <a:pt x="853" y="583"/>
                  <a:pt x="853" y="583"/>
                </a:cubicBezTo>
                <a:cubicBezTo>
                  <a:pt x="853" y="583"/>
                  <a:pt x="853" y="583"/>
                  <a:pt x="853" y="583"/>
                </a:cubicBezTo>
                <a:cubicBezTo>
                  <a:pt x="853" y="583"/>
                  <a:pt x="853" y="583"/>
                  <a:pt x="853" y="583"/>
                </a:cubicBezTo>
                <a:close/>
                <a:moveTo>
                  <a:pt x="858" y="578"/>
                </a:moveTo>
                <a:cubicBezTo>
                  <a:pt x="856" y="578"/>
                  <a:pt x="855" y="579"/>
                  <a:pt x="854" y="580"/>
                </a:cubicBezTo>
                <a:cubicBezTo>
                  <a:pt x="854" y="580"/>
                  <a:pt x="854" y="580"/>
                  <a:pt x="854" y="580"/>
                </a:cubicBezTo>
                <a:cubicBezTo>
                  <a:pt x="854" y="579"/>
                  <a:pt x="854" y="578"/>
                  <a:pt x="853" y="578"/>
                </a:cubicBezTo>
                <a:cubicBezTo>
                  <a:pt x="855" y="578"/>
                  <a:pt x="857" y="578"/>
                  <a:pt x="860" y="578"/>
                </a:cubicBezTo>
                <a:cubicBezTo>
                  <a:pt x="859" y="578"/>
                  <a:pt x="858" y="578"/>
                  <a:pt x="858" y="578"/>
                </a:cubicBezTo>
                <a:close/>
                <a:moveTo>
                  <a:pt x="851" y="578"/>
                </a:moveTo>
                <a:cubicBezTo>
                  <a:pt x="850" y="578"/>
                  <a:pt x="850" y="578"/>
                  <a:pt x="850" y="579"/>
                </a:cubicBezTo>
                <a:cubicBezTo>
                  <a:pt x="849" y="581"/>
                  <a:pt x="849" y="583"/>
                  <a:pt x="848" y="585"/>
                </a:cubicBezTo>
                <a:cubicBezTo>
                  <a:pt x="848" y="586"/>
                  <a:pt x="848" y="586"/>
                  <a:pt x="849" y="586"/>
                </a:cubicBezTo>
                <a:cubicBezTo>
                  <a:pt x="848" y="593"/>
                  <a:pt x="848" y="601"/>
                  <a:pt x="849" y="608"/>
                </a:cubicBezTo>
                <a:cubicBezTo>
                  <a:pt x="848" y="608"/>
                  <a:pt x="848" y="608"/>
                  <a:pt x="847" y="607"/>
                </a:cubicBezTo>
                <a:cubicBezTo>
                  <a:pt x="847" y="607"/>
                  <a:pt x="848" y="607"/>
                  <a:pt x="848" y="606"/>
                </a:cubicBezTo>
                <a:cubicBezTo>
                  <a:pt x="848" y="601"/>
                  <a:pt x="848" y="596"/>
                  <a:pt x="848" y="592"/>
                </a:cubicBezTo>
                <a:cubicBezTo>
                  <a:pt x="848" y="588"/>
                  <a:pt x="847" y="583"/>
                  <a:pt x="848" y="580"/>
                </a:cubicBezTo>
                <a:cubicBezTo>
                  <a:pt x="849" y="578"/>
                  <a:pt x="848" y="577"/>
                  <a:pt x="847" y="577"/>
                </a:cubicBezTo>
                <a:cubicBezTo>
                  <a:pt x="848" y="576"/>
                  <a:pt x="848" y="576"/>
                  <a:pt x="850" y="575"/>
                </a:cubicBezTo>
                <a:cubicBezTo>
                  <a:pt x="849" y="576"/>
                  <a:pt x="850" y="577"/>
                  <a:pt x="851" y="578"/>
                </a:cubicBezTo>
                <a:close/>
                <a:moveTo>
                  <a:pt x="821" y="581"/>
                </a:moveTo>
                <a:cubicBezTo>
                  <a:pt x="820" y="582"/>
                  <a:pt x="820" y="583"/>
                  <a:pt x="820" y="584"/>
                </a:cubicBezTo>
                <a:cubicBezTo>
                  <a:pt x="820" y="583"/>
                  <a:pt x="820" y="581"/>
                  <a:pt x="821" y="580"/>
                </a:cubicBezTo>
                <a:cubicBezTo>
                  <a:pt x="821" y="580"/>
                  <a:pt x="821" y="581"/>
                  <a:pt x="821" y="581"/>
                </a:cubicBezTo>
                <a:close/>
                <a:moveTo>
                  <a:pt x="833" y="605"/>
                </a:moveTo>
                <a:cubicBezTo>
                  <a:pt x="834" y="605"/>
                  <a:pt x="834" y="606"/>
                  <a:pt x="834" y="607"/>
                </a:cubicBezTo>
                <a:cubicBezTo>
                  <a:pt x="834" y="607"/>
                  <a:pt x="833" y="607"/>
                  <a:pt x="833" y="607"/>
                </a:cubicBezTo>
                <a:cubicBezTo>
                  <a:pt x="833" y="606"/>
                  <a:pt x="833" y="606"/>
                  <a:pt x="833" y="605"/>
                </a:cubicBezTo>
                <a:close/>
                <a:moveTo>
                  <a:pt x="852" y="603"/>
                </a:moveTo>
                <a:cubicBezTo>
                  <a:pt x="852" y="598"/>
                  <a:pt x="852" y="593"/>
                  <a:pt x="852" y="588"/>
                </a:cubicBezTo>
                <a:cubicBezTo>
                  <a:pt x="852" y="588"/>
                  <a:pt x="852" y="588"/>
                  <a:pt x="852" y="588"/>
                </a:cubicBezTo>
                <a:cubicBezTo>
                  <a:pt x="853" y="588"/>
                  <a:pt x="853" y="588"/>
                  <a:pt x="853" y="588"/>
                </a:cubicBezTo>
                <a:cubicBezTo>
                  <a:pt x="852" y="593"/>
                  <a:pt x="852" y="598"/>
                  <a:pt x="852" y="603"/>
                </a:cubicBezTo>
                <a:close/>
                <a:moveTo>
                  <a:pt x="871" y="582"/>
                </a:moveTo>
                <a:cubicBezTo>
                  <a:pt x="871" y="583"/>
                  <a:pt x="870" y="583"/>
                  <a:pt x="870" y="584"/>
                </a:cubicBezTo>
                <a:cubicBezTo>
                  <a:pt x="870" y="584"/>
                  <a:pt x="869" y="584"/>
                  <a:pt x="868" y="584"/>
                </a:cubicBezTo>
                <a:cubicBezTo>
                  <a:pt x="868" y="584"/>
                  <a:pt x="868" y="583"/>
                  <a:pt x="868" y="583"/>
                </a:cubicBezTo>
                <a:cubicBezTo>
                  <a:pt x="869" y="583"/>
                  <a:pt x="870" y="582"/>
                  <a:pt x="871" y="582"/>
                </a:cubicBezTo>
                <a:close/>
                <a:moveTo>
                  <a:pt x="871" y="582"/>
                </a:moveTo>
                <a:cubicBezTo>
                  <a:pt x="872" y="582"/>
                  <a:pt x="873" y="582"/>
                  <a:pt x="873" y="582"/>
                </a:cubicBezTo>
                <a:cubicBezTo>
                  <a:pt x="873" y="582"/>
                  <a:pt x="873" y="583"/>
                  <a:pt x="873" y="583"/>
                </a:cubicBezTo>
                <a:cubicBezTo>
                  <a:pt x="872" y="583"/>
                  <a:pt x="872" y="583"/>
                  <a:pt x="871" y="584"/>
                </a:cubicBezTo>
                <a:cubicBezTo>
                  <a:pt x="871" y="583"/>
                  <a:pt x="871" y="583"/>
                  <a:pt x="871" y="582"/>
                </a:cubicBezTo>
                <a:close/>
                <a:moveTo>
                  <a:pt x="878" y="582"/>
                </a:moveTo>
                <a:cubicBezTo>
                  <a:pt x="878" y="582"/>
                  <a:pt x="879" y="582"/>
                  <a:pt x="879" y="582"/>
                </a:cubicBezTo>
                <a:cubicBezTo>
                  <a:pt x="879" y="582"/>
                  <a:pt x="879" y="582"/>
                  <a:pt x="879" y="583"/>
                </a:cubicBezTo>
                <a:cubicBezTo>
                  <a:pt x="879" y="583"/>
                  <a:pt x="878" y="583"/>
                  <a:pt x="878" y="583"/>
                </a:cubicBezTo>
                <a:cubicBezTo>
                  <a:pt x="878" y="582"/>
                  <a:pt x="878" y="582"/>
                  <a:pt x="878" y="582"/>
                </a:cubicBezTo>
                <a:close/>
                <a:moveTo>
                  <a:pt x="843" y="571"/>
                </a:moveTo>
                <a:cubicBezTo>
                  <a:pt x="837" y="571"/>
                  <a:pt x="829" y="570"/>
                  <a:pt x="827" y="576"/>
                </a:cubicBezTo>
                <a:cubicBezTo>
                  <a:pt x="826" y="576"/>
                  <a:pt x="825" y="576"/>
                  <a:pt x="825" y="577"/>
                </a:cubicBezTo>
                <a:cubicBezTo>
                  <a:pt x="823" y="577"/>
                  <a:pt x="823" y="578"/>
                  <a:pt x="823" y="578"/>
                </a:cubicBezTo>
                <a:cubicBezTo>
                  <a:pt x="823" y="579"/>
                  <a:pt x="823" y="579"/>
                  <a:pt x="823" y="579"/>
                </a:cubicBezTo>
                <a:cubicBezTo>
                  <a:pt x="823" y="579"/>
                  <a:pt x="823" y="579"/>
                  <a:pt x="822" y="579"/>
                </a:cubicBezTo>
                <a:cubicBezTo>
                  <a:pt x="822" y="578"/>
                  <a:pt x="822" y="578"/>
                  <a:pt x="822" y="577"/>
                </a:cubicBezTo>
                <a:cubicBezTo>
                  <a:pt x="821" y="576"/>
                  <a:pt x="820" y="577"/>
                  <a:pt x="820" y="578"/>
                </a:cubicBezTo>
                <a:cubicBezTo>
                  <a:pt x="820" y="578"/>
                  <a:pt x="820" y="578"/>
                  <a:pt x="820" y="579"/>
                </a:cubicBezTo>
                <a:cubicBezTo>
                  <a:pt x="820" y="580"/>
                  <a:pt x="819" y="581"/>
                  <a:pt x="819" y="583"/>
                </a:cubicBezTo>
                <a:cubicBezTo>
                  <a:pt x="819" y="578"/>
                  <a:pt x="819" y="574"/>
                  <a:pt x="819" y="570"/>
                </a:cubicBezTo>
                <a:cubicBezTo>
                  <a:pt x="820" y="570"/>
                  <a:pt x="821" y="570"/>
                  <a:pt x="822" y="570"/>
                </a:cubicBezTo>
                <a:cubicBezTo>
                  <a:pt x="822" y="571"/>
                  <a:pt x="822" y="572"/>
                  <a:pt x="822" y="572"/>
                </a:cubicBezTo>
                <a:cubicBezTo>
                  <a:pt x="822" y="572"/>
                  <a:pt x="822" y="572"/>
                  <a:pt x="822" y="572"/>
                </a:cubicBezTo>
                <a:cubicBezTo>
                  <a:pt x="822" y="572"/>
                  <a:pt x="822" y="571"/>
                  <a:pt x="822" y="570"/>
                </a:cubicBezTo>
                <a:cubicBezTo>
                  <a:pt x="823" y="570"/>
                  <a:pt x="824" y="570"/>
                  <a:pt x="825" y="571"/>
                </a:cubicBezTo>
                <a:cubicBezTo>
                  <a:pt x="825" y="571"/>
                  <a:pt x="825" y="571"/>
                  <a:pt x="825" y="571"/>
                </a:cubicBezTo>
                <a:cubicBezTo>
                  <a:pt x="825" y="571"/>
                  <a:pt x="825" y="571"/>
                  <a:pt x="825" y="571"/>
                </a:cubicBezTo>
                <a:cubicBezTo>
                  <a:pt x="830" y="571"/>
                  <a:pt x="835" y="570"/>
                  <a:pt x="840" y="570"/>
                </a:cubicBezTo>
                <a:cubicBezTo>
                  <a:pt x="841" y="570"/>
                  <a:pt x="843" y="570"/>
                  <a:pt x="845" y="570"/>
                </a:cubicBezTo>
                <a:cubicBezTo>
                  <a:pt x="845" y="570"/>
                  <a:pt x="845" y="570"/>
                  <a:pt x="845" y="571"/>
                </a:cubicBezTo>
                <a:cubicBezTo>
                  <a:pt x="844" y="571"/>
                  <a:pt x="843" y="571"/>
                  <a:pt x="843" y="571"/>
                </a:cubicBezTo>
                <a:close/>
                <a:moveTo>
                  <a:pt x="801" y="564"/>
                </a:moveTo>
                <a:cubicBezTo>
                  <a:pt x="802" y="564"/>
                  <a:pt x="802" y="564"/>
                  <a:pt x="802" y="564"/>
                </a:cubicBezTo>
                <a:cubicBezTo>
                  <a:pt x="802" y="573"/>
                  <a:pt x="802" y="582"/>
                  <a:pt x="802" y="592"/>
                </a:cubicBezTo>
                <a:cubicBezTo>
                  <a:pt x="801" y="582"/>
                  <a:pt x="801" y="573"/>
                  <a:pt x="801" y="564"/>
                </a:cubicBezTo>
                <a:close/>
                <a:moveTo>
                  <a:pt x="802" y="500"/>
                </a:moveTo>
                <a:cubicBezTo>
                  <a:pt x="802" y="503"/>
                  <a:pt x="802" y="506"/>
                  <a:pt x="802" y="508"/>
                </a:cubicBezTo>
                <a:cubicBezTo>
                  <a:pt x="800" y="509"/>
                  <a:pt x="799" y="509"/>
                  <a:pt x="798" y="510"/>
                </a:cubicBezTo>
                <a:cubicBezTo>
                  <a:pt x="798" y="507"/>
                  <a:pt x="798" y="504"/>
                  <a:pt x="798" y="501"/>
                </a:cubicBezTo>
                <a:cubicBezTo>
                  <a:pt x="799" y="501"/>
                  <a:pt x="801" y="500"/>
                  <a:pt x="802" y="500"/>
                </a:cubicBezTo>
                <a:close/>
                <a:moveTo>
                  <a:pt x="798" y="501"/>
                </a:moveTo>
                <a:cubicBezTo>
                  <a:pt x="798" y="501"/>
                  <a:pt x="798" y="501"/>
                  <a:pt x="798" y="501"/>
                </a:cubicBezTo>
                <a:cubicBezTo>
                  <a:pt x="799" y="500"/>
                  <a:pt x="799" y="500"/>
                  <a:pt x="800" y="500"/>
                </a:cubicBezTo>
                <a:cubicBezTo>
                  <a:pt x="799" y="500"/>
                  <a:pt x="799" y="501"/>
                  <a:pt x="798" y="501"/>
                </a:cubicBezTo>
                <a:close/>
                <a:moveTo>
                  <a:pt x="802" y="471"/>
                </a:moveTo>
                <a:cubicBezTo>
                  <a:pt x="802" y="470"/>
                  <a:pt x="802" y="469"/>
                  <a:pt x="802" y="468"/>
                </a:cubicBezTo>
                <a:cubicBezTo>
                  <a:pt x="802" y="470"/>
                  <a:pt x="803" y="472"/>
                  <a:pt x="803" y="473"/>
                </a:cubicBezTo>
                <a:cubicBezTo>
                  <a:pt x="803" y="476"/>
                  <a:pt x="803" y="478"/>
                  <a:pt x="803" y="481"/>
                </a:cubicBezTo>
                <a:cubicBezTo>
                  <a:pt x="803" y="484"/>
                  <a:pt x="803" y="488"/>
                  <a:pt x="802" y="491"/>
                </a:cubicBezTo>
                <a:cubicBezTo>
                  <a:pt x="802" y="485"/>
                  <a:pt x="802" y="478"/>
                  <a:pt x="802" y="471"/>
                </a:cubicBezTo>
                <a:close/>
                <a:moveTo>
                  <a:pt x="796" y="450"/>
                </a:moveTo>
                <a:cubicBezTo>
                  <a:pt x="796" y="449"/>
                  <a:pt x="795" y="449"/>
                  <a:pt x="795" y="448"/>
                </a:cubicBezTo>
                <a:cubicBezTo>
                  <a:pt x="795" y="448"/>
                  <a:pt x="795" y="447"/>
                  <a:pt x="795" y="447"/>
                </a:cubicBezTo>
                <a:cubicBezTo>
                  <a:pt x="795" y="447"/>
                  <a:pt x="795" y="447"/>
                  <a:pt x="795" y="447"/>
                </a:cubicBezTo>
                <a:cubicBezTo>
                  <a:pt x="796" y="447"/>
                  <a:pt x="796" y="447"/>
                  <a:pt x="796" y="446"/>
                </a:cubicBezTo>
                <a:cubicBezTo>
                  <a:pt x="796" y="448"/>
                  <a:pt x="796" y="449"/>
                  <a:pt x="796" y="450"/>
                </a:cubicBezTo>
                <a:close/>
                <a:moveTo>
                  <a:pt x="537" y="318"/>
                </a:moveTo>
                <a:cubicBezTo>
                  <a:pt x="537" y="318"/>
                  <a:pt x="538" y="318"/>
                  <a:pt x="538" y="318"/>
                </a:cubicBezTo>
                <a:cubicBezTo>
                  <a:pt x="539" y="317"/>
                  <a:pt x="540" y="317"/>
                  <a:pt x="542" y="316"/>
                </a:cubicBezTo>
                <a:cubicBezTo>
                  <a:pt x="542" y="316"/>
                  <a:pt x="542" y="317"/>
                  <a:pt x="542" y="317"/>
                </a:cubicBezTo>
                <a:cubicBezTo>
                  <a:pt x="541" y="317"/>
                  <a:pt x="540" y="318"/>
                  <a:pt x="539" y="318"/>
                </a:cubicBezTo>
                <a:cubicBezTo>
                  <a:pt x="539" y="318"/>
                  <a:pt x="538" y="318"/>
                  <a:pt x="538" y="318"/>
                </a:cubicBezTo>
                <a:cubicBezTo>
                  <a:pt x="538" y="318"/>
                  <a:pt x="538" y="318"/>
                  <a:pt x="537" y="318"/>
                </a:cubicBezTo>
                <a:close/>
                <a:moveTo>
                  <a:pt x="549" y="311"/>
                </a:moveTo>
                <a:cubicBezTo>
                  <a:pt x="549" y="311"/>
                  <a:pt x="549" y="311"/>
                  <a:pt x="549" y="311"/>
                </a:cubicBezTo>
                <a:cubicBezTo>
                  <a:pt x="549" y="311"/>
                  <a:pt x="550" y="311"/>
                  <a:pt x="550" y="311"/>
                </a:cubicBezTo>
                <a:cubicBezTo>
                  <a:pt x="551" y="311"/>
                  <a:pt x="550" y="311"/>
                  <a:pt x="550" y="311"/>
                </a:cubicBezTo>
                <a:cubicBezTo>
                  <a:pt x="550" y="311"/>
                  <a:pt x="550" y="311"/>
                  <a:pt x="549" y="311"/>
                </a:cubicBezTo>
                <a:close/>
                <a:moveTo>
                  <a:pt x="548" y="310"/>
                </a:moveTo>
                <a:cubicBezTo>
                  <a:pt x="547" y="310"/>
                  <a:pt x="546" y="311"/>
                  <a:pt x="544" y="311"/>
                </a:cubicBezTo>
                <a:cubicBezTo>
                  <a:pt x="546" y="310"/>
                  <a:pt x="548" y="309"/>
                  <a:pt x="549" y="308"/>
                </a:cubicBezTo>
                <a:cubicBezTo>
                  <a:pt x="550" y="308"/>
                  <a:pt x="551" y="309"/>
                  <a:pt x="552" y="309"/>
                </a:cubicBezTo>
                <a:cubicBezTo>
                  <a:pt x="551" y="309"/>
                  <a:pt x="551" y="310"/>
                  <a:pt x="551" y="310"/>
                </a:cubicBezTo>
                <a:cubicBezTo>
                  <a:pt x="548" y="311"/>
                  <a:pt x="545" y="312"/>
                  <a:pt x="542" y="313"/>
                </a:cubicBezTo>
                <a:cubicBezTo>
                  <a:pt x="544" y="312"/>
                  <a:pt x="546" y="311"/>
                  <a:pt x="548" y="310"/>
                </a:cubicBezTo>
                <a:cubicBezTo>
                  <a:pt x="548" y="310"/>
                  <a:pt x="548" y="310"/>
                  <a:pt x="548" y="310"/>
                </a:cubicBezTo>
                <a:close/>
                <a:moveTo>
                  <a:pt x="537" y="282"/>
                </a:moveTo>
                <a:cubicBezTo>
                  <a:pt x="537" y="283"/>
                  <a:pt x="537" y="283"/>
                  <a:pt x="537" y="284"/>
                </a:cubicBezTo>
                <a:cubicBezTo>
                  <a:pt x="538" y="285"/>
                  <a:pt x="541" y="285"/>
                  <a:pt x="541" y="283"/>
                </a:cubicBezTo>
                <a:cubicBezTo>
                  <a:pt x="546" y="285"/>
                  <a:pt x="551" y="286"/>
                  <a:pt x="556" y="288"/>
                </a:cubicBezTo>
                <a:cubicBezTo>
                  <a:pt x="555" y="288"/>
                  <a:pt x="554" y="288"/>
                  <a:pt x="553" y="287"/>
                </a:cubicBezTo>
                <a:cubicBezTo>
                  <a:pt x="547" y="286"/>
                  <a:pt x="541" y="285"/>
                  <a:pt x="535" y="286"/>
                </a:cubicBezTo>
                <a:cubicBezTo>
                  <a:pt x="535" y="284"/>
                  <a:pt x="535" y="283"/>
                  <a:pt x="535" y="282"/>
                </a:cubicBezTo>
                <a:cubicBezTo>
                  <a:pt x="535" y="282"/>
                  <a:pt x="536" y="282"/>
                  <a:pt x="537" y="282"/>
                </a:cubicBezTo>
                <a:close/>
                <a:moveTo>
                  <a:pt x="797" y="359"/>
                </a:moveTo>
                <a:cubicBezTo>
                  <a:pt x="797" y="360"/>
                  <a:pt x="797" y="362"/>
                  <a:pt x="797" y="363"/>
                </a:cubicBezTo>
                <a:cubicBezTo>
                  <a:pt x="783" y="358"/>
                  <a:pt x="769" y="353"/>
                  <a:pt x="755" y="347"/>
                </a:cubicBezTo>
                <a:cubicBezTo>
                  <a:pt x="769" y="351"/>
                  <a:pt x="783" y="355"/>
                  <a:pt x="797" y="359"/>
                </a:cubicBezTo>
                <a:close/>
                <a:moveTo>
                  <a:pt x="885" y="399"/>
                </a:moveTo>
                <a:cubicBezTo>
                  <a:pt x="886" y="399"/>
                  <a:pt x="886" y="398"/>
                  <a:pt x="886" y="398"/>
                </a:cubicBezTo>
                <a:cubicBezTo>
                  <a:pt x="885" y="405"/>
                  <a:pt x="885" y="412"/>
                  <a:pt x="884" y="419"/>
                </a:cubicBezTo>
                <a:cubicBezTo>
                  <a:pt x="884" y="419"/>
                  <a:pt x="884" y="419"/>
                  <a:pt x="884" y="419"/>
                </a:cubicBezTo>
                <a:cubicBezTo>
                  <a:pt x="884" y="414"/>
                  <a:pt x="884" y="409"/>
                  <a:pt x="884" y="404"/>
                </a:cubicBezTo>
                <a:cubicBezTo>
                  <a:pt x="885" y="402"/>
                  <a:pt x="885" y="400"/>
                  <a:pt x="885" y="399"/>
                </a:cubicBezTo>
                <a:close/>
                <a:moveTo>
                  <a:pt x="889" y="394"/>
                </a:moveTo>
                <a:cubicBezTo>
                  <a:pt x="889" y="396"/>
                  <a:pt x="889" y="398"/>
                  <a:pt x="889" y="399"/>
                </a:cubicBezTo>
                <a:cubicBezTo>
                  <a:pt x="888" y="406"/>
                  <a:pt x="888" y="412"/>
                  <a:pt x="888" y="419"/>
                </a:cubicBezTo>
                <a:cubicBezTo>
                  <a:pt x="888" y="419"/>
                  <a:pt x="888" y="419"/>
                  <a:pt x="888" y="419"/>
                </a:cubicBezTo>
                <a:cubicBezTo>
                  <a:pt x="888" y="418"/>
                  <a:pt x="888" y="417"/>
                  <a:pt x="888" y="416"/>
                </a:cubicBezTo>
                <a:cubicBezTo>
                  <a:pt x="888" y="416"/>
                  <a:pt x="888" y="416"/>
                  <a:pt x="888" y="416"/>
                </a:cubicBezTo>
                <a:cubicBezTo>
                  <a:pt x="888" y="409"/>
                  <a:pt x="888" y="401"/>
                  <a:pt x="889" y="394"/>
                </a:cubicBezTo>
                <a:close/>
                <a:moveTo>
                  <a:pt x="910" y="421"/>
                </a:moveTo>
                <a:cubicBezTo>
                  <a:pt x="910" y="421"/>
                  <a:pt x="910" y="421"/>
                  <a:pt x="910" y="421"/>
                </a:cubicBezTo>
                <a:cubicBezTo>
                  <a:pt x="910" y="421"/>
                  <a:pt x="910" y="420"/>
                  <a:pt x="910" y="420"/>
                </a:cubicBezTo>
                <a:cubicBezTo>
                  <a:pt x="910" y="420"/>
                  <a:pt x="910" y="420"/>
                  <a:pt x="910" y="420"/>
                </a:cubicBezTo>
                <a:cubicBezTo>
                  <a:pt x="910" y="420"/>
                  <a:pt x="910" y="421"/>
                  <a:pt x="910" y="421"/>
                </a:cubicBezTo>
                <a:close/>
                <a:moveTo>
                  <a:pt x="909" y="422"/>
                </a:moveTo>
                <a:cubicBezTo>
                  <a:pt x="907" y="421"/>
                  <a:pt x="904" y="419"/>
                  <a:pt x="902" y="419"/>
                </a:cubicBezTo>
                <a:cubicBezTo>
                  <a:pt x="902" y="418"/>
                  <a:pt x="902" y="417"/>
                  <a:pt x="901" y="417"/>
                </a:cubicBezTo>
                <a:cubicBezTo>
                  <a:pt x="897" y="417"/>
                  <a:pt x="893" y="418"/>
                  <a:pt x="888" y="419"/>
                </a:cubicBezTo>
                <a:cubicBezTo>
                  <a:pt x="893" y="412"/>
                  <a:pt x="902" y="415"/>
                  <a:pt x="909" y="419"/>
                </a:cubicBezTo>
                <a:cubicBezTo>
                  <a:pt x="909" y="420"/>
                  <a:pt x="909" y="421"/>
                  <a:pt x="909" y="422"/>
                </a:cubicBezTo>
                <a:close/>
                <a:moveTo>
                  <a:pt x="897" y="450"/>
                </a:moveTo>
                <a:cubicBezTo>
                  <a:pt x="897" y="461"/>
                  <a:pt x="897" y="472"/>
                  <a:pt x="897" y="482"/>
                </a:cubicBezTo>
                <a:cubicBezTo>
                  <a:pt x="896" y="482"/>
                  <a:pt x="894" y="482"/>
                  <a:pt x="893" y="482"/>
                </a:cubicBezTo>
                <a:cubicBezTo>
                  <a:pt x="893" y="478"/>
                  <a:pt x="892" y="473"/>
                  <a:pt x="892" y="468"/>
                </a:cubicBezTo>
                <a:cubicBezTo>
                  <a:pt x="891" y="458"/>
                  <a:pt x="891" y="447"/>
                  <a:pt x="890" y="436"/>
                </a:cubicBezTo>
                <a:cubicBezTo>
                  <a:pt x="890" y="436"/>
                  <a:pt x="889" y="436"/>
                  <a:pt x="890" y="436"/>
                </a:cubicBezTo>
                <a:cubicBezTo>
                  <a:pt x="890" y="446"/>
                  <a:pt x="891" y="456"/>
                  <a:pt x="891" y="466"/>
                </a:cubicBezTo>
                <a:cubicBezTo>
                  <a:pt x="892" y="472"/>
                  <a:pt x="892" y="477"/>
                  <a:pt x="893" y="482"/>
                </a:cubicBezTo>
                <a:cubicBezTo>
                  <a:pt x="892" y="482"/>
                  <a:pt x="891" y="482"/>
                  <a:pt x="889" y="482"/>
                </a:cubicBezTo>
                <a:cubicBezTo>
                  <a:pt x="889" y="479"/>
                  <a:pt x="889" y="476"/>
                  <a:pt x="889" y="473"/>
                </a:cubicBezTo>
                <a:cubicBezTo>
                  <a:pt x="889" y="467"/>
                  <a:pt x="889" y="462"/>
                  <a:pt x="889" y="456"/>
                </a:cubicBezTo>
                <a:cubicBezTo>
                  <a:pt x="888" y="449"/>
                  <a:pt x="888" y="442"/>
                  <a:pt x="888" y="435"/>
                </a:cubicBezTo>
                <a:cubicBezTo>
                  <a:pt x="891" y="434"/>
                  <a:pt x="894" y="434"/>
                  <a:pt x="897" y="434"/>
                </a:cubicBezTo>
                <a:cubicBezTo>
                  <a:pt x="897" y="439"/>
                  <a:pt x="897" y="445"/>
                  <a:pt x="897" y="450"/>
                </a:cubicBezTo>
                <a:close/>
                <a:moveTo>
                  <a:pt x="894" y="500"/>
                </a:moveTo>
                <a:cubicBezTo>
                  <a:pt x="892" y="500"/>
                  <a:pt x="891" y="500"/>
                  <a:pt x="890" y="500"/>
                </a:cubicBezTo>
                <a:cubicBezTo>
                  <a:pt x="890" y="496"/>
                  <a:pt x="890" y="493"/>
                  <a:pt x="890" y="489"/>
                </a:cubicBezTo>
                <a:cubicBezTo>
                  <a:pt x="891" y="489"/>
                  <a:pt x="892" y="489"/>
                  <a:pt x="893" y="488"/>
                </a:cubicBezTo>
                <a:cubicBezTo>
                  <a:pt x="893" y="492"/>
                  <a:pt x="894" y="496"/>
                  <a:pt x="894" y="500"/>
                </a:cubicBezTo>
                <a:close/>
                <a:moveTo>
                  <a:pt x="899" y="512"/>
                </a:moveTo>
                <a:cubicBezTo>
                  <a:pt x="899" y="519"/>
                  <a:pt x="899" y="527"/>
                  <a:pt x="898" y="534"/>
                </a:cubicBezTo>
                <a:cubicBezTo>
                  <a:pt x="898" y="542"/>
                  <a:pt x="898" y="549"/>
                  <a:pt x="897" y="557"/>
                </a:cubicBezTo>
                <a:cubicBezTo>
                  <a:pt x="897" y="557"/>
                  <a:pt x="897" y="557"/>
                  <a:pt x="897" y="557"/>
                </a:cubicBezTo>
                <a:cubicBezTo>
                  <a:pt x="897" y="557"/>
                  <a:pt x="896" y="557"/>
                  <a:pt x="895" y="557"/>
                </a:cubicBezTo>
                <a:cubicBezTo>
                  <a:pt x="895" y="552"/>
                  <a:pt x="895" y="548"/>
                  <a:pt x="895" y="543"/>
                </a:cubicBezTo>
                <a:cubicBezTo>
                  <a:pt x="896" y="531"/>
                  <a:pt x="896" y="518"/>
                  <a:pt x="894" y="506"/>
                </a:cubicBezTo>
                <a:cubicBezTo>
                  <a:pt x="894" y="506"/>
                  <a:pt x="894" y="505"/>
                  <a:pt x="894" y="505"/>
                </a:cubicBezTo>
                <a:cubicBezTo>
                  <a:pt x="894" y="505"/>
                  <a:pt x="894" y="505"/>
                  <a:pt x="894" y="506"/>
                </a:cubicBezTo>
                <a:cubicBezTo>
                  <a:pt x="894" y="506"/>
                  <a:pt x="894" y="506"/>
                  <a:pt x="894" y="506"/>
                </a:cubicBezTo>
                <a:cubicBezTo>
                  <a:pt x="894" y="504"/>
                  <a:pt x="894" y="503"/>
                  <a:pt x="894" y="501"/>
                </a:cubicBezTo>
                <a:cubicBezTo>
                  <a:pt x="896" y="501"/>
                  <a:pt x="897" y="502"/>
                  <a:pt x="899" y="502"/>
                </a:cubicBezTo>
                <a:cubicBezTo>
                  <a:pt x="899" y="505"/>
                  <a:pt x="899" y="509"/>
                  <a:pt x="899" y="512"/>
                </a:cubicBezTo>
                <a:close/>
                <a:moveTo>
                  <a:pt x="898" y="559"/>
                </a:moveTo>
                <a:cubicBezTo>
                  <a:pt x="898" y="559"/>
                  <a:pt x="898" y="559"/>
                  <a:pt x="898" y="559"/>
                </a:cubicBezTo>
                <a:cubicBezTo>
                  <a:pt x="898" y="558"/>
                  <a:pt x="898" y="558"/>
                  <a:pt x="898" y="558"/>
                </a:cubicBezTo>
                <a:cubicBezTo>
                  <a:pt x="898" y="558"/>
                  <a:pt x="898" y="558"/>
                  <a:pt x="898" y="558"/>
                </a:cubicBezTo>
                <a:cubicBezTo>
                  <a:pt x="898" y="558"/>
                  <a:pt x="898" y="558"/>
                  <a:pt x="898" y="559"/>
                </a:cubicBezTo>
                <a:close/>
                <a:moveTo>
                  <a:pt x="898" y="558"/>
                </a:moveTo>
                <a:cubicBezTo>
                  <a:pt x="899" y="558"/>
                  <a:pt x="900" y="558"/>
                  <a:pt x="900" y="558"/>
                </a:cubicBezTo>
                <a:cubicBezTo>
                  <a:pt x="900" y="559"/>
                  <a:pt x="900" y="559"/>
                  <a:pt x="900" y="559"/>
                </a:cubicBezTo>
                <a:cubicBezTo>
                  <a:pt x="900" y="559"/>
                  <a:pt x="899" y="559"/>
                  <a:pt x="898" y="559"/>
                </a:cubicBezTo>
                <a:cubicBezTo>
                  <a:pt x="898" y="559"/>
                  <a:pt x="898" y="558"/>
                  <a:pt x="898" y="558"/>
                </a:cubicBezTo>
                <a:close/>
                <a:moveTo>
                  <a:pt x="892" y="557"/>
                </a:moveTo>
                <a:cubicBezTo>
                  <a:pt x="892" y="557"/>
                  <a:pt x="893" y="557"/>
                  <a:pt x="893" y="557"/>
                </a:cubicBezTo>
                <a:cubicBezTo>
                  <a:pt x="893" y="558"/>
                  <a:pt x="893" y="559"/>
                  <a:pt x="893" y="559"/>
                </a:cubicBezTo>
                <a:cubicBezTo>
                  <a:pt x="893" y="559"/>
                  <a:pt x="892" y="559"/>
                  <a:pt x="892" y="559"/>
                </a:cubicBezTo>
                <a:cubicBezTo>
                  <a:pt x="892" y="559"/>
                  <a:pt x="892" y="558"/>
                  <a:pt x="892" y="557"/>
                </a:cubicBezTo>
                <a:close/>
                <a:moveTo>
                  <a:pt x="892" y="560"/>
                </a:moveTo>
                <a:cubicBezTo>
                  <a:pt x="891" y="560"/>
                  <a:pt x="890" y="560"/>
                  <a:pt x="889" y="561"/>
                </a:cubicBezTo>
                <a:cubicBezTo>
                  <a:pt x="889" y="560"/>
                  <a:pt x="889" y="559"/>
                  <a:pt x="889" y="558"/>
                </a:cubicBezTo>
                <a:cubicBezTo>
                  <a:pt x="890" y="558"/>
                  <a:pt x="890" y="557"/>
                  <a:pt x="891" y="557"/>
                </a:cubicBezTo>
                <a:cubicBezTo>
                  <a:pt x="891" y="557"/>
                  <a:pt x="891" y="557"/>
                  <a:pt x="892" y="557"/>
                </a:cubicBezTo>
                <a:cubicBezTo>
                  <a:pt x="892" y="558"/>
                  <a:pt x="892" y="559"/>
                  <a:pt x="892" y="560"/>
                </a:cubicBezTo>
                <a:close/>
                <a:moveTo>
                  <a:pt x="893" y="517"/>
                </a:moveTo>
                <a:cubicBezTo>
                  <a:pt x="893" y="514"/>
                  <a:pt x="894" y="510"/>
                  <a:pt x="894" y="507"/>
                </a:cubicBezTo>
                <a:cubicBezTo>
                  <a:pt x="894" y="507"/>
                  <a:pt x="894" y="507"/>
                  <a:pt x="894" y="507"/>
                </a:cubicBezTo>
                <a:cubicBezTo>
                  <a:pt x="894" y="508"/>
                  <a:pt x="895" y="515"/>
                  <a:pt x="895" y="518"/>
                </a:cubicBezTo>
                <a:cubicBezTo>
                  <a:pt x="895" y="525"/>
                  <a:pt x="895" y="532"/>
                  <a:pt x="895" y="539"/>
                </a:cubicBezTo>
                <a:cubicBezTo>
                  <a:pt x="895" y="545"/>
                  <a:pt x="895" y="551"/>
                  <a:pt x="895" y="557"/>
                </a:cubicBezTo>
                <a:cubicBezTo>
                  <a:pt x="895" y="557"/>
                  <a:pt x="894" y="557"/>
                  <a:pt x="893" y="557"/>
                </a:cubicBezTo>
                <a:cubicBezTo>
                  <a:pt x="893" y="551"/>
                  <a:pt x="893" y="545"/>
                  <a:pt x="893" y="539"/>
                </a:cubicBezTo>
                <a:cubicBezTo>
                  <a:pt x="893" y="539"/>
                  <a:pt x="893" y="539"/>
                  <a:pt x="893" y="539"/>
                </a:cubicBezTo>
                <a:cubicBezTo>
                  <a:pt x="893" y="545"/>
                  <a:pt x="893" y="551"/>
                  <a:pt x="893" y="557"/>
                </a:cubicBezTo>
                <a:cubicBezTo>
                  <a:pt x="893" y="557"/>
                  <a:pt x="892" y="557"/>
                  <a:pt x="892" y="557"/>
                </a:cubicBezTo>
                <a:cubicBezTo>
                  <a:pt x="892" y="543"/>
                  <a:pt x="893" y="530"/>
                  <a:pt x="893" y="517"/>
                </a:cubicBezTo>
                <a:close/>
                <a:moveTo>
                  <a:pt x="893" y="557"/>
                </a:moveTo>
                <a:cubicBezTo>
                  <a:pt x="894" y="557"/>
                  <a:pt x="895" y="557"/>
                  <a:pt x="895" y="557"/>
                </a:cubicBezTo>
                <a:cubicBezTo>
                  <a:pt x="895" y="558"/>
                  <a:pt x="895" y="558"/>
                  <a:pt x="895" y="559"/>
                </a:cubicBezTo>
                <a:cubicBezTo>
                  <a:pt x="895" y="559"/>
                  <a:pt x="894" y="559"/>
                  <a:pt x="893" y="559"/>
                </a:cubicBezTo>
                <a:cubicBezTo>
                  <a:pt x="893" y="559"/>
                  <a:pt x="893" y="558"/>
                  <a:pt x="893" y="557"/>
                </a:cubicBezTo>
                <a:close/>
                <a:moveTo>
                  <a:pt x="895" y="557"/>
                </a:moveTo>
                <a:cubicBezTo>
                  <a:pt x="896" y="557"/>
                  <a:pt x="897" y="558"/>
                  <a:pt x="897" y="558"/>
                </a:cubicBezTo>
                <a:cubicBezTo>
                  <a:pt x="897" y="558"/>
                  <a:pt x="897" y="558"/>
                  <a:pt x="897" y="559"/>
                </a:cubicBezTo>
                <a:cubicBezTo>
                  <a:pt x="897" y="559"/>
                  <a:pt x="896" y="559"/>
                  <a:pt x="895" y="559"/>
                </a:cubicBezTo>
                <a:cubicBezTo>
                  <a:pt x="895" y="558"/>
                  <a:pt x="895" y="558"/>
                  <a:pt x="895" y="557"/>
                </a:cubicBezTo>
                <a:close/>
                <a:moveTo>
                  <a:pt x="898" y="557"/>
                </a:moveTo>
                <a:cubicBezTo>
                  <a:pt x="898" y="557"/>
                  <a:pt x="898" y="556"/>
                  <a:pt x="898" y="556"/>
                </a:cubicBezTo>
                <a:cubicBezTo>
                  <a:pt x="898" y="556"/>
                  <a:pt x="898" y="557"/>
                  <a:pt x="898" y="557"/>
                </a:cubicBezTo>
                <a:cubicBezTo>
                  <a:pt x="898" y="557"/>
                  <a:pt x="898" y="557"/>
                  <a:pt x="898" y="557"/>
                </a:cubicBezTo>
                <a:close/>
                <a:moveTo>
                  <a:pt x="893" y="514"/>
                </a:moveTo>
                <a:cubicBezTo>
                  <a:pt x="893" y="510"/>
                  <a:pt x="893" y="506"/>
                  <a:pt x="893" y="503"/>
                </a:cubicBezTo>
                <a:cubicBezTo>
                  <a:pt x="893" y="502"/>
                  <a:pt x="893" y="502"/>
                  <a:pt x="893" y="503"/>
                </a:cubicBezTo>
                <a:cubicBezTo>
                  <a:pt x="893" y="507"/>
                  <a:pt x="892" y="512"/>
                  <a:pt x="892" y="517"/>
                </a:cubicBezTo>
                <a:cubicBezTo>
                  <a:pt x="892" y="517"/>
                  <a:pt x="892" y="517"/>
                  <a:pt x="892" y="518"/>
                </a:cubicBezTo>
                <a:cubicBezTo>
                  <a:pt x="892" y="518"/>
                  <a:pt x="892" y="518"/>
                  <a:pt x="892" y="518"/>
                </a:cubicBezTo>
                <a:cubicBezTo>
                  <a:pt x="892" y="531"/>
                  <a:pt x="892" y="544"/>
                  <a:pt x="892" y="557"/>
                </a:cubicBezTo>
                <a:cubicBezTo>
                  <a:pt x="891" y="557"/>
                  <a:pt x="890" y="557"/>
                  <a:pt x="889" y="557"/>
                </a:cubicBezTo>
                <a:cubicBezTo>
                  <a:pt x="889" y="555"/>
                  <a:pt x="889" y="553"/>
                  <a:pt x="889" y="551"/>
                </a:cubicBezTo>
                <a:cubicBezTo>
                  <a:pt x="889" y="551"/>
                  <a:pt x="889" y="550"/>
                  <a:pt x="889" y="550"/>
                </a:cubicBezTo>
                <a:cubicBezTo>
                  <a:pt x="889" y="545"/>
                  <a:pt x="889" y="539"/>
                  <a:pt x="889" y="533"/>
                </a:cubicBezTo>
                <a:cubicBezTo>
                  <a:pt x="889" y="522"/>
                  <a:pt x="889" y="511"/>
                  <a:pt x="889" y="501"/>
                </a:cubicBezTo>
                <a:cubicBezTo>
                  <a:pt x="889" y="501"/>
                  <a:pt x="890" y="501"/>
                  <a:pt x="890" y="501"/>
                </a:cubicBezTo>
                <a:cubicBezTo>
                  <a:pt x="890" y="511"/>
                  <a:pt x="891" y="521"/>
                  <a:pt x="891" y="532"/>
                </a:cubicBezTo>
                <a:cubicBezTo>
                  <a:pt x="891" y="532"/>
                  <a:pt x="891" y="532"/>
                  <a:pt x="891" y="532"/>
                </a:cubicBezTo>
                <a:cubicBezTo>
                  <a:pt x="891" y="521"/>
                  <a:pt x="891" y="511"/>
                  <a:pt x="890" y="501"/>
                </a:cubicBezTo>
                <a:cubicBezTo>
                  <a:pt x="891" y="501"/>
                  <a:pt x="892" y="501"/>
                  <a:pt x="894" y="501"/>
                </a:cubicBezTo>
                <a:cubicBezTo>
                  <a:pt x="894" y="505"/>
                  <a:pt x="893" y="510"/>
                  <a:pt x="893" y="514"/>
                </a:cubicBezTo>
                <a:close/>
                <a:moveTo>
                  <a:pt x="822" y="570"/>
                </a:moveTo>
                <a:cubicBezTo>
                  <a:pt x="823" y="569"/>
                  <a:pt x="823" y="568"/>
                  <a:pt x="823" y="567"/>
                </a:cubicBezTo>
                <a:cubicBezTo>
                  <a:pt x="823" y="567"/>
                  <a:pt x="823" y="567"/>
                  <a:pt x="823" y="567"/>
                </a:cubicBezTo>
                <a:cubicBezTo>
                  <a:pt x="823" y="566"/>
                  <a:pt x="823" y="565"/>
                  <a:pt x="823" y="565"/>
                </a:cubicBezTo>
                <a:cubicBezTo>
                  <a:pt x="823" y="564"/>
                  <a:pt x="823" y="564"/>
                  <a:pt x="823" y="564"/>
                </a:cubicBezTo>
                <a:cubicBezTo>
                  <a:pt x="823" y="564"/>
                  <a:pt x="824" y="564"/>
                  <a:pt x="824" y="563"/>
                </a:cubicBezTo>
                <a:cubicBezTo>
                  <a:pt x="824" y="564"/>
                  <a:pt x="824" y="565"/>
                  <a:pt x="824" y="566"/>
                </a:cubicBezTo>
                <a:cubicBezTo>
                  <a:pt x="824" y="566"/>
                  <a:pt x="824" y="566"/>
                  <a:pt x="824" y="566"/>
                </a:cubicBezTo>
                <a:cubicBezTo>
                  <a:pt x="824" y="565"/>
                  <a:pt x="824" y="564"/>
                  <a:pt x="824" y="563"/>
                </a:cubicBezTo>
                <a:cubicBezTo>
                  <a:pt x="825" y="563"/>
                  <a:pt x="825" y="563"/>
                  <a:pt x="825" y="563"/>
                </a:cubicBezTo>
                <a:cubicBezTo>
                  <a:pt x="825" y="566"/>
                  <a:pt x="825" y="568"/>
                  <a:pt x="825" y="570"/>
                </a:cubicBezTo>
                <a:cubicBezTo>
                  <a:pt x="824" y="570"/>
                  <a:pt x="823" y="570"/>
                  <a:pt x="822" y="570"/>
                </a:cubicBezTo>
                <a:close/>
                <a:moveTo>
                  <a:pt x="820" y="554"/>
                </a:moveTo>
                <a:cubicBezTo>
                  <a:pt x="820" y="546"/>
                  <a:pt x="821" y="539"/>
                  <a:pt x="820" y="531"/>
                </a:cubicBezTo>
                <a:cubicBezTo>
                  <a:pt x="820" y="531"/>
                  <a:pt x="820" y="530"/>
                  <a:pt x="820" y="529"/>
                </a:cubicBezTo>
                <a:cubicBezTo>
                  <a:pt x="820" y="526"/>
                  <a:pt x="820" y="522"/>
                  <a:pt x="821" y="518"/>
                </a:cubicBezTo>
                <a:cubicBezTo>
                  <a:pt x="821" y="518"/>
                  <a:pt x="821" y="518"/>
                  <a:pt x="820" y="518"/>
                </a:cubicBezTo>
                <a:cubicBezTo>
                  <a:pt x="820" y="518"/>
                  <a:pt x="820" y="518"/>
                  <a:pt x="820" y="518"/>
                </a:cubicBezTo>
                <a:cubicBezTo>
                  <a:pt x="821" y="517"/>
                  <a:pt x="821" y="516"/>
                  <a:pt x="821" y="516"/>
                </a:cubicBezTo>
                <a:cubicBezTo>
                  <a:pt x="821" y="531"/>
                  <a:pt x="821" y="546"/>
                  <a:pt x="822" y="562"/>
                </a:cubicBezTo>
                <a:cubicBezTo>
                  <a:pt x="821" y="562"/>
                  <a:pt x="820" y="562"/>
                  <a:pt x="820" y="562"/>
                </a:cubicBezTo>
                <a:cubicBezTo>
                  <a:pt x="820" y="559"/>
                  <a:pt x="820" y="557"/>
                  <a:pt x="820" y="554"/>
                </a:cubicBezTo>
                <a:close/>
                <a:moveTo>
                  <a:pt x="819" y="562"/>
                </a:moveTo>
                <a:cubicBezTo>
                  <a:pt x="819" y="562"/>
                  <a:pt x="819" y="562"/>
                  <a:pt x="819" y="562"/>
                </a:cubicBezTo>
                <a:cubicBezTo>
                  <a:pt x="819" y="562"/>
                  <a:pt x="819" y="562"/>
                  <a:pt x="819" y="562"/>
                </a:cubicBezTo>
                <a:cubicBezTo>
                  <a:pt x="819" y="562"/>
                  <a:pt x="819" y="562"/>
                  <a:pt x="819" y="562"/>
                </a:cubicBezTo>
                <a:close/>
                <a:moveTo>
                  <a:pt x="817" y="506"/>
                </a:moveTo>
                <a:cubicBezTo>
                  <a:pt x="816" y="507"/>
                  <a:pt x="816" y="507"/>
                  <a:pt x="816" y="507"/>
                </a:cubicBezTo>
                <a:cubicBezTo>
                  <a:pt x="816" y="507"/>
                  <a:pt x="816" y="508"/>
                  <a:pt x="816" y="508"/>
                </a:cubicBezTo>
                <a:cubicBezTo>
                  <a:pt x="815" y="508"/>
                  <a:pt x="813" y="508"/>
                  <a:pt x="811" y="508"/>
                </a:cubicBezTo>
                <a:cubicBezTo>
                  <a:pt x="811" y="504"/>
                  <a:pt x="811" y="501"/>
                  <a:pt x="811" y="497"/>
                </a:cubicBezTo>
                <a:cubicBezTo>
                  <a:pt x="813" y="497"/>
                  <a:pt x="814" y="497"/>
                  <a:pt x="815" y="497"/>
                </a:cubicBezTo>
                <a:cubicBezTo>
                  <a:pt x="815" y="500"/>
                  <a:pt x="816" y="503"/>
                  <a:pt x="816" y="507"/>
                </a:cubicBezTo>
                <a:cubicBezTo>
                  <a:pt x="816" y="506"/>
                  <a:pt x="816" y="505"/>
                  <a:pt x="816" y="502"/>
                </a:cubicBezTo>
                <a:cubicBezTo>
                  <a:pt x="816" y="500"/>
                  <a:pt x="816" y="498"/>
                  <a:pt x="816" y="497"/>
                </a:cubicBezTo>
                <a:cubicBezTo>
                  <a:pt x="817" y="497"/>
                  <a:pt x="817" y="497"/>
                  <a:pt x="818" y="497"/>
                </a:cubicBezTo>
                <a:cubicBezTo>
                  <a:pt x="819" y="501"/>
                  <a:pt x="819" y="505"/>
                  <a:pt x="819" y="509"/>
                </a:cubicBezTo>
                <a:cubicBezTo>
                  <a:pt x="818" y="509"/>
                  <a:pt x="817" y="509"/>
                  <a:pt x="817" y="509"/>
                </a:cubicBezTo>
                <a:cubicBezTo>
                  <a:pt x="817" y="509"/>
                  <a:pt x="817" y="509"/>
                  <a:pt x="817" y="509"/>
                </a:cubicBezTo>
                <a:cubicBezTo>
                  <a:pt x="817" y="508"/>
                  <a:pt x="817" y="507"/>
                  <a:pt x="817" y="506"/>
                </a:cubicBezTo>
                <a:cubicBezTo>
                  <a:pt x="817" y="506"/>
                  <a:pt x="817" y="506"/>
                  <a:pt x="817" y="506"/>
                </a:cubicBezTo>
                <a:close/>
                <a:moveTo>
                  <a:pt x="805" y="554"/>
                </a:moveTo>
                <a:cubicBezTo>
                  <a:pt x="805" y="539"/>
                  <a:pt x="804" y="524"/>
                  <a:pt x="804" y="509"/>
                </a:cubicBezTo>
                <a:cubicBezTo>
                  <a:pt x="805" y="509"/>
                  <a:pt x="805" y="509"/>
                  <a:pt x="806" y="509"/>
                </a:cubicBezTo>
                <a:cubicBezTo>
                  <a:pt x="805" y="521"/>
                  <a:pt x="805" y="533"/>
                  <a:pt x="806" y="546"/>
                </a:cubicBezTo>
                <a:cubicBezTo>
                  <a:pt x="806" y="546"/>
                  <a:pt x="806" y="546"/>
                  <a:pt x="806" y="546"/>
                </a:cubicBezTo>
                <a:cubicBezTo>
                  <a:pt x="806" y="548"/>
                  <a:pt x="805" y="551"/>
                  <a:pt x="805" y="554"/>
                </a:cubicBezTo>
                <a:close/>
                <a:moveTo>
                  <a:pt x="802" y="594"/>
                </a:moveTo>
                <a:cubicBezTo>
                  <a:pt x="802" y="584"/>
                  <a:pt x="802" y="574"/>
                  <a:pt x="802" y="564"/>
                </a:cubicBezTo>
                <a:cubicBezTo>
                  <a:pt x="803" y="564"/>
                  <a:pt x="803" y="564"/>
                  <a:pt x="803" y="564"/>
                </a:cubicBezTo>
                <a:cubicBezTo>
                  <a:pt x="804" y="574"/>
                  <a:pt x="804" y="584"/>
                  <a:pt x="802" y="594"/>
                </a:cubicBezTo>
                <a:close/>
                <a:moveTo>
                  <a:pt x="802" y="563"/>
                </a:moveTo>
                <a:cubicBezTo>
                  <a:pt x="803" y="563"/>
                  <a:pt x="803" y="562"/>
                  <a:pt x="803" y="561"/>
                </a:cubicBezTo>
                <a:cubicBezTo>
                  <a:pt x="803" y="561"/>
                  <a:pt x="803" y="561"/>
                  <a:pt x="803" y="561"/>
                </a:cubicBezTo>
                <a:cubicBezTo>
                  <a:pt x="803" y="562"/>
                  <a:pt x="803" y="563"/>
                  <a:pt x="803" y="563"/>
                </a:cubicBezTo>
                <a:cubicBezTo>
                  <a:pt x="803" y="563"/>
                  <a:pt x="803" y="563"/>
                  <a:pt x="802" y="563"/>
                </a:cubicBezTo>
                <a:close/>
                <a:moveTo>
                  <a:pt x="803" y="558"/>
                </a:moveTo>
                <a:cubicBezTo>
                  <a:pt x="803" y="559"/>
                  <a:pt x="803" y="560"/>
                  <a:pt x="803" y="561"/>
                </a:cubicBezTo>
                <a:cubicBezTo>
                  <a:pt x="803" y="561"/>
                  <a:pt x="803" y="561"/>
                  <a:pt x="803" y="561"/>
                </a:cubicBezTo>
                <a:cubicBezTo>
                  <a:pt x="803" y="560"/>
                  <a:pt x="803" y="559"/>
                  <a:pt x="803" y="558"/>
                </a:cubicBezTo>
                <a:cubicBezTo>
                  <a:pt x="803" y="558"/>
                  <a:pt x="803" y="558"/>
                  <a:pt x="803" y="558"/>
                </a:cubicBezTo>
                <a:close/>
                <a:moveTo>
                  <a:pt x="803" y="557"/>
                </a:moveTo>
                <a:cubicBezTo>
                  <a:pt x="803" y="556"/>
                  <a:pt x="803" y="555"/>
                  <a:pt x="803" y="553"/>
                </a:cubicBezTo>
                <a:cubicBezTo>
                  <a:pt x="803" y="555"/>
                  <a:pt x="803" y="556"/>
                  <a:pt x="803" y="557"/>
                </a:cubicBezTo>
                <a:cubicBezTo>
                  <a:pt x="803" y="557"/>
                  <a:pt x="803" y="557"/>
                  <a:pt x="803" y="557"/>
                </a:cubicBezTo>
                <a:close/>
                <a:moveTo>
                  <a:pt x="803" y="561"/>
                </a:moveTo>
                <a:cubicBezTo>
                  <a:pt x="804" y="561"/>
                  <a:pt x="804" y="561"/>
                  <a:pt x="804" y="561"/>
                </a:cubicBezTo>
                <a:cubicBezTo>
                  <a:pt x="805" y="561"/>
                  <a:pt x="805" y="560"/>
                  <a:pt x="804" y="560"/>
                </a:cubicBezTo>
                <a:cubicBezTo>
                  <a:pt x="804" y="560"/>
                  <a:pt x="804" y="560"/>
                  <a:pt x="803" y="560"/>
                </a:cubicBezTo>
                <a:cubicBezTo>
                  <a:pt x="803" y="560"/>
                  <a:pt x="803" y="559"/>
                  <a:pt x="803" y="558"/>
                </a:cubicBezTo>
                <a:cubicBezTo>
                  <a:pt x="804" y="558"/>
                  <a:pt x="804" y="558"/>
                  <a:pt x="805" y="558"/>
                </a:cubicBezTo>
                <a:cubicBezTo>
                  <a:pt x="805" y="558"/>
                  <a:pt x="805" y="558"/>
                  <a:pt x="805" y="558"/>
                </a:cubicBezTo>
                <a:cubicBezTo>
                  <a:pt x="804" y="558"/>
                  <a:pt x="804" y="558"/>
                  <a:pt x="803" y="557"/>
                </a:cubicBezTo>
                <a:cubicBezTo>
                  <a:pt x="803" y="555"/>
                  <a:pt x="803" y="552"/>
                  <a:pt x="803" y="549"/>
                </a:cubicBezTo>
                <a:cubicBezTo>
                  <a:pt x="803" y="539"/>
                  <a:pt x="803" y="530"/>
                  <a:pt x="803" y="521"/>
                </a:cubicBezTo>
                <a:cubicBezTo>
                  <a:pt x="803" y="517"/>
                  <a:pt x="803" y="513"/>
                  <a:pt x="803" y="509"/>
                </a:cubicBezTo>
                <a:cubicBezTo>
                  <a:pt x="804" y="509"/>
                  <a:pt x="804" y="509"/>
                  <a:pt x="804" y="509"/>
                </a:cubicBezTo>
                <a:cubicBezTo>
                  <a:pt x="804" y="527"/>
                  <a:pt x="805" y="545"/>
                  <a:pt x="805" y="563"/>
                </a:cubicBezTo>
                <a:cubicBezTo>
                  <a:pt x="805" y="563"/>
                  <a:pt x="804" y="563"/>
                  <a:pt x="803" y="563"/>
                </a:cubicBezTo>
                <a:cubicBezTo>
                  <a:pt x="803" y="562"/>
                  <a:pt x="803" y="562"/>
                  <a:pt x="803" y="561"/>
                </a:cubicBezTo>
                <a:close/>
                <a:moveTo>
                  <a:pt x="802" y="525"/>
                </a:moveTo>
                <a:cubicBezTo>
                  <a:pt x="802" y="520"/>
                  <a:pt x="802" y="515"/>
                  <a:pt x="802" y="509"/>
                </a:cubicBezTo>
                <a:cubicBezTo>
                  <a:pt x="802" y="509"/>
                  <a:pt x="802" y="509"/>
                  <a:pt x="802" y="509"/>
                </a:cubicBezTo>
                <a:cubicBezTo>
                  <a:pt x="802" y="510"/>
                  <a:pt x="802" y="510"/>
                  <a:pt x="802" y="510"/>
                </a:cubicBezTo>
                <a:cubicBezTo>
                  <a:pt x="802" y="515"/>
                  <a:pt x="802" y="520"/>
                  <a:pt x="802" y="524"/>
                </a:cubicBezTo>
                <a:cubicBezTo>
                  <a:pt x="802" y="527"/>
                  <a:pt x="802" y="530"/>
                  <a:pt x="802" y="533"/>
                </a:cubicBezTo>
                <a:cubicBezTo>
                  <a:pt x="802" y="531"/>
                  <a:pt x="802" y="528"/>
                  <a:pt x="802" y="525"/>
                </a:cubicBezTo>
                <a:close/>
                <a:moveTo>
                  <a:pt x="802" y="455"/>
                </a:moveTo>
                <a:cubicBezTo>
                  <a:pt x="802" y="459"/>
                  <a:pt x="802" y="463"/>
                  <a:pt x="803" y="466"/>
                </a:cubicBezTo>
                <a:cubicBezTo>
                  <a:pt x="802" y="465"/>
                  <a:pt x="802" y="464"/>
                  <a:pt x="802" y="463"/>
                </a:cubicBezTo>
                <a:cubicBezTo>
                  <a:pt x="802" y="461"/>
                  <a:pt x="802" y="458"/>
                  <a:pt x="802" y="455"/>
                </a:cubicBezTo>
                <a:close/>
                <a:moveTo>
                  <a:pt x="802" y="449"/>
                </a:moveTo>
                <a:cubicBezTo>
                  <a:pt x="803" y="446"/>
                  <a:pt x="803" y="444"/>
                  <a:pt x="803" y="442"/>
                </a:cubicBezTo>
                <a:cubicBezTo>
                  <a:pt x="804" y="442"/>
                  <a:pt x="804" y="441"/>
                  <a:pt x="805" y="441"/>
                </a:cubicBezTo>
                <a:cubicBezTo>
                  <a:pt x="804" y="453"/>
                  <a:pt x="804" y="464"/>
                  <a:pt x="803" y="475"/>
                </a:cubicBezTo>
                <a:cubicBezTo>
                  <a:pt x="803" y="475"/>
                  <a:pt x="803" y="475"/>
                  <a:pt x="803" y="475"/>
                </a:cubicBezTo>
                <a:cubicBezTo>
                  <a:pt x="803" y="466"/>
                  <a:pt x="803" y="458"/>
                  <a:pt x="802" y="449"/>
                </a:cubicBezTo>
                <a:close/>
                <a:moveTo>
                  <a:pt x="802" y="444"/>
                </a:moveTo>
                <a:cubicBezTo>
                  <a:pt x="802" y="444"/>
                  <a:pt x="802" y="443"/>
                  <a:pt x="802" y="442"/>
                </a:cubicBezTo>
                <a:cubicBezTo>
                  <a:pt x="802" y="442"/>
                  <a:pt x="803" y="442"/>
                  <a:pt x="803" y="442"/>
                </a:cubicBezTo>
                <a:cubicBezTo>
                  <a:pt x="803" y="443"/>
                  <a:pt x="803" y="445"/>
                  <a:pt x="802" y="446"/>
                </a:cubicBezTo>
                <a:cubicBezTo>
                  <a:pt x="802" y="446"/>
                  <a:pt x="802" y="445"/>
                  <a:pt x="802" y="444"/>
                </a:cubicBezTo>
                <a:close/>
                <a:moveTo>
                  <a:pt x="798" y="407"/>
                </a:moveTo>
                <a:cubicBezTo>
                  <a:pt x="799" y="407"/>
                  <a:pt x="800" y="407"/>
                  <a:pt x="801" y="407"/>
                </a:cubicBezTo>
                <a:cubicBezTo>
                  <a:pt x="801" y="409"/>
                  <a:pt x="801" y="411"/>
                  <a:pt x="801" y="413"/>
                </a:cubicBezTo>
                <a:cubicBezTo>
                  <a:pt x="801" y="411"/>
                  <a:pt x="801" y="409"/>
                  <a:pt x="801" y="407"/>
                </a:cubicBezTo>
                <a:cubicBezTo>
                  <a:pt x="801" y="407"/>
                  <a:pt x="802" y="407"/>
                  <a:pt x="803" y="407"/>
                </a:cubicBezTo>
                <a:cubicBezTo>
                  <a:pt x="802" y="410"/>
                  <a:pt x="801" y="413"/>
                  <a:pt x="801" y="416"/>
                </a:cubicBezTo>
                <a:cubicBezTo>
                  <a:pt x="801" y="415"/>
                  <a:pt x="801" y="414"/>
                  <a:pt x="801" y="413"/>
                </a:cubicBezTo>
                <a:cubicBezTo>
                  <a:pt x="801" y="414"/>
                  <a:pt x="801" y="415"/>
                  <a:pt x="801" y="416"/>
                </a:cubicBezTo>
                <a:cubicBezTo>
                  <a:pt x="801" y="421"/>
                  <a:pt x="800" y="425"/>
                  <a:pt x="800" y="429"/>
                </a:cubicBezTo>
                <a:cubicBezTo>
                  <a:pt x="799" y="430"/>
                  <a:pt x="799" y="430"/>
                  <a:pt x="798" y="430"/>
                </a:cubicBezTo>
                <a:cubicBezTo>
                  <a:pt x="798" y="422"/>
                  <a:pt x="798" y="415"/>
                  <a:pt x="798" y="407"/>
                </a:cubicBezTo>
                <a:close/>
                <a:moveTo>
                  <a:pt x="548" y="307"/>
                </a:moveTo>
                <a:cubicBezTo>
                  <a:pt x="549" y="307"/>
                  <a:pt x="550" y="307"/>
                  <a:pt x="550" y="307"/>
                </a:cubicBezTo>
                <a:cubicBezTo>
                  <a:pt x="553" y="307"/>
                  <a:pt x="556" y="307"/>
                  <a:pt x="559" y="307"/>
                </a:cubicBezTo>
                <a:cubicBezTo>
                  <a:pt x="570" y="307"/>
                  <a:pt x="581" y="306"/>
                  <a:pt x="592" y="306"/>
                </a:cubicBezTo>
                <a:cubicBezTo>
                  <a:pt x="595" y="307"/>
                  <a:pt x="599" y="309"/>
                  <a:pt x="603" y="310"/>
                </a:cubicBezTo>
                <a:cubicBezTo>
                  <a:pt x="597" y="310"/>
                  <a:pt x="590" y="311"/>
                  <a:pt x="584" y="311"/>
                </a:cubicBezTo>
                <a:cubicBezTo>
                  <a:pt x="581" y="312"/>
                  <a:pt x="577" y="313"/>
                  <a:pt x="574" y="314"/>
                </a:cubicBezTo>
                <a:cubicBezTo>
                  <a:pt x="573" y="314"/>
                  <a:pt x="571" y="314"/>
                  <a:pt x="568" y="315"/>
                </a:cubicBezTo>
                <a:cubicBezTo>
                  <a:pt x="563" y="313"/>
                  <a:pt x="558" y="311"/>
                  <a:pt x="553" y="309"/>
                </a:cubicBezTo>
                <a:cubicBezTo>
                  <a:pt x="553" y="309"/>
                  <a:pt x="552" y="309"/>
                  <a:pt x="552" y="309"/>
                </a:cubicBezTo>
                <a:cubicBezTo>
                  <a:pt x="551" y="308"/>
                  <a:pt x="550" y="308"/>
                  <a:pt x="548" y="307"/>
                </a:cubicBezTo>
                <a:close/>
                <a:moveTo>
                  <a:pt x="539" y="310"/>
                </a:moveTo>
                <a:cubicBezTo>
                  <a:pt x="543" y="308"/>
                  <a:pt x="541" y="310"/>
                  <a:pt x="539" y="311"/>
                </a:cubicBezTo>
                <a:cubicBezTo>
                  <a:pt x="539" y="311"/>
                  <a:pt x="540" y="310"/>
                  <a:pt x="539" y="310"/>
                </a:cubicBezTo>
                <a:close/>
                <a:moveTo>
                  <a:pt x="539" y="310"/>
                </a:moveTo>
                <a:cubicBezTo>
                  <a:pt x="539" y="309"/>
                  <a:pt x="540" y="309"/>
                  <a:pt x="541" y="309"/>
                </a:cubicBezTo>
                <a:cubicBezTo>
                  <a:pt x="540" y="309"/>
                  <a:pt x="540" y="309"/>
                  <a:pt x="539" y="310"/>
                </a:cubicBezTo>
                <a:close/>
                <a:moveTo>
                  <a:pt x="541" y="307"/>
                </a:moveTo>
                <a:cubicBezTo>
                  <a:pt x="542" y="306"/>
                  <a:pt x="542" y="306"/>
                  <a:pt x="543" y="305"/>
                </a:cubicBezTo>
                <a:cubicBezTo>
                  <a:pt x="544" y="306"/>
                  <a:pt x="544" y="306"/>
                  <a:pt x="544" y="306"/>
                </a:cubicBezTo>
                <a:cubicBezTo>
                  <a:pt x="545" y="306"/>
                  <a:pt x="545" y="306"/>
                  <a:pt x="545" y="306"/>
                </a:cubicBezTo>
                <a:cubicBezTo>
                  <a:pt x="544" y="307"/>
                  <a:pt x="542" y="307"/>
                  <a:pt x="541" y="307"/>
                </a:cubicBezTo>
                <a:close/>
                <a:moveTo>
                  <a:pt x="540" y="305"/>
                </a:moveTo>
                <a:cubicBezTo>
                  <a:pt x="538" y="306"/>
                  <a:pt x="535" y="307"/>
                  <a:pt x="533" y="308"/>
                </a:cubicBezTo>
                <a:cubicBezTo>
                  <a:pt x="533" y="308"/>
                  <a:pt x="533" y="308"/>
                  <a:pt x="533" y="308"/>
                </a:cubicBezTo>
                <a:cubicBezTo>
                  <a:pt x="535" y="307"/>
                  <a:pt x="536" y="305"/>
                  <a:pt x="538" y="304"/>
                </a:cubicBezTo>
                <a:cubicBezTo>
                  <a:pt x="538" y="304"/>
                  <a:pt x="538" y="304"/>
                  <a:pt x="538" y="304"/>
                </a:cubicBezTo>
                <a:cubicBezTo>
                  <a:pt x="537" y="304"/>
                  <a:pt x="537" y="304"/>
                  <a:pt x="536" y="304"/>
                </a:cubicBezTo>
                <a:cubicBezTo>
                  <a:pt x="536" y="304"/>
                  <a:pt x="536" y="303"/>
                  <a:pt x="535" y="303"/>
                </a:cubicBezTo>
                <a:cubicBezTo>
                  <a:pt x="537" y="303"/>
                  <a:pt x="540" y="304"/>
                  <a:pt x="542" y="305"/>
                </a:cubicBezTo>
                <a:cubicBezTo>
                  <a:pt x="539" y="306"/>
                  <a:pt x="537" y="308"/>
                  <a:pt x="534" y="309"/>
                </a:cubicBezTo>
                <a:cubicBezTo>
                  <a:pt x="535" y="308"/>
                  <a:pt x="538" y="306"/>
                  <a:pt x="540" y="305"/>
                </a:cubicBezTo>
                <a:cubicBezTo>
                  <a:pt x="540" y="305"/>
                  <a:pt x="540" y="305"/>
                  <a:pt x="540" y="305"/>
                </a:cubicBezTo>
                <a:close/>
                <a:moveTo>
                  <a:pt x="534" y="303"/>
                </a:moveTo>
                <a:cubicBezTo>
                  <a:pt x="534" y="303"/>
                  <a:pt x="534" y="303"/>
                  <a:pt x="534" y="303"/>
                </a:cubicBezTo>
                <a:cubicBezTo>
                  <a:pt x="535" y="303"/>
                  <a:pt x="535" y="304"/>
                  <a:pt x="536" y="304"/>
                </a:cubicBezTo>
                <a:cubicBezTo>
                  <a:pt x="535" y="304"/>
                  <a:pt x="534" y="305"/>
                  <a:pt x="533" y="305"/>
                </a:cubicBezTo>
                <a:cubicBezTo>
                  <a:pt x="533" y="304"/>
                  <a:pt x="533" y="304"/>
                  <a:pt x="533" y="303"/>
                </a:cubicBezTo>
                <a:cubicBezTo>
                  <a:pt x="534" y="303"/>
                  <a:pt x="534" y="303"/>
                  <a:pt x="534" y="303"/>
                </a:cubicBezTo>
                <a:cubicBezTo>
                  <a:pt x="534" y="303"/>
                  <a:pt x="534" y="303"/>
                  <a:pt x="534" y="303"/>
                </a:cubicBezTo>
                <a:cubicBezTo>
                  <a:pt x="533" y="303"/>
                  <a:pt x="534" y="303"/>
                  <a:pt x="534" y="303"/>
                </a:cubicBezTo>
                <a:close/>
                <a:moveTo>
                  <a:pt x="533" y="305"/>
                </a:moveTo>
                <a:cubicBezTo>
                  <a:pt x="533" y="304"/>
                  <a:pt x="533" y="303"/>
                  <a:pt x="533" y="303"/>
                </a:cubicBezTo>
                <a:cubicBezTo>
                  <a:pt x="533" y="303"/>
                  <a:pt x="533" y="303"/>
                  <a:pt x="533" y="303"/>
                </a:cubicBezTo>
                <a:cubicBezTo>
                  <a:pt x="533" y="303"/>
                  <a:pt x="533" y="304"/>
                  <a:pt x="533" y="305"/>
                </a:cubicBezTo>
                <a:close/>
                <a:moveTo>
                  <a:pt x="533" y="306"/>
                </a:moveTo>
                <a:cubicBezTo>
                  <a:pt x="534" y="305"/>
                  <a:pt x="535" y="305"/>
                  <a:pt x="535" y="304"/>
                </a:cubicBezTo>
                <a:cubicBezTo>
                  <a:pt x="536" y="304"/>
                  <a:pt x="536" y="304"/>
                  <a:pt x="536" y="304"/>
                </a:cubicBezTo>
                <a:cubicBezTo>
                  <a:pt x="536" y="304"/>
                  <a:pt x="536" y="305"/>
                  <a:pt x="537" y="305"/>
                </a:cubicBezTo>
                <a:cubicBezTo>
                  <a:pt x="537" y="305"/>
                  <a:pt x="537" y="305"/>
                  <a:pt x="537" y="305"/>
                </a:cubicBezTo>
                <a:cubicBezTo>
                  <a:pt x="536" y="306"/>
                  <a:pt x="534" y="306"/>
                  <a:pt x="533" y="307"/>
                </a:cubicBezTo>
                <a:cubicBezTo>
                  <a:pt x="533" y="307"/>
                  <a:pt x="533" y="306"/>
                  <a:pt x="533" y="306"/>
                </a:cubicBezTo>
                <a:close/>
                <a:moveTo>
                  <a:pt x="537" y="305"/>
                </a:moveTo>
                <a:cubicBezTo>
                  <a:pt x="537" y="305"/>
                  <a:pt x="537" y="305"/>
                  <a:pt x="537" y="305"/>
                </a:cubicBezTo>
                <a:cubicBezTo>
                  <a:pt x="537" y="305"/>
                  <a:pt x="537" y="305"/>
                  <a:pt x="537" y="304"/>
                </a:cubicBezTo>
                <a:cubicBezTo>
                  <a:pt x="537" y="305"/>
                  <a:pt x="537" y="305"/>
                  <a:pt x="537" y="305"/>
                </a:cubicBezTo>
                <a:close/>
                <a:moveTo>
                  <a:pt x="542" y="305"/>
                </a:moveTo>
                <a:cubicBezTo>
                  <a:pt x="541" y="304"/>
                  <a:pt x="537" y="302"/>
                  <a:pt x="534" y="303"/>
                </a:cubicBezTo>
                <a:cubicBezTo>
                  <a:pt x="534" y="302"/>
                  <a:pt x="534" y="302"/>
                  <a:pt x="533" y="302"/>
                </a:cubicBezTo>
                <a:cubicBezTo>
                  <a:pt x="534" y="300"/>
                  <a:pt x="534" y="297"/>
                  <a:pt x="534" y="295"/>
                </a:cubicBezTo>
                <a:cubicBezTo>
                  <a:pt x="541" y="295"/>
                  <a:pt x="547" y="294"/>
                  <a:pt x="554" y="292"/>
                </a:cubicBezTo>
                <a:cubicBezTo>
                  <a:pt x="560" y="294"/>
                  <a:pt x="565" y="296"/>
                  <a:pt x="571" y="298"/>
                </a:cubicBezTo>
                <a:cubicBezTo>
                  <a:pt x="560" y="298"/>
                  <a:pt x="550" y="299"/>
                  <a:pt x="539" y="301"/>
                </a:cubicBezTo>
                <a:cubicBezTo>
                  <a:pt x="538" y="301"/>
                  <a:pt x="539" y="302"/>
                  <a:pt x="539" y="302"/>
                </a:cubicBezTo>
                <a:cubicBezTo>
                  <a:pt x="551" y="300"/>
                  <a:pt x="562" y="299"/>
                  <a:pt x="574" y="299"/>
                </a:cubicBezTo>
                <a:cubicBezTo>
                  <a:pt x="577" y="300"/>
                  <a:pt x="581" y="302"/>
                  <a:pt x="585" y="303"/>
                </a:cubicBezTo>
                <a:cubicBezTo>
                  <a:pt x="586" y="304"/>
                  <a:pt x="588" y="304"/>
                  <a:pt x="589" y="305"/>
                </a:cubicBezTo>
                <a:cubicBezTo>
                  <a:pt x="575" y="305"/>
                  <a:pt x="561" y="306"/>
                  <a:pt x="548" y="306"/>
                </a:cubicBezTo>
                <a:cubicBezTo>
                  <a:pt x="547" y="306"/>
                  <a:pt x="547" y="306"/>
                  <a:pt x="546" y="306"/>
                </a:cubicBezTo>
                <a:cubicBezTo>
                  <a:pt x="545" y="306"/>
                  <a:pt x="543" y="305"/>
                  <a:pt x="542" y="305"/>
                </a:cubicBezTo>
                <a:close/>
                <a:moveTo>
                  <a:pt x="884" y="404"/>
                </a:moveTo>
                <a:cubicBezTo>
                  <a:pt x="883" y="409"/>
                  <a:pt x="883" y="414"/>
                  <a:pt x="883" y="419"/>
                </a:cubicBezTo>
                <a:cubicBezTo>
                  <a:pt x="883" y="419"/>
                  <a:pt x="883" y="419"/>
                  <a:pt x="883" y="419"/>
                </a:cubicBezTo>
                <a:cubicBezTo>
                  <a:pt x="883" y="413"/>
                  <a:pt x="883" y="406"/>
                  <a:pt x="883" y="399"/>
                </a:cubicBezTo>
                <a:cubicBezTo>
                  <a:pt x="884" y="399"/>
                  <a:pt x="884" y="399"/>
                  <a:pt x="884" y="399"/>
                </a:cubicBezTo>
                <a:cubicBezTo>
                  <a:pt x="884" y="400"/>
                  <a:pt x="884" y="402"/>
                  <a:pt x="884" y="404"/>
                </a:cubicBezTo>
                <a:close/>
                <a:moveTo>
                  <a:pt x="887" y="504"/>
                </a:moveTo>
                <a:cubicBezTo>
                  <a:pt x="887" y="504"/>
                  <a:pt x="887" y="504"/>
                  <a:pt x="887" y="504"/>
                </a:cubicBezTo>
                <a:cubicBezTo>
                  <a:pt x="887" y="503"/>
                  <a:pt x="887" y="503"/>
                  <a:pt x="887" y="502"/>
                </a:cubicBezTo>
                <a:cubicBezTo>
                  <a:pt x="887" y="502"/>
                  <a:pt x="887" y="502"/>
                  <a:pt x="886" y="502"/>
                </a:cubicBezTo>
                <a:cubicBezTo>
                  <a:pt x="887" y="502"/>
                  <a:pt x="887" y="502"/>
                  <a:pt x="887" y="502"/>
                </a:cubicBezTo>
                <a:cubicBezTo>
                  <a:pt x="888" y="502"/>
                  <a:pt x="888" y="501"/>
                  <a:pt x="887" y="501"/>
                </a:cubicBezTo>
                <a:cubicBezTo>
                  <a:pt x="888" y="501"/>
                  <a:pt x="888" y="501"/>
                  <a:pt x="889" y="501"/>
                </a:cubicBezTo>
                <a:cubicBezTo>
                  <a:pt x="889" y="509"/>
                  <a:pt x="889" y="516"/>
                  <a:pt x="889" y="524"/>
                </a:cubicBezTo>
                <a:cubicBezTo>
                  <a:pt x="888" y="518"/>
                  <a:pt x="888" y="511"/>
                  <a:pt x="887" y="505"/>
                </a:cubicBezTo>
                <a:cubicBezTo>
                  <a:pt x="887" y="505"/>
                  <a:pt x="887" y="505"/>
                  <a:pt x="887" y="505"/>
                </a:cubicBezTo>
                <a:cubicBezTo>
                  <a:pt x="888" y="505"/>
                  <a:pt x="888" y="504"/>
                  <a:pt x="887" y="504"/>
                </a:cubicBezTo>
                <a:close/>
                <a:moveTo>
                  <a:pt x="880" y="560"/>
                </a:moveTo>
                <a:cubicBezTo>
                  <a:pt x="880" y="561"/>
                  <a:pt x="880" y="561"/>
                  <a:pt x="880" y="562"/>
                </a:cubicBezTo>
                <a:cubicBezTo>
                  <a:pt x="880" y="562"/>
                  <a:pt x="879" y="562"/>
                  <a:pt x="879" y="562"/>
                </a:cubicBezTo>
                <a:cubicBezTo>
                  <a:pt x="879" y="561"/>
                  <a:pt x="879" y="561"/>
                  <a:pt x="879" y="560"/>
                </a:cubicBezTo>
                <a:cubicBezTo>
                  <a:pt x="879" y="560"/>
                  <a:pt x="880" y="560"/>
                  <a:pt x="880" y="560"/>
                </a:cubicBezTo>
                <a:close/>
                <a:moveTo>
                  <a:pt x="879" y="560"/>
                </a:moveTo>
                <a:cubicBezTo>
                  <a:pt x="879" y="559"/>
                  <a:pt x="879" y="558"/>
                  <a:pt x="879" y="557"/>
                </a:cubicBezTo>
                <a:cubicBezTo>
                  <a:pt x="880" y="558"/>
                  <a:pt x="880" y="559"/>
                  <a:pt x="880" y="560"/>
                </a:cubicBezTo>
                <a:cubicBezTo>
                  <a:pt x="880" y="560"/>
                  <a:pt x="879" y="560"/>
                  <a:pt x="879" y="560"/>
                </a:cubicBezTo>
                <a:close/>
                <a:moveTo>
                  <a:pt x="879" y="562"/>
                </a:moveTo>
                <a:cubicBezTo>
                  <a:pt x="877" y="561"/>
                  <a:pt x="878" y="561"/>
                  <a:pt x="879" y="560"/>
                </a:cubicBezTo>
                <a:cubicBezTo>
                  <a:pt x="879" y="561"/>
                  <a:pt x="879" y="561"/>
                  <a:pt x="879" y="562"/>
                </a:cubicBezTo>
                <a:close/>
                <a:moveTo>
                  <a:pt x="880" y="554"/>
                </a:moveTo>
                <a:cubicBezTo>
                  <a:pt x="880" y="554"/>
                  <a:pt x="880" y="554"/>
                  <a:pt x="880" y="554"/>
                </a:cubicBezTo>
                <a:cubicBezTo>
                  <a:pt x="880" y="554"/>
                  <a:pt x="880" y="555"/>
                  <a:pt x="880" y="556"/>
                </a:cubicBezTo>
                <a:cubicBezTo>
                  <a:pt x="880" y="555"/>
                  <a:pt x="880" y="555"/>
                  <a:pt x="880" y="554"/>
                </a:cubicBezTo>
                <a:close/>
                <a:moveTo>
                  <a:pt x="879" y="551"/>
                </a:moveTo>
                <a:cubicBezTo>
                  <a:pt x="879" y="547"/>
                  <a:pt x="879" y="544"/>
                  <a:pt x="879" y="540"/>
                </a:cubicBezTo>
                <a:cubicBezTo>
                  <a:pt x="879" y="544"/>
                  <a:pt x="879" y="547"/>
                  <a:pt x="879" y="550"/>
                </a:cubicBezTo>
                <a:cubicBezTo>
                  <a:pt x="879" y="550"/>
                  <a:pt x="879" y="550"/>
                  <a:pt x="879" y="551"/>
                </a:cubicBezTo>
                <a:close/>
                <a:moveTo>
                  <a:pt x="869" y="532"/>
                </a:moveTo>
                <a:cubicBezTo>
                  <a:pt x="869" y="534"/>
                  <a:pt x="869" y="535"/>
                  <a:pt x="869" y="537"/>
                </a:cubicBezTo>
                <a:cubicBezTo>
                  <a:pt x="869" y="537"/>
                  <a:pt x="869" y="537"/>
                  <a:pt x="869" y="537"/>
                </a:cubicBezTo>
                <a:cubicBezTo>
                  <a:pt x="869" y="538"/>
                  <a:pt x="869" y="538"/>
                  <a:pt x="869" y="538"/>
                </a:cubicBezTo>
                <a:cubicBezTo>
                  <a:pt x="869" y="538"/>
                  <a:pt x="869" y="537"/>
                  <a:pt x="869" y="536"/>
                </a:cubicBezTo>
                <a:cubicBezTo>
                  <a:pt x="869" y="535"/>
                  <a:pt x="869" y="533"/>
                  <a:pt x="869" y="532"/>
                </a:cubicBezTo>
                <a:close/>
                <a:moveTo>
                  <a:pt x="870" y="541"/>
                </a:moveTo>
                <a:cubicBezTo>
                  <a:pt x="870" y="540"/>
                  <a:pt x="870" y="540"/>
                  <a:pt x="870" y="539"/>
                </a:cubicBezTo>
                <a:cubicBezTo>
                  <a:pt x="870" y="541"/>
                  <a:pt x="870" y="543"/>
                  <a:pt x="870" y="542"/>
                </a:cubicBezTo>
                <a:cubicBezTo>
                  <a:pt x="870" y="542"/>
                  <a:pt x="870" y="542"/>
                  <a:pt x="870" y="541"/>
                </a:cubicBezTo>
                <a:close/>
                <a:moveTo>
                  <a:pt x="870" y="527"/>
                </a:moveTo>
                <a:cubicBezTo>
                  <a:pt x="870" y="525"/>
                  <a:pt x="870" y="524"/>
                  <a:pt x="870" y="523"/>
                </a:cubicBezTo>
                <a:cubicBezTo>
                  <a:pt x="870" y="523"/>
                  <a:pt x="870" y="523"/>
                  <a:pt x="871" y="522"/>
                </a:cubicBezTo>
                <a:cubicBezTo>
                  <a:pt x="871" y="524"/>
                  <a:pt x="870" y="525"/>
                  <a:pt x="870" y="527"/>
                </a:cubicBezTo>
                <a:close/>
                <a:moveTo>
                  <a:pt x="871" y="518"/>
                </a:moveTo>
                <a:cubicBezTo>
                  <a:pt x="871" y="518"/>
                  <a:pt x="871" y="518"/>
                  <a:pt x="871" y="518"/>
                </a:cubicBezTo>
                <a:cubicBezTo>
                  <a:pt x="870" y="519"/>
                  <a:pt x="870" y="519"/>
                  <a:pt x="870" y="519"/>
                </a:cubicBezTo>
                <a:cubicBezTo>
                  <a:pt x="870" y="518"/>
                  <a:pt x="870" y="517"/>
                  <a:pt x="870" y="516"/>
                </a:cubicBezTo>
                <a:cubicBezTo>
                  <a:pt x="870" y="515"/>
                  <a:pt x="870" y="515"/>
                  <a:pt x="870" y="515"/>
                </a:cubicBezTo>
                <a:cubicBezTo>
                  <a:pt x="870" y="512"/>
                  <a:pt x="870" y="509"/>
                  <a:pt x="870" y="506"/>
                </a:cubicBezTo>
                <a:cubicBezTo>
                  <a:pt x="870" y="506"/>
                  <a:pt x="871" y="506"/>
                  <a:pt x="871" y="506"/>
                </a:cubicBezTo>
                <a:cubicBezTo>
                  <a:pt x="871" y="510"/>
                  <a:pt x="871" y="514"/>
                  <a:pt x="871" y="518"/>
                </a:cubicBezTo>
                <a:close/>
                <a:moveTo>
                  <a:pt x="870" y="505"/>
                </a:moveTo>
                <a:cubicBezTo>
                  <a:pt x="870" y="505"/>
                  <a:pt x="870" y="504"/>
                  <a:pt x="870" y="504"/>
                </a:cubicBezTo>
                <a:cubicBezTo>
                  <a:pt x="870" y="504"/>
                  <a:pt x="871" y="504"/>
                  <a:pt x="871" y="504"/>
                </a:cubicBezTo>
                <a:cubicBezTo>
                  <a:pt x="871" y="504"/>
                  <a:pt x="871" y="504"/>
                  <a:pt x="871" y="505"/>
                </a:cubicBezTo>
                <a:cubicBezTo>
                  <a:pt x="871" y="505"/>
                  <a:pt x="870" y="505"/>
                  <a:pt x="870" y="505"/>
                </a:cubicBezTo>
                <a:close/>
                <a:moveTo>
                  <a:pt x="865" y="555"/>
                </a:moveTo>
                <a:cubicBezTo>
                  <a:pt x="864" y="538"/>
                  <a:pt x="865" y="522"/>
                  <a:pt x="865" y="506"/>
                </a:cubicBezTo>
                <a:cubicBezTo>
                  <a:pt x="865" y="506"/>
                  <a:pt x="866" y="506"/>
                  <a:pt x="866" y="506"/>
                </a:cubicBezTo>
                <a:cubicBezTo>
                  <a:pt x="866" y="522"/>
                  <a:pt x="866" y="538"/>
                  <a:pt x="865" y="555"/>
                </a:cubicBezTo>
                <a:close/>
                <a:moveTo>
                  <a:pt x="865" y="505"/>
                </a:moveTo>
                <a:cubicBezTo>
                  <a:pt x="865" y="505"/>
                  <a:pt x="865" y="505"/>
                  <a:pt x="865" y="504"/>
                </a:cubicBezTo>
                <a:cubicBezTo>
                  <a:pt x="865" y="504"/>
                  <a:pt x="866" y="504"/>
                  <a:pt x="866" y="504"/>
                </a:cubicBezTo>
                <a:cubicBezTo>
                  <a:pt x="866" y="505"/>
                  <a:pt x="866" y="505"/>
                  <a:pt x="866" y="505"/>
                </a:cubicBezTo>
                <a:cubicBezTo>
                  <a:pt x="866" y="505"/>
                  <a:pt x="865" y="505"/>
                  <a:pt x="865" y="505"/>
                </a:cubicBezTo>
                <a:close/>
                <a:moveTo>
                  <a:pt x="857" y="528"/>
                </a:moveTo>
                <a:cubicBezTo>
                  <a:pt x="857" y="529"/>
                  <a:pt x="857" y="529"/>
                  <a:pt x="857" y="530"/>
                </a:cubicBezTo>
                <a:cubicBezTo>
                  <a:pt x="857" y="533"/>
                  <a:pt x="857" y="537"/>
                  <a:pt x="857" y="540"/>
                </a:cubicBezTo>
                <a:cubicBezTo>
                  <a:pt x="857" y="541"/>
                  <a:pt x="857" y="541"/>
                  <a:pt x="857" y="541"/>
                </a:cubicBezTo>
                <a:cubicBezTo>
                  <a:pt x="857" y="541"/>
                  <a:pt x="857" y="540"/>
                  <a:pt x="857" y="539"/>
                </a:cubicBezTo>
                <a:cubicBezTo>
                  <a:pt x="857" y="536"/>
                  <a:pt x="857" y="532"/>
                  <a:pt x="857" y="528"/>
                </a:cubicBezTo>
                <a:close/>
                <a:moveTo>
                  <a:pt x="858" y="517"/>
                </a:moveTo>
                <a:cubicBezTo>
                  <a:pt x="858" y="517"/>
                  <a:pt x="858" y="517"/>
                  <a:pt x="858" y="517"/>
                </a:cubicBezTo>
                <a:cubicBezTo>
                  <a:pt x="858" y="517"/>
                  <a:pt x="858" y="517"/>
                  <a:pt x="858" y="517"/>
                </a:cubicBezTo>
                <a:cubicBezTo>
                  <a:pt x="858" y="517"/>
                  <a:pt x="858" y="517"/>
                  <a:pt x="857" y="517"/>
                </a:cubicBezTo>
                <a:cubicBezTo>
                  <a:pt x="857" y="517"/>
                  <a:pt x="857" y="517"/>
                  <a:pt x="857" y="517"/>
                </a:cubicBezTo>
                <a:cubicBezTo>
                  <a:pt x="857" y="517"/>
                  <a:pt x="857" y="517"/>
                  <a:pt x="857" y="517"/>
                </a:cubicBezTo>
                <a:cubicBezTo>
                  <a:pt x="856" y="519"/>
                  <a:pt x="856" y="521"/>
                  <a:pt x="856" y="524"/>
                </a:cubicBezTo>
                <a:cubicBezTo>
                  <a:pt x="856" y="524"/>
                  <a:pt x="856" y="524"/>
                  <a:pt x="856" y="524"/>
                </a:cubicBezTo>
                <a:cubicBezTo>
                  <a:pt x="856" y="526"/>
                  <a:pt x="856" y="527"/>
                  <a:pt x="856" y="529"/>
                </a:cubicBezTo>
                <a:cubicBezTo>
                  <a:pt x="856" y="522"/>
                  <a:pt x="856" y="514"/>
                  <a:pt x="856" y="507"/>
                </a:cubicBezTo>
                <a:cubicBezTo>
                  <a:pt x="856" y="507"/>
                  <a:pt x="857" y="507"/>
                  <a:pt x="858" y="507"/>
                </a:cubicBezTo>
                <a:cubicBezTo>
                  <a:pt x="858" y="510"/>
                  <a:pt x="858" y="513"/>
                  <a:pt x="858" y="517"/>
                </a:cubicBezTo>
                <a:close/>
                <a:moveTo>
                  <a:pt x="856" y="506"/>
                </a:moveTo>
                <a:cubicBezTo>
                  <a:pt x="856" y="506"/>
                  <a:pt x="856" y="506"/>
                  <a:pt x="856" y="506"/>
                </a:cubicBezTo>
                <a:cubicBezTo>
                  <a:pt x="856" y="505"/>
                  <a:pt x="856" y="505"/>
                  <a:pt x="856" y="505"/>
                </a:cubicBezTo>
                <a:cubicBezTo>
                  <a:pt x="857" y="505"/>
                  <a:pt x="857" y="505"/>
                  <a:pt x="858" y="505"/>
                </a:cubicBezTo>
                <a:cubicBezTo>
                  <a:pt x="858" y="505"/>
                  <a:pt x="858" y="506"/>
                  <a:pt x="858" y="506"/>
                </a:cubicBezTo>
                <a:cubicBezTo>
                  <a:pt x="857" y="506"/>
                  <a:pt x="856" y="506"/>
                  <a:pt x="856" y="506"/>
                </a:cubicBezTo>
                <a:close/>
                <a:moveTo>
                  <a:pt x="833" y="548"/>
                </a:moveTo>
                <a:cubicBezTo>
                  <a:pt x="833" y="548"/>
                  <a:pt x="833" y="548"/>
                  <a:pt x="833" y="548"/>
                </a:cubicBezTo>
                <a:cubicBezTo>
                  <a:pt x="833" y="548"/>
                  <a:pt x="833" y="548"/>
                  <a:pt x="833" y="548"/>
                </a:cubicBezTo>
                <a:cubicBezTo>
                  <a:pt x="833" y="548"/>
                  <a:pt x="833" y="548"/>
                  <a:pt x="833" y="548"/>
                </a:cubicBezTo>
                <a:close/>
                <a:moveTo>
                  <a:pt x="833" y="548"/>
                </a:moveTo>
                <a:cubicBezTo>
                  <a:pt x="833" y="548"/>
                  <a:pt x="833" y="548"/>
                  <a:pt x="833" y="548"/>
                </a:cubicBezTo>
                <a:cubicBezTo>
                  <a:pt x="833" y="535"/>
                  <a:pt x="832" y="522"/>
                  <a:pt x="831" y="509"/>
                </a:cubicBezTo>
                <a:cubicBezTo>
                  <a:pt x="832" y="509"/>
                  <a:pt x="833" y="509"/>
                  <a:pt x="834" y="509"/>
                </a:cubicBezTo>
                <a:cubicBezTo>
                  <a:pt x="834" y="511"/>
                  <a:pt x="834" y="513"/>
                  <a:pt x="834" y="515"/>
                </a:cubicBezTo>
                <a:cubicBezTo>
                  <a:pt x="834" y="526"/>
                  <a:pt x="833" y="537"/>
                  <a:pt x="833" y="548"/>
                </a:cubicBezTo>
                <a:close/>
                <a:moveTo>
                  <a:pt x="834" y="524"/>
                </a:moveTo>
                <a:cubicBezTo>
                  <a:pt x="834" y="530"/>
                  <a:pt x="834" y="536"/>
                  <a:pt x="834" y="542"/>
                </a:cubicBezTo>
                <a:cubicBezTo>
                  <a:pt x="834" y="536"/>
                  <a:pt x="834" y="530"/>
                  <a:pt x="834" y="524"/>
                </a:cubicBezTo>
                <a:close/>
                <a:moveTo>
                  <a:pt x="828" y="561"/>
                </a:moveTo>
                <a:cubicBezTo>
                  <a:pt x="828" y="561"/>
                  <a:pt x="828" y="561"/>
                  <a:pt x="828" y="561"/>
                </a:cubicBezTo>
                <a:cubicBezTo>
                  <a:pt x="827" y="551"/>
                  <a:pt x="827" y="541"/>
                  <a:pt x="826" y="531"/>
                </a:cubicBezTo>
                <a:cubicBezTo>
                  <a:pt x="826" y="524"/>
                  <a:pt x="826" y="516"/>
                  <a:pt x="826" y="509"/>
                </a:cubicBezTo>
                <a:cubicBezTo>
                  <a:pt x="826" y="509"/>
                  <a:pt x="826" y="509"/>
                  <a:pt x="826" y="509"/>
                </a:cubicBezTo>
                <a:cubicBezTo>
                  <a:pt x="826" y="509"/>
                  <a:pt x="826" y="509"/>
                  <a:pt x="826" y="509"/>
                </a:cubicBezTo>
                <a:cubicBezTo>
                  <a:pt x="826" y="509"/>
                  <a:pt x="826" y="509"/>
                  <a:pt x="827" y="509"/>
                </a:cubicBezTo>
                <a:cubicBezTo>
                  <a:pt x="827" y="515"/>
                  <a:pt x="827" y="520"/>
                  <a:pt x="827" y="526"/>
                </a:cubicBezTo>
                <a:cubicBezTo>
                  <a:pt x="827" y="533"/>
                  <a:pt x="827" y="540"/>
                  <a:pt x="828" y="547"/>
                </a:cubicBezTo>
                <a:cubicBezTo>
                  <a:pt x="828" y="550"/>
                  <a:pt x="828" y="553"/>
                  <a:pt x="828" y="555"/>
                </a:cubicBezTo>
                <a:cubicBezTo>
                  <a:pt x="828" y="556"/>
                  <a:pt x="828" y="557"/>
                  <a:pt x="828" y="558"/>
                </a:cubicBezTo>
                <a:cubicBezTo>
                  <a:pt x="828" y="559"/>
                  <a:pt x="828" y="560"/>
                  <a:pt x="828" y="561"/>
                </a:cubicBezTo>
                <a:close/>
                <a:moveTo>
                  <a:pt x="821" y="497"/>
                </a:moveTo>
                <a:cubicBezTo>
                  <a:pt x="821" y="497"/>
                  <a:pt x="821" y="497"/>
                  <a:pt x="821" y="497"/>
                </a:cubicBezTo>
                <a:cubicBezTo>
                  <a:pt x="821" y="498"/>
                  <a:pt x="821" y="499"/>
                  <a:pt x="821" y="501"/>
                </a:cubicBezTo>
                <a:cubicBezTo>
                  <a:pt x="821" y="499"/>
                  <a:pt x="821" y="498"/>
                  <a:pt x="821" y="497"/>
                </a:cubicBezTo>
                <a:close/>
                <a:moveTo>
                  <a:pt x="819" y="495"/>
                </a:moveTo>
                <a:cubicBezTo>
                  <a:pt x="818" y="477"/>
                  <a:pt x="821" y="460"/>
                  <a:pt x="819" y="442"/>
                </a:cubicBezTo>
                <a:cubicBezTo>
                  <a:pt x="820" y="442"/>
                  <a:pt x="821" y="442"/>
                  <a:pt x="821" y="442"/>
                </a:cubicBezTo>
                <a:cubicBezTo>
                  <a:pt x="821" y="460"/>
                  <a:pt x="821" y="477"/>
                  <a:pt x="820" y="495"/>
                </a:cubicBezTo>
                <a:cubicBezTo>
                  <a:pt x="820" y="495"/>
                  <a:pt x="819" y="495"/>
                  <a:pt x="819" y="495"/>
                </a:cubicBezTo>
                <a:close/>
                <a:moveTo>
                  <a:pt x="817" y="467"/>
                </a:moveTo>
                <a:cubicBezTo>
                  <a:pt x="816" y="476"/>
                  <a:pt x="815" y="485"/>
                  <a:pt x="815" y="495"/>
                </a:cubicBezTo>
                <a:cubicBezTo>
                  <a:pt x="814" y="495"/>
                  <a:pt x="813" y="495"/>
                  <a:pt x="811" y="495"/>
                </a:cubicBezTo>
                <a:cubicBezTo>
                  <a:pt x="811" y="495"/>
                  <a:pt x="811" y="494"/>
                  <a:pt x="811" y="494"/>
                </a:cubicBezTo>
                <a:cubicBezTo>
                  <a:pt x="812" y="494"/>
                  <a:pt x="812" y="494"/>
                  <a:pt x="812" y="494"/>
                </a:cubicBezTo>
                <a:cubicBezTo>
                  <a:pt x="813" y="494"/>
                  <a:pt x="813" y="494"/>
                  <a:pt x="812" y="494"/>
                </a:cubicBezTo>
                <a:cubicBezTo>
                  <a:pt x="812" y="494"/>
                  <a:pt x="812" y="494"/>
                  <a:pt x="811" y="494"/>
                </a:cubicBezTo>
                <a:cubicBezTo>
                  <a:pt x="812" y="476"/>
                  <a:pt x="812" y="459"/>
                  <a:pt x="812" y="441"/>
                </a:cubicBezTo>
                <a:cubicBezTo>
                  <a:pt x="813" y="441"/>
                  <a:pt x="814" y="441"/>
                  <a:pt x="816" y="441"/>
                </a:cubicBezTo>
                <a:cubicBezTo>
                  <a:pt x="816" y="446"/>
                  <a:pt x="817" y="450"/>
                  <a:pt x="818" y="455"/>
                </a:cubicBezTo>
                <a:cubicBezTo>
                  <a:pt x="818" y="455"/>
                  <a:pt x="818" y="455"/>
                  <a:pt x="818" y="455"/>
                </a:cubicBezTo>
                <a:cubicBezTo>
                  <a:pt x="817" y="457"/>
                  <a:pt x="817" y="458"/>
                  <a:pt x="817" y="460"/>
                </a:cubicBezTo>
                <a:cubicBezTo>
                  <a:pt x="817" y="460"/>
                  <a:pt x="817" y="460"/>
                  <a:pt x="817" y="461"/>
                </a:cubicBezTo>
                <a:cubicBezTo>
                  <a:pt x="817" y="459"/>
                  <a:pt x="818" y="457"/>
                  <a:pt x="818" y="455"/>
                </a:cubicBezTo>
                <a:cubicBezTo>
                  <a:pt x="818" y="455"/>
                  <a:pt x="818" y="454"/>
                  <a:pt x="818" y="454"/>
                </a:cubicBezTo>
                <a:cubicBezTo>
                  <a:pt x="818" y="454"/>
                  <a:pt x="818" y="454"/>
                  <a:pt x="818" y="454"/>
                </a:cubicBezTo>
                <a:cubicBezTo>
                  <a:pt x="818" y="453"/>
                  <a:pt x="818" y="452"/>
                  <a:pt x="818" y="451"/>
                </a:cubicBezTo>
                <a:cubicBezTo>
                  <a:pt x="818" y="452"/>
                  <a:pt x="818" y="453"/>
                  <a:pt x="818" y="454"/>
                </a:cubicBezTo>
                <a:cubicBezTo>
                  <a:pt x="817" y="450"/>
                  <a:pt x="816" y="446"/>
                  <a:pt x="816" y="441"/>
                </a:cubicBezTo>
                <a:cubicBezTo>
                  <a:pt x="817" y="442"/>
                  <a:pt x="817" y="442"/>
                  <a:pt x="818" y="442"/>
                </a:cubicBezTo>
                <a:cubicBezTo>
                  <a:pt x="818" y="445"/>
                  <a:pt x="818" y="448"/>
                  <a:pt x="818" y="451"/>
                </a:cubicBezTo>
                <a:cubicBezTo>
                  <a:pt x="818" y="448"/>
                  <a:pt x="819" y="445"/>
                  <a:pt x="818" y="442"/>
                </a:cubicBezTo>
                <a:cubicBezTo>
                  <a:pt x="819" y="442"/>
                  <a:pt x="819" y="442"/>
                  <a:pt x="819" y="442"/>
                </a:cubicBezTo>
                <a:cubicBezTo>
                  <a:pt x="820" y="459"/>
                  <a:pt x="818" y="477"/>
                  <a:pt x="818" y="495"/>
                </a:cubicBezTo>
                <a:cubicBezTo>
                  <a:pt x="817" y="495"/>
                  <a:pt x="816" y="495"/>
                  <a:pt x="816" y="495"/>
                </a:cubicBezTo>
                <a:cubicBezTo>
                  <a:pt x="816" y="492"/>
                  <a:pt x="816" y="490"/>
                  <a:pt x="816" y="488"/>
                </a:cubicBezTo>
                <a:cubicBezTo>
                  <a:pt x="816" y="479"/>
                  <a:pt x="817" y="470"/>
                  <a:pt x="817" y="461"/>
                </a:cubicBezTo>
                <a:cubicBezTo>
                  <a:pt x="817" y="463"/>
                  <a:pt x="817" y="465"/>
                  <a:pt x="817" y="467"/>
                </a:cubicBezTo>
                <a:close/>
                <a:moveTo>
                  <a:pt x="808" y="520"/>
                </a:moveTo>
                <a:cubicBezTo>
                  <a:pt x="808" y="517"/>
                  <a:pt x="808" y="513"/>
                  <a:pt x="808" y="509"/>
                </a:cubicBezTo>
                <a:cubicBezTo>
                  <a:pt x="808" y="509"/>
                  <a:pt x="808" y="509"/>
                  <a:pt x="808" y="509"/>
                </a:cubicBezTo>
                <a:cubicBezTo>
                  <a:pt x="808" y="513"/>
                  <a:pt x="808" y="517"/>
                  <a:pt x="808" y="520"/>
                </a:cubicBezTo>
                <a:close/>
                <a:moveTo>
                  <a:pt x="808" y="508"/>
                </a:moveTo>
                <a:cubicBezTo>
                  <a:pt x="808" y="508"/>
                  <a:pt x="808" y="508"/>
                  <a:pt x="808" y="508"/>
                </a:cubicBezTo>
                <a:cubicBezTo>
                  <a:pt x="808" y="506"/>
                  <a:pt x="808" y="503"/>
                  <a:pt x="808" y="501"/>
                </a:cubicBezTo>
                <a:cubicBezTo>
                  <a:pt x="808" y="501"/>
                  <a:pt x="808" y="500"/>
                  <a:pt x="808" y="500"/>
                </a:cubicBezTo>
                <a:cubicBezTo>
                  <a:pt x="808" y="500"/>
                  <a:pt x="808" y="500"/>
                  <a:pt x="808" y="500"/>
                </a:cubicBezTo>
                <a:cubicBezTo>
                  <a:pt x="808" y="503"/>
                  <a:pt x="808" y="505"/>
                  <a:pt x="808" y="508"/>
                </a:cubicBezTo>
                <a:close/>
                <a:moveTo>
                  <a:pt x="804" y="503"/>
                </a:moveTo>
                <a:cubicBezTo>
                  <a:pt x="804" y="502"/>
                  <a:pt x="804" y="501"/>
                  <a:pt x="804" y="500"/>
                </a:cubicBezTo>
                <a:cubicBezTo>
                  <a:pt x="804" y="500"/>
                  <a:pt x="804" y="500"/>
                  <a:pt x="804" y="500"/>
                </a:cubicBezTo>
                <a:cubicBezTo>
                  <a:pt x="805" y="500"/>
                  <a:pt x="805" y="500"/>
                  <a:pt x="806" y="500"/>
                </a:cubicBezTo>
                <a:cubicBezTo>
                  <a:pt x="806" y="503"/>
                  <a:pt x="806" y="505"/>
                  <a:pt x="806" y="508"/>
                </a:cubicBezTo>
                <a:cubicBezTo>
                  <a:pt x="805" y="508"/>
                  <a:pt x="805" y="508"/>
                  <a:pt x="804" y="508"/>
                </a:cubicBezTo>
                <a:cubicBezTo>
                  <a:pt x="804" y="506"/>
                  <a:pt x="804" y="505"/>
                  <a:pt x="804" y="503"/>
                </a:cubicBezTo>
                <a:close/>
                <a:moveTo>
                  <a:pt x="804" y="508"/>
                </a:moveTo>
                <a:cubicBezTo>
                  <a:pt x="804" y="508"/>
                  <a:pt x="804" y="508"/>
                  <a:pt x="803" y="508"/>
                </a:cubicBezTo>
                <a:cubicBezTo>
                  <a:pt x="804" y="507"/>
                  <a:pt x="804" y="506"/>
                  <a:pt x="804" y="506"/>
                </a:cubicBezTo>
                <a:cubicBezTo>
                  <a:pt x="804" y="506"/>
                  <a:pt x="804" y="507"/>
                  <a:pt x="804" y="508"/>
                </a:cubicBezTo>
                <a:close/>
                <a:moveTo>
                  <a:pt x="804" y="495"/>
                </a:moveTo>
                <a:cubicBezTo>
                  <a:pt x="805" y="495"/>
                  <a:pt x="805" y="495"/>
                  <a:pt x="806" y="495"/>
                </a:cubicBezTo>
                <a:cubicBezTo>
                  <a:pt x="806" y="495"/>
                  <a:pt x="806" y="495"/>
                  <a:pt x="806" y="495"/>
                </a:cubicBezTo>
                <a:cubicBezTo>
                  <a:pt x="806" y="496"/>
                  <a:pt x="806" y="496"/>
                  <a:pt x="806" y="496"/>
                </a:cubicBezTo>
                <a:cubicBezTo>
                  <a:pt x="806" y="497"/>
                  <a:pt x="806" y="498"/>
                  <a:pt x="806" y="500"/>
                </a:cubicBezTo>
                <a:cubicBezTo>
                  <a:pt x="805" y="500"/>
                  <a:pt x="805" y="500"/>
                  <a:pt x="804" y="500"/>
                </a:cubicBezTo>
                <a:cubicBezTo>
                  <a:pt x="804" y="499"/>
                  <a:pt x="804" y="498"/>
                  <a:pt x="804" y="497"/>
                </a:cubicBezTo>
                <a:cubicBezTo>
                  <a:pt x="804" y="497"/>
                  <a:pt x="804" y="496"/>
                  <a:pt x="804" y="495"/>
                </a:cubicBezTo>
                <a:close/>
                <a:moveTo>
                  <a:pt x="803" y="478"/>
                </a:moveTo>
                <a:cubicBezTo>
                  <a:pt x="804" y="466"/>
                  <a:pt x="805" y="455"/>
                  <a:pt x="805" y="443"/>
                </a:cubicBezTo>
                <a:cubicBezTo>
                  <a:pt x="805" y="453"/>
                  <a:pt x="806" y="464"/>
                  <a:pt x="807" y="474"/>
                </a:cubicBezTo>
                <a:cubicBezTo>
                  <a:pt x="807" y="477"/>
                  <a:pt x="807" y="481"/>
                  <a:pt x="807" y="484"/>
                </a:cubicBezTo>
                <a:cubicBezTo>
                  <a:pt x="807" y="487"/>
                  <a:pt x="806" y="491"/>
                  <a:pt x="806" y="494"/>
                </a:cubicBezTo>
                <a:cubicBezTo>
                  <a:pt x="805" y="495"/>
                  <a:pt x="805" y="495"/>
                  <a:pt x="804" y="495"/>
                </a:cubicBezTo>
                <a:cubicBezTo>
                  <a:pt x="804" y="489"/>
                  <a:pt x="804" y="484"/>
                  <a:pt x="803" y="478"/>
                </a:cubicBezTo>
                <a:close/>
                <a:moveTo>
                  <a:pt x="802" y="429"/>
                </a:moveTo>
                <a:cubicBezTo>
                  <a:pt x="801" y="429"/>
                  <a:pt x="801" y="429"/>
                  <a:pt x="801" y="429"/>
                </a:cubicBezTo>
                <a:cubicBezTo>
                  <a:pt x="801" y="426"/>
                  <a:pt x="801" y="422"/>
                  <a:pt x="801" y="419"/>
                </a:cubicBezTo>
                <a:cubicBezTo>
                  <a:pt x="801" y="421"/>
                  <a:pt x="801" y="423"/>
                  <a:pt x="802" y="425"/>
                </a:cubicBezTo>
                <a:cubicBezTo>
                  <a:pt x="801" y="423"/>
                  <a:pt x="801" y="421"/>
                  <a:pt x="801" y="419"/>
                </a:cubicBezTo>
                <a:cubicBezTo>
                  <a:pt x="802" y="415"/>
                  <a:pt x="802" y="411"/>
                  <a:pt x="803" y="407"/>
                </a:cubicBezTo>
                <a:cubicBezTo>
                  <a:pt x="804" y="407"/>
                  <a:pt x="806" y="407"/>
                  <a:pt x="807" y="407"/>
                </a:cubicBezTo>
                <a:cubicBezTo>
                  <a:pt x="806" y="414"/>
                  <a:pt x="805" y="422"/>
                  <a:pt x="805" y="429"/>
                </a:cubicBezTo>
                <a:cubicBezTo>
                  <a:pt x="804" y="429"/>
                  <a:pt x="803" y="429"/>
                  <a:pt x="802" y="429"/>
                </a:cubicBezTo>
                <a:cubicBezTo>
                  <a:pt x="802" y="428"/>
                  <a:pt x="802" y="426"/>
                  <a:pt x="802" y="425"/>
                </a:cubicBezTo>
                <a:cubicBezTo>
                  <a:pt x="802" y="426"/>
                  <a:pt x="802" y="428"/>
                  <a:pt x="802" y="429"/>
                </a:cubicBezTo>
                <a:close/>
                <a:moveTo>
                  <a:pt x="807" y="407"/>
                </a:moveTo>
                <a:cubicBezTo>
                  <a:pt x="808" y="407"/>
                  <a:pt x="809" y="407"/>
                  <a:pt x="809" y="407"/>
                </a:cubicBezTo>
                <a:cubicBezTo>
                  <a:pt x="808" y="414"/>
                  <a:pt x="808" y="422"/>
                  <a:pt x="808" y="429"/>
                </a:cubicBezTo>
                <a:cubicBezTo>
                  <a:pt x="807" y="429"/>
                  <a:pt x="806" y="429"/>
                  <a:pt x="806" y="429"/>
                </a:cubicBezTo>
                <a:cubicBezTo>
                  <a:pt x="806" y="422"/>
                  <a:pt x="806" y="414"/>
                  <a:pt x="807" y="407"/>
                </a:cubicBezTo>
                <a:close/>
                <a:moveTo>
                  <a:pt x="604" y="305"/>
                </a:moveTo>
                <a:cubicBezTo>
                  <a:pt x="601" y="305"/>
                  <a:pt x="598" y="305"/>
                  <a:pt x="594" y="305"/>
                </a:cubicBezTo>
                <a:cubicBezTo>
                  <a:pt x="589" y="303"/>
                  <a:pt x="584" y="301"/>
                  <a:pt x="579" y="299"/>
                </a:cubicBezTo>
                <a:cubicBezTo>
                  <a:pt x="582" y="299"/>
                  <a:pt x="584" y="299"/>
                  <a:pt x="587" y="299"/>
                </a:cubicBezTo>
                <a:cubicBezTo>
                  <a:pt x="587" y="299"/>
                  <a:pt x="588" y="299"/>
                  <a:pt x="588" y="298"/>
                </a:cubicBezTo>
                <a:cubicBezTo>
                  <a:pt x="589" y="299"/>
                  <a:pt x="591" y="300"/>
                  <a:pt x="593" y="300"/>
                </a:cubicBezTo>
                <a:cubicBezTo>
                  <a:pt x="602" y="304"/>
                  <a:pt x="611" y="307"/>
                  <a:pt x="620" y="310"/>
                </a:cubicBezTo>
                <a:cubicBezTo>
                  <a:pt x="616" y="310"/>
                  <a:pt x="612" y="310"/>
                  <a:pt x="608" y="310"/>
                </a:cubicBezTo>
                <a:cubicBezTo>
                  <a:pt x="604" y="309"/>
                  <a:pt x="601" y="307"/>
                  <a:pt x="597" y="306"/>
                </a:cubicBezTo>
                <a:cubicBezTo>
                  <a:pt x="599" y="306"/>
                  <a:pt x="602" y="306"/>
                  <a:pt x="604" y="306"/>
                </a:cubicBezTo>
                <a:cubicBezTo>
                  <a:pt x="605" y="306"/>
                  <a:pt x="605" y="305"/>
                  <a:pt x="604" y="305"/>
                </a:cubicBezTo>
                <a:close/>
                <a:moveTo>
                  <a:pt x="883" y="432"/>
                </a:moveTo>
                <a:cubicBezTo>
                  <a:pt x="883" y="432"/>
                  <a:pt x="883" y="432"/>
                  <a:pt x="883" y="432"/>
                </a:cubicBezTo>
                <a:cubicBezTo>
                  <a:pt x="883" y="432"/>
                  <a:pt x="883" y="432"/>
                  <a:pt x="883" y="431"/>
                </a:cubicBezTo>
                <a:cubicBezTo>
                  <a:pt x="883" y="431"/>
                  <a:pt x="883" y="431"/>
                  <a:pt x="883" y="431"/>
                </a:cubicBezTo>
                <a:cubicBezTo>
                  <a:pt x="883" y="431"/>
                  <a:pt x="883" y="431"/>
                  <a:pt x="883" y="431"/>
                </a:cubicBezTo>
                <a:cubicBezTo>
                  <a:pt x="883" y="431"/>
                  <a:pt x="883" y="432"/>
                  <a:pt x="883" y="432"/>
                </a:cubicBezTo>
                <a:close/>
                <a:moveTo>
                  <a:pt x="887" y="426"/>
                </a:moveTo>
                <a:cubicBezTo>
                  <a:pt x="887" y="427"/>
                  <a:pt x="887" y="427"/>
                  <a:pt x="887" y="428"/>
                </a:cubicBezTo>
                <a:cubicBezTo>
                  <a:pt x="887" y="429"/>
                  <a:pt x="887" y="430"/>
                  <a:pt x="887" y="431"/>
                </a:cubicBezTo>
                <a:cubicBezTo>
                  <a:pt x="887" y="431"/>
                  <a:pt x="887" y="431"/>
                  <a:pt x="887" y="431"/>
                </a:cubicBezTo>
                <a:cubicBezTo>
                  <a:pt x="887" y="430"/>
                  <a:pt x="887" y="428"/>
                  <a:pt x="887" y="426"/>
                </a:cubicBezTo>
                <a:cubicBezTo>
                  <a:pt x="887" y="426"/>
                  <a:pt x="887" y="426"/>
                  <a:pt x="887" y="426"/>
                </a:cubicBezTo>
                <a:close/>
                <a:moveTo>
                  <a:pt x="889" y="487"/>
                </a:moveTo>
                <a:cubicBezTo>
                  <a:pt x="888" y="488"/>
                  <a:pt x="887" y="488"/>
                  <a:pt x="886" y="488"/>
                </a:cubicBezTo>
                <a:cubicBezTo>
                  <a:pt x="886" y="488"/>
                  <a:pt x="886" y="488"/>
                  <a:pt x="886" y="488"/>
                </a:cubicBezTo>
                <a:cubicBezTo>
                  <a:pt x="886" y="486"/>
                  <a:pt x="886" y="485"/>
                  <a:pt x="886" y="484"/>
                </a:cubicBezTo>
                <a:cubicBezTo>
                  <a:pt x="887" y="484"/>
                  <a:pt x="888" y="483"/>
                  <a:pt x="889" y="483"/>
                </a:cubicBezTo>
                <a:cubicBezTo>
                  <a:pt x="889" y="485"/>
                  <a:pt x="889" y="486"/>
                  <a:pt x="889" y="487"/>
                </a:cubicBezTo>
                <a:close/>
                <a:moveTo>
                  <a:pt x="886" y="488"/>
                </a:moveTo>
                <a:cubicBezTo>
                  <a:pt x="886" y="488"/>
                  <a:pt x="886" y="488"/>
                  <a:pt x="886" y="488"/>
                </a:cubicBezTo>
                <a:cubicBezTo>
                  <a:pt x="885" y="488"/>
                  <a:pt x="885" y="488"/>
                  <a:pt x="885" y="488"/>
                </a:cubicBezTo>
                <a:cubicBezTo>
                  <a:pt x="885" y="487"/>
                  <a:pt x="885" y="485"/>
                  <a:pt x="885" y="484"/>
                </a:cubicBezTo>
                <a:cubicBezTo>
                  <a:pt x="885" y="484"/>
                  <a:pt x="886" y="484"/>
                  <a:pt x="886" y="484"/>
                </a:cubicBezTo>
                <a:cubicBezTo>
                  <a:pt x="886" y="485"/>
                  <a:pt x="886" y="486"/>
                  <a:pt x="886" y="488"/>
                </a:cubicBezTo>
                <a:close/>
                <a:moveTo>
                  <a:pt x="822" y="495"/>
                </a:moveTo>
                <a:cubicBezTo>
                  <a:pt x="822" y="487"/>
                  <a:pt x="822" y="480"/>
                  <a:pt x="822" y="472"/>
                </a:cubicBezTo>
                <a:cubicBezTo>
                  <a:pt x="822" y="476"/>
                  <a:pt x="822" y="480"/>
                  <a:pt x="822" y="484"/>
                </a:cubicBezTo>
                <a:cubicBezTo>
                  <a:pt x="822" y="488"/>
                  <a:pt x="822" y="491"/>
                  <a:pt x="822" y="495"/>
                </a:cubicBezTo>
                <a:cubicBezTo>
                  <a:pt x="822" y="495"/>
                  <a:pt x="822" y="495"/>
                  <a:pt x="822" y="495"/>
                </a:cubicBezTo>
                <a:close/>
                <a:moveTo>
                  <a:pt x="822" y="497"/>
                </a:moveTo>
                <a:cubicBezTo>
                  <a:pt x="822" y="501"/>
                  <a:pt x="822" y="505"/>
                  <a:pt x="822" y="509"/>
                </a:cubicBezTo>
                <a:cubicBezTo>
                  <a:pt x="822" y="509"/>
                  <a:pt x="821" y="509"/>
                  <a:pt x="821" y="509"/>
                </a:cubicBezTo>
                <a:cubicBezTo>
                  <a:pt x="821" y="505"/>
                  <a:pt x="821" y="501"/>
                  <a:pt x="821" y="497"/>
                </a:cubicBezTo>
                <a:cubicBezTo>
                  <a:pt x="822" y="497"/>
                  <a:pt x="822" y="497"/>
                  <a:pt x="822" y="497"/>
                </a:cubicBezTo>
                <a:close/>
                <a:moveTo>
                  <a:pt x="823" y="484"/>
                </a:moveTo>
                <a:cubicBezTo>
                  <a:pt x="823" y="477"/>
                  <a:pt x="823" y="470"/>
                  <a:pt x="823" y="463"/>
                </a:cubicBezTo>
                <a:cubicBezTo>
                  <a:pt x="823" y="458"/>
                  <a:pt x="824" y="453"/>
                  <a:pt x="824" y="449"/>
                </a:cubicBezTo>
                <a:cubicBezTo>
                  <a:pt x="824" y="464"/>
                  <a:pt x="824" y="479"/>
                  <a:pt x="824" y="495"/>
                </a:cubicBezTo>
                <a:cubicBezTo>
                  <a:pt x="824" y="495"/>
                  <a:pt x="823" y="495"/>
                  <a:pt x="823" y="495"/>
                </a:cubicBezTo>
                <a:cubicBezTo>
                  <a:pt x="823" y="491"/>
                  <a:pt x="823" y="488"/>
                  <a:pt x="823" y="484"/>
                </a:cubicBezTo>
                <a:close/>
                <a:moveTo>
                  <a:pt x="819" y="441"/>
                </a:moveTo>
                <a:cubicBezTo>
                  <a:pt x="819" y="441"/>
                  <a:pt x="818" y="441"/>
                  <a:pt x="818" y="441"/>
                </a:cubicBezTo>
                <a:cubicBezTo>
                  <a:pt x="818" y="439"/>
                  <a:pt x="817" y="436"/>
                  <a:pt x="816" y="435"/>
                </a:cubicBezTo>
                <a:cubicBezTo>
                  <a:pt x="816" y="435"/>
                  <a:pt x="815" y="435"/>
                  <a:pt x="816" y="435"/>
                </a:cubicBezTo>
                <a:cubicBezTo>
                  <a:pt x="817" y="437"/>
                  <a:pt x="817" y="438"/>
                  <a:pt x="818" y="441"/>
                </a:cubicBezTo>
                <a:cubicBezTo>
                  <a:pt x="817" y="441"/>
                  <a:pt x="816" y="441"/>
                  <a:pt x="816" y="440"/>
                </a:cubicBezTo>
                <a:cubicBezTo>
                  <a:pt x="816" y="438"/>
                  <a:pt x="815" y="435"/>
                  <a:pt x="815" y="433"/>
                </a:cubicBezTo>
                <a:cubicBezTo>
                  <a:pt x="816" y="432"/>
                  <a:pt x="816" y="431"/>
                  <a:pt x="816" y="431"/>
                </a:cubicBezTo>
                <a:cubicBezTo>
                  <a:pt x="815" y="431"/>
                  <a:pt x="815" y="431"/>
                  <a:pt x="815" y="431"/>
                </a:cubicBezTo>
                <a:cubicBezTo>
                  <a:pt x="815" y="431"/>
                  <a:pt x="815" y="430"/>
                  <a:pt x="815" y="430"/>
                </a:cubicBezTo>
                <a:cubicBezTo>
                  <a:pt x="817" y="430"/>
                  <a:pt x="819" y="430"/>
                  <a:pt x="821" y="430"/>
                </a:cubicBezTo>
                <a:cubicBezTo>
                  <a:pt x="821" y="434"/>
                  <a:pt x="821" y="438"/>
                  <a:pt x="821" y="441"/>
                </a:cubicBezTo>
                <a:cubicBezTo>
                  <a:pt x="821" y="441"/>
                  <a:pt x="820" y="441"/>
                  <a:pt x="819" y="441"/>
                </a:cubicBezTo>
                <a:cubicBezTo>
                  <a:pt x="819" y="439"/>
                  <a:pt x="819" y="437"/>
                  <a:pt x="819" y="434"/>
                </a:cubicBezTo>
                <a:cubicBezTo>
                  <a:pt x="819" y="434"/>
                  <a:pt x="818" y="434"/>
                  <a:pt x="818" y="435"/>
                </a:cubicBezTo>
                <a:cubicBezTo>
                  <a:pt x="818" y="437"/>
                  <a:pt x="819" y="439"/>
                  <a:pt x="819" y="441"/>
                </a:cubicBezTo>
                <a:close/>
                <a:moveTo>
                  <a:pt x="806" y="441"/>
                </a:moveTo>
                <a:cubicBezTo>
                  <a:pt x="806" y="441"/>
                  <a:pt x="807" y="441"/>
                  <a:pt x="807" y="441"/>
                </a:cubicBezTo>
                <a:cubicBezTo>
                  <a:pt x="807" y="449"/>
                  <a:pt x="807" y="457"/>
                  <a:pt x="807" y="465"/>
                </a:cubicBezTo>
                <a:cubicBezTo>
                  <a:pt x="806" y="457"/>
                  <a:pt x="806" y="449"/>
                  <a:pt x="806" y="441"/>
                </a:cubicBezTo>
                <a:close/>
                <a:moveTo>
                  <a:pt x="807" y="440"/>
                </a:moveTo>
                <a:cubicBezTo>
                  <a:pt x="807" y="440"/>
                  <a:pt x="806" y="440"/>
                  <a:pt x="806" y="440"/>
                </a:cubicBezTo>
                <a:cubicBezTo>
                  <a:pt x="806" y="439"/>
                  <a:pt x="806" y="437"/>
                  <a:pt x="806" y="435"/>
                </a:cubicBezTo>
                <a:cubicBezTo>
                  <a:pt x="806" y="435"/>
                  <a:pt x="807" y="435"/>
                  <a:pt x="807" y="436"/>
                </a:cubicBezTo>
                <a:cubicBezTo>
                  <a:pt x="807" y="437"/>
                  <a:pt x="807" y="438"/>
                  <a:pt x="807" y="439"/>
                </a:cubicBezTo>
                <a:cubicBezTo>
                  <a:pt x="807" y="440"/>
                  <a:pt x="807" y="440"/>
                  <a:pt x="807" y="440"/>
                </a:cubicBezTo>
                <a:close/>
                <a:moveTo>
                  <a:pt x="807" y="450"/>
                </a:moveTo>
                <a:cubicBezTo>
                  <a:pt x="807" y="447"/>
                  <a:pt x="807" y="444"/>
                  <a:pt x="807" y="441"/>
                </a:cubicBezTo>
                <a:cubicBezTo>
                  <a:pt x="808" y="441"/>
                  <a:pt x="808" y="441"/>
                  <a:pt x="809" y="441"/>
                </a:cubicBezTo>
                <a:cubicBezTo>
                  <a:pt x="808" y="452"/>
                  <a:pt x="808" y="464"/>
                  <a:pt x="807" y="476"/>
                </a:cubicBezTo>
                <a:cubicBezTo>
                  <a:pt x="807" y="475"/>
                  <a:pt x="807" y="474"/>
                  <a:pt x="807" y="473"/>
                </a:cubicBezTo>
                <a:cubicBezTo>
                  <a:pt x="807" y="466"/>
                  <a:pt x="807" y="458"/>
                  <a:pt x="807" y="450"/>
                </a:cubicBezTo>
                <a:close/>
                <a:moveTo>
                  <a:pt x="807" y="494"/>
                </a:moveTo>
                <a:cubicBezTo>
                  <a:pt x="807" y="494"/>
                  <a:pt x="807" y="494"/>
                  <a:pt x="807" y="494"/>
                </a:cubicBezTo>
                <a:cubicBezTo>
                  <a:pt x="807" y="494"/>
                  <a:pt x="807" y="494"/>
                  <a:pt x="807" y="494"/>
                </a:cubicBezTo>
                <a:cubicBezTo>
                  <a:pt x="807" y="493"/>
                  <a:pt x="807" y="491"/>
                  <a:pt x="807" y="490"/>
                </a:cubicBezTo>
                <a:cubicBezTo>
                  <a:pt x="807" y="491"/>
                  <a:pt x="807" y="493"/>
                  <a:pt x="807" y="494"/>
                </a:cubicBezTo>
                <a:close/>
                <a:moveTo>
                  <a:pt x="807" y="495"/>
                </a:moveTo>
                <a:cubicBezTo>
                  <a:pt x="807" y="495"/>
                  <a:pt x="807" y="495"/>
                  <a:pt x="807" y="495"/>
                </a:cubicBezTo>
                <a:cubicBezTo>
                  <a:pt x="807" y="495"/>
                  <a:pt x="807" y="495"/>
                  <a:pt x="807" y="495"/>
                </a:cubicBezTo>
                <a:cubicBezTo>
                  <a:pt x="807" y="495"/>
                  <a:pt x="807" y="495"/>
                  <a:pt x="807" y="495"/>
                </a:cubicBezTo>
                <a:cubicBezTo>
                  <a:pt x="807" y="495"/>
                  <a:pt x="807" y="495"/>
                  <a:pt x="807" y="495"/>
                </a:cubicBezTo>
                <a:close/>
                <a:moveTo>
                  <a:pt x="807" y="497"/>
                </a:moveTo>
                <a:cubicBezTo>
                  <a:pt x="807" y="497"/>
                  <a:pt x="807" y="497"/>
                  <a:pt x="807" y="497"/>
                </a:cubicBezTo>
                <a:cubicBezTo>
                  <a:pt x="807" y="498"/>
                  <a:pt x="807" y="499"/>
                  <a:pt x="807" y="500"/>
                </a:cubicBezTo>
                <a:cubicBezTo>
                  <a:pt x="807" y="500"/>
                  <a:pt x="807" y="500"/>
                  <a:pt x="806" y="500"/>
                </a:cubicBezTo>
                <a:cubicBezTo>
                  <a:pt x="806" y="499"/>
                  <a:pt x="807" y="498"/>
                  <a:pt x="807" y="497"/>
                </a:cubicBezTo>
                <a:close/>
                <a:moveTo>
                  <a:pt x="807" y="495"/>
                </a:moveTo>
                <a:cubicBezTo>
                  <a:pt x="808" y="494"/>
                  <a:pt x="808" y="494"/>
                  <a:pt x="808" y="494"/>
                </a:cubicBezTo>
                <a:cubicBezTo>
                  <a:pt x="808" y="495"/>
                  <a:pt x="808" y="495"/>
                  <a:pt x="808" y="495"/>
                </a:cubicBezTo>
                <a:cubicBezTo>
                  <a:pt x="808" y="495"/>
                  <a:pt x="808" y="495"/>
                  <a:pt x="807" y="495"/>
                </a:cubicBezTo>
                <a:cubicBezTo>
                  <a:pt x="807" y="495"/>
                  <a:pt x="807" y="495"/>
                  <a:pt x="807" y="495"/>
                </a:cubicBezTo>
                <a:close/>
                <a:moveTo>
                  <a:pt x="807" y="494"/>
                </a:moveTo>
                <a:cubicBezTo>
                  <a:pt x="807" y="491"/>
                  <a:pt x="807" y="487"/>
                  <a:pt x="807" y="484"/>
                </a:cubicBezTo>
                <a:cubicBezTo>
                  <a:pt x="807" y="487"/>
                  <a:pt x="808" y="491"/>
                  <a:pt x="808" y="494"/>
                </a:cubicBezTo>
                <a:cubicBezTo>
                  <a:pt x="808" y="494"/>
                  <a:pt x="808" y="494"/>
                  <a:pt x="807" y="494"/>
                </a:cubicBezTo>
                <a:close/>
                <a:moveTo>
                  <a:pt x="807" y="479"/>
                </a:moveTo>
                <a:cubicBezTo>
                  <a:pt x="808" y="466"/>
                  <a:pt x="809" y="454"/>
                  <a:pt x="809" y="441"/>
                </a:cubicBezTo>
                <a:cubicBezTo>
                  <a:pt x="810" y="441"/>
                  <a:pt x="811" y="441"/>
                  <a:pt x="812" y="441"/>
                </a:cubicBezTo>
                <a:cubicBezTo>
                  <a:pt x="812" y="459"/>
                  <a:pt x="811" y="476"/>
                  <a:pt x="811" y="494"/>
                </a:cubicBezTo>
                <a:cubicBezTo>
                  <a:pt x="810" y="494"/>
                  <a:pt x="809" y="494"/>
                  <a:pt x="808" y="494"/>
                </a:cubicBezTo>
                <a:cubicBezTo>
                  <a:pt x="808" y="489"/>
                  <a:pt x="808" y="484"/>
                  <a:pt x="807" y="479"/>
                </a:cubicBezTo>
                <a:close/>
                <a:moveTo>
                  <a:pt x="810" y="440"/>
                </a:moveTo>
                <a:cubicBezTo>
                  <a:pt x="810" y="439"/>
                  <a:pt x="810" y="439"/>
                  <a:pt x="810" y="439"/>
                </a:cubicBezTo>
                <a:cubicBezTo>
                  <a:pt x="810" y="438"/>
                  <a:pt x="809" y="438"/>
                  <a:pt x="809" y="439"/>
                </a:cubicBezTo>
                <a:cubicBezTo>
                  <a:pt x="809" y="439"/>
                  <a:pt x="809" y="439"/>
                  <a:pt x="809" y="440"/>
                </a:cubicBezTo>
                <a:cubicBezTo>
                  <a:pt x="809" y="440"/>
                  <a:pt x="808" y="440"/>
                  <a:pt x="807" y="440"/>
                </a:cubicBezTo>
                <a:cubicBezTo>
                  <a:pt x="807" y="439"/>
                  <a:pt x="807" y="437"/>
                  <a:pt x="807" y="436"/>
                </a:cubicBezTo>
                <a:cubicBezTo>
                  <a:pt x="808" y="436"/>
                  <a:pt x="809" y="436"/>
                  <a:pt x="809" y="436"/>
                </a:cubicBezTo>
                <a:cubicBezTo>
                  <a:pt x="809" y="436"/>
                  <a:pt x="809" y="436"/>
                  <a:pt x="809" y="436"/>
                </a:cubicBezTo>
                <a:cubicBezTo>
                  <a:pt x="809" y="435"/>
                  <a:pt x="808" y="435"/>
                  <a:pt x="808" y="435"/>
                </a:cubicBezTo>
                <a:cubicBezTo>
                  <a:pt x="808" y="434"/>
                  <a:pt x="808" y="432"/>
                  <a:pt x="808" y="431"/>
                </a:cubicBezTo>
                <a:cubicBezTo>
                  <a:pt x="809" y="431"/>
                  <a:pt x="811" y="431"/>
                  <a:pt x="812" y="432"/>
                </a:cubicBezTo>
                <a:cubicBezTo>
                  <a:pt x="812" y="435"/>
                  <a:pt x="812" y="437"/>
                  <a:pt x="812" y="440"/>
                </a:cubicBezTo>
                <a:cubicBezTo>
                  <a:pt x="811" y="440"/>
                  <a:pt x="810" y="440"/>
                  <a:pt x="810" y="440"/>
                </a:cubicBezTo>
                <a:close/>
                <a:moveTo>
                  <a:pt x="729" y="364"/>
                </a:moveTo>
                <a:cubicBezTo>
                  <a:pt x="738" y="363"/>
                  <a:pt x="747" y="362"/>
                  <a:pt x="756" y="361"/>
                </a:cubicBezTo>
                <a:cubicBezTo>
                  <a:pt x="762" y="363"/>
                  <a:pt x="769" y="365"/>
                  <a:pt x="776" y="367"/>
                </a:cubicBezTo>
                <a:cubicBezTo>
                  <a:pt x="765" y="368"/>
                  <a:pt x="755" y="369"/>
                  <a:pt x="744" y="369"/>
                </a:cubicBezTo>
                <a:cubicBezTo>
                  <a:pt x="739" y="367"/>
                  <a:pt x="734" y="366"/>
                  <a:pt x="729" y="364"/>
                </a:cubicBezTo>
                <a:close/>
                <a:moveTo>
                  <a:pt x="858" y="443"/>
                </a:moveTo>
                <a:cubicBezTo>
                  <a:pt x="857" y="460"/>
                  <a:pt x="856" y="476"/>
                  <a:pt x="856" y="493"/>
                </a:cubicBezTo>
                <a:cubicBezTo>
                  <a:pt x="855" y="493"/>
                  <a:pt x="854" y="493"/>
                  <a:pt x="853" y="493"/>
                </a:cubicBezTo>
                <a:cubicBezTo>
                  <a:pt x="853" y="485"/>
                  <a:pt x="853" y="476"/>
                  <a:pt x="854" y="468"/>
                </a:cubicBezTo>
                <a:cubicBezTo>
                  <a:pt x="854" y="472"/>
                  <a:pt x="854" y="476"/>
                  <a:pt x="855" y="480"/>
                </a:cubicBezTo>
                <a:cubicBezTo>
                  <a:pt x="855" y="480"/>
                  <a:pt x="856" y="480"/>
                  <a:pt x="856" y="480"/>
                </a:cubicBezTo>
                <a:cubicBezTo>
                  <a:pt x="855" y="479"/>
                  <a:pt x="855" y="478"/>
                  <a:pt x="855" y="478"/>
                </a:cubicBezTo>
                <a:cubicBezTo>
                  <a:pt x="855" y="477"/>
                  <a:pt x="856" y="477"/>
                  <a:pt x="856" y="477"/>
                </a:cubicBezTo>
                <a:cubicBezTo>
                  <a:pt x="856" y="473"/>
                  <a:pt x="856" y="469"/>
                  <a:pt x="855" y="465"/>
                </a:cubicBezTo>
                <a:cubicBezTo>
                  <a:pt x="855" y="463"/>
                  <a:pt x="855" y="462"/>
                  <a:pt x="855" y="460"/>
                </a:cubicBezTo>
                <a:cubicBezTo>
                  <a:pt x="855" y="460"/>
                  <a:pt x="856" y="460"/>
                  <a:pt x="856" y="460"/>
                </a:cubicBezTo>
                <a:cubicBezTo>
                  <a:pt x="855" y="457"/>
                  <a:pt x="854" y="455"/>
                  <a:pt x="854" y="452"/>
                </a:cubicBezTo>
                <a:cubicBezTo>
                  <a:pt x="854" y="452"/>
                  <a:pt x="854" y="452"/>
                  <a:pt x="854" y="452"/>
                </a:cubicBezTo>
                <a:cubicBezTo>
                  <a:pt x="854" y="449"/>
                  <a:pt x="854" y="446"/>
                  <a:pt x="854" y="443"/>
                </a:cubicBezTo>
                <a:cubicBezTo>
                  <a:pt x="857" y="442"/>
                  <a:pt x="859" y="442"/>
                  <a:pt x="861" y="441"/>
                </a:cubicBezTo>
                <a:cubicBezTo>
                  <a:pt x="861" y="445"/>
                  <a:pt x="861" y="449"/>
                  <a:pt x="861" y="452"/>
                </a:cubicBezTo>
                <a:cubicBezTo>
                  <a:pt x="861" y="452"/>
                  <a:pt x="861" y="453"/>
                  <a:pt x="861" y="453"/>
                </a:cubicBezTo>
                <a:cubicBezTo>
                  <a:pt x="860" y="466"/>
                  <a:pt x="859" y="479"/>
                  <a:pt x="858" y="492"/>
                </a:cubicBezTo>
                <a:cubicBezTo>
                  <a:pt x="858" y="492"/>
                  <a:pt x="857" y="492"/>
                  <a:pt x="856" y="493"/>
                </a:cubicBezTo>
                <a:cubicBezTo>
                  <a:pt x="857" y="476"/>
                  <a:pt x="858" y="460"/>
                  <a:pt x="858" y="443"/>
                </a:cubicBezTo>
                <a:cubicBezTo>
                  <a:pt x="858" y="443"/>
                  <a:pt x="858" y="443"/>
                  <a:pt x="858" y="443"/>
                </a:cubicBezTo>
                <a:close/>
                <a:moveTo>
                  <a:pt x="816" y="408"/>
                </a:moveTo>
                <a:cubicBezTo>
                  <a:pt x="816" y="408"/>
                  <a:pt x="816" y="407"/>
                  <a:pt x="816" y="407"/>
                </a:cubicBezTo>
                <a:cubicBezTo>
                  <a:pt x="816" y="406"/>
                  <a:pt x="817" y="406"/>
                  <a:pt x="817" y="406"/>
                </a:cubicBezTo>
                <a:cubicBezTo>
                  <a:pt x="817" y="410"/>
                  <a:pt x="817" y="414"/>
                  <a:pt x="817" y="417"/>
                </a:cubicBezTo>
                <a:cubicBezTo>
                  <a:pt x="817" y="417"/>
                  <a:pt x="817" y="417"/>
                  <a:pt x="817" y="417"/>
                </a:cubicBezTo>
                <a:cubicBezTo>
                  <a:pt x="817" y="414"/>
                  <a:pt x="817" y="410"/>
                  <a:pt x="817" y="406"/>
                </a:cubicBezTo>
                <a:cubicBezTo>
                  <a:pt x="818" y="406"/>
                  <a:pt x="819" y="406"/>
                  <a:pt x="820" y="406"/>
                </a:cubicBezTo>
                <a:cubicBezTo>
                  <a:pt x="821" y="406"/>
                  <a:pt x="821" y="406"/>
                  <a:pt x="821" y="407"/>
                </a:cubicBezTo>
                <a:cubicBezTo>
                  <a:pt x="821" y="407"/>
                  <a:pt x="821" y="407"/>
                  <a:pt x="822" y="407"/>
                </a:cubicBezTo>
                <a:cubicBezTo>
                  <a:pt x="822" y="414"/>
                  <a:pt x="822" y="421"/>
                  <a:pt x="821" y="428"/>
                </a:cubicBezTo>
                <a:cubicBezTo>
                  <a:pt x="819" y="428"/>
                  <a:pt x="817" y="428"/>
                  <a:pt x="815" y="428"/>
                </a:cubicBezTo>
                <a:cubicBezTo>
                  <a:pt x="815" y="422"/>
                  <a:pt x="815" y="415"/>
                  <a:pt x="816" y="408"/>
                </a:cubicBezTo>
                <a:close/>
                <a:moveTo>
                  <a:pt x="881" y="438"/>
                </a:moveTo>
                <a:cubicBezTo>
                  <a:pt x="881" y="438"/>
                  <a:pt x="881" y="437"/>
                  <a:pt x="881" y="437"/>
                </a:cubicBezTo>
                <a:cubicBezTo>
                  <a:pt x="881" y="437"/>
                  <a:pt x="881" y="437"/>
                  <a:pt x="881" y="437"/>
                </a:cubicBezTo>
                <a:cubicBezTo>
                  <a:pt x="881" y="436"/>
                  <a:pt x="881" y="436"/>
                  <a:pt x="881" y="435"/>
                </a:cubicBezTo>
                <a:cubicBezTo>
                  <a:pt x="881" y="436"/>
                  <a:pt x="881" y="436"/>
                  <a:pt x="881" y="437"/>
                </a:cubicBezTo>
                <a:cubicBezTo>
                  <a:pt x="881" y="437"/>
                  <a:pt x="880" y="438"/>
                  <a:pt x="880" y="438"/>
                </a:cubicBezTo>
                <a:cubicBezTo>
                  <a:pt x="880" y="439"/>
                  <a:pt x="880" y="439"/>
                  <a:pt x="881" y="439"/>
                </a:cubicBezTo>
                <a:cubicBezTo>
                  <a:pt x="881" y="439"/>
                  <a:pt x="881" y="439"/>
                  <a:pt x="881" y="438"/>
                </a:cubicBezTo>
                <a:cubicBezTo>
                  <a:pt x="881" y="453"/>
                  <a:pt x="880" y="468"/>
                  <a:pt x="880" y="483"/>
                </a:cubicBezTo>
                <a:cubicBezTo>
                  <a:pt x="880" y="484"/>
                  <a:pt x="880" y="485"/>
                  <a:pt x="880" y="486"/>
                </a:cubicBezTo>
                <a:cubicBezTo>
                  <a:pt x="879" y="486"/>
                  <a:pt x="879" y="487"/>
                  <a:pt x="878" y="487"/>
                </a:cubicBezTo>
                <a:cubicBezTo>
                  <a:pt x="878" y="471"/>
                  <a:pt x="878" y="454"/>
                  <a:pt x="879" y="438"/>
                </a:cubicBezTo>
                <a:cubicBezTo>
                  <a:pt x="879" y="438"/>
                  <a:pt x="880" y="438"/>
                  <a:pt x="881" y="438"/>
                </a:cubicBezTo>
                <a:close/>
                <a:moveTo>
                  <a:pt x="882" y="491"/>
                </a:moveTo>
                <a:cubicBezTo>
                  <a:pt x="882" y="491"/>
                  <a:pt x="882" y="491"/>
                  <a:pt x="882" y="491"/>
                </a:cubicBezTo>
                <a:cubicBezTo>
                  <a:pt x="883" y="494"/>
                  <a:pt x="883" y="497"/>
                  <a:pt x="883" y="500"/>
                </a:cubicBezTo>
                <a:cubicBezTo>
                  <a:pt x="883" y="500"/>
                  <a:pt x="882" y="500"/>
                  <a:pt x="882" y="501"/>
                </a:cubicBezTo>
                <a:cubicBezTo>
                  <a:pt x="882" y="497"/>
                  <a:pt x="882" y="494"/>
                  <a:pt x="882" y="491"/>
                </a:cubicBezTo>
                <a:close/>
                <a:moveTo>
                  <a:pt x="883" y="500"/>
                </a:moveTo>
                <a:cubicBezTo>
                  <a:pt x="883" y="497"/>
                  <a:pt x="883" y="494"/>
                  <a:pt x="883" y="491"/>
                </a:cubicBezTo>
                <a:cubicBezTo>
                  <a:pt x="884" y="490"/>
                  <a:pt x="884" y="490"/>
                  <a:pt x="885" y="490"/>
                </a:cubicBezTo>
                <a:cubicBezTo>
                  <a:pt x="885" y="493"/>
                  <a:pt x="884" y="497"/>
                  <a:pt x="884" y="500"/>
                </a:cubicBezTo>
                <a:cubicBezTo>
                  <a:pt x="884" y="500"/>
                  <a:pt x="883" y="500"/>
                  <a:pt x="883" y="500"/>
                </a:cubicBezTo>
                <a:close/>
                <a:moveTo>
                  <a:pt x="885" y="488"/>
                </a:moveTo>
                <a:cubicBezTo>
                  <a:pt x="884" y="488"/>
                  <a:pt x="884" y="488"/>
                  <a:pt x="883" y="489"/>
                </a:cubicBezTo>
                <a:cubicBezTo>
                  <a:pt x="883" y="487"/>
                  <a:pt x="883" y="486"/>
                  <a:pt x="883" y="485"/>
                </a:cubicBezTo>
                <a:cubicBezTo>
                  <a:pt x="883" y="485"/>
                  <a:pt x="884" y="484"/>
                  <a:pt x="885" y="484"/>
                </a:cubicBezTo>
                <a:cubicBezTo>
                  <a:pt x="885" y="486"/>
                  <a:pt x="885" y="487"/>
                  <a:pt x="885" y="488"/>
                </a:cubicBezTo>
                <a:close/>
                <a:moveTo>
                  <a:pt x="882" y="489"/>
                </a:moveTo>
                <a:cubicBezTo>
                  <a:pt x="882" y="489"/>
                  <a:pt x="882" y="489"/>
                  <a:pt x="882" y="489"/>
                </a:cubicBezTo>
                <a:cubicBezTo>
                  <a:pt x="882" y="488"/>
                  <a:pt x="882" y="486"/>
                  <a:pt x="882" y="485"/>
                </a:cubicBezTo>
                <a:cubicBezTo>
                  <a:pt x="882" y="485"/>
                  <a:pt x="882" y="485"/>
                  <a:pt x="882" y="485"/>
                </a:cubicBezTo>
                <a:cubicBezTo>
                  <a:pt x="882" y="486"/>
                  <a:pt x="882" y="487"/>
                  <a:pt x="882" y="489"/>
                </a:cubicBezTo>
                <a:close/>
                <a:moveTo>
                  <a:pt x="882" y="484"/>
                </a:moveTo>
                <a:cubicBezTo>
                  <a:pt x="882" y="481"/>
                  <a:pt x="882" y="478"/>
                  <a:pt x="882" y="474"/>
                </a:cubicBezTo>
                <a:cubicBezTo>
                  <a:pt x="882" y="478"/>
                  <a:pt x="882" y="481"/>
                  <a:pt x="882" y="484"/>
                </a:cubicBezTo>
                <a:cubicBezTo>
                  <a:pt x="882" y="484"/>
                  <a:pt x="882" y="484"/>
                  <a:pt x="882" y="484"/>
                </a:cubicBezTo>
                <a:close/>
                <a:moveTo>
                  <a:pt x="882" y="478"/>
                </a:moveTo>
                <a:cubicBezTo>
                  <a:pt x="882" y="480"/>
                  <a:pt x="882" y="482"/>
                  <a:pt x="882" y="484"/>
                </a:cubicBezTo>
                <a:cubicBezTo>
                  <a:pt x="881" y="485"/>
                  <a:pt x="881" y="485"/>
                  <a:pt x="880" y="486"/>
                </a:cubicBezTo>
                <a:cubicBezTo>
                  <a:pt x="880" y="485"/>
                  <a:pt x="880" y="484"/>
                  <a:pt x="880" y="483"/>
                </a:cubicBezTo>
                <a:cubicBezTo>
                  <a:pt x="880" y="468"/>
                  <a:pt x="881" y="453"/>
                  <a:pt x="882" y="438"/>
                </a:cubicBezTo>
                <a:cubicBezTo>
                  <a:pt x="882" y="438"/>
                  <a:pt x="882" y="438"/>
                  <a:pt x="882" y="438"/>
                </a:cubicBezTo>
                <a:cubicBezTo>
                  <a:pt x="882" y="442"/>
                  <a:pt x="882" y="446"/>
                  <a:pt x="882" y="451"/>
                </a:cubicBezTo>
                <a:cubicBezTo>
                  <a:pt x="882" y="460"/>
                  <a:pt x="882" y="469"/>
                  <a:pt x="882" y="478"/>
                </a:cubicBezTo>
                <a:close/>
                <a:moveTo>
                  <a:pt x="882" y="436"/>
                </a:moveTo>
                <a:cubicBezTo>
                  <a:pt x="882" y="437"/>
                  <a:pt x="882" y="437"/>
                  <a:pt x="882" y="437"/>
                </a:cubicBezTo>
                <a:cubicBezTo>
                  <a:pt x="882" y="436"/>
                  <a:pt x="882" y="435"/>
                  <a:pt x="882" y="435"/>
                </a:cubicBezTo>
                <a:cubicBezTo>
                  <a:pt x="882" y="434"/>
                  <a:pt x="882" y="434"/>
                  <a:pt x="882" y="434"/>
                </a:cubicBezTo>
                <a:cubicBezTo>
                  <a:pt x="882" y="435"/>
                  <a:pt x="882" y="436"/>
                  <a:pt x="882" y="436"/>
                </a:cubicBezTo>
                <a:close/>
                <a:moveTo>
                  <a:pt x="878" y="487"/>
                </a:moveTo>
                <a:cubicBezTo>
                  <a:pt x="877" y="488"/>
                  <a:pt x="877" y="489"/>
                  <a:pt x="876" y="489"/>
                </a:cubicBezTo>
                <a:cubicBezTo>
                  <a:pt x="876" y="483"/>
                  <a:pt x="876" y="477"/>
                  <a:pt x="877" y="472"/>
                </a:cubicBezTo>
                <a:cubicBezTo>
                  <a:pt x="877" y="461"/>
                  <a:pt x="877" y="451"/>
                  <a:pt x="878" y="441"/>
                </a:cubicBezTo>
                <a:cubicBezTo>
                  <a:pt x="878" y="456"/>
                  <a:pt x="878" y="472"/>
                  <a:pt x="878" y="487"/>
                </a:cubicBezTo>
                <a:close/>
                <a:moveTo>
                  <a:pt x="867" y="439"/>
                </a:moveTo>
                <a:cubicBezTo>
                  <a:pt x="867" y="438"/>
                  <a:pt x="867" y="437"/>
                  <a:pt x="867" y="436"/>
                </a:cubicBezTo>
                <a:cubicBezTo>
                  <a:pt x="867" y="436"/>
                  <a:pt x="867" y="436"/>
                  <a:pt x="867" y="436"/>
                </a:cubicBezTo>
                <a:cubicBezTo>
                  <a:pt x="867" y="437"/>
                  <a:pt x="867" y="438"/>
                  <a:pt x="867" y="439"/>
                </a:cubicBezTo>
                <a:cubicBezTo>
                  <a:pt x="867" y="439"/>
                  <a:pt x="867" y="439"/>
                  <a:pt x="867" y="439"/>
                </a:cubicBezTo>
                <a:close/>
                <a:moveTo>
                  <a:pt x="867" y="440"/>
                </a:moveTo>
                <a:cubicBezTo>
                  <a:pt x="867" y="443"/>
                  <a:pt x="867" y="445"/>
                  <a:pt x="867" y="448"/>
                </a:cubicBezTo>
                <a:cubicBezTo>
                  <a:pt x="867" y="445"/>
                  <a:pt x="867" y="443"/>
                  <a:pt x="867" y="440"/>
                </a:cubicBezTo>
                <a:cubicBezTo>
                  <a:pt x="867" y="440"/>
                  <a:pt x="867" y="440"/>
                  <a:pt x="867" y="440"/>
                </a:cubicBezTo>
                <a:close/>
                <a:moveTo>
                  <a:pt x="862" y="440"/>
                </a:moveTo>
                <a:cubicBezTo>
                  <a:pt x="862" y="439"/>
                  <a:pt x="862" y="438"/>
                  <a:pt x="862" y="438"/>
                </a:cubicBezTo>
                <a:cubicBezTo>
                  <a:pt x="862" y="438"/>
                  <a:pt x="862" y="437"/>
                  <a:pt x="862" y="437"/>
                </a:cubicBezTo>
                <a:cubicBezTo>
                  <a:pt x="862" y="438"/>
                  <a:pt x="862" y="439"/>
                  <a:pt x="862" y="440"/>
                </a:cubicBezTo>
                <a:cubicBezTo>
                  <a:pt x="862" y="440"/>
                  <a:pt x="862" y="440"/>
                  <a:pt x="862" y="440"/>
                </a:cubicBezTo>
                <a:close/>
                <a:moveTo>
                  <a:pt x="862" y="441"/>
                </a:moveTo>
                <a:cubicBezTo>
                  <a:pt x="862" y="441"/>
                  <a:pt x="862" y="442"/>
                  <a:pt x="862" y="442"/>
                </a:cubicBezTo>
                <a:cubicBezTo>
                  <a:pt x="862" y="442"/>
                  <a:pt x="862" y="441"/>
                  <a:pt x="862" y="441"/>
                </a:cubicBezTo>
                <a:cubicBezTo>
                  <a:pt x="862" y="441"/>
                  <a:pt x="862" y="441"/>
                  <a:pt x="862" y="441"/>
                </a:cubicBezTo>
                <a:close/>
                <a:moveTo>
                  <a:pt x="838" y="451"/>
                </a:moveTo>
                <a:cubicBezTo>
                  <a:pt x="838" y="449"/>
                  <a:pt x="838" y="447"/>
                  <a:pt x="838" y="445"/>
                </a:cubicBezTo>
                <a:cubicBezTo>
                  <a:pt x="839" y="445"/>
                  <a:pt x="839" y="445"/>
                  <a:pt x="840" y="445"/>
                </a:cubicBezTo>
                <a:cubicBezTo>
                  <a:pt x="839" y="452"/>
                  <a:pt x="839" y="460"/>
                  <a:pt x="839" y="467"/>
                </a:cubicBezTo>
                <a:cubicBezTo>
                  <a:pt x="838" y="462"/>
                  <a:pt x="838" y="457"/>
                  <a:pt x="838" y="452"/>
                </a:cubicBezTo>
                <a:cubicBezTo>
                  <a:pt x="838" y="451"/>
                  <a:pt x="838" y="451"/>
                  <a:pt x="838" y="451"/>
                </a:cubicBezTo>
                <a:close/>
                <a:moveTo>
                  <a:pt x="838" y="444"/>
                </a:moveTo>
                <a:cubicBezTo>
                  <a:pt x="838" y="443"/>
                  <a:pt x="838" y="442"/>
                  <a:pt x="838" y="440"/>
                </a:cubicBezTo>
                <a:cubicBezTo>
                  <a:pt x="839" y="440"/>
                  <a:pt x="839" y="440"/>
                  <a:pt x="840" y="440"/>
                </a:cubicBezTo>
                <a:cubicBezTo>
                  <a:pt x="840" y="441"/>
                  <a:pt x="840" y="443"/>
                  <a:pt x="840" y="444"/>
                </a:cubicBezTo>
                <a:cubicBezTo>
                  <a:pt x="839" y="444"/>
                  <a:pt x="839" y="444"/>
                  <a:pt x="838" y="444"/>
                </a:cubicBezTo>
                <a:close/>
                <a:moveTo>
                  <a:pt x="831" y="487"/>
                </a:moveTo>
                <a:cubicBezTo>
                  <a:pt x="831" y="473"/>
                  <a:pt x="831" y="459"/>
                  <a:pt x="832" y="445"/>
                </a:cubicBezTo>
                <a:cubicBezTo>
                  <a:pt x="833" y="445"/>
                  <a:pt x="833" y="445"/>
                  <a:pt x="834" y="445"/>
                </a:cubicBezTo>
                <a:cubicBezTo>
                  <a:pt x="833" y="456"/>
                  <a:pt x="833" y="466"/>
                  <a:pt x="833" y="477"/>
                </a:cubicBezTo>
                <a:cubicBezTo>
                  <a:pt x="833" y="482"/>
                  <a:pt x="833" y="488"/>
                  <a:pt x="833" y="494"/>
                </a:cubicBezTo>
                <a:cubicBezTo>
                  <a:pt x="833" y="494"/>
                  <a:pt x="832" y="494"/>
                  <a:pt x="831" y="494"/>
                </a:cubicBezTo>
                <a:cubicBezTo>
                  <a:pt x="831" y="492"/>
                  <a:pt x="831" y="490"/>
                  <a:pt x="831" y="487"/>
                </a:cubicBezTo>
                <a:close/>
                <a:moveTo>
                  <a:pt x="832" y="444"/>
                </a:moveTo>
                <a:cubicBezTo>
                  <a:pt x="832" y="443"/>
                  <a:pt x="832" y="442"/>
                  <a:pt x="832" y="441"/>
                </a:cubicBezTo>
                <a:cubicBezTo>
                  <a:pt x="833" y="441"/>
                  <a:pt x="833" y="441"/>
                  <a:pt x="834" y="441"/>
                </a:cubicBezTo>
                <a:cubicBezTo>
                  <a:pt x="834" y="442"/>
                  <a:pt x="834" y="443"/>
                  <a:pt x="834" y="444"/>
                </a:cubicBezTo>
                <a:cubicBezTo>
                  <a:pt x="833" y="444"/>
                  <a:pt x="833" y="444"/>
                  <a:pt x="832" y="444"/>
                </a:cubicBezTo>
                <a:close/>
                <a:moveTo>
                  <a:pt x="802" y="388"/>
                </a:moveTo>
                <a:cubicBezTo>
                  <a:pt x="807" y="388"/>
                  <a:pt x="811" y="387"/>
                  <a:pt x="815" y="386"/>
                </a:cubicBezTo>
                <a:cubicBezTo>
                  <a:pt x="815" y="386"/>
                  <a:pt x="815" y="386"/>
                  <a:pt x="815" y="386"/>
                </a:cubicBezTo>
                <a:cubicBezTo>
                  <a:pt x="811" y="386"/>
                  <a:pt x="807" y="388"/>
                  <a:pt x="802" y="388"/>
                </a:cubicBezTo>
                <a:cubicBezTo>
                  <a:pt x="802" y="387"/>
                  <a:pt x="802" y="387"/>
                  <a:pt x="803" y="386"/>
                </a:cubicBezTo>
                <a:cubicBezTo>
                  <a:pt x="807" y="386"/>
                  <a:pt x="813" y="384"/>
                  <a:pt x="817" y="383"/>
                </a:cubicBezTo>
                <a:cubicBezTo>
                  <a:pt x="817" y="383"/>
                  <a:pt x="817" y="383"/>
                  <a:pt x="817" y="383"/>
                </a:cubicBezTo>
                <a:cubicBezTo>
                  <a:pt x="812" y="384"/>
                  <a:pt x="807" y="386"/>
                  <a:pt x="803" y="386"/>
                </a:cubicBezTo>
                <a:cubicBezTo>
                  <a:pt x="803" y="385"/>
                  <a:pt x="803" y="384"/>
                  <a:pt x="803" y="383"/>
                </a:cubicBezTo>
                <a:cubicBezTo>
                  <a:pt x="806" y="383"/>
                  <a:pt x="809" y="383"/>
                  <a:pt x="812" y="382"/>
                </a:cubicBezTo>
                <a:cubicBezTo>
                  <a:pt x="814" y="382"/>
                  <a:pt x="815" y="382"/>
                  <a:pt x="816" y="381"/>
                </a:cubicBezTo>
                <a:cubicBezTo>
                  <a:pt x="820" y="383"/>
                  <a:pt x="824" y="385"/>
                  <a:pt x="829" y="387"/>
                </a:cubicBezTo>
                <a:cubicBezTo>
                  <a:pt x="824" y="387"/>
                  <a:pt x="820" y="387"/>
                  <a:pt x="816" y="388"/>
                </a:cubicBezTo>
                <a:cubicBezTo>
                  <a:pt x="817" y="387"/>
                  <a:pt x="817" y="387"/>
                  <a:pt x="818" y="387"/>
                </a:cubicBezTo>
                <a:cubicBezTo>
                  <a:pt x="819" y="387"/>
                  <a:pt x="819" y="386"/>
                  <a:pt x="818" y="386"/>
                </a:cubicBezTo>
                <a:cubicBezTo>
                  <a:pt x="817" y="387"/>
                  <a:pt x="815" y="387"/>
                  <a:pt x="814" y="388"/>
                </a:cubicBezTo>
                <a:cubicBezTo>
                  <a:pt x="810" y="388"/>
                  <a:pt x="807" y="388"/>
                  <a:pt x="803" y="389"/>
                </a:cubicBezTo>
                <a:cubicBezTo>
                  <a:pt x="803" y="389"/>
                  <a:pt x="803" y="388"/>
                  <a:pt x="802" y="388"/>
                </a:cubicBezTo>
                <a:cubicBezTo>
                  <a:pt x="802" y="388"/>
                  <a:pt x="802" y="388"/>
                  <a:pt x="802" y="388"/>
                </a:cubicBezTo>
                <a:close/>
                <a:moveTo>
                  <a:pt x="802" y="388"/>
                </a:moveTo>
                <a:cubicBezTo>
                  <a:pt x="802" y="388"/>
                  <a:pt x="802" y="388"/>
                  <a:pt x="802" y="388"/>
                </a:cubicBezTo>
                <a:cubicBezTo>
                  <a:pt x="802" y="388"/>
                  <a:pt x="802" y="388"/>
                  <a:pt x="802" y="388"/>
                </a:cubicBezTo>
                <a:cubicBezTo>
                  <a:pt x="802" y="388"/>
                  <a:pt x="802" y="388"/>
                  <a:pt x="802" y="388"/>
                </a:cubicBezTo>
                <a:close/>
                <a:moveTo>
                  <a:pt x="805" y="383"/>
                </a:moveTo>
                <a:cubicBezTo>
                  <a:pt x="807" y="383"/>
                  <a:pt x="808" y="382"/>
                  <a:pt x="809" y="382"/>
                </a:cubicBezTo>
                <a:cubicBezTo>
                  <a:pt x="808" y="383"/>
                  <a:pt x="807" y="383"/>
                  <a:pt x="805" y="383"/>
                </a:cubicBezTo>
                <a:close/>
                <a:moveTo>
                  <a:pt x="796" y="370"/>
                </a:moveTo>
                <a:cubicBezTo>
                  <a:pt x="796" y="370"/>
                  <a:pt x="796" y="370"/>
                  <a:pt x="796" y="370"/>
                </a:cubicBezTo>
                <a:cubicBezTo>
                  <a:pt x="796" y="370"/>
                  <a:pt x="795" y="370"/>
                  <a:pt x="795" y="369"/>
                </a:cubicBezTo>
                <a:cubicBezTo>
                  <a:pt x="795" y="370"/>
                  <a:pt x="796" y="370"/>
                  <a:pt x="796" y="370"/>
                </a:cubicBezTo>
                <a:cubicBezTo>
                  <a:pt x="796" y="370"/>
                  <a:pt x="796" y="370"/>
                  <a:pt x="796" y="370"/>
                </a:cubicBezTo>
                <a:close/>
                <a:moveTo>
                  <a:pt x="860" y="392"/>
                </a:moveTo>
                <a:cubicBezTo>
                  <a:pt x="860" y="392"/>
                  <a:pt x="860" y="393"/>
                  <a:pt x="861" y="393"/>
                </a:cubicBezTo>
                <a:cubicBezTo>
                  <a:pt x="859" y="392"/>
                  <a:pt x="857" y="391"/>
                  <a:pt x="856" y="391"/>
                </a:cubicBezTo>
                <a:cubicBezTo>
                  <a:pt x="856" y="390"/>
                  <a:pt x="856" y="390"/>
                  <a:pt x="856" y="390"/>
                </a:cubicBezTo>
                <a:cubicBezTo>
                  <a:pt x="857" y="390"/>
                  <a:pt x="859" y="391"/>
                  <a:pt x="860" y="392"/>
                </a:cubicBezTo>
                <a:close/>
                <a:moveTo>
                  <a:pt x="867" y="397"/>
                </a:moveTo>
                <a:cubicBezTo>
                  <a:pt x="868" y="397"/>
                  <a:pt x="868" y="397"/>
                  <a:pt x="868" y="397"/>
                </a:cubicBezTo>
                <a:cubicBezTo>
                  <a:pt x="868" y="398"/>
                  <a:pt x="868" y="398"/>
                  <a:pt x="868" y="398"/>
                </a:cubicBezTo>
                <a:cubicBezTo>
                  <a:pt x="867" y="398"/>
                  <a:pt x="867" y="398"/>
                  <a:pt x="866" y="398"/>
                </a:cubicBezTo>
                <a:cubicBezTo>
                  <a:pt x="866" y="398"/>
                  <a:pt x="866" y="397"/>
                  <a:pt x="866" y="397"/>
                </a:cubicBezTo>
                <a:cubicBezTo>
                  <a:pt x="866" y="397"/>
                  <a:pt x="866" y="397"/>
                  <a:pt x="866" y="397"/>
                </a:cubicBezTo>
                <a:cubicBezTo>
                  <a:pt x="866" y="397"/>
                  <a:pt x="867" y="397"/>
                  <a:pt x="867" y="397"/>
                </a:cubicBezTo>
                <a:close/>
                <a:moveTo>
                  <a:pt x="869" y="400"/>
                </a:moveTo>
                <a:cubicBezTo>
                  <a:pt x="869" y="401"/>
                  <a:pt x="869" y="401"/>
                  <a:pt x="869" y="401"/>
                </a:cubicBezTo>
                <a:cubicBezTo>
                  <a:pt x="869" y="401"/>
                  <a:pt x="869" y="400"/>
                  <a:pt x="869" y="400"/>
                </a:cubicBezTo>
                <a:cubicBezTo>
                  <a:pt x="869" y="400"/>
                  <a:pt x="869" y="400"/>
                  <a:pt x="869" y="400"/>
                </a:cubicBezTo>
                <a:cubicBezTo>
                  <a:pt x="869" y="400"/>
                  <a:pt x="869" y="400"/>
                  <a:pt x="869" y="400"/>
                </a:cubicBezTo>
                <a:close/>
                <a:moveTo>
                  <a:pt x="846" y="428"/>
                </a:moveTo>
                <a:cubicBezTo>
                  <a:pt x="846" y="431"/>
                  <a:pt x="846" y="435"/>
                  <a:pt x="845" y="439"/>
                </a:cubicBezTo>
                <a:cubicBezTo>
                  <a:pt x="845" y="439"/>
                  <a:pt x="845" y="439"/>
                  <a:pt x="845" y="439"/>
                </a:cubicBezTo>
                <a:cubicBezTo>
                  <a:pt x="845" y="435"/>
                  <a:pt x="845" y="431"/>
                  <a:pt x="846" y="427"/>
                </a:cubicBezTo>
                <a:cubicBezTo>
                  <a:pt x="846" y="427"/>
                  <a:pt x="847" y="427"/>
                  <a:pt x="848" y="427"/>
                </a:cubicBezTo>
                <a:cubicBezTo>
                  <a:pt x="848" y="430"/>
                  <a:pt x="848" y="434"/>
                  <a:pt x="848" y="438"/>
                </a:cubicBezTo>
                <a:cubicBezTo>
                  <a:pt x="847" y="438"/>
                  <a:pt x="847" y="438"/>
                  <a:pt x="846" y="438"/>
                </a:cubicBezTo>
                <a:cubicBezTo>
                  <a:pt x="846" y="435"/>
                  <a:pt x="846" y="431"/>
                  <a:pt x="847" y="428"/>
                </a:cubicBezTo>
                <a:cubicBezTo>
                  <a:pt x="847" y="428"/>
                  <a:pt x="846" y="428"/>
                  <a:pt x="846" y="428"/>
                </a:cubicBezTo>
                <a:close/>
                <a:moveTo>
                  <a:pt x="826" y="442"/>
                </a:moveTo>
                <a:cubicBezTo>
                  <a:pt x="827" y="442"/>
                  <a:pt x="828" y="442"/>
                  <a:pt x="829" y="441"/>
                </a:cubicBezTo>
                <a:cubicBezTo>
                  <a:pt x="829" y="442"/>
                  <a:pt x="829" y="443"/>
                  <a:pt x="829" y="443"/>
                </a:cubicBezTo>
                <a:cubicBezTo>
                  <a:pt x="828" y="443"/>
                  <a:pt x="827" y="442"/>
                  <a:pt x="826" y="442"/>
                </a:cubicBezTo>
                <a:cubicBezTo>
                  <a:pt x="826" y="442"/>
                  <a:pt x="826" y="442"/>
                  <a:pt x="826" y="442"/>
                </a:cubicBezTo>
                <a:cubicBezTo>
                  <a:pt x="826" y="442"/>
                  <a:pt x="826" y="442"/>
                  <a:pt x="826" y="442"/>
                </a:cubicBezTo>
                <a:close/>
                <a:moveTo>
                  <a:pt x="826" y="441"/>
                </a:moveTo>
                <a:cubicBezTo>
                  <a:pt x="826" y="437"/>
                  <a:pt x="826" y="433"/>
                  <a:pt x="826" y="429"/>
                </a:cubicBezTo>
                <a:cubicBezTo>
                  <a:pt x="827" y="429"/>
                  <a:pt x="828" y="429"/>
                  <a:pt x="829" y="429"/>
                </a:cubicBezTo>
                <a:cubicBezTo>
                  <a:pt x="829" y="432"/>
                  <a:pt x="829" y="435"/>
                  <a:pt x="829" y="439"/>
                </a:cubicBezTo>
                <a:cubicBezTo>
                  <a:pt x="829" y="439"/>
                  <a:pt x="829" y="440"/>
                  <a:pt x="829" y="440"/>
                </a:cubicBezTo>
                <a:cubicBezTo>
                  <a:pt x="828" y="441"/>
                  <a:pt x="827" y="441"/>
                  <a:pt x="826" y="441"/>
                </a:cubicBezTo>
                <a:close/>
                <a:moveTo>
                  <a:pt x="826" y="413"/>
                </a:moveTo>
                <a:cubicBezTo>
                  <a:pt x="826" y="413"/>
                  <a:pt x="826" y="413"/>
                  <a:pt x="826" y="413"/>
                </a:cubicBezTo>
                <a:cubicBezTo>
                  <a:pt x="826" y="414"/>
                  <a:pt x="826" y="415"/>
                  <a:pt x="825" y="415"/>
                </a:cubicBezTo>
                <a:cubicBezTo>
                  <a:pt x="825" y="416"/>
                  <a:pt x="825" y="416"/>
                  <a:pt x="825" y="416"/>
                </a:cubicBezTo>
                <a:cubicBezTo>
                  <a:pt x="825" y="415"/>
                  <a:pt x="825" y="414"/>
                  <a:pt x="826" y="413"/>
                </a:cubicBezTo>
                <a:close/>
                <a:moveTo>
                  <a:pt x="811" y="389"/>
                </a:moveTo>
                <a:cubicBezTo>
                  <a:pt x="813" y="389"/>
                  <a:pt x="815" y="389"/>
                  <a:pt x="818" y="388"/>
                </a:cubicBezTo>
                <a:cubicBezTo>
                  <a:pt x="818" y="388"/>
                  <a:pt x="818" y="388"/>
                  <a:pt x="818" y="389"/>
                </a:cubicBezTo>
                <a:cubicBezTo>
                  <a:pt x="817" y="389"/>
                  <a:pt x="817" y="390"/>
                  <a:pt x="817" y="390"/>
                </a:cubicBezTo>
                <a:cubicBezTo>
                  <a:pt x="816" y="391"/>
                  <a:pt x="815" y="391"/>
                  <a:pt x="814" y="391"/>
                </a:cubicBezTo>
                <a:cubicBezTo>
                  <a:pt x="814" y="391"/>
                  <a:pt x="814" y="391"/>
                  <a:pt x="814" y="391"/>
                </a:cubicBezTo>
                <a:cubicBezTo>
                  <a:pt x="814" y="390"/>
                  <a:pt x="814" y="390"/>
                  <a:pt x="814" y="391"/>
                </a:cubicBezTo>
                <a:cubicBezTo>
                  <a:pt x="813" y="391"/>
                  <a:pt x="813" y="391"/>
                  <a:pt x="813" y="391"/>
                </a:cubicBezTo>
                <a:cubicBezTo>
                  <a:pt x="813" y="391"/>
                  <a:pt x="812" y="391"/>
                  <a:pt x="811" y="392"/>
                </a:cubicBezTo>
                <a:cubicBezTo>
                  <a:pt x="809" y="391"/>
                  <a:pt x="808" y="390"/>
                  <a:pt x="806" y="390"/>
                </a:cubicBezTo>
                <a:cubicBezTo>
                  <a:pt x="808" y="390"/>
                  <a:pt x="809" y="389"/>
                  <a:pt x="811" y="389"/>
                </a:cubicBezTo>
                <a:close/>
                <a:moveTo>
                  <a:pt x="855" y="394"/>
                </a:moveTo>
                <a:cubicBezTo>
                  <a:pt x="855" y="394"/>
                  <a:pt x="855" y="395"/>
                  <a:pt x="855" y="395"/>
                </a:cubicBezTo>
                <a:cubicBezTo>
                  <a:pt x="854" y="395"/>
                  <a:pt x="854" y="395"/>
                  <a:pt x="853" y="395"/>
                </a:cubicBezTo>
                <a:cubicBezTo>
                  <a:pt x="853" y="395"/>
                  <a:pt x="852" y="394"/>
                  <a:pt x="851" y="394"/>
                </a:cubicBezTo>
                <a:cubicBezTo>
                  <a:pt x="851" y="394"/>
                  <a:pt x="851" y="393"/>
                  <a:pt x="851" y="393"/>
                </a:cubicBezTo>
                <a:cubicBezTo>
                  <a:pt x="852" y="393"/>
                  <a:pt x="852" y="393"/>
                  <a:pt x="853" y="393"/>
                </a:cubicBezTo>
                <a:cubicBezTo>
                  <a:pt x="853" y="393"/>
                  <a:pt x="854" y="394"/>
                  <a:pt x="855" y="394"/>
                </a:cubicBezTo>
                <a:close/>
                <a:moveTo>
                  <a:pt x="868" y="402"/>
                </a:moveTo>
                <a:cubicBezTo>
                  <a:pt x="868" y="402"/>
                  <a:pt x="868" y="402"/>
                  <a:pt x="868" y="402"/>
                </a:cubicBezTo>
                <a:cubicBezTo>
                  <a:pt x="868" y="402"/>
                  <a:pt x="868" y="402"/>
                  <a:pt x="868" y="401"/>
                </a:cubicBezTo>
                <a:cubicBezTo>
                  <a:pt x="868" y="401"/>
                  <a:pt x="868" y="400"/>
                  <a:pt x="867" y="400"/>
                </a:cubicBezTo>
                <a:cubicBezTo>
                  <a:pt x="868" y="400"/>
                  <a:pt x="868" y="400"/>
                  <a:pt x="868" y="400"/>
                </a:cubicBezTo>
                <a:cubicBezTo>
                  <a:pt x="868" y="400"/>
                  <a:pt x="868" y="401"/>
                  <a:pt x="868" y="402"/>
                </a:cubicBezTo>
                <a:close/>
                <a:moveTo>
                  <a:pt x="863" y="422"/>
                </a:moveTo>
                <a:cubicBezTo>
                  <a:pt x="863" y="422"/>
                  <a:pt x="862" y="422"/>
                  <a:pt x="862" y="423"/>
                </a:cubicBezTo>
                <a:cubicBezTo>
                  <a:pt x="862" y="420"/>
                  <a:pt x="862" y="418"/>
                  <a:pt x="863" y="416"/>
                </a:cubicBezTo>
                <a:cubicBezTo>
                  <a:pt x="863" y="417"/>
                  <a:pt x="863" y="418"/>
                  <a:pt x="863" y="420"/>
                </a:cubicBezTo>
                <a:cubicBezTo>
                  <a:pt x="863" y="420"/>
                  <a:pt x="863" y="421"/>
                  <a:pt x="863" y="422"/>
                </a:cubicBezTo>
                <a:close/>
                <a:moveTo>
                  <a:pt x="863" y="421"/>
                </a:moveTo>
                <a:cubicBezTo>
                  <a:pt x="863" y="421"/>
                  <a:pt x="863" y="422"/>
                  <a:pt x="863" y="422"/>
                </a:cubicBezTo>
                <a:cubicBezTo>
                  <a:pt x="863" y="422"/>
                  <a:pt x="863" y="422"/>
                  <a:pt x="863" y="422"/>
                </a:cubicBezTo>
                <a:cubicBezTo>
                  <a:pt x="863" y="422"/>
                  <a:pt x="863" y="421"/>
                  <a:pt x="863" y="421"/>
                </a:cubicBezTo>
                <a:close/>
                <a:moveTo>
                  <a:pt x="864" y="401"/>
                </a:moveTo>
                <a:cubicBezTo>
                  <a:pt x="864" y="401"/>
                  <a:pt x="864" y="401"/>
                  <a:pt x="864" y="402"/>
                </a:cubicBezTo>
                <a:cubicBezTo>
                  <a:pt x="864" y="401"/>
                  <a:pt x="864" y="401"/>
                  <a:pt x="864" y="401"/>
                </a:cubicBezTo>
                <a:cubicBezTo>
                  <a:pt x="864" y="401"/>
                  <a:pt x="864" y="401"/>
                  <a:pt x="864" y="401"/>
                </a:cubicBezTo>
                <a:close/>
                <a:moveTo>
                  <a:pt x="864" y="405"/>
                </a:moveTo>
                <a:cubicBezTo>
                  <a:pt x="864" y="406"/>
                  <a:pt x="864" y="408"/>
                  <a:pt x="864" y="409"/>
                </a:cubicBezTo>
                <a:cubicBezTo>
                  <a:pt x="864" y="409"/>
                  <a:pt x="864" y="409"/>
                  <a:pt x="864" y="409"/>
                </a:cubicBezTo>
                <a:cubicBezTo>
                  <a:pt x="864" y="411"/>
                  <a:pt x="864" y="412"/>
                  <a:pt x="863" y="414"/>
                </a:cubicBezTo>
                <a:cubicBezTo>
                  <a:pt x="863" y="411"/>
                  <a:pt x="864" y="408"/>
                  <a:pt x="864" y="405"/>
                </a:cubicBezTo>
                <a:close/>
                <a:moveTo>
                  <a:pt x="863" y="406"/>
                </a:moveTo>
                <a:cubicBezTo>
                  <a:pt x="863" y="407"/>
                  <a:pt x="863" y="409"/>
                  <a:pt x="863" y="410"/>
                </a:cubicBezTo>
                <a:cubicBezTo>
                  <a:pt x="862" y="414"/>
                  <a:pt x="862" y="418"/>
                  <a:pt x="862" y="423"/>
                </a:cubicBezTo>
                <a:cubicBezTo>
                  <a:pt x="862" y="423"/>
                  <a:pt x="861" y="423"/>
                  <a:pt x="861" y="423"/>
                </a:cubicBezTo>
                <a:cubicBezTo>
                  <a:pt x="860" y="415"/>
                  <a:pt x="860" y="408"/>
                  <a:pt x="860" y="401"/>
                </a:cubicBezTo>
                <a:cubicBezTo>
                  <a:pt x="861" y="401"/>
                  <a:pt x="862" y="401"/>
                  <a:pt x="863" y="400"/>
                </a:cubicBezTo>
                <a:cubicBezTo>
                  <a:pt x="863" y="402"/>
                  <a:pt x="863" y="404"/>
                  <a:pt x="863" y="406"/>
                </a:cubicBezTo>
                <a:close/>
                <a:moveTo>
                  <a:pt x="862" y="425"/>
                </a:moveTo>
                <a:cubicBezTo>
                  <a:pt x="862" y="425"/>
                  <a:pt x="862" y="426"/>
                  <a:pt x="862" y="426"/>
                </a:cubicBezTo>
                <a:cubicBezTo>
                  <a:pt x="862" y="426"/>
                  <a:pt x="861" y="425"/>
                  <a:pt x="861" y="425"/>
                </a:cubicBezTo>
                <a:cubicBezTo>
                  <a:pt x="862" y="425"/>
                  <a:pt x="862" y="425"/>
                  <a:pt x="862" y="425"/>
                </a:cubicBezTo>
                <a:close/>
                <a:moveTo>
                  <a:pt x="846" y="419"/>
                </a:moveTo>
                <a:cubicBezTo>
                  <a:pt x="846" y="421"/>
                  <a:pt x="845" y="423"/>
                  <a:pt x="845" y="425"/>
                </a:cubicBezTo>
                <a:cubicBezTo>
                  <a:pt x="844" y="425"/>
                  <a:pt x="843" y="425"/>
                  <a:pt x="841" y="425"/>
                </a:cubicBezTo>
                <a:cubicBezTo>
                  <a:pt x="841" y="421"/>
                  <a:pt x="842" y="417"/>
                  <a:pt x="842" y="413"/>
                </a:cubicBezTo>
                <a:cubicBezTo>
                  <a:pt x="842" y="413"/>
                  <a:pt x="842" y="413"/>
                  <a:pt x="842" y="413"/>
                </a:cubicBezTo>
                <a:cubicBezTo>
                  <a:pt x="841" y="417"/>
                  <a:pt x="841" y="421"/>
                  <a:pt x="841" y="426"/>
                </a:cubicBezTo>
                <a:cubicBezTo>
                  <a:pt x="840" y="426"/>
                  <a:pt x="839" y="426"/>
                  <a:pt x="839" y="426"/>
                </a:cubicBezTo>
                <a:cubicBezTo>
                  <a:pt x="839" y="418"/>
                  <a:pt x="839" y="411"/>
                  <a:pt x="839" y="404"/>
                </a:cubicBezTo>
                <a:cubicBezTo>
                  <a:pt x="843" y="403"/>
                  <a:pt x="846" y="403"/>
                  <a:pt x="850" y="402"/>
                </a:cubicBezTo>
                <a:cubicBezTo>
                  <a:pt x="849" y="410"/>
                  <a:pt x="848" y="417"/>
                  <a:pt x="848" y="425"/>
                </a:cubicBezTo>
                <a:cubicBezTo>
                  <a:pt x="847" y="425"/>
                  <a:pt x="847" y="425"/>
                  <a:pt x="846" y="425"/>
                </a:cubicBezTo>
                <a:cubicBezTo>
                  <a:pt x="846" y="423"/>
                  <a:pt x="846" y="421"/>
                  <a:pt x="846" y="419"/>
                </a:cubicBezTo>
                <a:cubicBezTo>
                  <a:pt x="846" y="418"/>
                  <a:pt x="846" y="418"/>
                  <a:pt x="846" y="419"/>
                </a:cubicBezTo>
                <a:close/>
                <a:moveTo>
                  <a:pt x="855" y="398"/>
                </a:moveTo>
                <a:cubicBezTo>
                  <a:pt x="855" y="399"/>
                  <a:pt x="855" y="399"/>
                  <a:pt x="855" y="400"/>
                </a:cubicBezTo>
                <a:cubicBezTo>
                  <a:pt x="853" y="400"/>
                  <a:pt x="852" y="400"/>
                  <a:pt x="850" y="400"/>
                </a:cubicBezTo>
                <a:cubicBezTo>
                  <a:pt x="850" y="399"/>
                  <a:pt x="850" y="398"/>
                  <a:pt x="851" y="397"/>
                </a:cubicBezTo>
                <a:cubicBezTo>
                  <a:pt x="851" y="397"/>
                  <a:pt x="852" y="397"/>
                  <a:pt x="853" y="397"/>
                </a:cubicBezTo>
                <a:cubicBezTo>
                  <a:pt x="854" y="397"/>
                  <a:pt x="854" y="398"/>
                  <a:pt x="855" y="398"/>
                </a:cubicBezTo>
                <a:close/>
                <a:moveTo>
                  <a:pt x="850" y="400"/>
                </a:moveTo>
                <a:cubicBezTo>
                  <a:pt x="846" y="401"/>
                  <a:pt x="843" y="401"/>
                  <a:pt x="839" y="402"/>
                </a:cubicBezTo>
                <a:cubicBezTo>
                  <a:pt x="839" y="400"/>
                  <a:pt x="839" y="399"/>
                  <a:pt x="840" y="397"/>
                </a:cubicBezTo>
                <a:cubicBezTo>
                  <a:pt x="843" y="397"/>
                  <a:pt x="847" y="397"/>
                  <a:pt x="850" y="397"/>
                </a:cubicBezTo>
                <a:cubicBezTo>
                  <a:pt x="850" y="398"/>
                  <a:pt x="850" y="399"/>
                  <a:pt x="850" y="400"/>
                </a:cubicBezTo>
                <a:close/>
                <a:moveTo>
                  <a:pt x="839" y="402"/>
                </a:moveTo>
                <a:cubicBezTo>
                  <a:pt x="839" y="402"/>
                  <a:pt x="838" y="402"/>
                  <a:pt x="838" y="402"/>
                </a:cubicBezTo>
                <a:cubicBezTo>
                  <a:pt x="838" y="402"/>
                  <a:pt x="838" y="402"/>
                  <a:pt x="838" y="402"/>
                </a:cubicBezTo>
                <a:cubicBezTo>
                  <a:pt x="838" y="402"/>
                  <a:pt x="837" y="402"/>
                  <a:pt x="837" y="402"/>
                </a:cubicBezTo>
                <a:cubicBezTo>
                  <a:pt x="837" y="402"/>
                  <a:pt x="837" y="402"/>
                  <a:pt x="837" y="402"/>
                </a:cubicBezTo>
                <a:cubicBezTo>
                  <a:pt x="836" y="402"/>
                  <a:pt x="835" y="402"/>
                  <a:pt x="833" y="403"/>
                </a:cubicBezTo>
                <a:cubicBezTo>
                  <a:pt x="834" y="402"/>
                  <a:pt x="834" y="401"/>
                  <a:pt x="834" y="401"/>
                </a:cubicBezTo>
                <a:cubicBezTo>
                  <a:pt x="832" y="400"/>
                  <a:pt x="831" y="400"/>
                  <a:pt x="830" y="400"/>
                </a:cubicBezTo>
                <a:cubicBezTo>
                  <a:pt x="830" y="399"/>
                  <a:pt x="830" y="399"/>
                  <a:pt x="830" y="399"/>
                </a:cubicBezTo>
                <a:cubicBezTo>
                  <a:pt x="830" y="398"/>
                  <a:pt x="830" y="398"/>
                  <a:pt x="830" y="399"/>
                </a:cubicBezTo>
                <a:cubicBezTo>
                  <a:pt x="830" y="399"/>
                  <a:pt x="830" y="399"/>
                  <a:pt x="830" y="399"/>
                </a:cubicBezTo>
                <a:cubicBezTo>
                  <a:pt x="829" y="399"/>
                  <a:pt x="828" y="399"/>
                  <a:pt x="827" y="398"/>
                </a:cubicBezTo>
                <a:cubicBezTo>
                  <a:pt x="831" y="398"/>
                  <a:pt x="835" y="398"/>
                  <a:pt x="839" y="397"/>
                </a:cubicBezTo>
                <a:cubicBezTo>
                  <a:pt x="839" y="399"/>
                  <a:pt x="839" y="400"/>
                  <a:pt x="839" y="402"/>
                </a:cubicBezTo>
                <a:close/>
                <a:moveTo>
                  <a:pt x="829" y="420"/>
                </a:moveTo>
                <a:cubicBezTo>
                  <a:pt x="829" y="419"/>
                  <a:pt x="829" y="418"/>
                  <a:pt x="829" y="418"/>
                </a:cubicBezTo>
                <a:cubicBezTo>
                  <a:pt x="829" y="418"/>
                  <a:pt x="829" y="418"/>
                  <a:pt x="830" y="418"/>
                </a:cubicBezTo>
                <a:cubicBezTo>
                  <a:pt x="830" y="418"/>
                  <a:pt x="830" y="418"/>
                  <a:pt x="830" y="418"/>
                </a:cubicBezTo>
                <a:cubicBezTo>
                  <a:pt x="830" y="419"/>
                  <a:pt x="829" y="420"/>
                  <a:pt x="829" y="421"/>
                </a:cubicBezTo>
                <a:cubicBezTo>
                  <a:pt x="828" y="425"/>
                  <a:pt x="829" y="422"/>
                  <a:pt x="829" y="420"/>
                </a:cubicBezTo>
                <a:close/>
                <a:moveTo>
                  <a:pt x="830" y="417"/>
                </a:moveTo>
                <a:cubicBezTo>
                  <a:pt x="830" y="417"/>
                  <a:pt x="830" y="417"/>
                  <a:pt x="830" y="417"/>
                </a:cubicBezTo>
                <a:cubicBezTo>
                  <a:pt x="829" y="417"/>
                  <a:pt x="829" y="417"/>
                  <a:pt x="829" y="417"/>
                </a:cubicBezTo>
                <a:cubicBezTo>
                  <a:pt x="829" y="413"/>
                  <a:pt x="829" y="409"/>
                  <a:pt x="829" y="405"/>
                </a:cubicBezTo>
                <a:cubicBezTo>
                  <a:pt x="829" y="405"/>
                  <a:pt x="830" y="405"/>
                  <a:pt x="830" y="405"/>
                </a:cubicBezTo>
                <a:cubicBezTo>
                  <a:pt x="831" y="409"/>
                  <a:pt x="830" y="412"/>
                  <a:pt x="830" y="416"/>
                </a:cubicBezTo>
                <a:cubicBezTo>
                  <a:pt x="830" y="416"/>
                  <a:pt x="830" y="416"/>
                  <a:pt x="830" y="417"/>
                </a:cubicBezTo>
                <a:close/>
                <a:moveTo>
                  <a:pt x="827" y="417"/>
                </a:moveTo>
                <a:cubicBezTo>
                  <a:pt x="827" y="417"/>
                  <a:pt x="827" y="417"/>
                  <a:pt x="827" y="417"/>
                </a:cubicBezTo>
                <a:cubicBezTo>
                  <a:pt x="827" y="418"/>
                  <a:pt x="827" y="419"/>
                  <a:pt x="826" y="420"/>
                </a:cubicBezTo>
                <a:cubicBezTo>
                  <a:pt x="826" y="419"/>
                  <a:pt x="827" y="418"/>
                  <a:pt x="827" y="417"/>
                </a:cubicBezTo>
                <a:close/>
                <a:moveTo>
                  <a:pt x="827" y="416"/>
                </a:moveTo>
                <a:cubicBezTo>
                  <a:pt x="827" y="415"/>
                  <a:pt x="827" y="415"/>
                  <a:pt x="827" y="414"/>
                </a:cubicBezTo>
                <a:cubicBezTo>
                  <a:pt x="827" y="414"/>
                  <a:pt x="827" y="413"/>
                  <a:pt x="827" y="413"/>
                </a:cubicBezTo>
                <a:cubicBezTo>
                  <a:pt x="827" y="414"/>
                  <a:pt x="827" y="415"/>
                  <a:pt x="827" y="416"/>
                </a:cubicBezTo>
                <a:cubicBezTo>
                  <a:pt x="827" y="416"/>
                  <a:pt x="827" y="416"/>
                  <a:pt x="827" y="416"/>
                </a:cubicBezTo>
                <a:close/>
                <a:moveTo>
                  <a:pt x="827" y="410"/>
                </a:moveTo>
                <a:cubicBezTo>
                  <a:pt x="827" y="409"/>
                  <a:pt x="827" y="408"/>
                  <a:pt x="827" y="407"/>
                </a:cubicBezTo>
                <a:cubicBezTo>
                  <a:pt x="827" y="407"/>
                  <a:pt x="828" y="407"/>
                  <a:pt x="828" y="406"/>
                </a:cubicBezTo>
                <a:cubicBezTo>
                  <a:pt x="828" y="407"/>
                  <a:pt x="828" y="409"/>
                  <a:pt x="828" y="410"/>
                </a:cubicBezTo>
                <a:cubicBezTo>
                  <a:pt x="828" y="410"/>
                  <a:pt x="827" y="410"/>
                  <a:pt x="827" y="410"/>
                </a:cubicBezTo>
                <a:cubicBezTo>
                  <a:pt x="827" y="410"/>
                  <a:pt x="827" y="410"/>
                  <a:pt x="827" y="410"/>
                </a:cubicBezTo>
                <a:close/>
                <a:moveTo>
                  <a:pt x="826" y="404"/>
                </a:moveTo>
                <a:cubicBezTo>
                  <a:pt x="826" y="403"/>
                  <a:pt x="826" y="403"/>
                  <a:pt x="825" y="403"/>
                </a:cubicBezTo>
                <a:cubicBezTo>
                  <a:pt x="825" y="403"/>
                  <a:pt x="825" y="403"/>
                  <a:pt x="825" y="403"/>
                </a:cubicBezTo>
                <a:cubicBezTo>
                  <a:pt x="825" y="403"/>
                  <a:pt x="825" y="402"/>
                  <a:pt x="825" y="402"/>
                </a:cubicBezTo>
                <a:cubicBezTo>
                  <a:pt x="825" y="402"/>
                  <a:pt x="826" y="402"/>
                  <a:pt x="826" y="403"/>
                </a:cubicBezTo>
                <a:cubicBezTo>
                  <a:pt x="826" y="403"/>
                  <a:pt x="826" y="403"/>
                  <a:pt x="826" y="404"/>
                </a:cubicBezTo>
                <a:cubicBezTo>
                  <a:pt x="826" y="404"/>
                  <a:pt x="826" y="404"/>
                  <a:pt x="826" y="404"/>
                </a:cubicBezTo>
                <a:close/>
                <a:moveTo>
                  <a:pt x="826" y="400"/>
                </a:moveTo>
                <a:cubicBezTo>
                  <a:pt x="826" y="400"/>
                  <a:pt x="826" y="400"/>
                  <a:pt x="826" y="401"/>
                </a:cubicBezTo>
                <a:cubicBezTo>
                  <a:pt x="826" y="401"/>
                  <a:pt x="826" y="401"/>
                  <a:pt x="826" y="401"/>
                </a:cubicBezTo>
                <a:cubicBezTo>
                  <a:pt x="826" y="400"/>
                  <a:pt x="825" y="400"/>
                  <a:pt x="825" y="400"/>
                </a:cubicBezTo>
                <a:cubicBezTo>
                  <a:pt x="825" y="400"/>
                  <a:pt x="825" y="400"/>
                  <a:pt x="825" y="399"/>
                </a:cubicBezTo>
                <a:cubicBezTo>
                  <a:pt x="825" y="400"/>
                  <a:pt x="826" y="400"/>
                  <a:pt x="826" y="400"/>
                </a:cubicBezTo>
                <a:cubicBezTo>
                  <a:pt x="826" y="400"/>
                  <a:pt x="826" y="400"/>
                  <a:pt x="826" y="400"/>
                </a:cubicBezTo>
                <a:close/>
                <a:moveTo>
                  <a:pt x="824" y="399"/>
                </a:moveTo>
                <a:cubicBezTo>
                  <a:pt x="824" y="399"/>
                  <a:pt x="824" y="400"/>
                  <a:pt x="824" y="400"/>
                </a:cubicBezTo>
                <a:cubicBezTo>
                  <a:pt x="824" y="400"/>
                  <a:pt x="824" y="400"/>
                  <a:pt x="824" y="400"/>
                </a:cubicBezTo>
                <a:cubicBezTo>
                  <a:pt x="824" y="400"/>
                  <a:pt x="824" y="399"/>
                  <a:pt x="824" y="399"/>
                </a:cubicBezTo>
                <a:cubicBezTo>
                  <a:pt x="824" y="399"/>
                  <a:pt x="824" y="399"/>
                  <a:pt x="824" y="399"/>
                </a:cubicBezTo>
                <a:close/>
                <a:moveTo>
                  <a:pt x="823" y="399"/>
                </a:moveTo>
                <a:cubicBezTo>
                  <a:pt x="824" y="399"/>
                  <a:pt x="823" y="399"/>
                  <a:pt x="823" y="400"/>
                </a:cubicBezTo>
                <a:cubicBezTo>
                  <a:pt x="823" y="400"/>
                  <a:pt x="823" y="400"/>
                  <a:pt x="822" y="399"/>
                </a:cubicBezTo>
                <a:cubicBezTo>
                  <a:pt x="822" y="399"/>
                  <a:pt x="822" y="399"/>
                  <a:pt x="822" y="399"/>
                </a:cubicBezTo>
                <a:cubicBezTo>
                  <a:pt x="822" y="399"/>
                  <a:pt x="823" y="399"/>
                  <a:pt x="823" y="399"/>
                </a:cubicBezTo>
                <a:cubicBezTo>
                  <a:pt x="823" y="399"/>
                  <a:pt x="823" y="399"/>
                  <a:pt x="823" y="399"/>
                </a:cubicBezTo>
                <a:close/>
                <a:moveTo>
                  <a:pt x="822" y="402"/>
                </a:moveTo>
                <a:cubicBezTo>
                  <a:pt x="822" y="402"/>
                  <a:pt x="822" y="402"/>
                  <a:pt x="822" y="401"/>
                </a:cubicBezTo>
                <a:cubicBezTo>
                  <a:pt x="823" y="402"/>
                  <a:pt x="823" y="402"/>
                  <a:pt x="823" y="402"/>
                </a:cubicBezTo>
                <a:cubicBezTo>
                  <a:pt x="823" y="402"/>
                  <a:pt x="823" y="402"/>
                  <a:pt x="823" y="402"/>
                </a:cubicBezTo>
                <a:cubicBezTo>
                  <a:pt x="823" y="402"/>
                  <a:pt x="823" y="402"/>
                  <a:pt x="822" y="402"/>
                </a:cubicBezTo>
                <a:close/>
                <a:moveTo>
                  <a:pt x="822" y="399"/>
                </a:moveTo>
                <a:cubicBezTo>
                  <a:pt x="821" y="399"/>
                  <a:pt x="821" y="399"/>
                  <a:pt x="820" y="399"/>
                </a:cubicBezTo>
                <a:cubicBezTo>
                  <a:pt x="821" y="399"/>
                  <a:pt x="821" y="399"/>
                  <a:pt x="822" y="399"/>
                </a:cubicBezTo>
                <a:cubicBezTo>
                  <a:pt x="822" y="399"/>
                  <a:pt x="822" y="399"/>
                  <a:pt x="822" y="399"/>
                </a:cubicBezTo>
                <a:close/>
                <a:moveTo>
                  <a:pt x="818" y="394"/>
                </a:moveTo>
                <a:cubicBezTo>
                  <a:pt x="818" y="394"/>
                  <a:pt x="818" y="394"/>
                  <a:pt x="818" y="393"/>
                </a:cubicBezTo>
                <a:cubicBezTo>
                  <a:pt x="819" y="393"/>
                  <a:pt x="821" y="393"/>
                  <a:pt x="822" y="393"/>
                </a:cubicBezTo>
                <a:cubicBezTo>
                  <a:pt x="822" y="394"/>
                  <a:pt x="822" y="395"/>
                  <a:pt x="822" y="396"/>
                </a:cubicBezTo>
                <a:cubicBezTo>
                  <a:pt x="820" y="395"/>
                  <a:pt x="819" y="395"/>
                  <a:pt x="818" y="394"/>
                </a:cubicBezTo>
                <a:close/>
                <a:moveTo>
                  <a:pt x="818" y="393"/>
                </a:moveTo>
                <a:cubicBezTo>
                  <a:pt x="818" y="393"/>
                  <a:pt x="818" y="392"/>
                  <a:pt x="818" y="392"/>
                </a:cubicBezTo>
                <a:cubicBezTo>
                  <a:pt x="819" y="392"/>
                  <a:pt x="821" y="391"/>
                  <a:pt x="822" y="391"/>
                </a:cubicBezTo>
                <a:cubicBezTo>
                  <a:pt x="822" y="391"/>
                  <a:pt x="822" y="392"/>
                  <a:pt x="822" y="392"/>
                </a:cubicBezTo>
                <a:cubicBezTo>
                  <a:pt x="821" y="393"/>
                  <a:pt x="819" y="393"/>
                  <a:pt x="818" y="393"/>
                </a:cubicBezTo>
                <a:close/>
                <a:moveTo>
                  <a:pt x="817" y="393"/>
                </a:moveTo>
                <a:cubicBezTo>
                  <a:pt x="817" y="393"/>
                  <a:pt x="817" y="393"/>
                  <a:pt x="817" y="393"/>
                </a:cubicBezTo>
                <a:cubicBezTo>
                  <a:pt x="817" y="393"/>
                  <a:pt x="817" y="392"/>
                  <a:pt x="817" y="392"/>
                </a:cubicBezTo>
                <a:cubicBezTo>
                  <a:pt x="817" y="393"/>
                  <a:pt x="817" y="393"/>
                  <a:pt x="817" y="393"/>
                </a:cubicBezTo>
                <a:close/>
                <a:moveTo>
                  <a:pt x="818" y="397"/>
                </a:moveTo>
                <a:cubicBezTo>
                  <a:pt x="818" y="397"/>
                  <a:pt x="818" y="397"/>
                  <a:pt x="818" y="397"/>
                </a:cubicBezTo>
                <a:cubicBezTo>
                  <a:pt x="818" y="397"/>
                  <a:pt x="819" y="397"/>
                  <a:pt x="819" y="397"/>
                </a:cubicBezTo>
                <a:cubicBezTo>
                  <a:pt x="818" y="397"/>
                  <a:pt x="818" y="398"/>
                  <a:pt x="818" y="398"/>
                </a:cubicBezTo>
                <a:cubicBezTo>
                  <a:pt x="818" y="398"/>
                  <a:pt x="818" y="398"/>
                  <a:pt x="818" y="398"/>
                </a:cubicBezTo>
                <a:cubicBezTo>
                  <a:pt x="818" y="398"/>
                  <a:pt x="818" y="397"/>
                  <a:pt x="818" y="397"/>
                </a:cubicBezTo>
                <a:close/>
                <a:moveTo>
                  <a:pt x="818" y="400"/>
                </a:moveTo>
                <a:cubicBezTo>
                  <a:pt x="819" y="401"/>
                  <a:pt x="820" y="401"/>
                  <a:pt x="822" y="401"/>
                </a:cubicBezTo>
                <a:cubicBezTo>
                  <a:pt x="822" y="402"/>
                  <a:pt x="822" y="402"/>
                  <a:pt x="822" y="402"/>
                </a:cubicBezTo>
                <a:cubicBezTo>
                  <a:pt x="821" y="402"/>
                  <a:pt x="821" y="402"/>
                  <a:pt x="821" y="402"/>
                </a:cubicBezTo>
                <a:cubicBezTo>
                  <a:pt x="820" y="401"/>
                  <a:pt x="819" y="401"/>
                  <a:pt x="818" y="400"/>
                </a:cubicBezTo>
                <a:close/>
                <a:moveTo>
                  <a:pt x="824" y="402"/>
                </a:moveTo>
                <a:cubicBezTo>
                  <a:pt x="824" y="402"/>
                  <a:pt x="824" y="402"/>
                  <a:pt x="824" y="402"/>
                </a:cubicBezTo>
                <a:cubicBezTo>
                  <a:pt x="824" y="402"/>
                  <a:pt x="824" y="402"/>
                  <a:pt x="824" y="403"/>
                </a:cubicBezTo>
                <a:cubicBezTo>
                  <a:pt x="824" y="403"/>
                  <a:pt x="824" y="403"/>
                  <a:pt x="824" y="403"/>
                </a:cubicBezTo>
                <a:cubicBezTo>
                  <a:pt x="824" y="402"/>
                  <a:pt x="824" y="402"/>
                  <a:pt x="824" y="402"/>
                </a:cubicBezTo>
                <a:close/>
                <a:moveTo>
                  <a:pt x="827" y="403"/>
                </a:moveTo>
                <a:cubicBezTo>
                  <a:pt x="827" y="403"/>
                  <a:pt x="827" y="403"/>
                  <a:pt x="827" y="403"/>
                </a:cubicBezTo>
                <a:cubicBezTo>
                  <a:pt x="828" y="403"/>
                  <a:pt x="829" y="401"/>
                  <a:pt x="827" y="401"/>
                </a:cubicBezTo>
                <a:cubicBezTo>
                  <a:pt x="827" y="401"/>
                  <a:pt x="827" y="401"/>
                  <a:pt x="827" y="401"/>
                </a:cubicBezTo>
                <a:cubicBezTo>
                  <a:pt x="827" y="401"/>
                  <a:pt x="827" y="400"/>
                  <a:pt x="827" y="400"/>
                </a:cubicBezTo>
                <a:cubicBezTo>
                  <a:pt x="828" y="401"/>
                  <a:pt x="829" y="401"/>
                  <a:pt x="830" y="402"/>
                </a:cubicBezTo>
                <a:cubicBezTo>
                  <a:pt x="830" y="402"/>
                  <a:pt x="830" y="403"/>
                  <a:pt x="830" y="403"/>
                </a:cubicBezTo>
                <a:cubicBezTo>
                  <a:pt x="829" y="403"/>
                  <a:pt x="828" y="403"/>
                  <a:pt x="827" y="403"/>
                </a:cubicBezTo>
                <a:cubicBezTo>
                  <a:pt x="827" y="403"/>
                  <a:pt x="827" y="403"/>
                  <a:pt x="827" y="403"/>
                </a:cubicBezTo>
                <a:close/>
                <a:moveTo>
                  <a:pt x="831" y="402"/>
                </a:moveTo>
                <a:cubicBezTo>
                  <a:pt x="831" y="402"/>
                  <a:pt x="831" y="402"/>
                  <a:pt x="831" y="402"/>
                </a:cubicBezTo>
                <a:cubicBezTo>
                  <a:pt x="831" y="402"/>
                  <a:pt x="831" y="402"/>
                  <a:pt x="831" y="402"/>
                </a:cubicBezTo>
                <a:cubicBezTo>
                  <a:pt x="831" y="402"/>
                  <a:pt x="831" y="402"/>
                  <a:pt x="831" y="402"/>
                </a:cubicBezTo>
                <a:close/>
                <a:moveTo>
                  <a:pt x="831" y="409"/>
                </a:moveTo>
                <a:cubicBezTo>
                  <a:pt x="831" y="410"/>
                  <a:pt x="831" y="410"/>
                  <a:pt x="831" y="410"/>
                </a:cubicBezTo>
                <a:cubicBezTo>
                  <a:pt x="831" y="410"/>
                  <a:pt x="831" y="411"/>
                  <a:pt x="831" y="411"/>
                </a:cubicBezTo>
                <a:cubicBezTo>
                  <a:pt x="831" y="410"/>
                  <a:pt x="831" y="410"/>
                  <a:pt x="831" y="409"/>
                </a:cubicBezTo>
                <a:close/>
                <a:moveTo>
                  <a:pt x="832" y="402"/>
                </a:moveTo>
                <a:cubicBezTo>
                  <a:pt x="832" y="402"/>
                  <a:pt x="832" y="403"/>
                  <a:pt x="833" y="403"/>
                </a:cubicBezTo>
                <a:cubicBezTo>
                  <a:pt x="833" y="403"/>
                  <a:pt x="833" y="403"/>
                  <a:pt x="833" y="403"/>
                </a:cubicBezTo>
                <a:cubicBezTo>
                  <a:pt x="832" y="403"/>
                  <a:pt x="832" y="403"/>
                  <a:pt x="832" y="403"/>
                </a:cubicBezTo>
                <a:cubicBezTo>
                  <a:pt x="832" y="403"/>
                  <a:pt x="832" y="402"/>
                  <a:pt x="832" y="402"/>
                </a:cubicBezTo>
                <a:close/>
                <a:moveTo>
                  <a:pt x="825" y="396"/>
                </a:moveTo>
                <a:cubicBezTo>
                  <a:pt x="825" y="395"/>
                  <a:pt x="825" y="394"/>
                  <a:pt x="825" y="392"/>
                </a:cubicBezTo>
                <a:cubicBezTo>
                  <a:pt x="825" y="392"/>
                  <a:pt x="825" y="392"/>
                  <a:pt x="825" y="392"/>
                </a:cubicBezTo>
                <a:cubicBezTo>
                  <a:pt x="825" y="394"/>
                  <a:pt x="826" y="395"/>
                  <a:pt x="826" y="396"/>
                </a:cubicBezTo>
                <a:cubicBezTo>
                  <a:pt x="825" y="396"/>
                  <a:pt x="825" y="396"/>
                  <a:pt x="825" y="396"/>
                </a:cubicBezTo>
                <a:close/>
                <a:moveTo>
                  <a:pt x="824" y="396"/>
                </a:moveTo>
                <a:cubicBezTo>
                  <a:pt x="824" y="396"/>
                  <a:pt x="824" y="396"/>
                  <a:pt x="824" y="396"/>
                </a:cubicBezTo>
                <a:cubicBezTo>
                  <a:pt x="824" y="396"/>
                  <a:pt x="824" y="395"/>
                  <a:pt x="824" y="395"/>
                </a:cubicBezTo>
                <a:cubicBezTo>
                  <a:pt x="824" y="394"/>
                  <a:pt x="824" y="394"/>
                  <a:pt x="824" y="395"/>
                </a:cubicBezTo>
                <a:cubicBezTo>
                  <a:pt x="824" y="395"/>
                  <a:pt x="824" y="396"/>
                  <a:pt x="824" y="396"/>
                </a:cubicBezTo>
                <a:cubicBezTo>
                  <a:pt x="823" y="396"/>
                  <a:pt x="823" y="396"/>
                  <a:pt x="823" y="397"/>
                </a:cubicBezTo>
                <a:cubicBezTo>
                  <a:pt x="823" y="396"/>
                  <a:pt x="822" y="396"/>
                  <a:pt x="822" y="396"/>
                </a:cubicBezTo>
                <a:cubicBezTo>
                  <a:pt x="822" y="395"/>
                  <a:pt x="822" y="394"/>
                  <a:pt x="822" y="393"/>
                </a:cubicBezTo>
                <a:cubicBezTo>
                  <a:pt x="823" y="393"/>
                  <a:pt x="824" y="392"/>
                  <a:pt x="824" y="392"/>
                </a:cubicBezTo>
                <a:cubicBezTo>
                  <a:pt x="824" y="394"/>
                  <a:pt x="824" y="395"/>
                  <a:pt x="824" y="396"/>
                </a:cubicBezTo>
                <a:close/>
                <a:moveTo>
                  <a:pt x="822" y="392"/>
                </a:moveTo>
                <a:cubicBezTo>
                  <a:pt x="822" y="392"/>
                  <a:pt x="822" y="391"/>
                  <a:pt x="822" y="391"/>
                </a:cubicBezTo>
                <a:cubicBezTo>
                  <a:pt x="823" y="391"/>
                  <a:pt x="824" y="391"/>
                  <a:pt x="824" y="390"/>
                </a:cubicBezTo>
                <a:cubicBezTo>
                  <a:pt x="824" y="391"/>
                  <a:pt x="824" y="391"/>
                  <a:pt x="824" y="392"/>
                </a:cubicBezTo>
                <a:cubicBezTo>
                  <a:pt x="824" y="392"/>
                  <a:pt x="823" y="392"/>
                  <a:pt x="822" y="392"/>
                </a:cubicBezTo>
                <a:close/>
                <a:moveTo>
                  <a:pt x="822" y="390"/>
                </a:moveTo>
                <a:cubicBezTo>
                  <a:pt x="822" y="390"/>
                  <a:pt x="822" y="390"/>
                  <a:pt x="822" y="390"/>
                </a:cubicBezTo>
                <a:cubicBezTo>
                  <a:pt x="822" y="390"/>
                  <a:pt x="822" y="390"/>
                  <a:pt x="822" y="390"/>
                </a:cubicBezTo>
                <a:cubicBezTo>
                  <a:pt x="822" y="389"/>
                  <a:pt x="822" y="389"/>
                  <a:pt x="822" y="389"/>
                </a:cubicBezTo>
                <a:cubicBezTo>
                  <a:pt x="823" y="389"/>
                  <a:pt x="824" y="389"/>
                  <a:pt x="824" y="389"/>
                </a:cubicBezTo>
                <a:cubicBezTo>
                  <a:pt x="824" y="389"/>
                  <a:pt x="824" y="390"/>
                  <a:pt x="824" y="390"/>
                </a:cubicBezTo>
                <a:cubicBezTo>
                  <a:pt x="824" y="390"/>
                  <a:pt x="823" y="390"/>
                  <a:pt x="822" y="390"/>
                </a:cubicBezTo>
                <a:close/>
                <a:moveTo>
                  <a:pt x="822" y="391"/>
                </a:moveTo>
                <a:cubicBezTo>
                  <a:pt x="821" y="391"/>
                  <a:pt x="820" y="391"/>
                  <a:pt x="818" y="392"/>
                </a:cubicBezTo>
                <a:cubicBezTo>
                  <a:pt x="818" y="391"/>
                  <a:pt x="818" y="391"/>
                  <a:pt x="818" y="391"/>
                </a:cubicBezTo>
                <a:cubicBezTo>
                  <a:pt x="819" y="390"/>
                  <a:pt x="821" y="390"/>
                  <a:pt x="822" y="390"/>
                </a:cubicBezTo>
                <a:cubicBezTo>
                  <a:pt x="822" y="390"/>
                  <a:pt x="822" y="390"/>
                  <a:pt x="822" y="391"/>
                </a:cubicBezTo>
                <a:close/>
                <a:moveTo>
                  <a:pt x="817" y="392"/>
                </a:moveTo>
                <a:cubicBezTo>
                  <a:pt x="816" y="392"/>
                  <a:pt x="815" y="393"/>
                  <a:pt x="814" y="393"/>
                </a:cubicBezTo>
                <a:cubicBezTo>
                  <a:pt x="814" y="392"/>
                  <a:pt x="814" y="392"/>
                  <a:pt x="814" y="392"/>
                </a:cubicBezTo>
                <a:cubicBezTo>
                  <a:pt x="815" y="391"/>
                  <a:pt x="816" y="391"/>
                  <a:pt x="817" y="391"/>
                </a:cubicBezTo>
                <a:cubicBezTo>
                  <a:pt x="817" y="391"/>
                  <a:pt x="817" y="392"/>
                  <a:pt x="817" y="392"/>
                </a:cubicBezTo>
                <a:close/>
                <a:moveTo>
                  <a:pt x="817" y="392"/>
                </a:moveTo>
                <a:cubicBezTo>
                  <a:pt x="817" y="393"/>
                  <a:pt x="817" y="393"/>
                  <a:pt x="817" y="393"/>
                </a:cubicBezTo>
                <a:cubicBezTo>
                  <a:pt x="817" y="393"/>
                  <a:pt x="817" y="393"/>
                  <a:pt x="817" y="393"/>
                </a:cubicBezTo>
                <a:cubicBezTo>
                  <a:pt x="816" y="393"/>
                  <a:pt x="817" y="394"/>
                  <a:pt x="817" y="394"/>
                </a:cubicBezTo>
                <a:cubicBezTo>
                  <a:pt x="817" y="394"/>
                  <a:pt x="817" y="394"/>
                  <a:pt x="817" y="394"/>
                </a:cubicBezTo>
                <a:cubicBezTo>
                  <a:pt x="817" y="394"/>
                  <a:pt x="817" y="394"/>
                  <a:pt x="817" y="394"/>
                </a:cubicBezTo>
                <a:cubicBezTo>
                  <a:pt x="816" y="394"/>
                  <a:pt x="815" y="393"/>
                  <a:pt x="814" y="393"/>
                </a:cubicBezTo>
                <a:cubicBezTo>
                  <a:pt x="815" y="393"/>
                  <a:pt x="816" y="392"/>
                  <a:pt x="817" y="392"/>
                </a:cubicBezTo>
                <a:close/>
                <a:moveTo>
                  <a:pt x="817" y="394"/>
                </a:moveTo>
                <a:cubicBezTo>
                  <a:pt x="817" y="394"/>
                  <a:pt x="817" y="394"/>
                  <a:pt x="817" y="394"/>
                </a:cubicBezTo>
                <a:cubicBezTo>
                  <a:pt x="817" y="394"/>
                  <a:pt x="817" y="394"/>
                  <a:pt x="817" y="394"/>
                </a:cubicBezTo>
                <a:cubicBezTo>
                  <a:pt x="817" y="394"/>
                  <a:pt x="817" y="394"/>
                  <a:pt x="817" y="394"/>
                </a:cubicBezTo>
                <a:cubicBezTo>
                  <a:pt x="817" y="394"/>
                  <a:pt x="817" y="394"/>
                  <a:pt x="817" y="394"/>
                </a:cubicBezTo>
                <a:close/>
                <a:moveTo>
                  <a:pt x="817" y="396"/>
                </a:moveTo>
                <a:cubicBezTo>
                  <a:pt x="817" y="397"/>
                  <a:pt x="817" y="397"/>
                  <a:pt x="817" y="398"/>
                </a:cubicBezTo>
                <a:cubicBezTo>
                  <a:pt x="817" y="398"/>
                  <a:pt x="817" y="398"/>
                  <a:pt x="817" y="398"/>
                </a:cubicBezTo>
                <a:cubicBezTo>
                  <a:pt x="817" y="397"/>
                  <a:pt x="817" y="397"/>
                  <a:pt x="817" y="396"/>
                </a:cubicBezTo>
                <a:cubicBezTo>
                  <a:pt x="817" y="396"/>
                  <a:pt x="817" y="396"/>
                  <a:pt x="817" y="396"/>
                </a:cubicBezTo>
                <a:close/>
                <a:moveTo>
                  <a:pt x="826" y="420"/>
                </a:moveTo>
                <a:cubicBezTo>
                  <a:pt x="826" y="421"/>
                  <a:pt x="826" y="423"/>
                  <a:pt x="826" y="425"/>
                </a:cubicBezTo>
                <a:cubicBezTo>
                  <a:pt x="825" y="427"/>
                  <a:pt x="826" y="421"/>
                  <a:pt x="826" y="420"/>
                </a:cubicBezTo>
                <a:close/>
                <a:moveTo>
                  <a:pt x="828" y="417"/>
                </a:moveTo>
                <a:cubicBezTo>
                  <a:pt x="828" y="417"/>
                  <a:pt x="828" y="417"/>
                  <a:pt x="828" y="417"/>
                </a:cubicBezTo>
                <a:cubicBezTo>
                  <a:pt x="828" y="420"/>
                  <a:pt x="828" y="423"/>
                  <a:pt x="828" y="425"/>
                </a:cubicBezTo>
                <a:cubicBezTo>
                  <a:pt x="828" y="426"/>
                  <a:pt x="829" y="426"/>
                  <a:pt x="829" y="425"/>
                </a:cubicBezTo>
                <a:cubicBezTo>
                  <a:pt x="829" y="424"/>
                  <a:pt x="830" y="423"/>
                  <a:pt x="830" y="421"/>
                </a:cubicBezTo>
                <a:cubicBezTo>
                  <a:pt x="830" y="423"/>
                  <a:pt x="830" y="425"/>
                  <a:pt x="830" y="427"/>
                </a:cubicBezTo>
                <a:cubicBezTo>
                  <a:pt x="829" y="427"/>
                  <a:pt x="827" y="427"/>
                  <a:pt x="826" y="427"/>
                </a:cubicBezTo>
                <a:cubicBezTo>
                  <a:pt x="827" y="424"/>
                  <a:pt x="827" y="421"/>
                  <a:pt x="828" y="417"/>
                </a:cubicBezTo>
                <a:close/>
                <a:moveTo>
                  <a:pt x="831" y="418"/>
                </a:moveTo>
                <a:cubicBezTo>
                  <a:pt x="831" y="417"/>
                  <a:pt x="831" y="416"/>
                  <a:pt x="831" y="415"/>
                </a:cubicBezTo>
                <a:cubicBezTo>
                  <a:pt x="832" y="419"/>
                  <a:pt x="832" y="423"/>
                  <a:pt x="832" y="427"/>
                </a:cubicBezTo>
                <a:cubicBezTo>
                  <a:pt x="832" y="427"/>
                  <a:pt x="832" y="427"/>
                  <a:pt x="832" y="427"/>
                </a:cubicBezTo>
                <a:cubicBezTo>
                  <a:pt x="831" y="427"/>
                  <a:pt x="831" y="427"/>
                  <a:pt x="830" y="427"/>
                </a:cubicBezTo>
                <a:cubicBezTo>
                  <a:pt x="830" y="424"/>
                  <a:pt x="831" y="421"/>
                  <a:pt x="831" y="418"/>
                </a:cubicBezTo>
                <a:close/>
                <a:moveTo>
                  <a:pt x="833" y="425"/>
                </a:moveTo>
                <a:cubicBezTo>
                  <a:pt x="833" y="421"/>
                  <a:pt x="833" y="417"/>
                  <a:pt x="834" y="413"/>
                </a:cubicBezTo>
                <a:cubicBezTo>
                  <a:pt x="834" y="413"/>
                  <a:pt x="833" y="413"/>
                  <a:pt x="833" y="413"/>
                </a:cubicBezTo>
                <a:cubicBezTo>
                  <a:pt x="833" y="416"/>
                  <a:pt x="833" y="418"/>
                  <a:pt x="833" y="421"/>
                </a:cubicBezTo>
                <a:cubicBezTo>
                  <a:pt x="833" y="418"/>
                  <a:pt x="832" y="415"/>
                  <a:pt x="832" y="412"/>
                </a:cubicBezTo>
                <a:cubicBezTo>
                  <a:pt x="832" y="411"/>
                  <a:pt x="832" y="410"/>
                  <a:pt x="832" y="409"/>
                </a:cubicBezTo>
                <a:cubicBezTo>
                  <a:pt x="832" y="408"/>
                  <a:pt x="832" y="406"/>
                  <a:pt x="832" y="405"/>
                </a:cubicBezTo>
                <a:cubicBezTo>
                  <a:pt x="834" y="405"/>
                  <a:pt x="835" y="404"/>
                  <a:pt x="837" y="404"/>
                </a:cubicBezTo>
                <a:cubicBezTo>
                  <a:pt x="836" y="411"/>
                  <a:pt x="836" y="419"/>
                  <a:pt x="835" y="426"/>
                </a:cubicBezTo>
                <a:cubicBezTo>
                  <a:pt x="834" y="426"/>
                  <a:pt x="834" y="426"/>
                  <a:pt x="833" y="427"/>
                </a:cubicBezTo>
                <a:cubicBezTo>
                  <a:pt x="833" y="427"/>
                  <a:pt x="833" y="427"/>
                  <a:pt x="833" y="427"/>
                </a:cubicBezTo>
                <a:cubicBezTo>
                  <a:pt x="833" y="426"/>
                  <a:pt x="833" y="426"/>
                  <a:pt x="833" y="425"/>
                </a:cubicBezTo>
                <a:close/>
                <a:moveTo>
                  <a:pt x="837" y="404"/>
                </a:moveTo>
                <a:cubicBezTo>
                  <a:pt x="838" y="404"/>
                  <a:pt x="838" y="404"/>
                  <a:pt x="839" y="404"/>
                </a:cubicBezTo>
                <a:cubicBezTo>
                  <a:pt x="839" y="411"/>
                  <a:pt x="839" y="418"/>
                  <a:pt x="838" y="426"/>
                </a:cubicBezTo>
                <a:cubicBezTo>
                  <a:pt x="837" y="426"/>
                  <a:pt x="836" y="426"/>
                  <a:pt x="835" y="426"/>
                </a:cubicBezTo>
                <a:cubicBezTo>
                  <a:pt x="836" y="419"/>
                  <a:pt x="837" y="411"/>
                  <a:pt x="837" y="404"/>
                </a:cubicBezTo>
                <a:close/>
                <a:moveTo>
                  <a:pt x="850" y="402"/>
                </a:moveTo>
                <a:cubicBezTo>
                  <a:pt x="851" y="402"/>
                  <a:pt x="853" y="402"/>
                  <a:pt x="854" y="402"/>
                </a:cubicBezTo>
                <a:cubicBezTo>
                  <a:pt x="853" y="404"/>
                  <a:pt x="853" y="406"/>
                  <a:pt x="853" y="408"/>
                </a:cubicBezTo>
                <a:cubicBezTo>
                  <a:pt x="853" y="408"/>
                  <a:pt x="854" y="408"/>
                  <a:pt x="854" y="408"/>
                </a:cubicBezTo>
                <a:cubicBezTo>
                  <a:pt x="854" y="407"/>
                  <a:pt x="855" y="400"/>
                  <a:pt x="854" y="405"/>
                </a:cubicBezTo>
                <a:cubicBezTo>
                  <a:pt x="854" y="405"/>
                  <a:pt x="854" y="406"/>
                  <a:pt x="854" y="406"/>
                </a:cubicBezTo>
                <a:cubicBezTo>
                  <a:pt x="854" y="412"/>
                  <a:pt x="853" y="418"/>
                  <a:pt x="853" y="424"/>
                </a:cubicBezTo>
                <a:cubicBezTo>
                  <a:pt x="851" y="424"/>
                  <a:pt x="850" y="424"/>
                  <a:pt x="848" y="424"/>
                </a:cubicBezTo>
                <a:cubicBezTo>
                  <a:pt x="849" y="417"/>
                  <a:pt x="849" y="410"/>
                  <a:pt x="850" y="402"/>
                </a:cubicBezTo>
                <a:close/>
                <a:moveTo>
                  <a:pt x="854" y="411"/>
                </a:moveTo>
                <a:cubicBezTo>
                  <a:pt x="854" y="412"/>
                  <a:pt x="854" y="413"/>
                  <a:pt x="854" y="414"/>
                </a:cubicBezTo>
                <a:cubicBezTo>
                  <a:pt x="854" y="416"/>
                  <a:pt x="855" y="417"/>
                  <a:pt x="855" y="419"/>
                </a:cubicBezTo>
                <a:cubicBezTo>
                  <a:pt x="855" y="421"/>
                  <a:pt x="855" y="422"/>
                  <a:pt x="855" y="424"/>
                </a:cubicBezTo>
                <a:cubicBezTo>
                  <a:pt x="854" y="424"/>
                  <a:pt x="854" y="424"/>
                  <a:pt x="853" y="424"/>
                </a:cubicBezTo>
                <a:cubicBezTo>
                  <a:pt x="854" y="420"/>
                  <a:pt x="854" y="415"/>
                  <a:pt x="854" y="411"/>
                </a:cubicBezTo>
                <a:close/>
                <a:moveTo>
                  <a:pt x="855" y="421"/>
                </a:moveTo>
                <a:cubicBezTo>
                  <a:pt x="855" y="422"/>
                  <a:pt x="855" y="423"/>
                  <a:pt x="856" y="423"/>
                </a:cubicBezTo>
                <a:cubicBezTo>
                  <a:pt x="855" y="424"/>
                  <a:pt x="855" y="424"/>
                  <a:pt x="855" y="424"/>
                </a:cubicBezTo>
                <a:cubicBezTo>
                  <a:pt x="855" y="423"/>
                  <a:pt x="855" y="422"/>
                  <a:pt x="855" y="421"/>
                </a:cubicBezTo>
                <a:close/>
                <a:moveTo>
                  <a:pt x="855" y="411"/>
                </a:moveTo>
                <a:cubicBezTo>
                  <a:pt x="855" y="411"/>
                  <a:pt x="855" y="411"/>
                  <a:pt x="855" y="411"/>
                </a:cubicBezTo>
                <a:cubicBezTo>
                  <a:pt x="855" y="408"/>
                  <a:pt x="856" y="405"/>
                  <a:pt x="856" y="401"/>
                </a:cubicBezTo>
                <a:cubicBezTo>
                  <a:pt x="857" y="401"/>
                  <a:pt x="858" y="401"/>
                  <a:pt x="859" y="401"/>
                </a:cubicBezTo>
                <a:cubicBezTo>
                  <a:pt x="859" y="404"/>
                  <a:pt x="859" y="407"/>
                  <a:pt x="859" y="411"/>
                </a:cubicBezTo>
                <a:cubicBezTo>
                  <a:pt x="859" y="411"/>
                  <a:pt x="859" y="411"/>
                  <a:pt x="859" y="411"/>
                </a:cubicBezTo>
                <a:cubicBezTo>
                  <a:pt x="860" y="415"/>
                  <a:pt x="860" y="419"/>
                  <a:pt x="860" y="423"/>
                </a:cubicBezTo>
                <a:cubicBezTo>
                  <a:pt x="859" y="423"/>
                  <a:pt x="858" y="423"/>
                  <a:pt x="857" y="423"/>
                </a:cubicBezTo>
                <a:cubicBezTo>
                  <a:pt x="856" y="419"/>
                  <a:pt x="855" y="415"/>
                  <a:pt x="855" y="411"/>
                </a:cubicBezTo>
                <a:close/>
                <a:moveTo>
                  <a:pt x="859" y="399"/>
                </a:moveTo>
                <a:cubicBezTo>
                  <a:pt x="858" y="399"/>
                  <a:pt x="856" y="399"/>
                  <a:pt x="855" y="399"/>
                </a:cubicBezTo>
                <a:cubicBezTo>
                  <a:pt x="855" y="399"/>
                  <a:pt x="855" y="399"/>
                  <a:pt x="855" y="398"/>
                </a:cubicBezTo>
                <a:cubicBezTo>
                  <a:pt x="856" y="398"/>
                  <a:pt x="856" y="399"/>
                  <a:pt x="857" y="399"/>
                </a:cubicBezTo>
                <a:cubicBezTo>
                  <a:pt x="858" y="399"/>
                  <a:pt x="859" y="398"/>
                  <a:pt x="858" y="397"/>
                </a:cubicBezTo>
                <a:cubicBezTo>
                  <a:pt x="858" y="397"/>
                  <a:pt x="857" y="397"/>
                  <a:pt x="857" y="397"/>
                </a:cubicBezTo>
                <a:cubicBezTo>
                  <a:pt x="858" y="397"/>
                  <a:pt x="858" y="397"/>
                  <a:pt x="859" y="397"/>
                </a:cubicBezTo>
                <a:cubicBezTo>
                  <a:pt x="859" y="398"/>
                  <a:pt x="859" y="398"/>
                  <a:pt x="859" y="399"/>
                </a:cubicBezTo>
                <a:close/>
                <a:moveTo>
                  <a:pt x="851" y="394"/>
                </a:moveTo>
                <a:cubicBezTo>
                  <a:pt x="850" y="394"/>
                  <a:pt x="850" y="393"/>
                  <a:pt x="849" y="393"/>
                </a:cubicBezTo>
                <a:cubicBezTo>
                  <a:pt x="850" y="393"/>
                  <a:pt x="850" y="393"/>
                  <a:pt x="851" y="393"/>
                </a:cubicBezTo>
                <a:cubicBezTo>
                  <a:pt x="851" y="393"/>
                  <a:pt x="851" y="394"/>
                  <a:pt x="851" y="394"/>
                </a:cubicBezTo>
                <a:close/>
                <a:moveTo>
                  <a:pt x="849" y="395"/>
                </a:moveTo>
                <a:cubicBezTo>
                  <a:pt x="846" y="395"/>
                  <a:pt x="843" y="395"/>
                  <a:pt x="840" y="395"/>
                </a:cubicBezTo>
                <a:cubicBezTo>
                  <a:pt x="840" y="395"/>
                  <a:pt x="840" y="394"/>
                  <a:pt x="840" y="394"/>
                </a:cubicBezTo>
                <a:cubicBezTo>
                  <a:pt x="841" y="394"/>
                  <a:pt x="843" y="394"/>
                  <a:pt x="845" y="393"/>
                </a:cubicBezTo>
                <a:cubicBezTo>
                  <a:pt x="846" y="394"/>
                  <a:pt x="847" y="395"/>
                  <a:pt x="849" y="395"/>
                </a:cubicBezTo>
                <a:close/>
                <a:moveTo>
                  <a:pt x="840" y="393"/>
                </a:moveTo>
                <a:cubicBezTo>
                  <a:pt x="840" y="393"/>
                  <a:pt x="840" y="393"/>
                  <a:pt x="840" y="393"/>
                </a:cubicBezTo>
                <a:cubicBezTo>
                  <a:pt x="840" y="393"/>
                  <a:pt x="839" y="393"/>
                  <a:pt x="839" y="393"/>
                </a:cubicBezTo>
                <a:cubicBezTo>
                  <a:pt x="839" y="393"/>
                  <a:pt x="839" y="393"/>
                  <a:pt x="839" y="393"/>
                </a:cubicBezTo>
                <a:cubicBezTo>
                  <a:pt x="836" y="393"/>
                  <a:pt x="832" y="394"/>
                  <a:pt x="828" y="394"/>
                </a:cubicBezTo>
                <a:cubicBezTo>
                  <a:pt x="828" y="394"/>
                  <a:pt x="828" y="395"/>
                  <a:pt x="828" y="395"/>
                </a:cubicBezTo>
                <a:cubicBezTo>
                  <a:pt x="832" y="395"/>
                  <a:pt x="836" y="394"/>
                  <a:pt x="839" y="394"/>
                </a:cubicBezTo>
                <a:cubicBezTo>
                  <a:pt x="839" y="394"/>
                  <a:pt x="839" y="395"/>
                  <a:pt x="839" y="395"/>
                </a:cubicBezTo>
                <a:cubicBezTo>
                  <a:pt x="835" y="396"/>
                  <a:pt x="831" y="396"/>
                  <a:pt x="826" y="396"/>
                </a:cubicBezTo>
                <a:cubicBezTo>
                  <a:pt x="826" y="395"/>
                  <a:pt x="826" y="393"/>
                  <a:pt x="825" y="392"/>
                </a:cubicBezTo>
                <a:cubicBezTo>
                  <a:pt x="829" y="392"/>
                  <a:pt x="832" y="391"/>
                  <a:pt x="835" y="390"/>
                </a:cubicBezTo>
                <a:cubicBezTo>
                  <a:pt x="836" y="390"/>
                  <a:pt x="836" y="390"/>
                  <a:pt x="835" y="390"/>
                </a:cubicBezTo>
                <a:cubicBezTo>
                  <a:pt x="832" y="391"/>
                  <a:pt x="829" y="391"/>
                  <a:pt x="825" y="392"/>
                </a:cubicBezTo>
                <a:cubicBezTo>
                  <a:pt x="825" y="391"/>
                  <a:pt x="825" y="391"/>
                  <a:pt x="825" y="391"/>
                </a:cubicBezTo>
                <a:cubicBezTo>
                  <a:pt x="825" y="391"/>
                  <a:pt x="825" y="391"/>
                  <a:pt x="825" y="391"/>
                </a:cubicBezTo>
                <a:cubicBezTo>
                  <a:pt x="825" y="391"/>
                  <a:pt x="825" y="392"/>
                  <a:pt x="825" y="392"/>
                </a:cubicBezTo>
                <a:cubicBezTo>
                  <a:pt x="825" y="392"/>
                  <a:pt x="825" y="392"/>
                  <a:pt x="825" y="392"/>
                </a:cubicBezTo>
                <a:cubicBezTo>
                  <a:pt x="825" y="391"/>
                  <a:pt x="825" y="391"/>
                  <a:pt x="825" y="390"/>
                </a:cubicBezTo>
                <a:cubicBezTo>
                  <a:pt x="827" y="389"/>
                  <a:pt x="830" y="389"/>
                  <a:pt x="832" y="388"/>
                </a:cubicBezTo>
                <a:cubicBezTo>
                  <a:pt x="836" y="390"/>
                  <a:pt x="840" y="391"/>
                  <a:pt x="843" y="393"/>
                </a:cubicBezTo>
                <a:cubicBezTo>
                  <a:pt x="842" y="393"/>
                  <a:pt x="841" y="393"/>
                  <a:pt x="840" y="393"/>
                </a:cubicBezTo>
                <a:close/>
                <a:moveTo>
                  <a:pt x="832" y="388"/>
                </a:moveTo>
                <a:cubicBezTo>
                  <a:pt x="829" y="388"/>
                  <a:pt x="827" y="389"/>
                  <a:pt x="825" y="390"/>
                </a:cubicBezTo>
                <a:cubicBezTo>
                  <a:pt x="825" y="389"/>
                  <a:pt x="825" y="389"/>
                  <a:pt x="825" y="389"/>
                </a:cubicBezTo>
                <a:cubicBezTo>
                  <a:pt x="826" y="388"/>
                  <a:pt x="827" y="388"/>
                  <a:pt x="828" y="388"/>
                </a:cubicBezTo>
                <a:cubicBezTo>
                  <a:pt x="828" y="388"/>
                  <a:pt x="828" y="388"/>
                  <a:pt x="829" y="388"/>
                </a:cubicBezTo>
                <a:cubicBezTo>
                  <a:pt x="829" y="388"/>
                  <a:pt x="830" y="387"/>
                  <a:pt x="831" y="387"/>
                </a:cubicBezTo>
                <a:cubicBezTo>
                  <a:pt x="831" y="388"/>
                  <a:pt x="832" y="388"/>
                  <a:pt x="832" y="388"/>
                </a:cubicBezTo>
                <a:close/>
                <a:moveTo>
                  <a:pt x="825" y="388"/>
                </a:moveTo>
                <a:cubicBezTo>
                  <a:pt x="825" y="388"/>
                  <a:pt x="825" y="388"/>
                  <a:pt x="825" y="388"/>
                </a:cubicBezTo>
                <a:cubicBezTo>
                  <a:pt x="825" y="388"/>
                  <a:pt x="826" y="388"/>
                  <a:pt x="827" y="388"/>
                </a:cubicBezTo>
                <a:cubicBezTo>
                  <a:pt x="826" y="388"/>
                  <a:pt x="825" y="388"/>
                  <a:pt x="825" y="388"/>
                </a:cubicBezTo>
                <a:close/>
                <a:moveTo>
                  <a:pt x="824" y="388"/>
                </a:moveTo>
                <a:cubicBezTo>
                  <a:pt x="822" y="389"/>
                  <a:pt x="820" y="390"/>
                  <a:pt x="818" y="390"/>
                </a:cubicBezTo>
                <a:cubicBezTo>
                  <a:pt x="818" y="390"/>
                  <a:pt x="818" y="390"/>
                  <a:pt x="818" y="389"/>
                </a:cubicBezTo>
                <a:cubicBezTo>
                  <a:pt x="818" y="389"/>
                  <a:pt x="818" y="389"/>
                  <a:pt x="818" y="389"/>
                </a:cubicBezTo>
                <a:cubicBezTo>
                  <a:pt x="818" y="389"/>
                  <a:pt x="818" y="389"/>
                  <a:pt x="818" y="389"/>
                </a:cubicBezTo>
                <a:cubicBezTo>
                  <a:pt x="818" y="388"/>
                  <a:pt x="818" y="388"/>
                  <a:pt x="818" y="388"/>
                </a:cubicBezTo>
                <a:cubicBezTo>
                  <a:pt x="820" y="388"/>
                  <a:pt x="822" y="388"/>
                  <a:pt x="824" y="388"/>
                </a:cubicBezTo>
                <a:cubicBezTo>
                  <a:pt x="824" y="388"/>
                  <a:pt x="824" y="388"/>
                  <a:pt x="824" y="388"/>
                </a:cubicBezTo>
                <a:close/>
                <a:moveTo>
                  <a:pt x="813" y="392"/>
                </a:moveTo>
                <a:cubicBezTo>
                  <a:pt x="813" y="392"/>
                  <a:pt x="813" y="392"/>
                  <a:pt x="813" y="393"/>
                </a:cubicBezTo>
                <a:cubicBezTo>
                  <a:pt x="813" y="392"/>
                  <a:pt x="812" y="392"/>
                  <a:pt x="812" y="392"/>
                </a:cubicBezTo>
                <a:cubicBezTo>
                  <a:pt x="812" y="392"/>
                  <a:pt x="813" y="392"/>
                  <a:pt x="813" y="392"/>
                </a:cubicBezTo>
                <a:close/>
                <a:moveTo>
                  <a:pt x="817" y="396"/>
                </a:moveTo>
                <a:cubicBezTo>
                  <a:pt x="817" y="397"/>
                  <a:pt x="816" y="397"/>
                  <a:pt x="816" y="398"/>
                </a:cubicBezTo>
                <a:cubicBezTo>
                  <a:pt x="815" y="397"/>
                  <a:pt x="814" y="397"/>
                  <a:pt x="813" y="397"/>
                </a:cubicBezTo>
                <a:cubicBezTo>
                  <a:pt x="813" y="396"/>
                  <a:pt x="813" y="395"/>
                  <a:pt x="813" y="395"/>
                </a:cubicBezTo>
                <a:cubicBezTo>
                  <a:pt x="815" y="395"/>
                  <a:pt x="816" y="396"/>
                  <a:pt x="817" y="396"/>
                </a:cubicBezTo>
                <a:close/>
                <a:moveTo>
                  <a:pt x="826" y="407"/>
                </a:moveTo>
                <a:cubicBezTo>
                  <a:pt x="826" y="408"/>
                  <a:pt x="826" y="409"/>
                  <a:pt x="826" y="411"/>
                </a:cubicBezTo>
                <a:cubicBezTo>
                  <a:pt x="826" y="411"/>
                  <a:pt x="826" y="411"/>
                  <a:pt x="826" y="411"/>
                </a:cubicBezTo>
                <a:cubicBezTo>
                  <a:pt x="826" y="409"/>
                  <a:pt x="826" y="408"/>
                  <a:pt x="826" y="407"/>
                </a:cubicBezTo>
                <a:cubicBezTo>
                  <a:pt x="826" y="407"/>
                  <a:pt x="826" y="407"/>
                  <a:pt x="826" y="407"/>
                </a:cubicBezTo>
                <a:close/>
                <a:moveTo>
                  <a:pt x="830" y="429"/>
                </a:moveTo>
                <a:cubicBezTo>
                  <a:pt x="831" y="429"/>
                  <a:pt x="832" y="429"/>
                  <a:pt x="832" y="429"/>
                </a:cubicBezTo>
                <a:cubicBezTo>
                  <a:pt x="832" y="432"/>
                  <a:pt x="832" y="436"/>
                  <a:pt x="832" y="440"/>
                </a:cubicBezTo>
                <a:cubicBezTo>
                  <a:pt x="831" y="440"/>
                  <a:pt x="830" y="440"/>
                  <a:pt x="829" y="440"/>
                </a:cubicBezTo>
                <a:cubicBezTo>
                  <a:pt x="829" y="437"/>
                  <a:pt x="830" y="433"/>
                  <a:pt x="830" y="429"/>
                </a:cubicBezTo>
                <a:close/>
                <a:moveTo>
                  <a:pt x="833" y="429"/>
                </a:moveTo>
                <a:cubicBezTo>
                  <a:pt x="833" y="428"/>
                  <a:pt x="834" y="428"/>
                  <a:pt x="835" y="428"/>
                </a:cubicBezTo>
                <a:cubicBezTo>
                  <a:pt x="835" y="432"/>
                  <a:pt x="834" y="436"/>
                  <a:pt x="834" y="440"/>
                </a:cubicBezTo>
                <a:cubicBezTo>
                  <a:pt x="833" y="440"/>
                  <a:pt x="833" y="440"/>
                  <a:pt x="832" y="440"/>
                </a:cubicBezTo>
                <a:cubicBezTo>
                  <a:pt x="832" y="436"/>
                  <a:pt x="832" y="432"/>
                  <a:pt x="833" y="429"/>
                </a:cubicBezTo>
                <a:close/>
                <a:moveTo>
                  <a:pt x="835" y="428"/>
                </a:moveTo>
                <a:cubicBezTo>
                  <a:pt x="836" y="428"/>
                  <a:pt x="837" y="428"/>
                  <a:pt x="838" y="428"/>
                </a:cubicBezTo>
                <a:cubicBezTo>
                  <a:pt x="838" y="432"/>
                  <a:pt x="838" y="435"/>
                  <a:pt x="838" y="439"/>
                </a:cubicBezTo>
                <a:cubicBezTo>
                  <a:pt x="837" y="439"/>
                  <a:pt x="836" y="440"/>
                  <a:pt x="835" y="440"/>
                </a:cubicBezTo>
                <a:cubicBezTo>
                  <a:pt x="835" y="436"/>
                  <a:pt x="835" y="432"/>
                  <a:pt x="835" y="428"/>
                </a:cubicBezTo>
                <a:close/>
                <a:moveTo>
                  <a:pt x="839" y="428"/>
                </a:moveTo>
                <a:cubicBezTo>
                  <a:pt x="839" y="428"/>
                  <a:pt x="840" y="428"/>
                  <a:pt x="841" y="428"/>
                </a:cubicBezTo>
                <a:cubicBezTo>
                  <a:pt x="840" y="431"/>
                  <a:pt x="840" y="435"/>
                  <a:pt x="840" y="439"/>
                </a:cubicBezTo>
                <a:cubicBezTo>
                  <a:pt x="839" y="439"/>
                  <a:pt x="839" y="439"/>
                  <a:pt x="838" y="439"/>
                </a:cubicBezTo>
                <a:cubicBezTo>
                  <a:pt x="838" y="435"/>
                  <a:pt x="839" y="432"/>
                  <a:pt x="839" y="428"/>
                </a:cubicBezTo>
                <a:close/>
                <a:moveTo>
                  <a:pt x="841" y="427"/>
                </a:moveTo>
                <a:cubicBezTo>
                  <a:pt x="842" y="427"/>
                  <a:pt x="844" y="427"/>
                  <a:pt x="845" y="427"/>
                </a:cubicBezTo>
                <a:cubicBezTo>
                  <a:pt x="845" y="431"/>
                  <a:pt x="844" y="435"/>
                  <a:pt x="844" y="439"/>
                </a:cubicBezTo>
                <a:cubicBezTo>
                  <a:pt x="843" y="439"/>
                  <a:pt x="842" y="439"/>
                  <a:pt x="840" y="439"/>
                </a:cubicBezTo>
                <a:cubicBezTo>
                  <a:pt x="841" y="435"/>
                  <a:pt x="841" y="431"/>
                  <a:pt x="841" y="427"/>
                </a:cubicBezTo>
                <a:close/>
                <a:moveTo>
                  <a:pt x="848" y="427"/>
                </a:moveTo>
                <a:cubicBezTo>
                  <a:pt x="850" y="426"/>
                  <a:pt x="851" y="426"/>
                  <a:pt x="853" y="426"/>
                </a:cubicBezTo>
                <a:cubicBezTo>
                  <a:pt x="852" y="430"/>
                  <a:pt x="852" y="434"/>
                  <a:pt x="852" y="438"/>
                </a:cubicBezTo>
                <a:cubicBezTo>
                  <a:pt x="851" y="438"/>
                  <a:pt x="849" y="438"/>
                  <a:pt x="848" y="438"/>
                </a:cubicBezTo>
                <a:cubicBezTo>
                  <a:pt x="848" y="434"/>
                  <a:pt x="848" y="430"/>
                  <a:pt x="848" y="427"/>
                </a:cubicBezTo>
                <a:close/>
                <a:moveTo>
                  <a:pt x="853" y="426"/>
                </a:moveTo>
                <a:cubicBezTo>
                  <a:pt x="854" y="426"/>
                  <a:pt x="854" y="426"/>
                  <a:pt x="855" y="426"/>
                </a:cubicBezTo>
                <a:cubicBezTo>
                  <a:pt x="854" y="430"/>
                  <a:pt x="854" y="434"/>
                  <a:pt x="854" y="438"/>
                </a:cubicBezTo>
                <a:cubicBezTo>
                  <a:pt x="854" y="438"/>
                  <a:pt x="853" y="438"/>
                  <a:pt x="852" y="438"/>
                </a:cubicBezTo>
                <a:cubicBezTo>
                  <a:pt x="853" y="434"/>
                  <a:pt x="853" y="430"/>
                  <a:pt x="853" y="426"/>
                </a:cubicBezTo>
                <a:close/>
                <a:moveTo>
                  <a:pt x="855" y="426"/>
                </a:moveTo>
                <a:cubicBezTo>
                  <a:pt x="855" y="426"/>
                  <a:pt x="856" y="425"/>
                  <a:pt x="856" y="425"/>
                </a:cubicBezTo>
                <a:cubicBezTo>
                  <a:pt x="857" y="426"/>
                  <a:pt x="857" y="427"/>
                  <a:pt x="857" y="428"/>
                </a:cubicBezTo>
                <a:cubicBezTo>
                  <a:pt x="858" y="429"/>
                  <a:pt x="858" y="428"/>
                  <a:pt x="858" y="428"/>
                </a:cubicBezTo>
                <a:cubicBezTo>
                  <a:pt x="858" y="427"/>
                  <a:pt x="858" y="426"/>
                  <a:pt x="857" y="425"/>
                </a:cubicBezTo>
                <a:cubicBezTo>
                  <a:pt x="858" y="425"/>
                  <a:pt x="859" y="425"/>
                  <a:pt x="860" y="425"/>
                </a:cubicBezTo>
                <a:cubicBezTo>
                  <a:pt x="861" y="426"/>
                  <a:pt x="861" y="428"/>
                  <a:pt x="861" y="429"/>
                </a:cubicBezTo>
                <a:cubicBezTo>
                  <a:pt x="861" y="429"/>
                  <a:pt x="861" y="430"/>
                  <a:pt x="862" y="430"/>
                </a:cubicBezTo>
                <a:cubicBezTo>
                  <a:pt x="861" y="432"/>
                  <a:pt x="861" y="434"/>
                  <a:pt x="861" y="437"/>
                </a:cubicBezTo>
                <a:cubicBezTo>
                  <a:pt x="859" y="437"/>
                  <a:pt x="857" y="437"/>
                  <a:pt x="855" y="438"/>
                </a:cubicBezTo>
                <a:cubicBezTo>
                  <a:pt x="855" y="434"/>
                  <a:pt x="855" y="430"/>
                  <a:pt x="855" y="426"/>
                </a:cubicBezTo>
                <a:close/>
                <a:moveTo>
                  <a:pt x="862" y="430"/>
                </a:moveTo>
                <a:cubicBezTo>
                  <a:pt x="862" y="429"/>
                  <a:pt x="862" y="429"/>
                  <a:pt x="862" y="429"/>
                </a:cubicBezTo>
                <a:cubicBezTo>
                  <a:pt x="862" y="429"/>
                  <a:pt x="862" y="428"/>
                  <a:pt x="862" y="428"/>
                </a:cubicBezTo>
                <a:cubicBezTo>
                  <a:pt x="862" y="427"/>
                  <a:pt x="862" y="426"/>
                  <a:pt x="862" y="425"/>
                </a:cubicBezTo>
                <a:cubicBezTo>
                  <a:pt x="862" y="424"/>
                  <a:pt x="862" y="424"/>
                  <a:pt x="863" y="424"/>
                </a:cubicBezTo>
                <a:cubicBezTo>
                  <a:pt x="862" y="428"/>
                  <a:pt x="862" y="432"/>
                  <a:pt x="862" y="436"/>
                </a:cubicBezTo>
                <a:cubicBezTo>
                  <a:pt x="862" y="437"/>
                  <a:pt x="862" y="437"/>
                  <a:pt x="862" y="437"/>
                </a:cubicBezTo>
                <a:cubicBezTo>
                  <a:pt x="862" y="434"/>
                  <a:pt x="862" y="432"/>
                  <a:pt x="862" y="430"/>
                </a:cubicBezTo>
                <a:close/>
                <a:moveTo>
                  <a:pt x="863" y="424"/>
                </a:moveTo>
                <a:cubicBezTo>
                  <a:pt x="863" y="424"/>
                  <a:pt x="863" y="424"/>
                  <a:pt x="864" y="424"/>
                </a:cubicBezTo>
                <a:cubicBezTo>
                  <a:pt x="864" y="426"/>
                  <a:pt x="865" y="429"/>
                  <a:pt x="865" y="431"/>
                </a:cubicBezTo>
                <a:cubicBezTo>
                  <a:pt x="865" y="431"/>
                  <a:pt x="866" y="431"/>
                  <a:pt x="866" y="431"/>
                </a:cubicBezTo>
                <a:cubicBezTo>
                  <a:pt x="867" y="429"/>
                  <a:pt x="867" y="427"/>
                  <a:pt x="867" y="425"/>
                </a:cubicBezTo>
                <a:cubicBezTo>
                  <a:pt x="867" y="429"/>
                  <a:pt x="867" y="432"/>
                  <a:pt x="867" y="435"/>
                </a:cubicBezTo>
                <a:cubicBezTo>
                  <a:pt x="865" y="436"/>
                  <a:pt x="864" y="436"/>
                  <a:pt x="862" y="436"/>
                </a:cubicBezTo>
                <a:cubicBezTo>
                  <a:pt x="862" y="432"/>
                  <a:pt x="863" y="428"/>
                  <a:pt x="863" y="424"/>
                </a:cubicBezTo>
                <a:close/>
                <a:moveTo>
                  <a:pt x="865" y="424"/>
                </a:moveTo>
                <a:cubicBezTo>
                  <a:pt x="866" y="424"/>
                  <a:pt x="866" y="424"/>
                  <a:pt x="867" y="424"/>
                </a:cubicBezTo>
                <a:cubicBezTo>
                  <a:pt x="867" y="425"/>
                  <a:pt x="866" y="426"/>
                  <a:pt x="866" y="428"/>
                </a:cubicBezTo>
                <a:cubicBezTo>
                  <a:pt x="866" y="428"/>
                  <a:pt x="866" y="426"/>
                  <a:pt x="865" y="424"/>
                </a:cubicBezTo>
                <a:close/>
                <a:moveTo>
                  <a:pt x="868" y="431"/>
                </a:moveTo>
                <a:cubicBezTo>
                  <a:pt x="868" y="432"/>
                  <a:pt x="868" y="433"/>
                  <a:pt x="868" y="433"/>
                </a:cubicBezTo>
                <a:cubicBezTo>
                  <a:pt x="867" y="434"/>
                  <a:pt x="867" y="435"/>
                  <a:pt x="867" y="435"/>
                </a:cubicBezTo>
                <a:cubicBezTo>
                  <a:pt x="867" y="435"/>
                  <a:pt x="867" y="435"/>
                  <a:pt x="867" y="435"/>
                </a:cubicBezTo>
                <a:cubicBezTo>
                  <a:pt x="867" y="434"/>
                  <a:pt x="868" y="432"/>
                  <a:pt x="868" y="431"/>
                </a:cubicBezTo>
                <a:close/>
                <a:moveTo>
                  <a:pt x="868" y="428"/>
                </a:moveTo>
                <a:cubicBezTo>
                  <a:pt x="868" y="427"/>
                  <a:pt x="868" y="425"/>
                  <a:pt x="868" y="424"/>
                </a:cubicBezTo>
                <a:cubicBezTo>
                  <a:pt x="869" y="424"/>
                  <a:pt x="870" y="423"/>
                  <a:pt x="871" y="423"/>
                </a:cubicBezTo>
                <a:cubicBezTo>
                  <a:pt x="871" y="427"/>
                  <a:pt x="870" y="431"/>
                  <a:pt x="870" y="435"/>
                </a:cubicBezTo>
                <a:cubicBezTo>
                  <a:pt x="869" y="435"/>
                  <a:pt x="869" y="435"/>
                  <a:pt x="868" y="435"/>
                </a:cubicBezTo>
                <a:cubicBezTo>
                  <a:pt x="868" y="433"/>
                  <a:pt x="868" y="431"/>
                  <a:pt x="868" y="428"/>
                </a:cubicBezTo>
                <a:close/>
                <a:moveTo>
                  <a:pt x="868" y="416"/>
                </a:moveTo>
                <a:cubicBezTo>
                  <a:pt x="868" y="415"/>
                  <a:pt x="868" y="414"/>
                  <a:pt x="868" y="413"/>
                </a:cubicBezTo>
                <a:cubicBezTo>
                  <a:pt x="868" y="414"/>
                  <a:pt x="868" y="414"/>
                  <a:pt x="868" y="415"/>
                </a:cubicBezTo>
                <a:cubicBezTo>
                  <a:pt x="868" y="415"/>
                  <a:pt x="868" y="415"/>
                  <a:pt x="868" y="416"/>
                </a:cubicBezTo>
                <a:close/>
                <a:moveTo>
                  <a:pt x="868" y="418"/>
                </a:moveTo>
                <a:cubicBezTo>
                  <a:pt x="868" y="419"/>
                  <a:pt x="867" y="420"/>
                  <a:pt x="867" y="422"/>
                </a:cubicBezTo>
                <a:cubicBezTo>
                  <a:pt x="866" y="422"/>
                  <a:pt x="866" y="422"/>
                  <a:pt x="865" y="422"/>
                </a:cubicBezTo>
                <a:cubicBezTo>
                  <a:pt x="864" y="420"/>
                  <a:pt x="864" y="417"/>
                  <a:pt x="864" y="416"/>
                </a:cubicBezTo>
                <a:cubicBezTo>
                  <a:pt x="864" y="416"/>
                  <a:pt x="864" y="416"/>
                  <a:pt x="864" y="416"/>
                </a:cubicBezTo>
                <a:cubicBezTo>
                  <a:pt x="864" y="414"/>
                  <a:pt x="864" y="412"/>
                  <a:pt x="864" y="410"/>
                </a:cubicBezTo>
                <a:cubicBezTo>
                  <a:pt x="864" y="410"/>
                  <a:pt x="865" y="410"/>
                  <a:pt x="865" y="409"/>
                </a:cubicBezTo>
                <a:cubicBezTo>
                  <a:pt x="865" y="407"/>
                  <a:pt x="865" y="405"/>
                  <a:pt x="865" y="403"/>
                </a:cubicBezTo>
                <a:cubicBezTo>
                  <a:pt x="866" y="404"/>
                  <a:pt x="868" y="404"/>
                  <a:pt x="868" y="402"/>
                </a:cubicBezTo>
                <a:cubicBezTo>
                  <a:pt x="868" y="404"/>
                  <a:pt x="868" y="406"/>
                  <a:pt x="868" y="408"/>
                </a:cubicBezTo>
                <a:cubicBezTo>
                  <a:pt x="868" y="411"/>
                  <a:pt x="868" y="414"/>
                  <a:pt x="868" y="418"/>
                </a:cubicBezTo>
                <a:close/>
                <a:moveTo>
                  <a:pt x="862" y="399"/>
                </a:moveTo>
                <a:cubicBezTo>
                  <a:pt x="861" y="399"/>
                  <a:pt x="861" y="399"/>
                  <a:pt x="860" y="399"/>
                </a:cubicBezTo>
                <a:cubicBezTo>
                  <a:pt x="860" y="399"/>
                  <a:pt x="860" y="398"/>
                  <a:pt x="860" y="398"/>
                </a:cubicBezTo>
                <a:cubicBezTo>
                  <a:pt x="860" y="398"/>
                  <a:pt x="860" y="397"/>
                  <a:pt x="860" y="397"/>
                </a:cubicBezTo>
                <a:cubicBezTo>
                  <a:pt x="860" y="397"/>
                  <a:pt x="860" y="397"/>
                  <a:pt x="860" y="397"/>
                </a:cubicBezTo>
                <a:cubicBezTo>
                  <a:pt x="861" y="397"/>
                  <a:pt x="861" y="398"/>
                  <a:pt x="862" y="399"/>
                </a:cubicBezTo>
                <a:close/>
                <a:moveTo>
                  <a:pt x="856" y="395"/>
                </a:moveTo>
                <a:cubicBezTo>
                  <a:pt x="856" y="395"/>
                  <a:pt x="856" y="394"/>
                  <a:pt x="856" y="394"/>
                </a:cubicBezTo>
                <a:cubicBezTo>
                  <a:pt x="856" y="394"/>
                  <a:pt x="857" y="395"/>
                  <a:pt x="857" y="395"/>
                </a:cubicBezTo>
                <a:cubicBezTo>
                  <a:pt x="857" y="395"/>
                  <a:pt x="856" y="395"/>
                  <a:pt x="856" y="395"/>
                </a:cubicBezTo>
                <a:close/>
                <a:moveTo>
                  <a:pt x="847" y="392"/>
                </a:moveTo>
                <a:cubicBezTo>
                  <a:pt x="844" y="391"/>
                  <a:pt x="840" y="389"/>
                  <a:pt x="837" y="388"/>
                </a:cubicBezTo>
                <a:cubicBezTo>
                  <a:pt x="841" y="389"/>
                  <a:pt x="846" y="390"/>
                  <a:pt x="851" y="392"/>
                </a:cubicBezTo>
                <a:cubicBezTo>
                  <a:pt x="849" y="392"/>
                  <a:pt x="848" y="392"/>
                  <a:pt x="847" y="392"/>
                </a:cubicBezTo>
                <a:close/>
                <a:moveTo>
                  <a:pt x="805" y="391"/>
                </a:moveTo>
                <a:cubicBezTo>
                  <a:pt x="805" y="391"/>
                  <a:pt x="805" y="391"/>
                  <a:pt x="804" y="391"/>
                </a:cubicBezTo>
                <a:cubicBezTo>
                  <a:pt x="804" y="391"/>
                  <a:pt x="804" y="392"/>
                  <a:pt x="804" y="392"/>
                </a:cubicBezTo>
                <a:cubicBezTo>
                  <a:pt x="805" y="392"/>
                  <a:pt x="806" y="392"/>
                  <a:pt x="806" y="392"/>
                </a:cubicBezTo>
                <a:cubicBezTo>
                  <a:pt x="807" y="392"/>
                  <a:pt x="808" y="393"/>
                  <a:pt x="809" y="393"/>
                </a:cubicBezTo>
                <a:cubicBezTo>
                  <a:pt x="809" y="394"/>
                  <a:pt x="809" y="395"/>
                  <a:pt x="809" y="396"/>
                </a:cubicBezTo>
                <a:cubicBezTo>
                  <a:pt x="806" y="395"/>
                  <a:pt x="804" y="394"/>
                  <a:pt x="802" y="394"/>
                </a:cubicBezTo>
                <a:cubicBezTo>
                  <a:pt x="802" y="392"/>
                  <a:pt x="802" y="391"/>
                  <a:pt x="802" y="390"/>
                </a:cubicBezTo>
                <a:cubicBezTo>
                  <a:pt x="803" y="391"/>
                  <a:pt x="804" y="391"/>
                  <a:pt x="805" y="391"/>
                </a:cubicBezTo>
                <a:close/>
                <a:moveTo>
                  <a:pt x="810" y="393"/>
                </a:moveTo>
                <a:cubicBezTo>
                  <a:pt x="811" y="394"/>
                  <a:pt x="812" y="394"/>
                  <a:pt x="813" y="395"/>
                </a:cubicBezTo>
                <a:cubicBezTo>
                  <a:pt x="813" y="395"/>
                  <a:pt x="813" y="396"/>
                  <a:pt x="813" y="397"/>
                </a:cubicBezTo>
                <a:cubicBezTo>
                  <a:pt x="812" y="396"/>
                  <a:pt x="810" y="396"/>
                  <a:pt x="809" y="396"/>
                </a:cubicBezTo>
                <a:cubicBezTo>
                  <a:pt x="809" y="395"/>
                  <a:pt x="809" y="394"/>
                  <a:pt x="810" y="393"/>
                </a:cubicBezTo>
                <a:close/>
                <a:moveTo>
                  <a:pt x="826" y="407"/>
                </a:moveTo>
                <a:cubicBezTo>
                  <a:pt x="826" y="408"/>
                  <a:pt x="826" y="410"/>
                  <a:pt x="826" y="411"/>
                </a:cubicBezTo>
                <a:cubicBezTo>
                  <a:pt x="825" y="412"/>
                  <a:pt x="825" y="413"/>
                  <a:pt x="825" y="414"/>
                </a:cubicBezTo>
                <a:cubicBezTo>
                  <a:pt x="825" y="411"/>
                  <a:pt x="825" y="409"/>
                  <a:pt x="825" y="406"/>
                </a:cubicBezTo>
                <a:cubicBezTo>
                  <a:pt x="825" y="406"/>
                  <a:pt x="826" y="406"/>
                  <a:pt x="826" y="407"/>
                </a:cubicBezTo>
                <a:close/>
                <a:moveTo>
                  <a:pt x="825" y="417"/>
                </a:moveTo>
                <a:cubicBezTo>
                  <a:pt x="825" y="417"/>
                  <a:pt x="825" y="417"/>
                  <a:pt x="825" y="417"/>
                </a:cubicBezTo>
                <a:cubicBezTo>
                  <a:pt x="825" y="421"/>
                  <a:pt x="825" y="424"/>
                  <a:pt x="825" y="427"/>
                </a:cubicBezTo>
                <a:cubicBezTo>
                  <a:pt x="825" y="427"/>
                  <a:pt x="825" y="427"/>
                  <a:pt x="825" y="427"/>
                </a:cubicBezTo>
                <a:cubicBezTo>
                  <a:pt x="825" y="424"/>
                  <a:pt x="825" y="420"/>
                  <a:pt x="825" y="417"/>
                </a:cubicBezTo>
                <a:close/>
                <a:moveTo>
                  <a:pt x="825" y="429"/>
                </a:moveTo>
                <a:cubicBezTo>
                  <a:pt x="825" y="431"/>
                  <a:pt x="825" y="433"/>
                  <a:pt x="825" y="435"/>
                </a:cubicBezTo>
                <a:cubicBezTo>
                  <a:pt x="825" y="437"/>
                  <a:pt x="825" y="439"/>
                  <a:pt x="825" y="441"/>
                </a:cubicBezTo>
                <a:cubicBezTo>
                  <a:pt x="825" y="441"/>
                  <a:pt x="825" y="441"/>
                  <a:pt x="824" y="441"/>
                </a:cubicBezTo>
                <a:cubicBezTo>
                  <a:pt x="824" y="437"/>
                  <a:pt x="824" y="433"/>
                  <a:pt x="825" y="429"/>
                </a:cubicBezTo>
                <a:cubicBezTo>
                  <a:pt x="825" y="429"/>
                  <a:pt x="825" y="429"/>
                  <a:pt x="825" y="429"/>
                </a:cubicBezTo>
                <a:close/>
                <a:moveTo>
                  <a:pt x="825" y="441"/>
                </a:moveTo>
                <a:cubicBezTo>
                  <a:pt x="825" y="441"/>
                  <a:pt x="825" y="441"/>
                  <a:pt x="825" y="441"/>
                </a:cubicBezTo>
                <a:cubicBezTo>
                  <a:pt x="825" y="441"/>
                  <a:pt x="825" y="441"/>
                  <a:pt x="825" y="441"/>
                </a:cubicBezTo>
                <a:cubicBezTo>
                  <a:pt x="825" y="441"/>
                  <a:pt x="825" y="441"/>
                  <a:pt x="825" y="441"/>
                </a:cubicBezTo>
                <a:close/>
                <a:moveTo>
                  <a:pt x="825" y="442"/>
                </a:moveTo>
                <a:cubicBezTo>
                  <a:pt x="825" y="442"/>
                  <a:pt x="825" y="442"/>
                  <a:pt x="825" y="442"/>
                </a:cubicBezTo>
                <a:cubicBezTo>
                  <a:pt x="825" y="442"/>
                  <a:pt x="825" y="442"/>
                  <a:pt x="825" y="442"/>
                </a:cubicBezTo>
                <a:cubicBezTo>
                  <a:pt x="825" y="442"/>
                  <a:pt x="825" y="442"/>
                  <a:pt x="825" y="442"/>
                </a:cubicBezTo>
                <a:cubicBezTo>
                  <a:pt x="825" y="442"/>
                  <a:pt x="825" y="442"/>
                  <a:pt x="825" y="442"/>
                </a:cubicBezTo>
                <a:close/>
                <a:moveTo>
                  <a:pt x="830" y="443"/>
                </a:moveTo>
                <a:cubicBezTo>
                  <a:pt x="830" y="443"/>
                  <a:pt x="830" y="443"/>
                  <a:pt x="830" y="443"/>
                </a:cubicBezTo>
                <a:cubicBezTo>
                  <a:pt x="830" y="443"/>
                  <a:pt x="829" y="443"/>
                  <a:pt x="829" y="443"/>
                </a:cubicBezTo>
                <a:cubicBezTo>
                  <a:pt x="829" y="443"/>
                  <a:pt x="829" y="442"/>
                  <a:pt x="829" y="441"/>
                </a:cubicBezTo>
                <a:cubicBezTo>
                  <a:pt x="830" y="441"/>
                  <a:pt x="831" y="441"/>
                  <a:pt x="832" y="441"/>
                </a:cubicBezTo>
                <a:cubicBezTo>
                  <a:pt x="832" y="442"/>
                  <a:pt x="832" y="443"/>
                  <a:pt x="831" y="444"/>
                </a:cubicBezTo>
                <a:cubicBezTo>
                  <a:pt x="831" y="444"/>
                  <a:pt x="831" y="444"/>
                  <a:pt x="830" y="443"/>
                </a:cubicBezTo>
                <a:close/>
                <a:moveTo>
                  <a:pt x="834" y="441"/>
                </a:moveTo>
                <a:cubicBezTo>
                  <a:pt x="836" y="441"/>
                  <a:pt x="837" y="440"/>
                  <a:pt x="838" y="440"/>
                </a:cubicBezTo>
                <a:cubicBezTo>
                  <a:pt x="838" y="442"/>
                  <a:pt x="838" y="443"/>
                  <a:pt x="838" y="444"/>
                </a:cubicBezTo>
                <a:cubicBezTo>
                  <a:pt x="836" y="444"/>
                  <a:pt x="835" y="444"/>
                  <a:pt x="834" y="444"/>
                </a:cubicBezTo>
                <a:cubicBezTo>
                  <a:pt x="834" y="443"/>
                  <a:pt x="834" y="442"/>
                  <a:pt x="834" y="441"/>
                </a:cubicBezTo>
                <a:close/>
                <a:moveTo>
                  <a:pt x="840" y="440"/>
                </a:moveTo>
                <a:cubicBezTo>
                  <a:pt x="842" y="440"/>
                  <a:pt x="843" y="440"/>
                  <a:pt x="844" y="440"/>
                </a:cubicBezTo>
                <a:cubicBezTo>
                  <a:pt x="844" y="441"/>
                  <a:pt x="844" y="442"/>
                  <a:pt x="844" y="444"/>
                </a:cubicBezTo>
                <a:cubicBezTo>
                  <a:pt x="843" y="444"/>
                  <a:pt x="841" y="444"/>
                  <a:pt x="840" y="444"/>
                </a:cubicBezTo>
                <a:cubicBezTo>
                  <a:pt x="840" y="443"/>
                  <a:pt x="840" y="441"/>
                  <a:pt x="840" y="440"/>
                </a:cubicBezTo>
                <a:close/>
                <a:moveTo>
                  <a:pt x="844" y="440"/>
                </a:moveTo>
                <a:cubicBezTo>
                  <a:pt x="845" y="440"/>
                  <a:pt x="845" y="440"/>
                  <a:pt x="845" y="440"/>
                </a:cubicBezTo>
                <a:cubicBezTo>
                  <a:pt x="845" y="441"/>
                  <a:pt x="845" y="442"/>
                  <a:pt x="845" y="444"/>
                </a:cubicBezTo>
                <a:cubicBezTo>
                  <a:pt x="845" y="444"/>
                  <a:pt x="844" y="444"/>
                  <a:pt x="844" y="444"/>
                </a:cubicBezTo>
                <a:cubicBezTo>
                  <a:pt x="844" y="442"/>
                  <a:pt x="844" y="441"/>
                  <a:pt x="844" y="440"/>
                </a:cubicBezTo>
                <a:close/>
                <a:moveTo>
                  <a:pt x="846" y="439"/>
                </a:moveTo>
                <a:cubicBezTo>
                  <a:pt x="846" y="439"/>
                  <a:pt x="847" y="439"/>
                  <a:pt x="848" y="439"/>
                </a:cubicBezTo>
                <a:cubicBezTo>
                  <a:pt x="848" y="441"/>
                  <a:pt x="848" y="442"/>
                  <a:pt x="848" y="443"/>
                </a:cubicBezTo>
                <a:cubicBezTo>
                  <a:pt x="847" y="443"/>
                  <a:pt x="846" y="443"/>
                  <a:pt x="845" y="443"/>
                </a:cubicBezTo>
                <a:cubicBezTo>
                  <a:pt x="846" y="442"/>
                  <a:pt x="846" y="441"/>
                  <a:pt x="846" y="439"/>
                </a:cubicBezTo>
                <a:close/>
                <a:moveTo>
                  <a:pt x="848" y="439"/>
                </a:moveTo>
                <a:cubicBezTo>
                  <a:pt x="849" y="439"/>
                  <a:pt x="851" y="439"/>
                  <a:pt x="852" y="439"/>
                </a:cubicBezTo>
                <a:cubicBezTo>
                  <a:pt x="852" y="440"/>
                  <a:pt x="852" y="441"/>
                  <a:pt x="852" y="442"/>
                </a:cubicBezTo>
                <a:cubicBezTo>
                  <a:pt x="850" y="443"/>
                  <a:pt x="849" y="443"/>
                  <a:pt x="848" y="443"/>
                </a:cubicBezTo>
                <a:cubicBezTo>
                  <a:pt x="848" y="442"/>
                  <a:pt x="848" y="440"/>
                  <a:pt x="848" y="439"/>
                </a:cubicBezTo>
                <a:close/>
                <a:moveTo>
                  <a:pt x="852" y="439"/>
                </a:moveTo>
                <a:cubicBezTo>
                  <a:pt x="853" y="439"/>
                  <a:pt x="854" y="439"/>
                  <a:pt x="854" y="439"/>
                </a:cubicBezTo>
                <a:cubicBezTo>
                  <a:pt x="854" y="440"/>
                  <a:pt x="854" y="441"/>
                  <a:pt x="854" y="442"/>
                </a:cubicBezTo>
                <a:cubicBezTo>
                  <a:pt x="853" y="442"/>
                  <a:pt x="853" y="442"/>
                  <a:pt x="852" y="442"/>
                </a:cubicBezTo>
                <a:cubicBezTo>
                  <a:pt x="852" y="441"/>
                  <a:pt x="852" y="440"/>
                  <a:pt x="852" y="439"/>
                </a:cubicBezTo>
                <a:close/>
                <a:moveTo>
                  <a:pt x="855" y="439"/>
                </a:moveTo>
                <a:cubicBezTo>
                  <a:pt x="857" y="438"/>
                  <a:pt x="859" y="438"/>
                  <a:pt x="861" y="438"/>
                </a:cubicBezTo>
                <a:cubicBezTo>
                  <a:pt x="861" y="439"/>
                  <a:pt x="861" y="439"/>
                  <a:pt x="861" y="440"/>
                </a:cubicBezTo>
                <a:cubicBezTo>
                  <a:pt x="859" y="441"/>
                  <a:pt x="857" y="441"/>
                  <a:pt x="855" y="442"/>
                </a:cubicBezTo>
                <a:cubicBezTo>
                  <a:pt x="855" y="442"/>
                  <a:pt x="855" y="442"/>
                  <a:pt x="854" y="442"/>
                </a:cubicBezTo>
                <a:cubicBezTo>
                  <a:pt x="855" y="441"/>
                  <a:pt x="855" y="440"/>
                  <a:pt x="855" y="439"/>
                </a:cubicBezTo>
                <a:close/>
                <a:moveTo>
                  <a:pt x="862" y="437"/>
                </a:moveTo>
                <a:cubicBezTo>
                  <a:pt x="864" y="437"/>
                  <a:pt x="865" y="437"/>
                  <a:pt x="867" y="436"/>
                </a:cubicBezTo>
                <a:cubicBezTo>
                  <a:pt x="867" y="437"/>
                  <a:pt x="867" y="438"/>
                  <a:pt x="867" y="439"/>
                </a:cubicBezTo>
                <a:cubicBezTo>
                  <a:pt x="865" y="440"/>
                  <a:pt x="864" y="440"/>
                  <a:pt x="862" y="440"/>
                </a:cubicBezTo>
                <a:cubicBezTo>
                  <a:pt x="862" y="439"/>
                  <a:pt x="862" y="438"/>
                  <a:pt x="862" y="437"/>
                </a:cubicBezTo>
                <a:close/>
                <a:moveTo>
                  <a:pt x="868" y="436"/>
                </a:moveTo>
                <a:cubicBezTo>
                  <a:pt x="869" y="436"/>
                  <a:pt x="869" y="436"/>
                  <a:pt x="870" y="436"/>
                </a:cubicBezTo>
                <a:cubicBezTo>
                  <a:pt x="870" y="437"/>
                  <a:pt x="870" y="438"/>
                  <a:pt x="870" y="439"/>
                </a:cubicBezTo>
                <a:cubicBezTo>
                  <a:pt x="869" y="439"/>
                  <a:pt x="868" y="439"/>
                  <a:pt x="868" y="439"/>
                </a:cubicBezTo>
                <a:cubicBezTo>
                  <a:pt x="868" y="438"/>
                  <a:pt x="868" y="437"/>
                  <a:pt x="868" y="436"/>
                </a:cubicBezTo>
                <a:close/>
                <a:moveTo>
                  <a:pt x="871" y="436"/>
                </a:moveTo>
                <a:cubicBezTo>
                  <a:pt x="871" y="435"/>
                  <a:pt x="872" y="435"/>
                  <a:pt x="873" y="435"/>
                </a:cubicBezTo>
                <a:cubicBezTo>
                  <a:pt x="873" y="436"/>
                  <a:pt x="873" y="437"/>
                  <a:pt x="873" y="438"/>
                </a:cubicBezTo>
                <a:cubicBezTo>
                  <a:pt x="872" y="438"/>
                  <a:pt x="871" y="438"/>
                  <a:pt x="870" y="439"/>
                </a:cubicBezTo>
                <a:cubicBezTo>
                  <a:pt x="870" y="438"/>
                  <a:pt x="870" y="437"/>
                  <a:pt x="871" y="436"/>
                </a:cubicBezTo>
                <a:close/>
                <a:moveTo>
                  <a:pt x="873" y="435"/>
                </a:moveTo>
                <a:cubicBezTo>
                  <a:pt x="875" y="434"/>
                  <a:pt x="876" y="434"/>
                  <a:pt x="878" y="433"/>
                </a:cubicBezTo>
                <a:cubicBezTo>
                  <a:pt x="878" y="435"/>
                  <a:pt x="878" y="436"/>
                  <a:pt x="878" y="437"/>
                </a:cubicBezTo>
                <a:cubicBezTo>
                  <a:pt x="876" y="437"/>
                  <a:pt x="875" y="438"/>
                  <a:pt x="873" y="438"/>
                </a:cubicBezTo>
                <a:cubicBezTo>
                  <a:pt x="873" y="437"/>
                  <a:pt x="873" y="436"/>
                  <a:pt x="873" y="435"/>
                </a:cubicBezTo>
                <a:close/>
                <a:moveTo>
                  <a:pt x="878" y="432"/>
                </a:moveTo>
                <a:cubicBezTo>
                  <a:pt x="876" y="433"/>
                  <a:pt x="875" y="433"/>
                  <a:pt x="873" y="434"/>
                </a:cubicBezTo>
                <a:cubicBezTo>
                  <a:pt x="874" y="430"/>
                  <a:pt x="874" y="426"/>
                  <a:pt x="874" y="423"/>
                </a:cubicBezTo>
                <a:cubicBezTo>
                  <a:pt x="876" y="423"/>
                  <a:pt x="877" y="422"/>
                  <a:pt x="878" y="422"/>
                </a:cubicBezTo>
                <a:cubicBezTo>
                  <a:pt x="878" y="426"/>
                  <a:pt x="878" y="429"/>
                  <a:pt x="878" y="432"/>
                </a:cubicBezTo>
                <a:close/>
                <a:moveTo>
                  <a:pt x="873" y="434"/>
                </a:moveTo>
                <a:cubicBezTo>
                  <a:pt x="872" y="434"/>
                  <a:pt x="871" y="434"/>
                  <a:pt x="871" y="435"/>
                </a:cubicBezTo>
                <a:cubicBezTo>
                  <a:pt x="871" y="431"/>
                  <a:pt x="871" y="427"/>
                  <a:pt x="871" y="423"/>
                </a:cubicBezTo>
                <a:cubicBezTo>
                  <a:pt x="872" y="423"/>
                  <a:pt x="873" y="423"/>
                  <a:pt x="874" y="423"/>
                </a:cubicBezTo>
                <a:cubicBezTo>
                  <a:pt x="874" y="426"/>
                  <a:pt x="873" y="430"/>
                  <a:pt x="873" y="434"/>
                </a:cubicBezTo>
                <a:close/>
                <a:moveTo>
                  <a:pt x="871" y="421"/>
                </a:moveTo>
                <a:cubicBezTo>
                  <a:pt x="871" y="420"/>
                  <a:pt x="871" y="419"/>
                  <a:pt x="872" y="418"/>
                </a:cubicBezTo>
                <a:cubicBezTo>
                  <a:pt x="872" y="419"/>
                  <a:pt x="872" y="420"/>
                  <a:pt x="872" y="421"/>
                </a:cubicBezTo>
                <a:cubicBezTo>
                  <a:pt x="872" y="421"/>
                  <a:pt x="871" y="421"/>
                  <a:pt x="871" y="421"/>
                </a:cubicBezTo>
                <a:close/>
                <a:moveTo>
                  <a:pt x="871" y="421"/>
                </a:moveTo>
                <a:cubicBezTo>
                  <a:pt x="870" y="421"/>
                  <a:pt x="869" y="421"/>
                  <a:pt x="868" y="422"/>
                </a:cubicBezTo>
                <a:cubicBezTo>
                  <a:pt x="868" y="422"/>
                  <a:pt x="868" y="422"/>
                  <a:pt x="868" y="421"/>
                </a:cubicBezTo>
                <a:cubicBezTo>
                  <a:pt x="869" y="419"/>
                  <a:pt x="869" y="416"/>
                  <a:pt x="869" y="413"/>
                </a:cubicBezTo>
                <a:cubicBezTo>
                  <a:pt x="869" y="410"/>
                  <a:pt x="870" y="407"/>
                  <a:pt x="870" y="404"/>
                </a:cubicBezTo>
                <a:cubicBezTo>
                  <a:pt x="871" y="408"/>
                  <a:pt x="871" y="412"/>
                  <a:pt x="871" y="416"/>
                </a:cubicBezTo>
                <a:cubicBezTo>
                  <a:pt x="871" y="418"/>
                  <a:pt x="871" y="419"/>
                  <a:pt x="871" y="421"/>
                </a:cubicBezTo>
                <a:close/>
                <a:moveTo>
                  <a:pt x="869" y="408"/>
                </a:moveTo>
                <a:cubicBezTo>
                  <a:pt x="869" y="406"/>
                  <a:pt x="869" y="405"/>
                  <a:pt x="869" y="403"/>
                </a:cubicBezTo>
                <a:cubicBezTo>
                  <a:pt x="869" y="403"/>
                  <a:pt x="869" y="402"/>
                  <a:pt x="869" y="401"/>
                </a:cubicBezTo>
                <a:cubicBezTo>
                  <a:pt x="870" y="401"/>
                  <a:pt x="870" y="402"/>
                  <a:pt x="870" y="402"/>
                </a:cubicBezTo>
                <a:cubicBezTo>
                  <a:pt x="870" y="402"/>
                  <a:pt x="870" y="402"/>
                  <a:pt x="870" y="403"/>
                </a:cubicBezTo>
                <a:cubicBezTo>
                  <a:pt x="869" y="404"/>
                  <a:pt x="869" y="406"/>
                  <a:pt x="869" y="408"/>
                </a:cubicBezTo>
                <a:close/>
                <a:moveTo>
                  <a:pt x="863" y="395"/>
                </a:moveTo>
                <a:cubicBezTo>
                  <a:pt x="863" y="394"/>
                  <a:pt x="862" y="394"/>
                  <a:pt x="862" y="394"/>
                </a:cubicBezTo>
                <a:cubicBezTo>
                  <a:pt x="862" y="394"/>
                  <a:pt x="862" y="394"/>
                  <a:pt x="862" y="394"/>
                </a:cubicBezTo>
                <a:cubicBezTo>
                  <a:pt x="863" y="394"/>
                  <a:pt x="863" y="394"/>
                  <a:pt x="864" y="394"/>
                </a:cubicBezTo>
                <a:cubicBezTo>
                  <a:pt x="864" y="394"/>
                  <a:pt x="864" y="395"/>
                  <a:pt x="864" y="395"/>
                </a:cubicBezTo>
                <a:cubicBezTo>
                  <a:pt x="863" y="395"/>
                  <a:pt x="863" y="395"/>
                  <a:pt x="863" y="395"/>
                </a:cubicBezTo>
                <a:close/>
                <a:moveTo>
                  <a:pt x="855" y="389"/>
                </a:moveTo>
                <a:cubicBezTo>
                  <a:pt x="855" y="389"/>
                  <a:pt x="855" y="389"/>
                  <a:pt x="855" y="390"/>
                </a:cubicBezTo>
                <a:cubicBezTo>
                  <a:pt x="855" y="390"/>
                  <a:pt x="855" y="390"/>
                  <a:pt x="855" y="390"/>
                </a:cubicBezTo>
                <a:cubicBezTo>
                  <a:pt x="854" y="390"/>
                  <a:pt x="853" y="390"/>
                  <a:pt x="852" y="389"/>
                </a:cubicBezTo>
                <a:cubicBezTo>
                  <a:pt x="850" y="388"/>
                  <a:pt x="847" y="387"/>
                  <a:pt x="845" y="387"/>
                </a:cubicBezTo>
                <a:cubicBezTo>
                  <a:pt x="845" y="386"/>
                  <a:pt x="845" y="386"/>
                  <a:pt x="844" y="386"/>
                </a:cubicBezTo>
                <a:cubicBezTo>
                  <a:pt x="844" y="386"/>
                  <a:pt x="844" y="386"/>
                  <a:pt x="843" y="386"/>
                </a:cubicBezTo>
                <a:cubicBezTo>
                  <a:pt x="837" y="384"/>
                  <a:pt x="832" y="382"/>
                  <a:pt x="826" y="380"/>
                </a:cubicBezTo>
                <a:cubicBezTo>
                  <a:pt x="826" y="380"/>
                  <a:pt x="826" y="380"/>
                  <a:pt x="826" y="380"/>
                </a:cubicBezTo>
                <a:cubicBezTo>
                  <a:pt x="832" y="382"/>
                  <a:pt x="838" y="384"/>
                  <a:pt x="845" y="386"/>
                </a:cubicBezTo>
                <a:cubicBezTo>
                  <a:pt x="847" y="386"/>
                  <a:pt x="849" y="387"/>
                  <a:pt x="851" y="387"/>
                </a:cubicBezTo>
                <a:cubicBezTo>
                  <a:pt x="852" y="388"/>
                  <a:pt x="854" y="389"/>
                  <a:pt x="855" y="389"/>
                </a:cubicBezTo>
                <a:close/>
                <a:moveTo>
                  <a:pt x="825" y="379"/>
                </a:moveTo>
                <a:cubicBezTo>
                  <a:pt x="825" y="379"/>
                  <a:pt x="824" y="380"/>
                  <a:pt x="824" y="380"/>
                </a:cubicBezTo>
                <a:cubicBezTo>
                  <a:pt x="815" y="377"/>
                  <a:pt x="807" y="374"/>
                  <a:pt x="798" y="371"/>
                </a:cubicBezTo>
                <a:cubicBezTo>
                  <a:pt x="798" y="371"/>
                  <a:pt x="798" y="370"/>
                  <a:pt x="798" y="370"/>
                </a:cubicBezTo>
                <a:cubicBezTo>
                  <a:pt x="807" y="373"/>
                  <a:pt x="815" y="376"/>
                  <a:pt x="823" y="379"/>
                </a:cubicBezTo>
                <a:cubicBezTo>
                  <a:pt x="824" y="379"/>
                  <a:pt x="824" y="379"/>
                  <a:pt x="825" y="379"/>
                </a:cubicBezTo>
                <a:close/>
                <a:moveTo>
                  <a:pt x="792" y="368"/>
                </a:moveTo>
                <a:cubicBezTo>
                  <a:pt x="792" y="368"/>
                  <a:pt x="791" y="368"/>
                  <a:pt x="790" y="368"/>
                </a:cubicBezTo>
                <a:cubicBezTo>
                  <a:pt x="786" y="367"/>
                  <a:pt x="783" y="365"/>
                  <a:pt x="779" y="364"/>
                </a:cubicBezTo>
                <a:cubicBezTo>
                  <a:pt x="781" y="365"/>
                  <a:pt x="782" y="365"/>
                  <a:pt x="784" y="365"/>
                </a:cubicBezTo>
                <a:cubicBezTo>
                  <a:pt x="787" y="366"/>
                  <a:pt x="790" y="367"/>
                  <a:pt x="792" y="368"/>
                </a:cubicBezTo>
                <a:close/>
                <a:moveTo>
                  <a:pt x="667" y="328"/>
                </a:moveTo>
                <a:cubicBezTo>
                  <a:pt x="662" y="327"/>
                  <a:pt x="657" y="327"/>
                  <a:pt x="651" y="327"/>
                </a:cubicBezTo>
                <a:cubicBezTo>
                  <a:pt x="644" y="324"/>
                  <a:pt x="637" y="321"/>
                  <a:pt x="630" y="319"/>
                </a:cubicBezTo>
                <a:cubicBezTo>
                  <a:pt x="637" y="319"/>
                  <a:pt x="644" y="320"/>
                  <a:pt x="650" y="321"/>
                </a:cubicBezTo>
                <a:cubicBezTo>
                  <a:pt x="656" y="324"/>
                  <a:pt x="661" y="326"/>
                  <a:pt x="667" y="328"/>
                </a:cubicBezTo>
                <a:close/>
                <a:moveTo>
                  <a:pt x="671" y="329"/>
                </a:moveTo>
                <a:cubicBezTo>
                  <a:pt x="674" y="330"/>
                  <a:pt x="677" y="332"/>
                  <a:pt x="680" y="333"/>
                </a:cubicBezTo>
                <a:cubicBezTo>
                  <a:pt x="682" y="333"/>
                  <a:pt x="684" y="334"/>
                  <a:pt x="685" y="335"/>
                </a:cubicBezTo>
                <a:cubicBezTo>
                  <a:pt x="682" y="335"/>
                  <a:pt x="678" y="335"/>
                  <a:pt x="675" y="335"/>
                </a:cubicBezTo>
                <a:cubicBezTo>
                  <a:pt x="668" y="333"/>
                  <a:pt x="661" y="330"/>
                  <a:pt x="654" y="328"/>
                </a:cubicBezTo>
                <a:cubicBezTo>
                  <a:pt x="660" y="328"/>
                  <a:pt x="665" y="328"/>
                  <a:pt x="671" y="329"/>
                </a:cubicBezTo>
                <a:close/>
                <a:moveTo>
                  <a:pt x="688" y="336"/>
                </a:moveTo>
                <a:cubicBezTo>
                  <a:pt x="693" y="337"/>
                  <a:pt x="697" y="339"/>
                  <a:pt x="702" y="341"/>
                </a:cubicBezTo>
                <a:cubicBezTo>
                  <a:pt x="698" y="340"/>
                  <a:pt x="695" y="340"/>
                  <a:pt x="691" y="340"/>
                </a:cubicBezTo>
                <a:cubicBezTo>
                  <a:pt x="686" y="339"/>
                  <a:pt x="682" y="337"/>
                  <a:pt x="677" y="336"/>
                </a:cubicBezTo>
                <a:cubicBezTo>
                  <a:pt x="681" y="336"/>
                  <a:pt x="685" y="336"/>
                  <a:pt x="688" y="336"/>
                </a:cubicBezTo>
                <a:close/>
                <a:moveTo>
                  <a:pt x="706" y="342"/>
                </a:moveTo>
                <a:cubicBezTo>
                  <a:pt x="712" y="345"/>
                  <a:pt x="717" y="347"/>
                  <a:pt x="723" y="349"/>
                </a:cubicBezTo>
                <a:cubicBezTo>
                  <a:pt x="722" y="349"/>
                  <a:pt x="720" y="349"/>
                  <a:pt x="719" y="349"/>
                </a:cubicBezTo>
                <a:cubicBezTo>
                  <a:pt x="711" y="346"/>
                  <a:pt x="703" y="344"/>
                  <a:pt x="694" y="341"/>
                </a:cubicBezTo>
                <a:cubicBezTo>
                  <a:pt x="698" y="341"/>
                  <a:pt x="702" y="342"/>
                  <a:pt x="706" y="342"/>
                </a:cubicBezTo>
                <a:close/>
                <a:moveTo>
                  <a:pt x="726" y="350"/>
                </a:moveTo>
                <a:cubicBezTo>
                  <a:pt x="729" y="351"/>
                  <a:pt x="732" y="352"/>
                  <a:pt x="736" y="353"/>
                </a:cubicBezTo>
                <a:cubicBezTo>
                  <a:pt x="735" y="353"/>
                  <a:pt x="735" y="353"/>
                  <a:pt x="734" y="353"/>
                </a:cubicBezTo>
                <a:cubicBezTo>
                  <a:pt x="730" y="352"/>
                  <a:pt x="726" y="351"/>
                  <a:pt x="722" y="350"/>
                </a:cubicBezTo>
                <a:cubicBezTo>
                  <a:pt x="723" y="350"/>
                  <a:pt x="725" y="350"/>
                  <a:pt x="726" y="350"/>
                </a:cubicBezTo>
                <a:close/>
                <a:moveTo>
                  <a:pt x="738" y="354"/>
                </a:moveTo>
                <a:cubicBezTo>
                  <a:pt x="740" y="355"/>
                  <a:pt x="742" y="356"/>
                  <a:pt x="744" y="356"/>
                </a:cubicBezTo>
                <a:cubicBezTo>
                  <a:pt x="742" y="356"/>
                  <a:pt x="739" y="355"/>
                  <a:pt x="737" y="354"/>
                </a:cubicBezTo>
                <a:cubicBezTo>
                  <a:pt x="737" y="354"/>
                  <a:pt x="738" y="354"/>
                  <a:pt x="738" y="354"/>
                </a:cubicBezTo>
                <a:close/>
                <a:moveTo>
                  <a:pt x="798" y="376"/>
                </a:moveTo>
                <a:cubicBezTo>
                  <a:pt x="799" y="376"/>
                  <a:pt x="799" y="376"/>
                  <a:pt x="799" y="376"/>
                </a:cubicBezTo>
                <a:cubicBezTo>
                  <a:pt x="802" y="377"/>
                  <a:pt x="805" y="378"/>
                  <a:pt x="808" y="379"/>
                </a:cubicBezTo>
                <a:cubicBezTo>
                  <a:pt x="810" y="379"/>
                  <a:pt x="812" y="380"/>
                  <a:pt x="814" y="381"/>
                </a:cubicBezTo>
                <a:cubicBezTo>
                  <a:pt x="810" y="381"/>
                  <a:pt x="807" y="382"/>
                  <a:pt x="803" y="382"/>
                </a:cubicBezTo>
                <a:cubicBezTo>
                  <a:pt x="803" y="382"/>
                  <a:pt x="803" y="382"/>
                  <a:pt x="803" y="382"/>
                </a:cubicBezTo>
                <a:cubicBezTo>
                  <a:pt x="803" y="382"/>
                  <a:pt x="803" y="382"/>
                  <a:pt x="803" y="382"/>
                </a:cubicBezTo>
                <a:cubicBezTo>
                  <a:pt x="803" y="382"/>
                  <a:pt x="803" y="382"/>
                  <a:pt x="803" y="382"/>
                </a:cubicBezTo>
                <a:cubicBezTo>
                  <a:pt x="803" y="382"/>
                  <a:pt x="802" y="382"/>
                  <a:pt x="802" y="382"/>
                </a:cubicBezTo>
                <a:cubicBezTo>
                  <a:pt x="802" y="382"/>
                  <a:pt x="802" y="381"/>
                  <a:pt x="802" y="381"/>
                </a:cubicBezTo>
                <a:cubicBezTo>
                  <a:pt x="804" y="381"/>
                  <a:pt x="805" y="381"/>
                  <a:pt x="806" y="381"/>
                </a:cubicBezTo>
                <a:cubicBezTo>
                  <a:pt x="807" y="381"/>
                  <a:pt x="807" y="380"/>
                  <a:pt x="806" y="380"/>
                </a:cubicBezTo>
                <a:cubicBezTo>
                  <a:pt x="805" y="381"/>
                  <a:pt x="804" y="380"/>
                  <a:pt x="802" y="380"/>
                </a:cubicBezTo>
                <a:cubicBezTo>
                  <a:pt x="802" y="379"/>
                  <a:pt x="802" y="379"/>
                  <a:pt x="802" y="378"/>
                </a:cubicBezTo>
                <a:cubicBezTo>
                  <a:pt x="802" y="378"/>
                  <a:pt x="802" y="378"/>
                  <a:pt x="802" y="378"/>
                </a:cubicBezTo>
                <a:cubicBezTo>
                  <a:pt x="802" y="379"/>
                  <a:pt x="802" y="379"/>
                  <a:pt x="802" y="380"/>
                </a:cubicBezTo>
                <a:cubicBezTo>
                  <a:pt x="801" y="380"/>
                  <a:pt x="799" y="380"/>
                  <a:pt x="798" y="380"/>
                </a:cubicBezTo>
                <a:cubicBezTo>
                  <a:pt x="798" y="378"/>
                  <a:pt x="798" y="377"/>
                  <a:pt x="798" y="376"/>
                </a:cubicBezTo>
                <a:close/>
                <a:moveTo>
                  <a:pt x="802" y="381"/>
                </a:moveTo>
                <a:cubicBezTo>
                  <a:pt x="802" y="381"/>
                  <a:pt x="802" y="382"/>
                  <a:pt x="802" y="382"/>
                </a:cubicBezTo>
                <a:cubicBezTo>
                  <a:pt x="800" y="382"/>
                  <a:pt x="799" y="383"/>
                  <a:pt x="798" y="383"/>
                </a:cubicBezTo>
                <a:cubicBezTo>
                  <a:pt x="798" y="382"/>
                  <a:pt x="798" y="381"/>
                  <a:pt x="798" y="381"/>
                </a:cubicBezTo>
                <a:cubicBezTo>
                  <a:pt x="798" y="381"/>
                  <a:pt x="798" y="380"/>
                  <a:pt x="798" y="380"/>
                </a:cubicBezTo>
                <a:cubicBezTo>
                  <a:pt x="799" y="380"/>
                  <a:pt x="801" y="381"/>
                  <a:pt x="802" y="381"/>
                </a:cubicBezTo>
                <a:close/>
                <a:moveTo>
                  <a:pt x="798" y="384"/>
                </a:moveTo>
                <a:cubicBezTo>
                  <a:pt x="799" y="384"/>
                  <a:pt x="800" y="384"/>
                  <a:pt x="801" y="383"/>
                </a:cubicBezTo>
                <a:cubicBezTo>
                  <a:pt x="801" y="383"/>
                  <a:pt x="801" y="383"/>
                  <a:pt x="802" y="383"/>
                </a:cubicBezTo>
                <a:cubicBezTo>
                  <a:pt x="802" y="384"/>
                  <a:pt x="802" y="385"/>
                  <a:pt x="802" y="386"/>
                </a:cubicBezTo>
                <a:cubicBezTo>
                  <a:pt x="802" y="386"/>
                  <a:pt x="802" y="386"/>
                  <a:pt x="802" y="386"/>
                </a:cubicBezTo>
                <a:cubicBezTo>
                  <a:pt x="802" y="385"/>
                  <a:pt x="802" y="384"/>
                  <a:pt x="802" y="383"/>
                </a:cubicBezTo>
                <a:cubicBezTo>
                  <a:pt x="802" y="383"/>
                  <a:pt x="802" y="383"/>
                  <a:pt x="803" y="383"/>
                </a:cubicBezTo>
                <a:cubicBezTo>
                  <a:pt x="802" y="384"/>
                  <a:pt x="802" y="385"/>
                  <a:pt x="802" y="386"/>
                </a:cubicBezTo>
                <a:cubicBezTo>
                  <a:pt x="801" y="386"/>
                  <a:pt x="799" y="386"/>
                  <a:pt x="798" y="385"/>
                </a:cubicBezTo>
                <a:cubicBezTo>
                  <a:pt x="798" y="385"/>
                  <a:pt x="798" y="384"/>
                  <a:pt x="798" y="384"/>
                </a:cubicBezTo>
                <a:close/>
                <a:moveTo>
                  <a:pt x="796" y="385"/>
                </a:moveTo>
                <a:cubicBezTo>
                  <a:pt x="796" y="385"/>
                  <a:pt x="796" y="385"/>
                  <a:pt x="796" y="385"/>
                </a:cubicBezTo>
                <a:cubicBezTo>
                  <a:pt x="796" y="385"/>
                  <a:pt x="796" y="384"/>
                  <a:pt x="796" y="384"/>
                </a:cubicBezTo>
                <a:cubicBezTo>
                  <a:pt x="796" y="384"/>
                  <a:pt x="796" y="384"/>
                  <a:pt x="796" y="384"/>
                </a:cubicBezTo>
                <a:cubicBezTo>
                  <a:pt x="796" y="384"/>
                  <a:pt x="796" y="385"/>
                  <a:pt x="796" y="385"/>
                </a:cubicBezTo>
                <a:close/>
                <a:moveTo>
                  <a:pt x="802" y="386"/>
                </a:moveTo>
                <a:cubicBezTo>
                  <a:pt x="802" y="387"/>
                  <a:pt x="802" y="387"/>
                  <a:pt x="802" y="388"/>
                </a:cubicBezTo>
                <a:cubicBezTo>
                  <a:pt x="801" y="388"/>
                  <a:pt x="801" y="388"/>
                  <a:pt x="801" y="388"/>
                </a:cubicBezTo>
                <a:cubicBezTo>
                  <a:pt x="800" y="387"/>
                  <a:pt x="799" y="387"/>
                  <a:pt x="798" y="387"/>
                </a:cubicBezTo>
                <a:cubicBezTo>
                  <a:pt x="798" y="386"/>
                  <a:pt x="798" y="386"/>
                  <a:pt x="798" y="386"/>
                </a:cubicBezTo>
                <a:cubicBezTo>
                  <a:pt x="799" y="386"/>
                  <a:pt x="801" y="386"/>
                  <a:pt x="802" y="386"/>
                </a:cubicBezTo>
                <a:close/>
                <a:moveTo>
                  <a:pt x="802" y="390"/>
                </a:moveTo>
                <a:cubicBezTo>
                  <a:pt x="801" y="391"/>
                  <a:pt x="801" y="392"/>
                  <a:pt x="801" y="394"/>
                </a:cubicBezTo>
                <a:cubicBezTo>
                  <a:pt x="800" y="393"/>
                  <a:pt x="799" y="393"/>
                  <a:pt x="798" y="393"/>
                </a:cubicBezTo>
                <a:cubicBezTo>
                  <a:pt x="798" y="391"/>
                  <a:pt x="798" y="390"/>
                  <a:pt x="798" y="389"/>
                </a:cubicBezTo>
                <a:cubicBezTo>
                  <a:pt x="799" y="389"/>
                  <a:pt x="800" y="390"/>
                  <a:pt x="802" y="390"/>
                </a:cubicBezTo>
                <a:close/>
                <a:moveTo>
                  <a:pt x="816" y="404"/>
                </a:moveTo>
                <a:cubicBezTo>
                  <a:pt x="816" y="404"/>
                  <a:pt x="816" y="404"/>
                  <a:pt x="816" y="405"/>
                </a:cubicBezTo>
                <a:cubicBezTo>
                  <a:pt x="815" y="405"/>
                  <a:pt x="814" y="405"/>
                  <a:pt x="812" y="405"/>
                </a:cubicBezTo>
                <a:cubicBezTo>
                  <a:pt x="812" y="404"/>
                  <a:pt x="813" y="403"/>
                  <a:pt x="813" y="402"/>
                </a:cubicBezTo>
                <a:cubicBezTo>
                  <a:pt x="814" y="403"/>
                  <a:pt x="815" y="403"/>
                  <a:pt x="816" y="404"/>
                </a:cubicBezTo>
                <a:close/>
                <a:moveTo>
                  <a:pt x="816" y="404"/>
                </a:moveTo>
                <a:cubicBezTo>
                  <a:pt x="816" y="404"/>
                  <a:pt x="817" y="404"/>
                  <a:pt x="817" y="404"/>
                </a:cubicBezTo>
                <a:cubicBezTo>
                  <a:pt x="817" y="404"/>
                  <a:pt x="817" y="404"/>
                  <a:pt x="817" y="404"/>
                </a:cubicBezTo>
                <a:cubicBezTo>
                  <a:pt x="817" y="404"/>
                  <a:pt x="816" y="404"/>
                  <a:pt x="816" y="404"/>
                </a:cubicBezTo>
                <a:cubicBezTo>
                  <a:pt x="816" y="404"/>
                  <a:pt x="816" y="404"/>
                  <a:pt x="816" y="404"/>
                </a:cubicBezTo>
                <a:close/>
                <a:moveTo>
                  <a:pt x="822" y="407"/>
                </a:moveTo>
                <a:cubicBezTo>
                  <a:pt x="823" y="407"/>
                  <a:pt x="823" y="407"/>
                  <a:pt x="823" y="406"/>
                </a:cubicBezTo>
                <a:cubicBezTo>
                  <a:pt x="823" y="413"/>
                  <a:pt x="823" y="420"/>
                  <a:pt x="823" y="428"/>
                </a:cubicBezTo>
                <a:cubicBezTo>
                  <a:pt x="823" y="428"/>
                  <a:pt x="822" y="428"/>
                  <a:pt x="822" y="428"/>
                </a:cubicBezTo>
                <a:cubicBezTo>
                  <a:pt x="822" y="421"/>
                  <a:pt x="822" y="414"/>
                  <a:pt x="822" y="407"/>
                </a:cubicBezTo>
                <a:close/>
                <a:moveTo>
                  <a:pt x="824" y="406"/>
                </a:moveTo>
                <a:cubicBezTo>
                  <a:pt x="824" y="406"/>
                  <a:pt x="824" y="406"/>
                  <a:pt x="824" y="406"/>
                </a:cubicBezTo>
                <a:cubicBezTo>
                  <a:pt x="824" y="413"/>
                  <a:pt x="824" y="420"/>
                  <a:pt x="824" y="427"/>
                </a:cubicBezTo>
                <a:cubicBezTo>
                  <a:pt x="824" y="427"/>
                  <a:pt x="824" y="428"/>
                  <a:pt x="824" y="428"/>
                </a:cubicBezTo>
                <a:cubicBezTo>
                  <a:pt x="824" y="420"/>
                  <a:pt x="824" y="413"/>
                  <a:pt x="824" y="406"/>
                </a:cubicBezTo>
                <a:close/>
                <a:moveTo>
                  <a:pt x="824" y="429"/>
                </a:moveTo>
                <a:cubicBezTo>
                  <a:pt x="824" y="433"/>
                  <a:pt x="824" y="437"/>
                  <a:pt x="824" y="441"/>
                </a:cubicBezTo>
                <a:cubicBezTo>
                  <a:pt x="824" y="441"/>
                  <a:pt x="824" y="441"/>
                  <a:pt x="824" y="441"/>
                </a:cubicBezTo>
                <a:cubicBezTo>
                  <a:pt x="823" y="441"/>
                  <a:pt x="823" y="441"/>
                  <a:pt x="823" y="441"/>
                </a:cubicBezTo>
                <a:cubicBezTo>
                  <a:pt x="823" y="437"/>
                  <a:pt x="824" y="434"/>
                  <a:pt x="824" y="430"/>
                </a:cubicBezTo>
                <a:cubicBezTo>
                  <a:pt x="824" y="430"/>
                  <a:pt x="824" y="429"/>
                  <a:pt x="824" y="429"/>
                </a:cubicBezTo>
                <a:close/>
                <a:moveTo>
                  <a:pt x="825" y="442"/>
                </a:moveTo>
                <a:cubicBezTo>
                  <a:pt x="825" y="442"/>
                  <a:pt x="825" y="442"/>
                  <a:pt x="825" y="442"/>
                </a:cubicBezTo>
                <a:cubicBezTo>
                  <a:pt x="825" y="442"/>
                  <a:pt x="825" y="442"/>
                  <a:pt x="825" y="442"/>
                </a:cubicBezTo>
                <a:cubicBezTo>
                  <a:pt x="825" y="442"/>
                  <a:pt x="825" y="442"/>
                  <a:pt x="825" y="442"/>
                </a:cubicBezTo>
                <a:close/>
                <a:moveTo>
                  <a:pt x="825" y="443"/>
                </a:moveTo>
                <a:cubicBezTo>
                  <a:pt x="825" y="459"/>
                  <a:pt x="825" y="475"/>
                  <a:pt x="825" y="490"/>
                </a:cubicBezTo>
                <a:cubicBezTo>
                  <a:pt x="825" y="487"/>
                  <a:pt x="825" y="485"/>
                  <a:pt x="825" y="482"/>
                </a:cubicBezTo>
                <a:cubicBezTo>
                  <a:pt x="825" y="469"/>
                  <a:pt x="825" y="456"/>
                  <a:pt x="825" y="443"/>
                </a:cubicBezTo>
                <a:cubicBezTo>
                  <a:pt x="825" y="443"/>
                  <a:pt x="825" y="443"/>
                  <a:pt x="825" y="443"/>
                </a:cubicBezTo>
                <a:close/>
                <a:moveTo>
                  <a:pt x="826" y="443"/>
                </a:moveTo>
                <a:cubicBezTo>
                  <a:pt x="827" y="444"/>
                  <a:pt x="827" y="444"/>
                  <a:pt x="828" y="444"/>
                </a:cubicBezTo>
                <a:cubicBezTo>
                  <a:pt x="828" y="444"/>
                  <a:pt x="828" y="444"/>
                  <a:pt x="828" y="444"/>
                </a:cubicBezTo>
                <a:cubicBezTo>
                  <a:pt x="828" y="457"/>
                  <a:pt x="827" y="471"/>
                  <a:pt x="827" y="484"/>
                </a:cubicBezTo>
                <a:cubicBezTo>
                  <a:pt x="826" y="487"/>
                  <a:pt x="826" y="491"/>
                  <a:pt x="826" y="495"/>
                </a:cubicBezTo>
                <a:cubicBezTo>
                  <a:pt x="826" y="495"/>
                  <a:pt x="826" y="495"/>
                  <a:pt x="826" y="495"/>
                </a:cubicBezTo>
                <a:cubicBezTo>
                  <a:pt x="825" y="478"/>
                  <a:pt x="826" y="460"/>
                  <a:pt x="826" y="443"/>
                </a:cubicBezTo>
                <a:close/>
                <a:moveTo>
                  <a:pt x="827" y="491"/>
                </a:moveTo>
                <a:cubicBezTo>
                  <a:pt x="827" y="476"/>
                  <a:pt x="828" y="461"/>
                  <a:pt x="829" y="446"/>
                </a:cubicBezTo>
                <a:cubicBezTo>
                  <a:pt x="829" y="446"/>
                  <a:pt x="829" y="445"/>
                  <a:pt x="829" y="444"/>
                </a:cubicBezTo>
                <a:cubicBezTo>
                  <a:pt x="830" y="444"/>
                  <a:pt x="831" y="445"/>
                  <a:pt x="831" y="445"/>
                </a:cubicBezTo>
                <a:cubicBezTo>
                  <a:pt x="831" y="458"/>
                  <a:pt x="831" y="471"/>
                  <a:pt x="830" y="484"/>
                </a:cubicBezTo>
                <a:cubicBezTo>
                  <a:pt x="830" y="487"/>
                  <a:pt x="830" y="491"/>
                  <a:pt x="831" y="494"/>
                </a:cubicBezTo>
                <a:cubicBezTo>
                  <a:pt x="829" y="494"/>
                  <a:pt x="828" y="494"/>
                  <a:pt x="827" y="494"/>
                </a:cubicBezTo>
                <a:cubicBezTo>
                  <a:pt x="827" y="493"/>
                  <a:pt x="827" y="492"/>
                  <a:pt x="827" y="491"/>
                </a:cubicBezTo>
                <a:close/>
                <a:moveTo>
                  <a:pt x="831" y="496"/>
                </a:moveTo>
                <a:cubicBezTo>
                  <a:pt x="831" y="500"/>
                  <a:pt x="831" y="504"/>
                  <a:pt x="831" y="507"/>
                </a:cubicBezTo>
                <a:cubicBezTo>
                  <a:pt x="830" y="507"/>
                  <a:pt x="828" y="508"/>
                  <a:pt x="827" y="508"/>
                </a:cubicBezTo>
                <a:cubicBezTo>
                  <a:pt x="827" y="504"/>
                  <a:pt x="827" y="500"/>
                  <a:pt x="827" y="496"/>
                </a:cubicBezTo>
                <a:cubicBezTo>
                  <a:pt x="828" y="496"/>
                  <a:pt x="829" y="496"/>
                  <a:pt x="831" y="496"/>
                </a:cubicBezTo>
                <a:close/>
                <a:moveTo>
                  <a:pt x="831" y="496"/>
                </a:moveTo>
                <a:cubicBezTo>
                  <a:pt x="832" y="496"/>
                  <a:pt x="833" y="496"/>
                  <a:pt x="833" y="496"/>
                </a:cubicBezTo>
                <a:cubicBezTo>
                  <a:pt x="834" y="500"/>
                  <a:pt x="834" y="503"/>
                  <a:pt x="834" y="507"/>
                </a:cubicBezTo>
                <a:cubicBezTo>
                  <a:pt x="833" y="507"/>
                  <a:pt x="832" y="507"/>
                  <a:pt x="831" y="507"/>
                </a:cubicBezTo>
                <a:cubicBezTo>
                  <a:pt x="831" y="504"/>
                  <a:pt x="831" y="500"/>
                  <a:pt x="831" y="496"/>
                </a:cubicBezTo>
                <a:close/>
                <a:moveTo>
                  <a:pt x="834" y="496"/>
                </a:moveTo>
                <a:cubicBezTo>
                  <a:pt x="834" y="496"/>
                  <a:pt x="835" y="496"/>
                  <a:pt x="835" y="496"/>
                </a:cubicBezTo>
                <a:cubicBezTo>
                  <a:pt x="835" y="500"/>
                  <a:pt x="834" y="503"/>
                  <a:pt x="834" y="507"/>
                </a:cubicBezTo>
                <a:cubicBezTo>
                  <a:pt x="834" y="507"/>
                  <a:pt x="834" y="507"/>
                  <a:pt x="834" y="507"/>
                </a:cubicBezTo>
                <a:cubicBezTo>
                  <a:pt x="834" y="503"/>
                  <a:pt x="834" y="500"/>
                  <a:pt x="834" y="496"/>
                </a:cubicBezTo>
                <a:close/>
                <a:moveTo>
                  <a:pt x="834" y="494"/>
                </a:moveTo>
                <a:cubicBezTo>
                  <a:pt x="834" y="488"/>
                  <a:pt x="834" y="482"/>
                  <a:pt x="834" y="477"/>
                </a:cubicBezTo>
                <a:cubicBezTo>
                  <a:pt x="833" y="466"/>
                  <a:pt x="834" y="456"/>
                  <a:pt x="834" y="445"/>
                </a:cubicBezTo>
                <a:cubicBezTo>
                  <a:pt x="835" y="445"/>
                  <a:pt x="836" y="445"/>
                  <a:pt x="838" y="445"/>
                </a:cubicBezTo>
                <a:cubicBezTo>
                  <a:pt x="837" y="447"/>
                  <a:pt x="837" y="450"/>
                  <a:pt x="837" y="452"/>
                </a:cubicBezTo>
                <a:cubicBezTo>
                  <a:pt x="837" y="452"/>
                  <a:pt x="837" y="452"/>
                  <a:pt x="837" y="452"/>
                </a:cubicBezTo>
                <a:cubicBezTo>
                  <a:pt x="837" y="452"/>
                  <a:pt x="837" y="452"/>
                  <a:pt x="837" y="452"/>
                </a:cubicBezTo>
                <a:cubicBezTo>
                  <a:pt x="836" y="466"/>
                  <a:pt x="836" y="480"/>
                  <a:pt x="835" y="494"/>
                </a:cubicBezTo>
                <a:cubicBezTo>
                  <a:pt x="835" y="494"/>
                  <a:pt x="834" y="494"/>
                  <a:pt x="834" y="494"/>
                </a:cubicBezTo>
                <a:close/>
                <a:moveTo>
                  <a:pt x="837" y="459"/>
                </a:moveTo>
                <a:cubicBezTo>
                  <a:pt x="837" y="459"/>
                  <a:pt x="837" y="459"/>
                  <a:pt x="837" y="459"/>
                </a:cubicBezTo>
                <a:cubicBezTo>
                  <a:pt x="837" y="464"/>
                  <a:pt x="838" y="469"/>
                  <a:pt x="838" y="474"/>
                </a:cubicBezTo>
                <a:cubicBezTo>
                  <a:pt x="838" y="481"/>
                  <a:pt x="838" y="487"/>
                  <a:pt x="838" y="494"/>
                </a:cubicBezTo>
                <a:cubicBezTo>
                  <a:pt x="837" y="494"/>
                  <a:pt x="836" y="494"/>
                  <a:pt x="835" y="494"/>
                </a:cubicBezTo>
                <a:cubicBezTo>
                  <a:pt x="836" y="482"/>
                  <a:pt x="837" y="470"/>
                  <a:pt x="837" y="459"/>
                </a:cubicBezTo>
                <a:close/>
                <a:moveTo>
                  <a:pt x="839" y="476"/>
                </a:moveTo>
                <a:cubicBezTo>
                  <a:pt x="839" y="476"/>
                  <a:pt x="840" y="476"/>
                  <a:pt x="840" y="476"/>
                </a:cubicBezTo>
                <a:cubicBezTo>
                  <a:pt x="839" y="474"/>
                  <a:pt x="839" y="472"/>
                  <a:pt x="839" y="470"/>
                </a:cubicBezTo>
                <a:cubicBezTo>
                  <a:pt x="839" y="462"/>
                  <a:pt x="840" y="453"/>
                  <a:pt x="840" y="445"/>
                </a:cubicBezTo>
                <a:cubicBezTo>
                  <a:pt x="841" y="445"/>
                  <a:pt x="843" y="445"/>
                  <a:pt x="844" y="444"/>
                </a:cubicBezTo>
                <a:cubicBezTo>
                  <a:pt x="843" y="460"/>
                  <a:pt x="842" y="476"/>
                  <a:pt x="841" y="492"/>
                </a:cubicBezTo>
                <a:cubicBezTo>
                  <a:pt x="841" y="492"/>
                  <a:pt x="841" y="493"/>
                  <a:pt x="841" y="494"/>
                </a:cubicBezTo>
                <a:cubicBezTo>
                  <a:pt x="840" y="494"/>
                  <a:pt x="839" y="494"/>
                  <a:pt x="838" y="494"/>
                </a:cubicBezTo>
                <a:cubicBezTo>
                  <a:pt x="838" y="488"/>
                  <a:pt x="838" y="482"/>
                  <a:pt x="839" y="476"/>
                </a:cubicBezTo>
                <a:close/>
                <a:moveTo>
                  <a:pt x="844" y="444"/>
                </a:moveTo>
                <a:cubicBezTo>
                  <a:pt x="844" y="444"/>
                  <a:pt x="845" y="444"/>
                  <a:pt x="845" y="444"/>
                </a:cubicBezTo>
                <a:cubicBezTo>
                  <a:pt x="844" y="461"/>
                  <a:pt x="844" y="477"/>
                  <a:pt x="844" y="494"/>
                </a:cubicBezTo>
                <a:cubicBezTo>
                  <a:pt x="843" y="494"/>
                  <a:pt x="842" y="494"/>
                  <a:pt x="842" y="494"/>
                </a:cubicBezTo>
                <a:cubicBezTo>
                  <a:pt x="842" y="477"/>
                  <a:pt x="843" y="461"/>
                  <a:pt x="844" y="444"/>
                </a:cubicBezTo>
                <a:close/>
                <a:moveTo>
                  <a:pt x="845" y="444"/>
                </a:moveTo>
                <a:cubicBezTo>
                  <a:pt x="846" y="444"/>
                  <a:pt x="847" y="444"/>
                  <a:pt x="848" y="444"/>
                </a:cubicBezTo>
                <a:cubicBezTo>
                  <a:pt x="848" y="444"/>
                  <a:pt x="848" y="444"/>
                  <a:pt x="848" y="444"/>
                </a:cubicBezTo>
                <a:cubicBezTo>
                  <a:pt x="848" y="451"/>
                  <a:pt x="848" y="457"/>
                  <a:pt x="848" y="464"/>
                </a:cubicBezTo>
                <a:cubicBezTo>
                  <a:pt x="848" y="474"/>
                  <a:pt x="848" y="483"/>
                  <a:pt x="848" y="493"/>
                </a:cubicBezTo>
                <a:cubicBezTo>
                  <a:pt x="847" y="493"/>
                  <a:pt x="846" y="494"/>
                  <a:pt x="844" y="494"/>
                </a:cubicBezTo>
                <a:cubicBezTo>
                  <a:pt x="844" y="477"/>
                  <a:pt x="845" y="461"/>
                  <a:pt x="845" y="444"/>
                </a:cubicBezTo>
                <a:close/>
                <a:moveTo>
                  <a:pt x="848" y="472"/>
                </a:moveTo>
                <a:cubicBezTo>
                  <a:pt x="848" y="463"/>
                  <a:pt x="848" y="453"/>
                  <a:pt x="848" y="444"/>
                </a:cubicBezTo>
                <a:cubicBezTo>
                  <a:pt x="849" y="444"/>
                  <a:pt x="850" y="443"/>
                  <a:pt x="852" y="443"/>
                </a:cubicBezTo>
                <a:cubicBezTo>
                  <a:pt x="851" y="460"/>
                  <a:pt x="850" y="477"/>
                  <a:pt x="850" y="493"/>
                </a:cubicBezTo>
                <a:cubicBezTo>
                  <a:pt x="849" y="493"/>
                  <a:pt x="849" y="493"/>
                  <a:pt x="848" y="493"/>
                </a:cubicBezTo>
                <a:cubicBezTo>
                  <a:pt x="848" y="486"/>
                  <a:pt x="848" y="479"/>
                  <a:pt x="848" y="472"/>
                </a:cubicBezTo>
                <a:close/>
                <a:moveTo>
                  <a:pt x="852" y="443"/>
                </a:moveTo>
                <a:cubicBezTo>
                  <a:pt x="853" y="443"/>
                  <a:pt x="853" y="443"/>
                  <a:pt x="854" y="443"/>
                </a:cubicBezTo>
                <a:cubicBezTo>
                  <a:pt x="854" y="446"/>
                  <a:pt x="854" y="449"/>
                  <a:pt x="854" y="451"/>
                </a:cubicBezTo>
                <a:cubicBezTo>
                  <a:pt x="853" y="451"/>
                  <a:pt x="853" y="451"/>
                  <a:pt x="853" y="452"/>
                </a:cubicBezTo>
                <a:cubicBezTo>
                  <a:pt x="853" y="454"/>
                  <a:pt x="853" y="455"/>
                  <a:pt x="853" y="457"/>
                </a:cubicBezTo>
                <a:cubicBezTo>
                  <a:pt x="853" y="457"/>
                  <a:pt x="853" y="457"/>
                  <a:pt x="853" y="457"/>
                </a:cubicBezTo>
                <a:cubicBezTo>
                  <a:pt x="853" y="459"/>
                  <a:pt x="853" y="461"/>
                  <a:pt x="853" y="462"/>
                </a:cubicBezTo>
                <a:cubicBezTo>
                  <a:pt x="853" y="473"/>
                  <a:pt x="853" y="483"/>
                  <a:pt x="852" y="493"/>
                </a:cubicBezTo>
                <a:cubicBezTo>
                  <a:pt x="852" y="493"/>
                  <a:pt x="851" y="493"/>
                  <a:pt x="850" y="493"/>
                </a:cubicBezTo>
                <a:cubicBezTo>
                  <a:pt x="851" y="476"/>
                  <a:pt x="851" y="460"/>
                  <a:pt x="852" y="443"/>
                </a:cubicBezTo>
                <a:close/>
                <a:moveTo>
                  <a:pt x="854" y="465"/>
                </a:moveTo>
                <a:cubicBezTo>
                  <a:pt x="854" y="464"/>
                  <a:pt x="854" y="463"/>
                  <a:pt x="854" y="463"/>
                </a:cubicBezTo>
                <a:cubicBezTo>
                  <a:pt x="854" y="462"/>
                  <a:pt x="854" y="462"/>
                  <a:pt x="854" y="461"/>
                </a:cubicBezTo>
                <a:cubicBezTo>
                  <a:pt x="854" y="462"/>
                  <a:pt x="854" y="464"/>
                  <a:pt x="854" y="465"/>
                </a:cubicBezTo>
                <a:close/>
                <a:moveTo>
                  <a:pt x="861" y="461"/>
                </a:moveTo>
                <a:cubicBezTo>
                  <a:pt x="860" y="467"/>
                  <a:pt x="860" y="472"/>
                  <a:pt x="860" y="478"/>
                </a:cubicBezTo>
                <a:cubicBezTo>
                  <a:pt x="860" y="483"/>
                  <a:pt x="860" y="487"/>
                  <a:pt x="860" y="492"/>
                </a:cubicBezTo>
                <a:cubicBezTo>
                  <a:pt x="859" y="492"/>
                  <a:pt x="859" y="492"/>
                  <a:pt x="859" y="492"/>
                </a:cubicBezTo>
                <a:cubicBezTo>
                  <a:pt x="859" y="482"/>
                  <a:pt x="860" y="472"/>
                  <a:pt x="861" y="461"/>
                </a:cubicBezTo>
                <a:close/>
                <a:moveTo>
                  <a:pt x="861" y="478"/>
                </a:moveTo>
                <a:cubicBezTo>
                  <a:pt x="861" y="469"/>
                  <a:pt x="861" y="460"/>
                  <a:pt x="861" y="451"/>
                </a:cubicBezTo>
                <a:cubicBezTo>
                  <a:pt x="861" y="448"/>
                  <a:pt x="862" y="445"/>
                  <a:pt x="862" y="441"/>
                </a:cubicBezTo>
                <a:cubicBezTo>
                  <a:pt x="863" y="441"/>
                  <a:pt x="865" y="441"/>
                  <a:pt x="867" y="440"/>
                </a:cubicBezTo>
                <a:cubicBezTo>
                  <a:pt x="866" y="453"/>
                  <a:pt x="866" y="465"/>
                  <a:pt x="866" y="478"/>
                </a:cubicBezTo>
                <a:cubicBezTo>
                  <a:pt x="866" y="482"/>
                  <a:pt x="866" y="487"/>
                  <a:pt x="865" y="492"/>
                </a:cubicBezTo>
                <a:cubicBezTo>
                  <a:pt x="864" y="492"/>
                  <a:pt x="862" y="492"/>
                  <a:pt x="860" y="492"/>
                </a:cubicBezTo>
                <a:cubicBezTo>
                  <a:pt x="860" y="487"/>
                  <a:pt x="861" y="483"/>
                  <a:pt x="861" y="478"/>
                </a:cubicBezTo>
                <a:close/>
                <a:moveTo>
                  <a:pt x="866" y="486"/>
                </a:moveTo>
                <a:cubicBezTo>
                  <a:pt x="866" y="488"/>
                  <a:pt x="866" y="490"/>
                  <a:pt x="866" y="491"/>
                </a:cubicBezTo>
                <a:cubicBezTo>
                  <a:pt x="866" y="491"/>
                  <a:pt x="866" y="491"/>
                  <a:pt x="866" y="491"/>
                </a:cubicBezTo>
                <a:cubicBezTo>
                  <a:pt x="866" y="490"/>
                  <a:pt x="866" y="488"/>
                  <a:pt x="866" y="486"/>
                </a:cubicBezTo>
                <a:close/>
                <a:moveTo>
                  <a:pt x="867" y="479"/>
                </a:moveTo>
                <a:cubicBezTo>
                  <a:pt x="867" y="466"/>
                  <a:pt x="867" y="453"/>
                  <a:pt x="868" y="441"/>
                </a:cubicBezTo>
                <a:cubicBezTo>
                  <a:pt x="868" y="441"/>
                  <a:pt x="868" y="440"/>
                  <a:pt x="868" y="440"/>
                </a:cubicBezTo>
                <a:cubicBezTo>
                  <a:pt x="868" y="440"/>
                  <a:pt x="869" y="440"/>
                  <a:pt x="870" y="440"/>
                </a:cubicBezTo>
                <a:cubicBezTo>
                  <a:pt x="869" y="457"/>
                  <a:pt x="869" y="474"/>
                  <a:pt x="869" y="491"/>
                </a:cubicBezTo>
                <a:cubicBezTo>
                  <a:pt x="868" y="491"/>
                  <a:pt x="867" y="491"/>
                  <a:pt x="866" y="491"/>
                </a:cubicBezTo>
                <a:cubicBezTo>
                  <a:pt x="866" y="487"/>
                  <a:pt x="866" y="483"/>
                  <a:pt x="867" y="479"/>
                </a:cubicBezTo>
                <a:close/>
                <a:moveTo>
                  <a:pt x="870" y="440"/>
                </a:moveTo>
                <a:cubicBezTo>
                  <a:pt x="871" y="439"/>
                  <a:pt x="872" y="439"/>
                  <a:pt x="873" y="439"/>
                </a:cubicBezTo>
                <a:cubicBezTo>
                  <a:pt x="872" y="449"/>
                  <a:pt x="871" y="458"/>
                  <a:pt x="871" y="468"/>
                </a:cubicBezTo>
                <a:cubicBezTo>
                  <a:pt x="871" y="476"/>
                  <a:pt x="871" y="483"/>
                  <a:pt x="871" y="491"/>
                </a:cubicBezTo>
                <a:cubicBezTo>
                  <a:pt x="871" y="491"/>
                  <a:pt x="870" y="491"/>
                  <a:pt x="869" y="491"/>
                </a:cubicBezTo>
                <a:cubicBezTo>
                  <a:pt x="869" y="474"/>
                  <a:pt x="870" y="457"/>
                  <a:pt x="870" y="440"/>
                </a:cubicBezTo>
                <a:close/>
                <a:moveTo>
                  <a:pt x="872" y="468"/>
                </a:moveTo>
                <a:cubicBezTo>
                  <a:pt x="872" y="458"/>
                  <a:pt x="872" y="449"/>
                  <a:pt x="873" y="439"/>
                </a:cubicBezTo>
                <a:cubicBezTo>
                  <a:pt x="875" y="439"/>
                  <a:pt x="876" y="438"/>
                  <a:pt x="877" y="438"/>
                </a:cubicBezTo>
                <a:cubicBezTo>
                  <a:pt x="877" y="449"/>
                  <a:pt x="876" y="460"/>
                  <a:pt x="876" y="472"/>
                </a:cubicBezTo>
                <a:cubicBezTo>
                  <a:pt x="876" y="478"/>
                  <a:pt x="876" y="484"/>
                  <a:pt x="876" y="490"/>
                </a:cubicBezTo>
                <a:cubicBezTo>
                  <a:pt x="874" y="490"/>
                  <a:pt x="873" y="490"/>
                  <a:pt x="872" y="491"/>
                </a:cubicBezTo>
                <a:cubicBezTo>
                  <a:pt x="872" y="483"/>
                  <a:pt x="872" y="476"/>
                  <a:pt x="872" y="468"/>
                </a:cubicBezTo>
                <a:close/>
                <a:moveTo>
                  <a:pt x="878" y="489"/>
                </a:moveTo>
                <a:cubicBezTo>
                  <a:pt x="878" y="489"/>
                  <a:pt x="878" y="489"/>
                  <a:pt x="878" y="489"/>
                </a:cubicBezTo>
                <a:cubicBezTo>
                  <a:pt x="878" y="489"/>
                  <a:pt x="878" y="489"/>
                  <a:pt x="878" y="490"/>
                </a:cubicBezTo>
                <a:cubicBezTo>
                  <a:pt x="878" y="490"/>
                  <a:pt x="877" y="490"/>
                  <a:pt x="877" y="490"/>
                </a:cubicBezTo>
                <a:cubicBezTo>
                  <a:pt x="877" y="489"/>
                  <a:pt x="878" y="489"/>
                  <a:pt x="878" y="489"/>
                </a:cubicBezTo>
                <a:close/>
                <a:moveTo>
                  <a:pt x="878" y="489"/>
                </a:moveTo>
                <a:cubicBezTo>
                  <a:pt x="878" y="489"/>
                  <a:pt x="878" y="489"/>
                  <a:pt x="878" y="488"/>
                </a:cubicBezTo>
                <a:cubicBezTo>
                  <a:pt x="879" y="488"/>
                  <a:pt x="879" y="488"/>
                  <a:pt x="879" y="487"/>
                </a:cubicBezTo>
                <a:cubicBezTo>
                  <a:pt x="879" y="488"/>
                  <a:pt x="879" y="489"/>
                  <a:pt x="879" y="489"/>
                </a:cubicBezTo>
                <a:cubicBezTo>
                  <a:pt x="879" y="489"/>
                  <a:pt x="879" y="489"/>
                  <a:pt x="878" y="489"/>
                </a:cubicBezTo>
                <a:cubicBezTo>
                  <a:pt x="878" y="489"/>
                  <a:pt x="878" y="489"/>
                  <a:pt x="878" y="489"/>
                </a:cubicBezTo>
                <a:close/>
                <a:moveTo>
                  <a:pt x="880" y="487"/>
                </a:moveTo>
                <a:cubicBezTo>
                  <a:pt x="881" y="486"/>
                  <a:pt x="881" y="486"/>
                  <a:pt x="882" y="485"/>
                </a:cubicBezTo>
                <a:cubicBezTo>
                  <a:pt x="882" y="487"/>
                  <a:pt x="882" y="488"/>
                  <a:pt x="882" y="489"/>
                </a:cubicBezTo>
                <a:cubicBezTo>
                  <a:pt x="881" y="489"/>
                  <a:pt x="880" y="489"/>
                  <a:pt x="880" y="489"/>
                </a:cubicBezTo>
                <a:cubicBezTo>
                  <a:pt x="880" y="488"/>
                  <a:pt x="880" y="488"/>
                  <a:pt x="880" y="487"/>
                </a:cubicBezTo>
                <a:close/>
                <a:moveTo>
                  <a:pt x="885" y="500"/>
                </a:moveTo>
                <a:cubicBezTo>
                  <a:pt x="885" y="500"/>
                  <a:pt x="885" y="500"/>
                  <a:pt x="885" y="500"/>
                </a:cubicBezTo>
                <a:cubicBezTo>
                  <a:pt x="885" y="500"/>
                  <a:pt x="885" y="500"/>
                  <a:pt x="885" y="500"/>
                </a:cubicBezTo>
                <a:cubicBezTo>
                  <a:pt x="885" y="500"/>
                  <a:pt x="885" y="500"/>
                  <a:pt x="885" y="500"/>
                </a:cubicBezTo>
                <a:close/>
                <a:moveTo>
                  <a:pt x="886" y="449"/>
                </a:moveTo>
                <a:cubicBezTo>
                  <a:pt x="886" y="460"/>
                  <a:pt x="885" y="472"/>
                  <a:pt x="885" y="483"/>
                </a:cubicBezTo>
                <a:cubicBezTo>
                  <a:pt x="884" y="483"/>
                  <a:pt x="884" y="484"/>
                  <a:pt x="883" y="484"/>
                </a:cubicBezTo>
                <a:cubicBezTo>
                  <a:pt x="883" y="468"/>
                  <a:pt x="883" y="453"/>
                  <a:pt x="883" y="437"/>
                </a:cubicBezTo>
                <a:cubicBezTo>
                  <a:pt x="884" y="436"/>
                  <a:pt x="885" y="436"/>
                  <a:pt x="886" y="436"/>
                </a:cubicBezTo>
                <a:cubicBezTo>
                  <a:pt x="886" y="440"/>
                  <a:pt x="886" y="444"/>
                  <a:pt x="886" y="449"/>
                </a:cubicBezTo>
                <a:close/>
                <a:moveTo>
                  <a:pt x="883" y="456"/>
                </a:moveTo>
                <a:cubicBezTo>
                  <a:pt x="883" y="450"/>
                  <a:pt x="883" y="444"/>
                  <a:pt x="883" y="437"/>
                </a:cubicBezTo>
                <a:cubicBezTo>
                  <a:pt x="883" y="437"/>
                  <a:pt x="883" y="437"/>
                  <a:pt x="883" y="437"/>
                </a:cubicBezTo>
                <a:cubicBezTo>
                  <a:pt x="883" y="444"/>
                  <a:pt x="883" y="450"/>
                  <a:pt x="883" y="456"/>
                </a:cubicBezTo>
                <a:close/>
                <a:moveTo>
                  <a:pt x="882" y="433"/>
                </a:moveTo>
                <a:cubicBezTo>
                  <a:pt x="882" y="433"/>
                  <a:pt x="882" y="433"/>
                  <a:pt x="882" y="433"/>
                </a:cubicBezTo>
                <a:cubicBezTo>
                  <a:pt x="882" y="433"/>
                  <a:pt x="882" y="432"/>
                  <a:pt x="882" y="432"/>
                </a:cubicBezTo>
                <a:cubicBezTo>
                  <a:pt x="882" y="431"/>
                  <a:pt x="882" y="431"/>
                  <a:pt x="882" y="431"/>
                </a:cubicBezTo>
                <a:cubicBezTo>
                  <a:pt x="882" y="432"/>
                  <a:pt x="882" y="432"/>
                  <a:pt x="882" y="433"/>
                </a:cubicBezTo>
                <a:close/>
                <a:moveTo>
                  <a:pt x="881" y="434"/>
                </a:moveTo>
                <a:cubicBezTo>
                  <a:pt x="881" y="434"/>
                  <a:pt x="880" y="435"/>
                  <a:pt x="880" y="436"/>
                </a:cubicBezTo>
                <a:cubicBezTo>
                  <a:pt x="880" y="437"/>
                  <a:pt x="880" y="437"/>
                  <a:pt x="880" y="437"/>
                </a:cubicBezTo>
                <a:cubicBezTo>
                  <a:pt x="879" y="437"/>
                  <a:pt x="879" y="437"/>
                  <a:pt x="879" y="437"/>
                </a:cubicBezTo>
                <a:cubicBezTo>
                  <a:pt x="879" y="436"/>
                  <a:pt x="879" y="434"/>
                  <a:pt x="879" y="433"/>
                </a:cubicBezTo>
                <a:cubicBezTo>
                  <a:pt x="880" y="433"/>
                  <a:pt x="881" y="432"/>
                  <a:pt x="882" y="432"/>
                </a:cubicBezTo>
                <a:cubicBezTo>
                  <a:pt x="882" y="432"/>
                  <a:pt x="882" y="433"/>
                  <a:pt x="881" y="434"/>
                </a:cubicBezTo>
                <a:close/>
                <a:moveTo>
                  <a:pt x="875" y="421"/>
                </a:moveTo>
                <a:cubicBezTo>
                  <a:pt x="875" y="414"/>
                  <a:pt x="876" y="406"/>
                  <a:pt x="877" y="399"/>
                </a:cubicBezTo>
                <a:cubicBezTo>
                  <a:pt x="877" y="399"/>
                  <a:pt x="878" y="399"/>
                  <a:pt x="879" y="399"/>
                </a:cubicBezTo>
                <a:cubicBezTo>
                  <a:pt x="879" y="406"/>
                  <a:pt x="879" y="413"/>
                  <a:pt x="878" y="420"/>
                </a:cubicBezTo>
                <a:cubicBezTo>
                  <a:pt x="877" y="420"/>
                  <a:pt x="876" y="420"/>
                  <a:pt x="875" y="421"/>
                </a:cubicBezTo>
                <a:close/>
                <a:moveTo>
                  <a:pt x="874" y="421"/>
                </a:moveTo>
                <a:cubicBezTo>
                  <a:pt x="874" y="421"/>
                  <a:pt x="873" y="421"/>
                  <a:pt x="873" y="421"/>
                </a:cubicBezTo>
                <a:cubicBezTo>
                  <a:pt x="873" y="418"/>
                  <a:pt x="872" y="416"/>
                  <a:pt x="872" y="413"/>
                </a:cubicBezTo>
                <a:cubicBezTo>
                  <a:pt x="872" y="410"/>
                  <a:pt x="872" y="408"/>
                  <a:pt x="873" y="405"/>
                </a:cubicBezTo>
                <a:cubicBezTo>
                  <a:pt x="873" y="405"/>
                  <a:pt x="872" y="405"/>
                  <a:pt x="872" y="405"/>
                </a:cubicBezTo>
                <a:cubicBezTo>
                  <a:pt x="872" y="407"/>
                  <a:pt x="872" y="409"/>
                  <a:pt x="872" y="411"/>
                </a:cubicBezTo>
                <a:cubicBezTo>
                  <a:pt x="871" y="407"/>
                  <a:pt x="871" y="404"/>
                  <a:pt x="870" y="401"/>
                </a:cubicBezTo>
                <a:cubicBezTo>
                  <a:pt x="870" y="400"/>
                  <a:pt x="870" y="400"/>
                  <a:pt x="871" y="400"/>
                </a:cubicBezTo>
                <a:cubicBezTo>
                  <a:pt x="872" y="399"/>
                  <a:pt x="874" y="399"/>
                  <a:pt x="876" y="399"/>
                </a:cubicBezTo>
                <a:cubicBezTo>
                  <a:pt x="875" y="406"/>
                  <a:pt x="875" y="414"/>
                  <a:pt x="874" y="421"/>
                </a:cubicBezTo>
                <a:close/>
                <a:moveTo>
                  <a:pt x="870" y="398"/>
                </a:moveTo>
                <a:cubicBezTo>
                  <a:pt x="870" y="398"/>
                  <a:pt x="870" y="398"/>
                  <a:pt x="870" y="398"/>
                </a:cubicBezTo>
                <a:cubicBezTo>
                  <a:pt x="870" y="397"/>
                  <a:pt x="871" y="397"/>
                  <a:pt x="871" y="397"/>
                </a:cubicBezTo>
                <a:cubicBezTo>
                  <a:pt x="871" y="397"/>
                  <a:pt x="871" y="397"/>
                  <a:pt x="871" y="397"/>
                </a:cubicBezTo>
                <a:cubicBezTo>
                  <a:pt x="872" y="397"/>
                  <a:pt x="872" y="395"/>
                  <a:pt x="871" y="395"/>
                </a:cubicBezTo>
                <a:cubicBezTo>
                  <a:pt x="871" y="395"/>
                  <a:pt x="871" y="395"/>
                  <a:pt x="871" y="395"/>
                </a:cubicBezTo>
                <a:cubicBezTo>
                  <a:pt x="871" y="395"/>
                  <a:pt x="871" y="395"/>
                  <a:pt x="871" y="395"/>
                </a:cubicBezTo>
                <a:cubicBezTo>
                  <a:pt x="871" y="395"/>
                  <a:pt x="871" y="395"/>
                  <a:pt x="871" y="395"/>
                </a:cubicBezTo>
                <a:cubicBezTo>
                  <a:pt x="873" y="395"/>
                  <a:pt x="874" y="395"/>
                  <a:pt x="876" y="396"/>
                </a:cubicBezTo>
                <a:cubicBezTo>
                  <a:pt x="876" y="396"/>
                  <a:pt x="876" y="397"/>
                  <a:pt x="876" y="397"/>
                </a:cubicBezTo>
                <a:cubicBezTo>
                  <a:pt x="874" y="397"/>
                  <a:pt x="872" y="398"/>
                  <a:pt x="870" y="398"/>
                </a:cubicBezTo>
                <a:close/>
                <a:moveTo>
                  <a:pt x="866" y="395"/>
                </a:moveTo>
                <a:cubicBezTo>
                  <a:pt x="865" y="395"/>
                  <a:pt x="864" y="395"/>
                  <a:pt x="864" y="395"/>
                </a:cubicBezTo>
                <a:cubicBezTo>
                  <a:pt x="864" y="395"/>
                  <a:pt x="864" y="394"/>
                  <a:pt x="864" y="394"/>
                </a:cubicBezTo>
                <a:cubicBezTo>
                  <a:pt x="864" y="394"/>
                  <a:pt x="864" y="394"/>
                  <a:pt x="864" y="394"/>
                </a:cubicBezTo>
                <a:cubicBezTo>
                  <a:pt x="865" y="394"/>
                  <a:pt x="865" y="395"/>
                  <a:pt x="866" y="395"/>
                </a:cubicBezTo>
                <a:close/>
                <a:moveTo>
                  <a:pt x="644" y="319"/>
                </a:moveTo>
                <a:cubicBezTo>
                  <a:pt x="638" y="318"/>
                  <a:pt x="633" y="318"/>
                  <a:pt x="627" y="317"/>
                </a:cubicBezTo>
                <a:cubicBezTo>
                  <a:pt x="621" y="315"/>
                  <a:pt x="616" y="313"/>
                  <a:pt x="610" y="311"/>
                </a:cubicBezTo>
                <a:cubicBezTo>
                  <a:pt x="614" y="311"/>
                  <a:pt x="619" y="311"/>
                  <a:pt x="623" y="311"/>
                </a:cubicBezTo>
                <a:cubicBezTo>
                  <a:pt x="630" y="314"/>
                  <a:pt x="637" y="317"/>
                  <a:pt x="644" y="319"/>
                </a:cubicBezTo>
                <a:close/>
                <a:moveTo>
                  <a:pt x="646" y="327"/>
                </a:moveTo>
                <a:cubicBezTo>
                  <a:pt x="635" y="327"/>
                  <a:pt x="623" y="328"/>
                  <a:pt x="612" y="330"/>
                </a:cubicBezTo>
                <a:cubicBezTo>
                  <a:pt x="605" y="327"/>
                  <a:pt x="598" y="325"/>
                  <a:pt x="591" y="323"/>
                </a:cubicBezTo>
                <a:cubicBezTo>
                  <a:pt x="601" y="320"/>
                  <a:pt x="613" y="318"/>
                  <a:pt x="624" y="318"/>
                </a:cubicBezTo>
                <a:cubicBezTo>
                  <a:pt x="631" y="321"/>
                  <a:pt x="639" y="324"/>
                  <a:pt x="646" y="327"/>
                </a:cubicBezTo>
                <a:close/>
                <a:moveTo>
                  <a:pt x="614" y="330"/>
                </a:moveTo>
                <a:cubicBezTo>
                  <a:pt x="625" y="329"/>
                  <a:pt x="637" y="328"/>
                  <a:pt x="648" y="328"/>
                </a:cubicBezTo>
                <a:cubicBezTo>
                  <a:pt x="651" y="329"/>
                  <a:pt x="653" y="329"/>
                  <a:pt x="655" y="330"/>
                </a:cubicBezTo>
                <a:cubicBezTo>
                  <a:pt x="660" y="332"/>
                  <a:pt x="665" y="334"/>
                  <a:pt x="670" y="335"/>
                </a:cubicBezTo>
                <a:cubicBezTo>
                  <a:pt x="669" y="335"/>
                  <a:pt x="668" y="335"/>
                  <a:pt x="667" y="335"/>
                </a:cubicBezTo>
                <a:cubicBezTo>
                  <a:pt x="659" y="336"/>
                  <a:pt x="645" y="340"/>
                  <a:pt x="638" y="335"/>
                </a:cubicBezTo>
                <a:cubicBezTo>
                  <a:pt x="637" y="335"/>
                  <a:pt x="637" y="336"/>
                  <a:pt x="637" y="336"/>
                </a:cubicBezTo>
                <a:cubicBezTo>
                  <a:pt x="643" y="339"/>
                  <a:pt x="652" y="338"/>
                  <a:pt x="657" y="337"/>
                </a:cubicBezTo>
                <a:cubicBezTo>
                  <a:pt x="662" y="337"/>
                  <a:pt x="667" y="336"/>
                  <a:pt x="672" y="336"/>
                </a:cubicBezTo>
                <a:cubicBezTo>
                  <a:pt x="676" y="338"/>
                  <a:pt x="681" y="339"/>
                  <a:pt x="686" y="340"/>
                </a:cubicBezTo>
                <a:cubicBezTo>
                  <a:pt x="676" y="341"/>
                  <a:pt x="667" y="342"/>
                  <a:pt x="657" y="344"/>
                </a:cubicBezTo>
                <a:cubicBezTo>
                  <a:pt x="650" y="342"/>
                  <a:pt x="643" y="340"/>
                  <a:pt x="636" y="338"/>
                </a:cubicBezTo>
                <a:cubicBezTo>
                  <a:pt x="629" y="335"/>
                  <a:pt x="621" y="333"/>
                  <a:pt x="614" y="330"/>
                </a:cubicBezTo>
                <a:close/>
                <a:moveTo>
                  <a:pt x="689" y="341"/>
                </a:moveTo>
                <a:cubicBezTo>
                  <a:pt x="697" y="344"/>
                  <a:pt x="706" y="346"/>
                  <a:pt x="715" y="349"/>
                </a:cubicBezTo>
                <a:cubicBezTo>
                  <a:pt x="703" y="349"/>
                  <a:pt x="691" y="350"/>
                  <a:pt x="678" y="350"/>
                </a:cubicBezTo>
                <a:cubicBezTo>
                  <a:pt x="672" y="348"/>
                  <a:pt x="666" y="346"/>
                  <a:pt x="659" y="345"/>
                </a:cubicBezTo>
                <a:cubicBezTo>
                  <a:pt x="669" y="343"/>
                  <a:pt x="679" y="341"/>
                  <a:pt x="689" y="341"/>
                </a:cubicBezTo>
                <a:close/>
                <a:moveTo>
                  <a:pt x="682" y="351"/>
                </a:moveTo>
                <a:cubicBezTo>
                  <a:pt x="694" y="351"/>
                  <a:pt x="706" y="350"/>
                  <a:pt x="718" y="350"/>
                </a:cubicBezTo>
                <a:cubicBezTo>
                  <a:pt x="722" y="351"/>
                  <a:pt x="727" y="352"/>
                  <a:pt x="731" y="354"/>
                </a:cubicBezTo>
                <a:cubicBezTo>
                  <a:pt x="722" y="354"/>
                  <a:pt x="714" y="356"/>
                  <a:pt x="705" y="357"/>
                </a:cubicBezTo>
                <a:cubicBezTo>
                  <a:pt x="697" y="355"/>
                  <a:pt x="689" y="353"/>
                  <a:pt x="682" y="351"/>
                </a:cubicBezTo>
                <a:close/>
                <a:moveTo>
                  <a:pt x="700" y="358"/>
                </a:moveTo>
                <a:cubicBezTo>
                  <a:pt x="699" y="358"/>
                  <a:pt x="697" y="358"/>
                  <a:pt x="696" y="359"/>
                </a:cubicBezTo>
                <a:cubicBezTo>
                  <a:pt x="689" y="356"/>
                  <a:pt x="681" y="354"/>
                  <a:pt x="674" y="351"/>
                </a:cubicBezTo>
                <a:cubicBezTo>
                  <a:pt x="675" y="351"/>
                  <a:pt x="675" y="351"/>
                  <a:pt x="675" y="351"/>
                </a:cubicBezTo>
                <a:cubicBezTo>
                  <a:pt x="683" y="353"/>
                  <a:pt x="692" y="356"/>
                  <a:pt x="700" y="358"/>
                </a:cubicBezTo>
                <a:close/>
                <a:moveTo>
                  <a:pt x="734" y="354"/>
                </a:moveTo>
                <a:cubicBezTo>
                  <a:pt x="736" y="355"/>
                  <a:pt x="738" y="356"/>
                  <a:pt x="741" y="357"/>
                </a:cubicBezTo>
                <a:cubicBezTo>
                  <a:pt x="745" y="358"/>
                  <a:pt x="749" y="359"/>
                  <a:pt x="753" y="360"/>
                </a:cubicBezTo>
                <a:cubicBezTo>
                  <a:pt x="744" y="361"/>
                  <a:pt x="735" y="362"/>
                  <a:pt x="726" y="364"/>
                </a:cubicBezTo>
                <a:cubicBezTo>
                  <a:pt x="720" y="362"/>
                  <a:pt x="714" y="360"/>
                  <a:pt x="707" y="358"/>
                </a:cubicBezTo>
                <a:cubicBezTo>
                  <a:pt x="716" y="357"/>
                  <a:pt x="725" y="355"/>
                  <a:pt x="734" y="354"/>
                </a:cubicBezTo>
                <a:close/>
                <a:moveTo>
                  <a:pt x="778" y="368"/>
                </a:moveTo>
                <a:cubicBezTo>
                  <a:pt x="782" y="370"/>
                  <a:pt x="786" y="371"/>
                  <a:pt x="790" y="372"/>
                </a:cubicBezTo>
                <a:cubicBezTo>
                  <a:pt x="792" y="373"/>
                  <a:pt x="794" y="374"/>
                  <a:pt x="796" y="375"/>
                </a:cubicBezTo>
                <a:cubicBezTo>
                  <a:pt x="788" y="375"/>
                  <a:pt x="779" y="376"/>
                  <a:pt x="771" y="377"/>
                </a:cubicBezTo>
                <a:cubicBezTo>
                  <a:pt x="763" y="375"/>
                  <a:pt x="755" y="372"/>
                  <a:pt x="747" y="370"/>
                </a:cubicBezTo>
                <a:cubicBezTo>
                  <a:pt x="758" y="370"/>
                  <a:pt x="768" y="368"/>
                  <a:pt x="778" y="368"/>
                </a:cubicBezTo>
                <a:close/>
                <a:moveTo>
                  <a:pt x="796" y="376"/>
                </a:moveTo>
                <a:cubicBezTo>
                  <a:pt x="796" y="377"/>
                  <a:pt x="796" y="378"/>
                  <a:pt x="796" y="380"/>
                </a:cubicBezTo>
                <a:cubicBezTo>
                  <a:pt x="796" y="380"/>
                  <a:pt x="796" y="380"/>
                  <a:pt x="796" y="380"/>
                </a:cubicBezTo>
                <a:cubicBezTo>
                  <a:pt x="796" y="380"/>
                  <a:pt x="796" y="380"/>
                  <a:pt x="796" y="380"/>
                </a:cubicBezTo>
                <a:cubicBezTo>
                  <a:pt x="796" y="380"/>
                  <a:pt x="796" y="380"/>
                  <a:pt x="796" y="380"/>
                </a:cubicBezTo>
                <a:cubicBezTo>
                  <a:pt x="796" y="381"/>
                  <a:pt x="796" y="382"/>
                  <a:pt x="796" y="383"/>
                </a:cubicBezTo>
                <a:cubicBezTo>
                  <a:pt x="796" y="383"/>
                  <a:pt x="796" y="383"/>
                  <a:pt x="796" y="383"/>
                </a:cubicBezTo>
                <a:cubicBezTo>
                  <a:pt x="796" y="383"/>
                  <a:pt x="796" y="383"/>
                  <a:pt x="796" y="383"/>
                </a:cubicBezTo>
                <a:cubicBezTo>
                  <a:pt x="796" y="382"/>
                  <a:pt x="796" y="382"/>
                  <a:pt x="796" y="381"/>
                </a:cubicBezTo>
                <a:cubicBezTo>
                  <a:pt x="796" y="381"/>
                  <a:pt x="796" y="381"/>
                  <a:pt x="796" y="381"/>
                </a:cubicBezTo>
                <a:cubicBezTo>
                  <a:pt x="796" y="382"/>
                  <a:pt x="795" y="382"/>
                  <a:pt x="795" y="383"/>
                </a:cubicBezTo>
                <a:cubicBezTo>
                  <a:pt x="794" y="383"/>
                  <a:pt x="792" y="384"/>
                  <a:pt x="790" y="384"/>
                </a:cubicBezTo>
                <a:cubicBezTo>
                  <a:pt x="784" y="382"/>
                  <a:pt x="779" y="380"/>
                  <a:pt x="773" y="378"/>
                </a:cubicBezTo>
                <a:cubicBezTo>
                  <a:pt x="781" y="377"/>
                  <a:pt x="789" y="376"/>
                  <a:pt x="796" y="376"/>
                </a:cubicBezTo>
                <a:close/>
                <a:moveTo>
                  <a:pt x="795" y="384"/>
                </a:moveTo>
                <a:cubicBezTo>
                  <a:pt x="795" y="384"/>
                  <a:pt x="795" y="384"/>
                  <a:pt x="795" y="385"/>
                </a:cubicBezTo>
                <a:cubicBezTo>
                  <a:pt x="795" y="385"/>
                  <a:pt x="795" y="385"/>
                  <a:pt x="795" y="385"/>
                </a:cubicBezTo>
                <a:cubicBezTo>
                  <a:pt x="795" y="385"/>
                  <a:pt x="795" y="385"/>
                  <a:pt x="795" y="385"/>
                </a:cubicBezTo>
                <a:cubicBezTo>
                  <a:pt x="795" y="385"/>
                  <a:pt x="795" y="385"/>
                  <a:pt x="795" y="385"/>
                </a:cubicBezTo>
                <a:cubicBezTo>
                  <a:pt x="795" y="385"/>
                  <a:pt x="795" y="386"/>
                  <a:pt x="795" y="386"/>
                </a:cubicBezTo>
                <a:cubicBezTo>
                  <a:pt x="794" y="385"/>
                  <a:pt x="793" y="385"/>
                  <a:pt x="792" y="385"/>
                </a:cubicBezTo>
                <a:cubicBezTo>
                  <a:pt x="793" y="384"/>
                  <a:pt x="794" y="384"/>
                  <a:pt x="795" y="384"/>
                </a:cubicBezTo>
                <a:close/>
                <a:moveTo>
                  <a:pt x="796" y="385"/>
                </a:moveTo>
                <a:cubicBezTo>
                  <a:pt x="796" y="385"/>
                  <a:pt x="796" y="385"/>
                  <a:pt x="796" y="385"/>
                </a:cubicBezTo>
                <a:cubicBezTo>
                  <a:pt x="796" y="385"/>
                  <a:pt x="796" y="386"/>
                  <a:pt x="796" y="386"/>
                </a:cubicBezTo>
                <a:cubicBezTo>
                  <a:pt x="796" y="386"/>
                  <a:pt x="796" y="386"/>
                  <a:pt x="796" y="386"/>
                </a:cubicBezTo>
                <a:cubicBezTo>
                  <a:pt x="796" y="386"/>
                  <a:pt x="796" y="385"/>
                  <a:pt x="796" y="385"/>
                </a:cubicBezTo>
                <a:close/>
                <a:moveTo>
                  <a:pt x="796" y="388"/>
                </a:moveTo>
                <a:cubicBezTo>
                  <a:pt x="796" y="389"/>
                  <a:pt x="796" y="390"/>
                  <a:pt x="796" y="392"/>
                </a:cubicBezTo>
                <a:cubicBezTo>
                  <a:pt x="796" y="390"/>
                  <a:pt x="796" y="389"/>
                  <a:pt x="796" y="388"/>
                </a:cubicBezTo>
                <a:cubicBezTo>
                  <a:pt x="796" y="388"/>
                  <a:pt x="796" y="388"/>
                  <a:pt x="796" y="388"/>
                </a:cubicBezTo>
                <a:close/>
                <a:moveTo>
                  <a:pt x="812" y="402"/>
                </a:moveTo>
                <a:cubicBezTo>
                  <a:pt x="812" y="403"/>
                  <a:pt x="812" y="404"/>
                  <a:pt x="812" y="405"/>
                </a:cubicBezTo>
                <a:cubicBezTo>
                  <a:pt x="811" y="405"/>
                  <a:pt x="811" y="405"/>
                  <a:pt x="810" y="405"/>
                </a:cubicBezTo>
                <a:cubicBezTo>
                  <a:pt x="810" y="404"/>
                  <a:pt x="811" y="403"/>
                  <a:pt x="811" y="402"/>
                </a:cubicBezTo>
                <a:cubicBezTo>
                  <a:pt x="811" y="402"/>
                  <a:pt x="812" y="402"/>
                  <a:pt x="812" y="402"/>
                </a:cubicBezTo>
                <a:close/>
                <a:moveTo>
                  <a:pt x="812" y="407"/>
                </a:moveTo>
                <a:cubicBezTo>
                  <a:pt x="812" y="408"/>
                  <a:pt x="812" y="408"/>
                  <a:pt x="812" y="409"/>
                </a:cubicBezTo>
                <a:cubicBezTo>
                  <a:pt x="811" y="409"/>
                  <a:pt x="812" y="409"/>
                  <a:pt x="812" y="409"/>
                </a:cubicBezTo>
                <a:cubicBezTo>
                  <a:pt x="812" y="408"/>
                  <a:pt x="812" y="408"/>
                  <a:pt x="812" y="407"/>
                </a:cubicBezTo>
                <a:cubicBezTo>
                  <a:pt x="813" y="407"/>
                  <a:pt x="814" y="407"/>
                  <a:pt x="816" y="407"/>
                </a:cubicBezTo>
                <a:cubicBezTo>
                  <a:pt x="815" y="414"/>
                  <a:pt x="815" y="421"/>
                  <a:pt x="815" y="428"/>
                </a:cubicBezTo>
                <a:cubicBezTo>
                  <a:pt x="814" y="428"/>
                  <a:pt x="813" y="428"/>
                  <a:pt x="812" y="429"/>
                </a:cubicBezTo>
                <a:cubicBezTo>
                  <a:pt x="813" y="424"/>
                  <a:pt x="813" y="420"/>
                  <a:pt x="813" y="416"/>
                </a:cubicBezTo>
                <a:cubicBezTo>
                  <a:pt x="813" y="416"/>
                  <a:pt x="812" y="416"/>
                  <a:pt x="812" y="416"/>
                </a:cubicBezTo>
                <a:cubicBezTo>
                  <a:pt x="812" y="420"/>
                  <a:pt x="812" y="424"/>
                  <a:pt x="812" y="429"/>
                </a:cubicBezTo>
                <a:cubicBezTo>
                  <a:pt x="811" y="429"/>
                  <a:pt x="810" y="429"/>
                  <a:pt x="809" y="429"/>
                </a:cubicBezTo>
                <a:cubicBezTo>
                  <a:pt x="809" y="429"/>
                  <a:pt x="809" y="429"/>
                  <a:pt x="809" y="429"/>
                </a:cubicBezTo>
                <a:cubicBezTo>
                  <a:pt x="808" y="429"/>
                  <a:pt x="808" y="429"/>
                  <a:pt x="808" y="429"/>
                </a:cubicBezTo>
                <a:cubicBezTo>
                  <a:pt x="808" y="422"/>
                  <a:pt x="809" y="414"/>
                  <a:pt x="810" y="407"/>
                </a:cubicBezTo>
                <a:cubicBezTo>
                  <a:pt x="810" y="407"/>
                  <a:pt x="811" y="407"/>
                  <a:pt x="812" y="407"/>
                </a:cubicBezTo>
                <a:close/>
                <a:moveTo>
                  <a:pt x="815" y="430"/>
                </a:moveTo>
                <a:cubicBezTo>
                  <a:pt x="815" y="430"/>
                  <a:pt x="815" y="431"/>
                  <a:pt x="815" y="431"/>
                </a:cubicBezTo>
                <a:cubicBezTo>
                  <a:pt x="815" y="431"/>
                  <a:pt x="814" y="431"/>
                  <a:pt x="814" y="430"/>
                </a:cubicBezTo>
                <a:cubicBezTo>
                  <a:pt x="814" y="430"/>
                  <a:pt x="815" y="430"/>
                  <a:pt x="815" y="430"/>
                </a:cubicBezTo>
                <a:close/>
                <a:moveTo>
                  <a:pt x="812" y="432"/>
                </a:moveTo>
                <a:cubicBezTo>
                  <a:pt x="813" y="432"/>
                  <a:pt x="814" y="432"/>
                  <a:pt x="815" y="433"/>
                </a:cubicBezTo>
                <a:cubicBezTo>
                  <a:pt x="815" y="433"/>
                  <a:pt x="815" y="433"/>
                  <a:pt x="815" y="433"/>
                </a:cubicBezTo>
                <a:cubicBezTo>
                  <a:pt x="815" y="435"/>
                  <a:pt x="815" y="438"/>
                  <a:pt x="815" y="440"/>
                </a:cubicBezTo>
                <a:cubicBezTo>
                  <a:pt x="814" y="440"/>
                  <a:pt x="813" y="440"/>
                  <a:pt x="812" y="440"/>
                </a:cubicBezTo>
                <a:cubicBezTo>
                  <a:pt x="812" y="437"/>
                  <a:pt x="812" y="435"/>
                  <a:pt x="812" y="432"/>
                </a:cubicBezTo>
                <a:close/>
                <a:moveTo>
                  <a:pt x="822" y="430"/>
                </a:moveTo>
                <a:cubicBezTo>
                  <a:pt x="822" y="430"/>
                  <a:pt x="823" y="430"/>
                  <a:pt x="823" y="430"/>
                </a:cubicBezTo>
                <a:cubicBezTo>
                  <a:pt x="823" y="434"/>
                  <a:pt x="823" y="438"/>
                  <a:pt x="823" y="442"/>
                </a:cubicBezTo>
                <a:cubicBezTo>
                  <a:pt x="823" y="442"/>
                  <a:pt x="822" y="442"/>
                  <a:pt x="822" y="442"/>
                </a:cubicBezTo>
                <a:cubicBezTo>
                  <a:pt x="822" y="438"/>
                  <a:pt x="822" y="434"/>
                  <a:pt x="822" y="430"/>
                </a:cubicBezTo>
                <a:close/>
                <a:moveTo>
                  <a:pt x="824" y="443"/>
                </a:moveTo>
                <a:cubicBezTo>
                  <a:pt x="824" y="443"/>
                  <a:pt x="824" y="444"/>
                  <a:pt x="824" y="444"/>
                </a:cubicBezTo>
                <a:cubicBezTo>
                  <a:pt x="824" y="448"/>
                  <a:pt x="823" y="451"/>
                  <a:pt x="823" y="454"/>
                </a:cubicBezTo>
                <a:cubicBezTo>
                  <a:pt x="823" y="451"/>
                  <a:pt x="823" y="447"/>
                  <a:pt x="823" y="443"/>
                </a:cubicBezTo>
                <a:cubicBezTo>
                  <a:pt x="824" y="443"/>
                  <a:pt x="824" y="443"/>
                  <a:pt x="824" y="443"/>
                </a:cubicBezTo>
                <a:close/>
                <a:moveTo>
                  <a:pt x="824" y="444"/>
                </a:moveTo>
                <a:cubicBezTo>
                  <a:pt x="825" y="444"/>
                  <a:pt x="825" y="444"/>
                  <a:pt x="825" y="443"/>
                </a:cubicBezTo>
                <a:cubicBezTo>
                  <a:pt x="825" y="443"/>
                  <a:pt x="825" y="443"/>
                  <a:pt x="825" y="443"/>
                </a:cubicBezTo>
                <a:cubicBezTo>
                  <a:pt x="825" y="456"/>
                  <a:pt x="824" y="469"/>
                  <a:pt x="825" y="482"/>
                </a:cubicBezTo>
                <a:cubicBezTo>
                  <a:pt x="825" y="486"/>
                  <a:pt x="825" y="490"/>
                  <a:pt x="825" y="495"/>
                </a:cubicBezTo>
                <a:cubicBezTo>
                  <a:pt x="825" y="495"/>
                  <a:pt x="825" y="495"/>
                  <a:pt x="824" y="495"/>
                </a:cubicBezTo>
                <a:cubicBezTo>
                  <a:pt x="824" y="478"/>
                  <a:pt x="824" y="461"/>
                  <a:pt x="824" y="444"/>
                </a:cubicBezTo>
                <a:close/>
                <a:moveTo>
                  <a:pt x="826" y="497"/>
                </a:moveTo>
                <a:cubicBezTo>
                  <a:pt x="826" y="497"/>
                  <a:pt x="826" y="497"/>
                  <a:pt x="826" y="496"/>
                </a:cubicBezTo>
                <a:cubicBezTo>
                  <a:pt x="826" y="500"/>
                  <a:pt x="826" y="504"/>
                  <a:pt x="826" y="508"/>
                </a:cubicBezTo>
                <a:cubicBezTo>
                  <a:pt x="826" y="508"/>
                  <a:pt x="826" y="508"/>
                  <a:pt x="826" y="508"/>
                </a:cubicBezTo>
                <a:cubicBezTo>
                  <a:pt x="826" y="504"/>
                  <a:pt x="826" y="500"/>
                  <a:pt x="826" y="497"/>
                </a:cubicBezTo>
                <a:close/>
                <a:moveTo>
                  <a:pt x="835" y="496"/>
                </a:moveTo>
                <a:cubicBezTo>
                  <a:pt x="836" y="496"/>
                  <a:pt x="837" y="496"/>
                  <a:pt x="838" y="496"/>
                </a:cubicBezTo>
                <a:cubicBezTo>
                  <a:pt x="838" y="500"/>
                  <a:pt x="838" y="503"/>
                  <a:pt x="837" y="507"/>
                </a:cubicBezTo>
                <a:cubicBezTo>
                  <a:pt x="837" y="507"/>
                  <a:pt x="836" y="507"/>
                  <a:pt x="835" y="507"/>
                </a:cubicBezTo>
                <a:cubicBezTo>
                  <a:pt x="835" y="503"/>
                  <a:pt x="835" y="500"/>
                  <a:pt x="835" y="496"/>
                </a:cubicBezTo>
                <a:close/>
                <a:moveTo>
                  <a:pt x="838" y="496"/>
                </a:moveTo>
                <a:cubicBezTo>
                  <a:pt x="839" y="496"/>
                  <a:pt x="840" y="496"/>
                  <a:pt x="841" y="496"/>
                </a:cubicBezTo>
                <a:cubicBezTo>
                  <a:pt x="841" y="499"/>
                  <a:pt x="841" y="503"/>
                  <a:pt x="842" y="506"/>
                </a:cubicBezTo>
                <a:cubicBezTo>
                  <a:pt x="840" y="506"/>
                  <a:pt x="839" y="506"/>
                  <a:pt x="838" y="506"/>
                </a:cubicBezTo>
                <a:cubicBezTo>
                  <a:pt x="838" y="503"/>
                  <a:pt x="838" y="499"/>
                  <a:pt x="838" y="496"/>
                </a:cubicBezTo>
                <a:close/>
                <a:moveTo>
                  <a:pt x="842" y="496"/>
                </a:moveTo>
                <a:cubicBezTo>
                  <a:pt x="842" y="496"/>
                  <a:pt x="843" y="496"/>
                  <a:pt x="844" y="496"/>
                </a:cubicBezTo>
                <a:cubicBezTo>
                  <a:pt x="844" y="497"/>
                  <a:pt x="844" y="498"/>
                  <a:pt x="844" y="499"/>
                </a:cubicBezTo>
                <a:cubicBezTo>
                  <a:pt x="844" y="502"/>
                  <a:pt x="844" y="504"/>
                  <a:pt x="844" y="506"/>
                </a:cubicBezTo>
                <a:cubicBezTo>
                  <a:pt x="843" y="506"/>
                  <a:pt x="843" y="506"/>
                  <a:pt x="842" y="506"/>
                </a:cubicBezTo>
                <a:cubicBezTo>
                  <a:pt x="842" y="503"/>
                  <a:pt x="842" y="499"/>
                  <a:pt x="842" y="496"/>
                </a:cubicBezTo>
                <a:close/>
                <a:moveTo>
                  <a:pt x="844" y="503"/>
                </a:moveTo>
                <a:cubicBezTo>
                  <a:pt x="844" y="501"/>
                  <a:pt x="844" y="498"/>
                  <a:pt x="844" y="496"/>
                </a:cubicBezTo>
                <a:cubicBezTo>
                  <a:pt x="846" y="496"/>
                  <a:pt x="847" y="495"/>
                  <a:pt x="848" y="495"/>
                </a:cubicBezTo>
                <a:cubicBezTo>
                  <a:pt x="848" y="499"/>
                  <a:pt x="848" y="502"/>
                  <a:pt x="848" y="505"/>
                </a:cubicBezTo>
                <a:cubicBezTo>
                  <a:pt x="847" y="505"/>
                  <a:pt x="846" y="506"/>
                  <a:pt x="845" y="506"/>
                </a:cubicBezTo>
                <a:cubicBezTo>
                  <a:pt x="844" y="505"/>
                  <a:pt x="844" y="504"/>
                  <a:pt x="844" y="503"/>
                </a:cubicBezTo>
                <a:close/>
                <a:moveTo>
                  <a:pt x="848" y="495"/>
                </a:moveTo>
                <a:cubicBezTo>
                  <a:pt x="849" y="495"/>
                  <a:pt x="849" y="495"/>
                  <a:pt x="850" y="495"/>
                </a:cubicBezTo>
                <a:cubicBezTo>
                  <a:pt x="850" y="498"/>
                  <a:pt x="850" y="502"/>
                  <a:pt x="850" y="505"/>
                </a:cubicBezTo>
                <a:cubicBezTo>
                  <a:pt x="849" y="505"/>
                  <a:pt x="849" y="505"/>
                  <a:pt x="848" y="505"/>
                </a:cubicBezTo>
                <a:cubicBezTo>
                  <a:pt x="848" y="502"/>
                  <a:pt x="848" y="499"/>
                  <a:pt x="848" y="495"/>
                </a:cubicBezTo>
                <a:close/>
                <a:moveTo>
                  <a:pt x="850" y="495"/>
                </a:moveTo>
                <a:cubicBezTo>
                  <a:pt x="851" y="495"/>
                  <a:pt x="852" y="495"/>
                  <a:pt x="852" y="495"/>
                </a:cubicBezTo>
                <a:cubicBezTo>
                  <a:pt x="852" y="498"/>
                  <a:pt x="852" y="502"/>
                  <a:pt x="852" y="505"/>
                </a:cubicBezTo>
                <a:cubicBezTo>
                  <a:pt x="851" y="505"/>
                  <a:pt x="851" y="505"/>
                  <a:pt x="850" y="505"/>
                </a:cubicBezTo>
                <a:cubicBezTo>
                  <a:pt x="850" y="502"/>
                  <a:pt x="850" y="498"/>
                  <a:pt x="850" y="495"/>
                </a:cubicBezTo>
                <a:close/>
                <a:moveTo>
                  <a:pt x="853" y="495"/>
                </a:moveTo>
                <a:cubicBezTo>
                  <a:pt x="854" y="495"/>
                  <a:pt x="855" y="495"/>
                  <a:pt x="856" y="495"/>
                </a:cubicBezTo>
                <a:cubicBezTo>
                  <a:pt x="856" y="498"/>
                  <a:pt x="855" y="501"/>
                  <a:pt x="855" y="504"/>
                </a:cubicBezTo>
                <a:cubicBezTo>
                  <a:pt x="854" y="505"/>
                  <a:pt x="853" y="505"/>
                  <a:pt x="852" y="505"/>
                </a:cubicBezTo>
                <a:cubicBezTo>
                  <a:pt x="852" y="502"/>
                  <a:pt x="852" y="498"/>
                  <a:pt x="853" y="495"/>
                </a:cubicBezTo>
                <a:close/>
                <a:moveTo>
                  <a:pt x="856" y="495"/>
                </a:moveTo>
                <a:cubicBezTo>
                  <a:pt x="857" y="495"/>
                  <a:pt x="858" y="494"/>
                  <a:pt x="858" y="494"/>
                </a:cubicBezTo>
                <a:cubicBezTo>
                  <a:pt x="858" y="498"/>
                  <a:pt x="858" y="501"/>
                  <a:pt x="858" y="504"/>
                </a:cubicBezTo>
                <a:cubicBezTo>
                  <a:pt x="857" y="504"/>
                  <a:pt x="857" y="504"/>
                  <a:pt x="856" y="504"/>
                </a:cubicBezTo>
                <a:cubicBezTo>
                  <a:pt x="856" y="501"/>
                  <a:pt x="856" y="498"/>
                  <a:pt x="856" y="495"/>
                </a:cubicBezTo>
                <a:close/>
                <a:moveTo>
                  <a:pt x="859" y="494"/>
                </a:moveTo>
                <a:cubicBezTo>
                  <a:pt x="859" y="494"/>
                  <a:pt x="859" y="494"/>
                  <a:pt x="860" y="494"/>
                </a:cubicBezTo>
                <a:cubicBezTo>
                  <a:pt x="860" y="497"/>
                  <a:pt x="859" y="501"/>
                  <a:pt x="859" y="504"/>
                </a:cubicBezTo>
                <a:cubicBezTo>
                  <a:pt x="859" y="504"/>
                  <a:pt x="859" y="504"/>
                  <a:pt x="858" y="504"/>
                </a:cubicBezTo>
                <a:cubicBezTo>
                  <a:pt x="859" y="501"/>
                  <a:pt x="859" y="498"/>
                  <a:pt x="859" y="494"/>
                </a:cubicBezTo>
                <a:close/>
                <a:moveTo>
                  <a:pt x="860" y="494"/>
                </a:moveTo>
                <a:cubicBezTo>
                  <a:pt x="862" y="494"/>
                  <a:pt x="864" y="494"/>
                  <a:pt x="865" y="494"/>
                </a:cubicBezTo>
                <a:cubicBezTo>
                  <a:pt x="865" y="497"/>
                  <a:pt x="865" y="500"/>
                  <a:pt x="865" y="503"/>
                </a:cubicBezTo>
                <a:cubicBezTo>
                  <a:pt x="863" y="503"/>
                  <a:pt x="862" y="504"/>
                  <a:pt x="860" y="504"/>
                </a:cubicBezTo>
                <a:cubicBezTo>
                  <a:pt x="860" y="501"/>
                  <a:pt x="860" y="497"/>
                  <a:pt x="860" y="494"/>
                </a:cubicBezTo>
                <a:close/>
                <a:moveTo>
                  <a:pt x="866" y="493"/>
                </a:moveTo>
                <a:cubicBezTo>
                  <a:pt x="866" y="493"/>
                  <a:pt x="866" y="493"/>
                  <a:pt x="866" y="493"/>
                </a:cubicBezTo>
                <a:cubicBezTo>
                  <a:pt x="866" y="497"/>
                  <a:pt x="866" y="500"/>
                  <a:pt x="866" y="503"/>
                </a:cubicBezTo>
                <a:cubicBezTo>
                  <a:pt x="866" y="503"/>
                  <a:pt x="865" y="503"/>
                  <a:pt x="865" y="503"/>
                </a:cubicBezTo>
                <a:cubicBezTo>
                  <a:pt x="865" y="500"/>
                  <a:pt x="866" y="497"/>
                  <a:pt x="866" y="493"/>
                </a:cubicBezTo>
                <a:close/>
                <a:moveTo>
                  <a:pt x="866" y="493"/>
                </a:moveTo>
                <a:cubicBezTo>
                  <a:pt x="867" y="493"/>
                  <a:pt x="868" y="493"/>
                  <a:pt x="869" y="493"/>
                </a:cubicBezTo>
                <a:cubicBezTo>
                  <a:pt x="869" y="496"/>
                  <a:pt x="869" y="500"/>
                  <a:pt x="869" y="503"/>
                </a:cubicBezTo>
                <a:cubicBezTo>
                  <a:pt x="868" y="503"/>
                  <a:pt x="867" y="503"/>
                  <a:pt x="866" y="503"/>
                </a:cubicBezTo>
                <a:cubicBezTo>
                  <a:pt x="866" y="500"/>
                  <a:pt x="866" y="497"/>
                  <a:pt x="866" y="493"/>
                </a:cubicBezTo>
                <a:close/>
                <a:moveTo>
                  <a:pt x="870" y="493"/>
                </a:moveTo>
                <a:cubicBezTo>
                  <a:pt x="870" y="493"/>
                  <a:pt x="871" y="493"/>
                  <a:pt x="871" y="493"/>
                </a:cubicBezTo>
                <a:cubicBezTo>
                  <a:pt x="871" y="496"/>
                  <a:pt x="871" y="499"/>
                  <a:pt x="871" y="503"/>
                </a:cubicBezTo>
                <a:cubicBezTo>
                  <a:pt x="871" y="503"/>
                  <a:pt x="870" y="503"/>
                  <a:pt x="870" y="503"/>
                </a:cubicBezTo>
                <a:cubicBezTo>
                  <a:pt x="870" y="499"/>
                  <a:pt x="870" y="496"/>
                  <a:pt x="870" y="493"/>
                </a:cubicBezTo>
                <a:close/>
                <a:moveTo>
                  <a:pt x="872" y="493"/>
                </a:moveTo>
                <a:cubicBezTo>
                  <a:pt x="873" y="492"/>
                  <a:pt x="874" y="492"/>
                  <a:pt x="875" y="492"/>
                </a:cubicBezTo>
                <a:cubicBezTo>
                  <a:pt x="875" y="492"/>
                  <a:pt x="875" y="492"/>
                  <a:pt x="875" y="492"/>
                </a:cubicBezTo>
                <a:cubicBezTo>
                  <a:pt x="874" y="493"/>
                  <a:pt x="875" y="493"/>
                  <a:pt x="876" y="493"/>
                </a:cubicBezTo>
                <a:cubicBezTo>
                  <a:pt x="876" y="492"/>
                  <a:pt x="876" y="492"/>
                  <a:pt x="876" y="492"/>
                </a:cubicBezTo>
                <a:cubicBezTo>
                  <a:pt x="876" y="495"/>
                  <a:pt x="876" y="499"/>
                  <a:pt x="876" y="502"/>
                </a:cubicBezTo>
                <a:cubicBezTo>
                  <a:pt x="874" y="502"/>
                  <a:pt x="873" y="502"/>
                  <a:pt x="872" y="502"/>
                </a:cubicBezTo>
                <a:cubicBezTo>
                  <a:pt x="872" y="499"/>
                  <a:pt x="872" y="496"/>
                  <a:pt x="872" y="493"/>
                </a:cubicBezTo>
                <a:close/>
                <a:moveTo>
                  <a:pt x="876" y="492"/>
                </a:moveTo>
                <a:cubicBezTo>
                  <a:pt x="877" y="492"/>
                  <a:pt x="877" y="492"/>
                  <a:pt x="878" y="492"/>
                </a:cubicBezTo>
                <a:cubicBezTo>
                  <a:pt x="878" y="495"/>
                  <a:pt x="878" y="498"/>
                  <a:pt x="878" y="502"/>
                </a:cubicBezTo>
                <a:cubicBezTo>
                  <a:pt x="877" y="502"/>
                  <a:pt x="877" y="502"/>
                  <a:pt x="876" y="502"/>
                </a:cubicBezTo>
                <a:cubicBezTo>
                  <a:pt x="876" y="499"/>
                  <a:pt x="876" y="495"/>
                  <a:pt x="876" y="492"/>
                </a:cubicBezTo>
                <a:close/>
                <a:moveTo>
                  <a:pt x="878" y="492"/>
                </a:moveTo>
                <a:cubicBezTo>
                  <a:pt x="879" y="491"/>
                  <a:pt x="879" y="491"/>
                  <a:pt x="879" y="491"/>
                </a:cubicBezTo>
                <a:cubicBezTo>
                  <a:pt x="879" y="495"/>
                  <a:pt x="879" y="498"/>
                  <a:pt x="879" y="502"/>
                </a:cubicBezTo>
                <a:cubicBezTo>
                  <a:pt x="879" y="502"/>
                  <a:pt x="879" y="502"/>
                  <a:pt x="878" y="502"/>
                </a:cubicBezTo>
                <a:cubicBezTo>
                  <a:pt x="878" y="498"/>
                  <a:pt x="878" y="495"/>
                  <a:pt x="878" y="492"/>
                </a:cubicBezTo>
                <a:close/>
                <a:moveTo>
                  <a:pt x="880" y="491"/>
                </a:moveTo>
                <a:cubicBezTo>
                  <a:pt x="880" y="491"/>
                  <a:pt x="881" y="491"/>
                  <a:pt x="882" y="491"/>
                </a:cubicBezTo>
                <a:cubicBezTo>
                  <a:pt x="882" y="494"/>
                  <a:pt x="882" y="497"/>
                  <a:pt x="882" y="501"/>
                </a:cubicBezTo>
                <a:cubicBezTo>
                  <a:pt x="881" y="501"/>
                  <a:pt x="881" y="501"/>
                  <a:pt x="881" y="501"/>
                </a:cubicBezTo>
                <a:cubicBezTo>
                  <a:pt x="880" y="501"/>
                  <a:pt x="880" y="502"/>
                  <a:pt x="879" y="502"/>
                </a:cubicBezTo>
                <a:cubicBezTo>
                  <a:pt x="880" y="498"/>
                  <a:pt x="880" y="495"/>
                  <a:pt x="880" y="491"/>
                </a:cubicBezTo>
                <a:close/>
                <a:moveTo>
                  <a:pt x="880" y="503"/>
                </a:moveTo>
                <a:cubicBezTo>
                  <a:pt x="880" y="503"/>
                  <a:pt x="879" y="503"/>
                  <a:pt x="879" y="503"/>
                </a:cubicBezTo>
                <a:cubicBezTo>
                  <a:pt x="879" y="503"/>
                  <a:pt x="879" y="503"/>
                  <a:pt x="879" y="503"/>
                </a:cubicBezTo>
                <a:cubicBezTo>
                  <a:pt x="880" y="503"/>
                  <a:pt x="880" y="503"/>
                  <a:pt x="880" y="503"/>
                </a:cubicBezTo>
                <a:close/>
                <a:moveTo>
                  <a:pt x="881" y="502"/>
                </a:moveTo>
                <a:cubicBezTo>
                  <a:pt x="881" y="502"/>
                  <a:pt x="882" y="502"/>
                  <a:pt x="882" y="502"/>
                </a:cubicBezTo>
                <a:cubicBezTo>
                  <a:pt x="882" y="503"/>
                  <a:pt x="882" y="504"/>
                  <a:pt x="882" y="504"/>
                </a:cubicBezTo>
                <a:cubicBezTo>
                  <a:pt x="881" y="504"/>
                  <a:pt x="881" y="504"/>
                  <a:pt x="880" y="504"/>
                </a:cubicBezTo>
                <a:cubicBezTo>
                  <a:pt x="880" y="503"/>
                  <a:pt x="881" y="503"/>
                  <a:pt x="881" y="502"/>
                </a:cubicBezTo>
                <a:close/>
                <a:moveTo>
                  <a:pt x="882" y="502"/>
                </a:moveTo>
                <a:cubicBezTo>
                  <a:pt x="882" y="502"/>
                  <a:pt x="883" y="502"/>
                  <a:pt x="883" y="502"/>
                </a:cubicBezTo>
                <a:cubicBezTo>
                  <a:pt x="883" y="503"/>
                  <a:pt x="883" y="503"/>
                  <a:pt x="883" y="504"/>
                </a:cubicBezTo>
                <a:cubicBezTo>
                  <a:pt x="883" y="504"/>
                  <a:pt x="882" y="504"/>
                  <a:pt x="882" y="504"/>
                </a:cubicBezTo>
                <a:cubicBezTo>
                  <a:pt x="882" y="504"/>
                  <a:pt x="882" y="503"/>
                  <a:pt x="882" y="502"/>
                </a:cubicBezTo>
                <a:close/>
                <a:moveTo>
                  <a:pt x="883" y="502"/>
                </a:moveTo>
                <a:cubicBezTo>
                  <a:pt x="883" y="502"/>
                  <a:pt x="884" y="502"/>
                  <a:pt x="884" y="502"/>
                </a:cubicBezTo>
                <a:cubicBezTo>
                  <a:pt x="884" y="503"/>
                  <a:pt x="884" y="503"/>
                  <a:pt x="884" y="504"/>
                </a:cubicBezTo>
                <a:cubicBezTo>
                  <a:pt x="884" y="504"/>
                  <a:pt x="883" y="504"/>
                  <a:pt x="883" y="504"/>
                </a:cubicBezTo>
                <a:cubicBezTo>
                  <a:pt x="883" y="503"/>
                  <a:pt x="883" y="503"/>
                  <a:pt x="883" y="502"/>
                </a:cubicBezTo>
                <a:close/>
                <a:moveTo>
                  <a:pt x="884" y="502"/>
                </a:moveTo>
                <a:cubicBezTo>
                  <a:pt x="885" y="502"/>
                  <a:pt x="885" y="502"/>
                  <a:pt x="885" y="502"/>
                </a:cubicBezTo>
                <a:cubicBezTo>
                  <a:pt x="885" y="503"/>
                  <a:pt x="885" y="503"/>
                  <a:pt x="885" y="504"/>
                </a:cubicBezTo>
                <a:cubicBezTo>
                  <a:pt x="884" y="504"/>
                  <a:pt x="884" y="504"/>
                  <a:pt x="884" y="504"/>
                </a:cubicBezTo>
                <a:cubicBezTo>
                  <a:pt x="884" y="503"/>
                  <a:pt x="884" y="503"/>
                  <a:pt x="884" y="502"/>
                </a:cubicBezTo>
                <a:close/>
                <a:moveTo>
                  <a:pt x="885" y="500"/>
                </a:moveTo>
                <a:cubicBezTo>
                  <a:pt x="885" y="497"/>
                  <a:pt x="885" y="493"/>
                  <a:pt x="885" y="490"/>
                </a:cubicBezTo>
                <a:cubicBezTo>
                  <a:pt x="885" y="490"/>
                  <a:pt x="885" y="490"/>
                  <a:pt x="885" y="490"/>
                </a:cubicBezTo>
                <a:cubicBezTo>
                  <a:pt x="885" y="493"/>
                  <a:pt x="885" y="497"/>
                  <a:pt x="885" y="500"/>
                </a:cubicBezTo>
                <a:cubicBezTo>
                  <a:pt x="885" y="500"/>
                  <a:pt x="885" y="500"/>
                  <a:pt x="885" y="500"/>
                </a:cubicBezTo>
                <a:close/>
                <a:moveTo>
                  <a:pt x="885" y="483"/>
                </a:moveTo>
                <a:cubicBezTo>
                  <a:pt x="886" y="481"/>
                  <a:pt x="886" y="479"/>
                  <a:pt x="886" y="477"/>
                </a:cubicBezTo>
                <a:cubicBezTo>
                  <a:pt x="886" y="479"/>
                  <a:pt x="886" y="481"/>
                  <a:pt x="886" y="483"/>
                </a:cubicBezTo>
                <a:cubicBezTo>
                  <a:pt x="886" y="483"/>
                  <a:pt x="886" y="483"/>
                  <a:pt x="885" y="483"/>
                </a:cubicBezTo>
                <a:close/>
                <a:moveTo>
                  <a:pt x="887" y="434"/>
                </a:moveTo>
                <a:cubicBezTo>
                  <a:pt x="887" y="433"/>
                  <a:pt x="887" y="433"/>
                  <a:pt x="887" y="432"/>
                </a:cubicBezTo>
                <a:cubicBezTo>
                  <a:pt x="887" y="432"/>
                  <a:pt x="887" y="432"/>
                  <a:pt x="887" y="432"/>
                </a:cubicBezTo>
                <a:cubicBezTo>
                  <a:pt x="887" y="433"/>
                  <a:pt x="887" y="433"/>
                  <a:pt x="887" y="434"/>
                </a:cubicBezTo>
                <a:close/>
                <a:moveTo>
                  <a:pt x="886" y="434"/>
                </a:moveTo>
                <a:cubicBezTo>
                  <a:pt x="885" y="435"/>
                  <a:pt x="884" y="435"/>
                  <a:pt x="883" y="436"/>
                </a:cubicBezTo>
                <a:cubicBezTo>
                  <a:pt x="884" y="435"/>
                  <a:pt x="884" y="434"/>
                  <a:pt x="884" y="433"/>
                </a:cubicBezTo>
                <a:cubicBezTo>
                  <a:pt x="884" y="433"/>
                  <a:pt x="885" y="433"/>
                  <a:pt x="886" y="432"/>
                </a:cubicBezTo>
                <a:cubicBezTo>
                  <a:pt x="886" y="433"/>
                  <a:pt x="886" y="434"/>
                  <a:pt x="886" y="434"/>
                </a:cubicBezTo>
                <a:close/>
                <a:moveTo>
                  <a:pt x="883" y="436"/>
                </a:moveTo>
                <a:cubicBezTo>
                  <a:pt x="883" y="436"/>
                  <a:pt x="883" y="436"/>
                  <a:pt x="883" y="436"/>
                </a:cubicBezTo>
                <a:cubicBezTo>
                  <a:pt x="883" y="435"/>
                  <a:pt x="883" y="434"/>
                  <a:pt x="883" y="434"/>
                </a:cubicBezTo>
                <a:cubicBezTo>
                  <a:pt x="883" y="434"/>
                  <a:pt x="883" y="434"/>
                  <a:pt x="883" y="434"/>
                </a:cubicBezTo>
                <a:cubicBezTo>
                  <a:pt x="883" y="434"/>
                  <a:pt x="883" y="435"/>
                  <a:pt x="883" y="436"/>
                </a:cubicBezTo>
                <a:close/>
                <a:moveTo>
                  <a:pt x="882" y="430"/>
                </a:moveTo>
                <a:cubicBezTo>
                  <a:pt x="882" y="430"/>
                  <a:pt x="882" y="430"/>
                  <a:pt x="882" y="430"/>
                </a:cubicBezTo>
                <a:cubicBezTo>
                  <a:pt x="882" y="427"/>
                  <a:pt x="882" y="424"/>
                  <a:pt x="882" y="422"/>
                </a:cubicBezTo>
                <a:cubicBezTo>
                  <a:pt x="883" y="421"/>
                  <a:pt x="883" y="421"/>
                  <a:pt x="883" y="421"/>
                </a:cubicBezTo>
                <a:cubicBezTo>
                  <a:pt x="883" y="424"/>
                  <a:pt x="883" y="427"/>
                  <a:pt x="882" y="430"/>
                </a:cubicBezTo>
                <a:close/>
                <a:moveTo>
                  <a:pt x="883" y="426"/>
                </a:moveTo>
                <a:cubicBezTo>
                  <a:pt x="883" y="427"/>
                  <a:pt x="883" y="427"/>
                  <a:pt x="883" y="427"/>
                </a:cubicBezTo>
                <a:cubicBezTo>
                  <a:pt x="883" y="427"/>
                  <a:pt x="883" y="427"/>
                  <a:pt x="883" y="426"/>
                </a:cubicBezTo>
                <a:close/>
                <a:moveTo>
                  <a:pt x="882" y="431"/>
                </a:moveTo>
                <a:cubicBezTo>
                  <a:pt x="881" y="431"/>
                  <a:pt x="880" y="431"/>
                  <a:pt x="879" y="432"/>
                </a:cubicBezTo>
                <a:cubicBezTo>
                  <a:pt x="879" y="429"/>
                  <a:pt x="879" y="425"/>
                  <a:pt x="879" y="422"/>
                </a:cubicBezTo>
                <a:cubicBezTo>
                  <a:pt x="880" y="422"/>
                  <a:pt x="881" y="422"/>
                  <a:pt x="882" y="422"/>
                </a:cubicBezTo>
                <a:cubicBezTo>
                  <a:pt x="882" y="425"/>
                  <a:pt x="882" y="428"/>
                  <a:pt x="882" y="431"/>
                </a:cubicBezTo>
                <a:close/>
                <a:moveTo>
                  <a:pt x="879" y="420"/>
                </a:moveTo>
                <a:cubicBezTo>
                  <a:pt x="880" y="414"/>
                  <a:pt x="880" y="409"/>
                  <a:pt x="881" y="403"/>
                </a:cubicBezTo>
                <a:cubicBezTo>
                  <a:pt x="881" y="403"/>
                  <a:pt x="880" y="403"/>
                  <a:pt x="880" y="403"/>
                </a:cubicBezTo>
                <a:cubicBezTo>
                  <a:pt x="880" y="406"/>
                  <a:pt x="880" y="410"/>
                  <a:pt x="879" y="413"/>
                </a:cubicBezTo>
                <a:cubicBezTo>
                  <a:pt x="879" y="408"/>
                  <a:pt x="879" y="404"/>
                  <a:pt x="879" y="399"/>
                </a:cubicBezTo>
                <a:cubicBezTo>
                  <a:pt x="880" y="399"/>
                  <a:pt x="882" y="399"/>
                  <a:pt x="883" y="399"/>
                </a:cubicBezTo>
                <a:cubicBezTo>
                  <a:pt x="883" y="406"/>
                  <a:pt x="882" y="413"/>
                  <a:pt x="882" y="420"/>
                </a:cubicBezTo>
                <a:cubicBezTo>
                  <a:pt x="881" y="420"/>
                  <a:pt x="880" y="420"/>
                  <a:pt x="879" y="420"/>
                </a:cubicBezTo>
                <a:close/>
                <a:moveTo>
                  <a:pt x="877" y="397"/>
                </a:moveTo>
                <a:cubicBezTo>
                  <a:pt x="877" y="397"/>
                  <a:pt x="877" y="397"/>
                  <a:pt x="877" y="396"/>
                </a:cubicBezTo>
                <a:cubicBezTo>
                  <a:pt x="877" y="397"/>
                  <a:pt x="878" y="397"/>
                  <a:pt x="879" y="397"/>
                </a:cubicBezTo>
                <a:cubicBezTo>
                  <a:pt x="878" y="397"/>
                  <a:pt x="877" y="397"/>
                  <a:pt x="877" y="397"/>
                </a:cubicBezTo>
                <a:close/>
                <a:moveTo>
                  <a:pt x="577" y="298"/>
                </a:moveTo>
                <a:cubicBezTo>
                  <a:pt x="570" y="296"/>
                  <a:pt x="564" y="294"/>
                  <a:pt x="558" y="292"/>
                </a:cubicBezTo>
                <a:cubicBezTo>
                  <a:pt x="559" y="291"/>
                  <a:pt x="560" y="291"/>
                  <a:pt x="561" y="291"/>
                </a:cubicBezTo>
                <a:cubicBezTo>
                  <a:pt x="569" y="293"/>
                  <a:pt x="578" y="295"/>
                  <a:pt x="586" y="298"/>
                </a:cubicBezTo>
                <a:cubicBezTo>
                  <a:pt x="583" y="298"/>
                  <a:pt x="580" y="298"/>
                  <a:pt x="577" y="298"/>
                </a:cubicBezTo>
                <a:close/>
                <a:moveTo>
                  <a:pt x="621" y="317"/>
                </a:moveTo>
                <a:cubicBezTo>
                  <a:pt x="610" y="317"/>
                  <a:pt x="600" y="319"/>
                  <a:pt x="590" y="323"/>
                </a:cubicBezTo>
                <a:cubicBezTo>
                  <a:pt x="583" y="320"/>
                  <a:pt x="577" y="318"/>
                  <a:pt x="570" y="316"/>
                </a:cubicBezTo>
                <a:cubicBezTo>
                  <a:pt x="582" y="313"/>
                  <a:pt x="593" y="311"/>
                  <a:pt x="605" y="311"/>
                </a:cubicBezTo>
                <a:cubicBezTo>
                  <a:pt x="610" y="313"/>
                  <a:pt x="616" y="315"/>
                  <a:pt x="621" y="317"/>
                </a:cubicBezTo>
                <a:close/>
                <a:moveTo>
                  <a:pt x="673" y="350"/>
                </a:moveTo>
                <a:cubicBezTo>
                  <a:pt x="673" y="351"/>
                  <a:pt x="673" y="351"/>
                  <a:pt x="673" y="351"/>
                </a:cubicBezTo>
                <a:cubicBezTo>
                  <a:pt x="673" y="350"/>
                  <a:pt x="672" y="350"/>
                  <a:pt x="672" y="350"/>
                </a:cubicBezTo>
                <a:cubicBezTo>
                  <a:pt x="672" y="350"/>
                  <a:pt x="673" y="350"/>
                  <a:pt x="673" y="350"/>
                </a:cubicBezTo>
                <a:close/>
                <a:moveTo>
                  <a:pt x="698" y="359"/>
                </a:moveTo>
                <a:cubicBezTo>
                  <a:pt x="699" y="359"/>
                  <a:pt x="701" y="359"/>
                  <a:pt x="702" y="359"/>
                </a:cubicBezTo>
                <a:cubicBezTo>
                  <a:pt x="709" y="360"/>
                  <a:pt x="715" y="362"/>
                  <a:pt x="721" y="364"/>
                </a:cubicBezTo>
                <a:cubicBezTo>
                  <a:pt x="720" y="364"/>
                  <a:pt x="718" y="365"/>
                  <a:pt x="716" y="365"/>
                </a:cubicBezTo>
                <a:cubicBezTo>
                  <a:pt x="716" y="365"/>
                  <a:pt x="716" y="366"/>
                  <a:pt x="716" y="366"/>
                </a:cubicBezTo>
                <a:cubicBezTo>
                  <a:pt x="719" y="365"/>
                  <a:pt x="721" y="365"/>
                  <a:pt x="724" y="365"/>
                </a:cubicBezTo>
                <a:cubicBezTo>
                  <a:pt x="728" y="366"/>
                  <a:pt x="733" y="367"/>
                  <a:pt x="737" y="369"/>
                </a:cubicBezTo>
                <a:cubicBezTo>
                  <a:pt x="737" y="369"/>
                  <a:pt x="737" y="370"/>
                  <a:pt x="738" y="370"/>
                </a:cubicBezTo>
                <a:cubicBezTo>
                  <a:pt x="739" y="370"/>
                  <a:pt x="740" y="370"/>
                  <a:pt x="741" y="370"/>
                </a:cubicBezTo>
                <a:cubicBezTo>
                  <a:pt x="749" y="372"/>
                  <a:pt x="758" y="375"/>
                  <a:pt x="766" y="378"/>
                </a:cubicBezTo>
                <a:cubicBezTo>
                  <a:pt x="766" y="378"/>
                  <a:pt x="765" y="378"/>
                  <a:pt x="764" y="378"/>
                </a:cubicBezTo>
                <a:cubicBezTo>
                  <a:pt x="764" y="378"/>
                  <a:pt x="764" y="379"/>
                  <a:pt x="764" y="379"/>
                </a:cubicBezTo>
                <a:cubicBezTo>
                  <a:pt x="766" y="379"/>
                  <a:pt x="767" y="379"/>
                  <a:pt x="769" y="379"/>
                </a:cubicBezTo>
                <a:cubicBezTo>
                  <a:pt x="774" y="380"/>
                  <a:pt x="780" y="382"/>
                  <a:pt x="785" y="384"/>
                </a:cubicBezTo>
                <a:cubicBezTo>
                  <a:pt x="784" y="384"/>
                  <a:pt x="783" y="385"/>
                  <a:pt x="782" y="385"/>
                </a:cubicBezTo>
                <a:cubicBezTo>
                  <a:pt x="781" y="385"/>
                  <a:pt x="781" y="386"/>
                  <a:pt x="782" y="386"/>
                </a:cubicBezTo>
                <a:cubicBezTo>
                  <a:pt x="784" y="385"/>
                  <a:pt x="786" y="385"/>
                  <a:pt x="788" y="385"/>
                </a:cubicBezTo>
                <a:cubicBezTo>
                  <a:pt x="790" y="386"/>
                  <a:pt x="793" y="387"/>
                  <a:pt x="795" y="388"/>
                </a:cubicBezTo>
                <a:cubicBezTo>
                  <a:pt x="795" y="389"/>
                  <a:pt x="795" y="391"/>
                  <a:pt x="795" y="392"/>
                </a:cubicBezTo>
                <a:cubicBezTo>
                  <a:pt x="779" y="387"/>
                  <a:pt x="763" y="382"/>
                  <a:pt x="747" y="377"/>
                </a:cubicBezTo>
                <a:cubicBezTo>
                  <a:pt x="730" y="371"/>
                  <a:pt x="714" y="365"/>
                  <a:pt x="698" y="359"/>
                </a:cubicBezTo>
                <a:close/>
                <a:moveTo>
                  <a:pt x="810" y="401"/>
                </a:moveTo>
                <a:cubicBezTo>
                  <a:pt x="810" y="401"/>
                  <a:pt x="810" y="401"/>
                  <a:pt x="810" y="401"/>
                </a:cubicBezTo>
                <a:cubicBezTo>
                  <a:pt x="810" y="403"/>
                  <a:pt x="810" y="404"/>
                  <a:pt x="810" y="405"/>
                </a:cubicBezTo>
                <a:cubicBezTo>
                  <a:pt x="809" y="405"/>
                  <a:pt x="808" y="405"/>
                  <a:pt x="808" y="405"/>
                </a:cubicBezTo>
                <a:cubicBezTo>
                  <a:pt x="808" y="404"/>
                  <a:pt x="808" y="402"/>
                  <a:pt x="808" y="401"/>
                </a:cubicBezTo>
                <a:cubicBezTo>
                  <a:pt x="809" y="401"/>
                  <a:pt x="809" y="401"/>
                  <a:pt x="810" y="401"/>
                </a:cubicBezTo>
                <a:close/>
                <a:moveTo>
                  <a:pt x="808" y="431"/>
                </a:moveTo>
                <a:cubicBezTo>
                  <a:pt x="807" y="432"/>
                  <a:pt x="807" y="434"/>
                  <a:pt x="807" y="435"/>
                </a:cubicBezTo>
                <a:cubicBezTo>
                  <a:pt x="807" y="435"/>
                  <a:pt x="806" y="435"/>
                  <a:pt x="806" y="435"/>
                </a:cubicBezTo>
                <a:cubicBezTo>
                  <a:pt x="806" y="433"/>
                  <a:pt x="806" y="432"/>
                  <a:pt x="806" y="431"/>
                </a:cubicBezTo>
                <a:cubicBezTo>
                  <a:pt x="806" y="431"/>
                  <a:pt x="807" y="431"/>
                  <a:pt x="808" y="431"/>
                </a:cubicBezTo>
                <a:close/>
                <a:moveTo>
                  <a:pt x="805" y="435"/>
                </a:moveTo>
                <a:cubicBezTo>
                  <a:pt x="805" y="435"/>
                  <a:pt x="805" y="435"/>
                  <a:pt x="805" y="435"/>
                </a:cubicBezTo>
                <a:cubicBezTo>
                  <a:pt x="805" y="434"/>
                  <a:pt x="805" y="434"/>
                  <a:pt x="805" y="433"/>
                </a:cubicBezTo>
                <a:cubicBezTo>
                  <a:pt x="805" y="434"/>
                  <a:pt x="805" y="434"/>
                  <a:pt x="805" y="435"/>
                </a:cubicBezTo>
                <a:close/>
                <a:moveTo>
                  <a:pt x="805" y="435"/>
                </a:moveTo>
                <a:cubicBezTo>
                  <a:pt x="805" y="435"/>
                  <a:pt x="805" y="436"/>
                  <a:pt x="805" y="436"/>
                </a:cubicBezTo>
                <a:cubicBezTo>
                  <a:pt x="805" y="438"/>
                  <a:pt x="805" y="439"/>
                  <a:pt x="805" y="440"/>
                </a:cubicBezTo>
                <a:cubicBezTo>
                  <a:pt x="804" y="440"/>
                  <a:pt x="804" y="441"/>
                  <a:pt x="803" y="441"/>
                </a:cubicBezTo>
                <a:cubicBezTo>
                  <a:pt x="804" y="439"/>
                  <a:pt x="804" y="437"/>
                  <a:pt x="805" y="435"/>
                </a:cubicBezTo>
                <a:cubicBezTo>
                  <a:pt x="805" y="435"/>
                  <a:pt x="805" y="435"/>
                  <a:pt x="805" y="435"/>
                </a:cubicBezTo>
                <a:close/>
                <a:moveTo>
                  <a:pt x="806" y="500"/>
                </a:moveTo>
                <a:cubicBezTo>
                  <a:pt x="807" y="500"/>
                  <a:pt x="807" y="500"/>
                  <a:pt x="807" y="500"/>
                </a:cubicBezTo>
                <a:cubicBezTo>
                  <a:pt x="807" y="503"/>
                  <a:pt x="807" y="505"/>
                  <a:pt x="807" y="508"/>
                </a:cubicBezTo>
                <a:cubicBezTo>
                  <a:pt x="807" y="508"/>
                  <a:pt x="806" y="508"/>
                  <a:pt x="806" y="508"/>
                </a:cubicBezTo>
                <a:cubicBezTo>
                  <a:pt x="806" y="505"/>
                  <a:pt x="806" y="503"/>
                  <a:pt x="806" y="500"/>
                </a:cubicBezTo>
                <a:close/>
                <a:moveTo>
                  <a:pt x="808" y="500"/>
                </a:moveTo>
                <a:cubicBezTo>
                  <a:pt x="807" y="499"/>
                  <a:pt x="807" y="498"/>
                  <a:pt x="807" y="497"/>
                </a:cubicBezTo>
                <a:cubicBezTo>
                  <a:pt x="808" y="497"/>
                  <a:pt x="808" y="497"/>
                  <a:pt x="808" y="497"/>
                </a:cubicBezTo>
                <a:cubicBezTo>
                  <a:pt x="808" y="498"/>
                  <a:pt x="808" y="499"/>
                  <a:pt x="808" y="500"/>
                </a:cubicBezTo>
                <a:cubicBezTo>
                  <a:pt x="808" y="500"/>
                  <a:pt x="808" y="500"/>
                  <a:pt x="808" y="500"/>
                </a:cubicBezTo>
                <a:close/>
                <a:moveTo>
                  <a:pt x="808" y="495"/>
                </a:moveTo>
                <a:cubicBezTo>
                  <a:pt x="808" y="495"/>
                  <a:pt x="808" y="495"/>
                  <a:pt x="808" y="494"/>
                </a:cubicBezTo>
                <a:cubicBezTo>
                  <a:pt x="809" y="494"/>
                  <a:pt x="810" y="494"/>
                  <a:pt x="811" y="494"/>
                </a:cubicBezTo>
                <a:cubicBezTo>
                  <a:pt x="811" y="494"/>
                  <a:pt x="811" y="495"/>
                  <a:pt x="811" y="495"/>
                </a:cubicBezTo>
                <a:cubicBezTo>
                  <a:pt x="810" y="495"/>
                  <a:pt x="809" y="495"/>
                  <a:pt x="808" y="495"/>
                </a:cubicBezTo>
                <a:close/>
                <a:moveTo>
                  <a:pt x="822" y="443"/>
                </a:moveTo>
                <a:cubicBezTo>
                  <a:pt x="822" y="443"/>
                  <a:pt x="823" y="443"/>
                  <a:pt x="823" y="443"/>
                </a:cubicBezTo>
                <a:cubicBezTo>
                  <a:pt x="823" y="449"/>
                  <a:pt x="823" y="455"/>
                  <a:pt x="823" y="461"/>
                </a:cubicBezTo>
                <a:cubicBezTo>
                  <a:pt x="822" y="472"/>
                  <a:pt x="821" y="484"/>
                  <a:pt x="821" y="495"/>
                </a:cubicBezTo>
                <a:cubicBezTo>
                  <a:pt x="821" y="495"/>
                  <a:pt x="821" y="495"/>
                  <a:pt x="821" y="495"/>
                </a:cubicBezTo>
                <a:cubicBezTo>
                  <a:pt x="821" y="477"/>
                  <a:pt x="821" y="460"/>
                  <a:pt x="822" y="443"/>
                </a:cubicBezTo>
                <a:close/>
                <a:moveTo>
                  <a:pt x="822" y="510"/>
                </a:moveTo>
                <a:cubicBezTo>
                  <a:pt x="822" y="516"/>
                  <a:pt x="822" y="522"/>
                  <a:pt x="822" y="527"/>
                </a:cubicBezTo>
                <a:cubicBezTo>
                  <a:pt x="822" y="538"/>
                  <a:pt x="823" y="550"/>
                  <a:pt x="823" y="561"/>
                </a:cubicBezTo>
                <a:cubicBezTo>
                  <a:pt x="822" y="544"/>
                  <a:pt x="821" y="527"/>
                  <a:pt x="821" y="510"/>
                </a:cubicBezTo>
                <a:cubicBezTo>
                  <a:pt x="821" y="510"/>
                  <a:pt x="822" y="510"/>
                  <a:pt x="822" y="510"/>
                </a:cubicBezTo>
                <a:close/>
                <a:moveTo>
                  <a:pt x="822" y="531"/>
                </a:moveTo>
                <a:cubicBezTo>
                  <a:pt x="822" y="524"/>
                  <a:pt x="822" y="517"/>
                  <a:pt x="822" y="511"/>
                </a:cubicBezTo>
                <a:cubicBezTo>
                  <a:pt x="823" y="511"/>
                  <a:pt x="824" y="511"/>
                  <a:pt x="824" y="511"/>
                </a:cubicBezTo>
                <a:cubicBezTo>
                  <a:pt x="824" y="528"/>
                  <a:pt x="824" y="545"/>
                  <a:pt x="824" y="561"/>
                </a:cubicBezTo>
                <a:cubicBezTo>
                  <a:pt x="824" y="561"/>
                  <a:pt x="823" y="562"/>
                  <a:pt x="823" y="562"/>
                </a:cubicBezTo>
                <a:cubicBezTo>
                  <a:pt x="823" y="551"/>
                  <a:pt x="822" y="541"/>
                  <a:pt x="822" y="531"/>
                </a:cubicBezTo>
                <a:close/>
                <a:moveTo>
                  <a:pt x="822" y="509"/>
                </a:moveTo>
                <a:cubicBezTo>
                  <a:pt x="822" y="505"/>
                  <a:pt x="823" y="501"/>
                  <a:pt x="823" y="497"/>
                </a:cubicBezTo>
                <a:cubicBezTo>
                  <a:pt x="823" y="497"/>
                  <a:pt x="824" y="497"/>
                  <a:pt x="824" y="497"/>
                </a:cubicBezTo>
                <a:cubicBezTo>
                  <a:pt x="824" y="501"/>
                  <a:pt x="824" y="505"/>
                  <a:pt x="824" y="510"/>
                </a:cubicBezTo>
                <a:cubicBezTo>
                  <a:pt x="824" y="510"/>
                  <a:pt x="823" y="510"/>
                  <a:pt x="822" y="509"/>
                </a:cubicBezTo>
                <a:close/>
                <a:moveTo>
                  <a:pt x="824" y="497"/>
                </a:moveTo>
                <a:cubicBezTo>
                  <a:pt x="825" y="497"/>
                  <a:pt x="825" y="497"/>
                  <a:pt x="825" y="497"/>
                </a:cubicBezTo>
                <a:cubicBezTo>
                  <a:pt x="825" y="500"/>
                  <a:pt x="825" y="504"/>
                  <a:pt x="825" y="508"/>
                </a:cubicBezTo>
                <a:cubicBezTo>
                  <a:pt x="825" y="508"/>
                  <a:pt x="825" y="508"/>
                  <a:pt x="825" y="508"/>
                </a:cubicBezTo>
                <a:cubicBezTo>
                  <a:pt x="824" y="508"/>
                  <a:pt x="824" y="509"/>
                  <a:pt x="825" y="509"/>
                </a:cubicBezTo>
                <a:cubicBezTo>
                  <a:pt x="825" y="509"/>
                  <a:pt x="825" y="509"/>
                  <a:pt x="825" y="509"/>
                </a:cubicBezTo>
                <a:cubicBezTo>
                  <a:pt x="825" y="509"/>
                  <a:pt x="825" y="510"/>
                  <a:pt x="825" y="510"/>
                </a:cubicBezTo>
                <a:cubicBezTo>
                  <a:pt x="825" y="510"/>
                  <a:pt x="825" y="510"/>
                  <a:pt x="825" y="510"/>
                </a:cubicBezTo>
                <a:cubicBezTo>
                  <a:pt x="825" y="510"/>
                  <a:pt x="825" y="510"/>
                  <a:pt x="824" y="510"/>
                </a:cubicBezTo>
                <a:cubicBezTo>
                  <a:pt x="824" y="505"/>
                  <a:pt x="824" y="501"/>
                  <a:pt x="824" y="497"/>
                </a:cubicBezTo>
                <a:close/>
                <a:moveTo>
                  <a:pt x="837" y="508"/>
                </a:moveTo>
                <a:cubicBezTo>
                  <a:pt x="837" y="508"/>
                  <a:pt x="837" y="508"/>
                  <a:pt x="837" y="508"/>
                </a:cubicBezTo>
                <a:cubicBezTo>
                  <a:pt x="837" y="508"/>
                  <a:pt x="836" y="508"/>
                  <a:pt x="836" y="508"/>
                </a:cubicBezTo>
                <a:cubicBezTo>
                  <a:pt x="836" y="508"/>
                  <a:pt x="837" y="508"/>
                  <a:pt x="837" y="508"/>
                </a:cubicBezTo>
                <a:close/>
                <a:moveTo>
                  <a:pt x="838" y="507"/>
                </a:moveTo>
                <a:cubicBezTo>
                  <a:pt x="839" y="507"/>
                  <a:pt x="840" y="507"/>
                  <a:pt x="842" y="507"/>
                </a:cubicBezTo>
                <a:cubicBezTo>
                  <a:pt x="842" y="507"/>
                  <a:pt x="842" y="507"/>
                  <a:pt x="842" y="507"/>
                </a:cubicBezTo>
                <a:cubicBezTo>
                  <a:pt x="840" y="508"/>
                  <a:pt x="839" y="508"/>
                  <a:pt x="838" y="508"/>
                </a:cubicBezTo>
                <a:cubicBezTo>
                  <a:pt x="838" y="508"/>
                  <a:pt x="838" y="508"/>
                  <a:pt x="838" y="507"/>
                </a:cubicBezTo>
                <a:close/>
                <a:moveTo>
                  <a:pt x="842" y="507"/>
                </a:moveTo>
                <a:cubicBezTo>
                  <a:pt x="843" y="507"/>
                  <a:pt x="843" y="507"/>
                  <a:pt x="844" y="507"/>
                </a:cubicBezTo>
                <a:cubicBezTo>
                  <a:pt x="844" y="507"/>
                  <a:pt x="844" y="507"/>
                  <a:pt x="844" y="507"/>
                </a:cubicBezTo>
                <a:cubicBezTo>
                  <a:pt x="843" y="507"/>
                  <a:pt x="843" y="507"/>
                  <a:pt x="842" y="507"/>
                </a:cubicBezTo>
                <a:cubicBezTo>
                  <a:pt x="842" y="507"/>
                  <a:pt x="842" y="507"/>
                  <a:pt x="842" y="507"/>
                </a:cubicBezTo>
                <a:close/>
                <a:moveTo>
                  <a:pt x="845" y="507"/>
                </a:moveTo>
                <a:cubicBezTo>
                  <a:pt x="846" y="507"/>
                  <a:pt x="847" y="506"/>
                  <a:pt x="848" y="506"/>
                </a:cubicBezTo>
                <a:cubicBezTo>
                  <a:pt x="848" y="506"/>
                  <a:pt x="848" y="507"/>
                  <a:pt x="848" y="507"/>
                </a:cubicBezTo>
                <a:cubicBezTo>
                  <a:pt x="847" y="507"/>
                  <a:pt x="846" y="507"/>
                  <a:pt x="845" y="507"/>
                </a:cubicBezTo>
                <a:cubicBezTo>
                  <a:pt x="845" y="507"/>
                  <a:pt x="845" y="507"/>
                  <a:pt x="845" y="507"/>
                </a:cubicBezTo>
                <a:close/>
                <a:moveTo>
                  <a:pt x="848" y="506"/>
                </a:moveTo>
                <a:cubicBezTo>
                  <a:pt x="849" y="506"/>
                  <a:pt x="849" y="506"/>
                  <a:pt x="850" y="506"/>
                </a:cubicBezTo>
                <a:cubicBezTo>
                  <a:pt x="850" y="506"/>
                  <a:pt x="850" y="507"/>
                  <a:pt x="850" y="507"/>
                </a:cubicBezTo>
                <a:cubicBezTo>
                  <a:pt x="849" y="507"/>
                  <a:pt x="849" y="507"/>
                  <a:pt x="848" y="507"/>
                </a:cubicBezTo>
                <a:cubicBezTo>
                  <a:pt x="848" y="507"/>
                  <a:pt x="848" y="506"/>
                  <a:pt x="848" y="506"/>
                </a:cubicBezTo>
                <a:close/>
                <a:moveTo>
                  <a:pt x="850" y="506"/>
                </a:moveTo>
                <a:cubicBezTo>
                  <a:pt x="851" y="506"/>
                  <a:pt x="851" y="506"/>
                  <a:pt x="852" y="506"/>
                </a:cubicBezTo>
                <a:cubicBezTo>
                  <a:pt x="852" y="506"/>
                  <a:pt x="852" y="506"/>
                  <a:pt x="852" y="507"/>
                </a:cubicBezTo>
                <a:cubicBezTo>
                  <a:pt x="851" y="507"/>
                  <a:pt x="851" y="507"/>
                  <a:pt x="850" y="507"/>
                </a:cubicBezTo>
                <a:cubicBezTo>
                  <a:pt x="850" y="506"/>
                  <a:pt x="850" y="506"/>
                  <a:pt x="850" y="506"/>
                </a:cubicBezTo>
                <a:close/>
                <a:moveTo>
                  <a:pt x="852" y="506"/>
                </a:moveTo>
                <a:cubicBezTo>
                  <a:pt x="853" y="506"/>
                  <a:pt x="854" y="506"/>
                  <a:pt x="855" y="505"/>
                </a:cubicBezTo>
                <a:cubicBezTo>
                  <a:pt x="855" y="505"/>
                  <a:pt x="855" y="505"/>
                  <a:pt x="855" y="506"/>
                </a:cubicBezTo>
                <a:cubicBezTo>
                  <a:pt x="855" y="506"/>
                  <a:pt x="855" y="506"/>
                  <a:pt x="855" y="506"/>
                </a:cubicBezTo>
                <a:cubicBezTo>
                  <a:pt x="854" y="506"/>
                  <a:pt x="853" y="506"/>
                  <a:pt x="852" y="507"/>
                </a:cubicBezTo>
                <a:cubicBezTo>
                  <a:pt x="852" y="506"/>
                  <a:pt x="852" y="506"/>
                  <a:pt x="852" y="506"/>
                </a:cubicBezTo>
                <a:close/>
                <a:moveTo>
                  <a:pt x="858" y="505"/>
                </a:moveTo>
                <a:cubicBezTo>
                  <a:pt x="859" y="505"/>
                  <a:pt x="859" y="505"/>
                  <a:pt x="859" y="505"/>
                </a:cubicBezTo>
                <a:cubicBezTo>
                  <a:pt x="859" y="505"/>
                  <a:pt x="859" y="506"/>
                  <a:pt x="859" y="506"/>
                </a:cubicBezTo>
                <a:cubicBezTo>
                  <a:pt x="859" y="506"/>
                  <a:pt x="859" y="506"/>
                  <a:pt x="858" y="506"/>
                </a:cubicBezTo>
                <a:cubicBezTo>
                  <a:pt x="858" y="506"/>
                  <a:pt x="858" y="505"/>
                  <a:pt x="858" y="505"/>
                </a:cubicBezTo>
                <a:close/>
                <a:moveTo>
                  <a:pt x="860" y="505"/>
                </a:moveTo>
                <a:cubicBezTo>
                  <a:pt x="862" y="505"/>
                  <a:pt x="863" y="504"/>
                  <a:pt x="865" y="504"/>
                </a:cubicBezTo>
                <a:cubicBezTo>
                  <a:pt x="865" y="505"/>
                  <a:pt x="865" y="505"/>
                  <a:pt x="865" y="505"/>
                </a:cubicBezTo>
                <a:cubicBezTo>
                  <a:pt x="863" y="505"/>
                  <a:pt x="862" y="506"/>
                  <a:pt x="860" y="506"/>
                </a:cubicBezTo>
                <a:cubicBezTo>
                  <a:pt x="860" y="505"/>
                  <a:pt x="860" y="505"/>
                  <a:pt x="860" y="505"/>
                </a:cubicBezTo>
                <a:close/>
                <a:moveTo>
                  <a:pt x="866" y="504"/>
                </a:moveTo>
                <a:cubicBezTo>
                  <a:pt x="867" y="504"/>
                  <a:pt x="868" y="504"/>
                  <a:pt x="869" y="504"/>
                </a:cubicBezTo>
                <a:cubicBezTo>
                  <a:pt x="869" y="504"/>
                  <a:pt x="869" y="505"/>
                  <a:pt x="869" y="505"/>
                </a:cubicBezTo>
                <a:cubicBezTo>
                  <a:pt x="868" y="505"/>
                  <a:pt x="867" y="505"/>
                  <a:pt x="866" y="505"/>
                </a:cubicBezTo>
                <a:cubicBezTo>
                  <a:pt x="866" y="505"/>
                  <a:pt x="866" y="504"/>
                  <a:pt x="866" y="504"/>
                </a:cubicBezTo>
                <a:close/>
                <a:moveTo>
                  <a:pt x="872" y="503"/>
                </a:moveTo>
                <a:cubicBezTo>
                  <a:pt x="873" y="503"/>
                  <a:pt x="874" y="503"/>
                  <a:pt x="876" y="503"/>
                </a:cubicBezTo>
                <a:cubicBezTo>
                  <a:pt x="876" y="504"/>
                  <a:pt x="876" y="504"/>
                  <a:pt x="876" y="504"/>
                </a:cubicBezTo>
                <a:cubicBezTo>
                  <a:pt x="874" y="505"/>
                  <a:pt x="873" y="505"/>
                  <a:pt x="872" y="505"/>
                </a:cubicBezTo>
                <a:cubicBezTo>
                  <a:pt x="872" y="504"/>
                  <a:pt x="872" y="504"/>
                  <a:pt x="872" y="503"/>
                </a:cubicBezTo>
                <a:close/>
                <a:moveTo>
                  <a:pt x="876" y="503"/>
                </a:moveTo>
                <a:cubicBezTo>
                  <a:pt x="877" y="503"/>
                  <a:pt x="877" y="503"/>
                  <a:pt x="878" y="503"/>
                </a:cubicBezTo>
                <a:cubicBezTo>
                  <a:pt x="878" y="503"/>
                  <a:pt x="878" y="504"/>
                  <a:pt x="878" y="504"/>
                </a:cubicBezTo>
                <a:cubicBezTo>
                  <a:pt x="877" y="504"/>
                  <a:pt x="877" y="504"/>
                  <a:pt x="876" y="504"/>
                </a:cubicBezTo>
                <a:cubicBezTo>
                  <a:pt x="876" y="504"/>
                  <a:pt x="876" y="503"/>
                  <a:pt x="876" y="503"/>
                </a:cubicBezTo>
                <a:close/>
                <a:moveTo>
                  <a:pt x="878" y="503"/>
                </a:moveTo>
                <a:cubicBezTo>
                  <a:pt x="879" y="503"/>
                  <a:pt x="879" y="503"/>
                  <a:pt x="879" y="503"/>
                </a:cubicBezTo>
                <a:cubicBezTo>
                  <a:pt x="879" y="503"/>
                  <a:pt x="879" y="504"/>
                  <a:pt x="879" y="504"/>
                </a:cubicBezTo>
                <a:cubicBezTo>
                  <a:pt x="879" y="504"/>
                  <a:pt x="879" y="504"/>
                  <a:pt x="878" y="504"/>
                </a:cubicBezTo>
                <a:cubicBezTo>
                  <a:pt x="878" y="504"/>
                  <a:pt x="878" y="503"/>
                  <a:pt x="878" y="503"/>
                </a:cubicBezTo>
                <a:close/>
                <a:moveTo>
                  <a:pt x="879" y="505"/>
                </a:moveTo>
                <a:cubicBezTo>
                  <a:pt x="879" y="508"/>
                  <a:pt x="879" y="511"/>
                  <a:pt x="879" y="514"/>
                </a:cubicBezTo>
                <a:cubicBezTo>
                  <a:pt x="879" y="511"/>
                  <a:pt x="879" y="508"/>
                  <a:pt x="879" y="505"/>
                </a:cubicBezTo>
                <a:cubicBezTo>
                  <a:pt x="879" y="505"/>
                  <a:pt x="879" y="505"/>
                  <a:pt x="879" y="505"/>
                </a:cubicBezTo>
                <a:close/>
                <a:moveTo>
                  <a:pt x="879" y="525"/>
                </a:moveTo>
                <a:cubicBezTo>
                  <a:pt x="879" y="518"/>
                  <a:pt x="879" y="512"/>
                  <a:pt x="879" y="506"/>
                </a:cubicBezTo>
                <a:cubicBezTo>
                  <a:pt x="880" y="506"/>
                  <a:pt x="880" y="506"/>
                  <a:pt x="880" y="506"/>
                </a:cubicBezTo>
                <a:cubicBezTo>
                  <a:pt x="880" y="506"/>
                  <a:pt x="880" y="505"/>
                  <a:pt x="880" y="505"/>
                </a:cubicBezTo>
                <a:cubicBezTo>
                  <a:pt x="881" y="505"/>
                  <a:pt x="881" y="505"/>
                  <a:pt x="882" y="505"/>
                </a:cubicBezTo>
                <a:cubicBezTo>
                  <a:pt x="882" y="513"/>
                  <a:pt x="881" y="521"/>
                  <a:pt x="881" y="529"/>
                </a:cubicBezTo>
                <a:cubicBezTo>
                  <a:pt x="881" y="535"/>
                  <a:pt x="880" y="541"/>
                  <a:pt x="880" y="547"/>
                </a:cubicBezTo>
                <a:cubicBezTo>
                  <a:pt x="879" y="539"/>
                  <a:pt x="879" y="532"/>
                  <a:pt x="879" y="525"/>
                </a:cubicBezTo>
                <a:close/>
                <a:moveTo>
                  <a:pt x="882" y="505"/>
                </a:moveTo>
                <a:cubicBezTo>
                  <a:pt x="882" y="505"/>
                  <a:pt x="883" y="505"/>
                  <a:pt x="883" y="505"/>
                </a:cubicBezTo>
                <a:cubicBezTo>
                  <a:pt x="883" y="509"/>
                  <a:pt x="883" y="512"/>
                  <a:pt x="883" y="516"/>
                </a:cubicBezTo>
                <a:cubicBezTo>
                  <a:pt x="883" y="518"/>
                  <a:pt x="882" y="520"/>
                  <a:pt x="882" y="522"/>
                </a:cubicBezTo>
                <a:cubicBezTo>
                  <a:pt x="882" y="517"/>
                  <a:pt x="882" y="511"/>
                  <a:pt x="882" y="505"/>
                </a:cubicBezTo>
                <a:close/>
                <a:moveTo>
                  <a:pt x="883" y="505"/>
                </a:moveTo>
                <a:cubicBezTo>
                  <a:pt x="883" y="505"/>
                  <a:pt x="884" y="505"/>
                  <a:pt x="884" y="505"/>
                </a:cubicBezTo>
                <a:cubicBezTo>
                  <a:pt x="884" y="507"/>
                  <a:pt x="883" y="510"/>
                  <a:pt x="883" y="512"/>
                </a:cubicBezTo>
                <a:cubicBezTo>
                  <a:pt x="883" y="510"/>
                  <a:pt x="883" y="507"/>
                  <a:pt x="883" y="505"/>
                </a:cubicBezTo>
                <a:close/>
                <a:moveTo>
                  <a:pt x="884" y="505"/>
                </a:moveTo>
                <a:cubicBezTo>
                  <a:pt x="884" y="505"/>
                  <a:pt x="884" y="505"/>
                  <a:pt x="885" y="505"/>
                </a:cubicBezTo>
                <a:cubicBezTo>
                  <a:pt x="885" y="506"/>
                  <a:pt x="885" y="508"/>
                  <a:pt x="885" y="509"/>
                </a:cubicBezTo>
                <a:cubicBezTo>
                  <a:pt x="884" y="515"/>
                  <a:pt x="884" y="521"/>
                  <a:pt x="883" y="527"/>
                </a:cubicBezTo>
                <a:cubicBezTo>
                  <a:pt x="883" y="523"/>
                  <a:pt x="883" y="520"/>
                  <a:pt x="883" y="516"/>
                </a:cubicBezTo>
                <a:cubicBezTo>
                  <a:pt x="884" y="513"/>
                  <a:pt x="884" y="509"/>
                  <a:pt x="884" y="505"/>
                </a:cubicBezTo>
                <a:close/>
                <a:moveTo>
                  <a:pt x="885" y="502"/>
                </a:moveTo>
                <a:cubicBezTo>
                  <a:pt x="886" y="502"/>
                  <a:pt x="886" y="502"/>
                  <a:pt x="886" y="502"/>
                </a:cubicBezTo>
                <a:cubicBezTo>
                  <a:pt x="886" y="502"/>
                  <a:pt x="886" y="502"/>
                  <a:pt x="886" y="502"/>
                </a:cubicBezTo>
                <a:cubicBezTo>
                  <a:pt x="886" y="503"/>
                  <a:pt x="886" y="503"/>
                  <a:pt x="886" y="504"/>
                </a:cubicBezTo>
                <a:cubicBezTo>
                  <a:pt x="886" y="504"/>
                  <a:pt x="886" y="504"/>
                  <a:pt x="885" y="504"/>
                </a:cubicBezTo>
                <a:cubicBezTo>
                  <a:pt x="885" y="503"/>
                  <a:pt x="885" y="503"/>
                  <a:pt x="885" y="502"/>
                </a:cubicBezTo>
                <a:close/>
                <a:moveTo>
                  <a:pt x="886" y="501"/>
                </a:moveTo>
                <a:cubicBezTo>
                  <a:pt x="886" y="501"/>
                  <a:pt x="886" y="501"/>
                  <a:pt x="886" y="501"/>
                </a:cubicBezTo>
                <a:cubicBezTo>
                  <a:pt x="886" y="501"/>
                  <a:pt x="886" y="501"/>
                  <a:pt x="886" y="501"/>
                </a:cubicBezTo>
                <a:close/>
                <a:moveTo>
                  <a:pt x="885" y="500"/>
                </a:moveTo>
                <a:cubicBezTo>
                  <a:pt x="886" y="496"/>
                  <a:pt x="886" y="493"/>
                  <a:pt x="886" y="490"/>
                </a:cubicBezTo>
                <a:cubicBezTo>
                  <a:pt x="887" y="490"/>
                  <a:pt x="888" y="490"/>
                  <a:pt x="889" y="489"/>
                </a:cubicBezTo>
                <a:cubicBezTo>
                  <a:pt x="889" y="493"/>
                  <a:pt x="889" y="496"/>
                  <a:pt x="889" y="500"/>
                </a:cubicBezTo>
                <a:cubicBezTo>
                  <a:pt x="888" y="500"/>
                  <a:pt x="886" y="500"/>
                  <a:pt x="885" y="500"/>
                </a:cubicBezTo>
                <a:close/>
                <a:moveTo>
                  <a:pt x="889" y="489"/>
                </a:moveTo>
                <a:cubicBezTo>
                  <a:pt x="889" y="489"/>
                  <a:pt x="889" y="489"/>
                  <a:pt x="889" y="489"/>
                </a:cubicBezTo>
                <a:cubicBezTo>
                  <a:pt x="889" y="493"/>
                  <a:pt x="890" y="496"/>
                  <a:pt x="890" y="500"/>
                </a:cubicBezTo>
                <a:cubicBezTo>
                  <a:pt x="890" y="500"/>
                  <a:pt x="889" y="500"/>
                  <a:pt x="889" y="500"/>
                </a:cubicBezTo>
                <a:cubicBezTo>
                  <a:pt x="889" y="496"/>
                  <a:pt x="889" y="493"/>
                  <a:pt x="889" y="489"/>
                </a:cubicBezTo>
                <a:close/>
                <a:moveTo>
                  <a:pt x="889" y="482"/>
                </a:moveTo>
                <a:cubicBezTo>
                  <a:pt x="888" y="482"/>
                  <a:pt x="887" y="483"/>
                  <a:pt x="886" y="483"/>
                </a:cubicBezTo>
                <a:cubicBezTo>
                  <a:pt x="886" y="475"/>
                  <a:pt x="886" y="466"/>
                  <a:pt x="886" y="458"/>
                </a:cubicBezTo>
                <a:cubicBezTo>
                  <a:pt x="887" y="453"/>
                  <a:pt x="887" y="448"/>
                  <a:pt x="887" y="442"/>
                </a:cubicBezTo>
                <a:cubicBezTo>
                  <a:pt x="887" y="447"/>
                  <a:pt x="887" y="452"/>
                  <a:pt x="887" y="457"/>
                </a:cubicBezTo>
                <a:cubicBezTo>
                  <a:pt x="887" y="457"/>
                  <a:pt x="887" y="457"/>
                  <a:pt x="887" y="457"/>
                </a:cubicBezTo>
                <a:cubicBezTo>
                  <a:pt x="887" y="451"/>
                  <a:pt x="887" y="446"/>
                  <a:pt x="888" y="440"/>
                </a:cubicBezTo>
                <a:cubicBezTo>
                  <a:pt x="888" y="452"/>
                  <a:pt x="888" y="464"/>
                  <a:pt x="889" y="476"/>
                </a:cubicBezTo>
                <a:cubicBezTo>
                  <a:pt x="889" y="478"/>
                  <a:pt x="889" y="480"/>
                  <a:pt x="889" y="482"/>
                </a:cubicBezTo>
                <a:close/>
                <a:moveTo>
                  <a:pt x="887" y="419"/>
                </a:moveTo>
                <a:cubicBezTo>
                  <a:pt x="887" y="419"/>
                  <a:pt x="887" y="419"/>
                  <a:pt x="887" y="419"/>
                </a:cubicBezTo>
                <a:cubicBezTo>
                  <a:pt x="887" y="414"/>
                  <a:pt x="887" y="409"/>
                  <a:pt x="887" y="405"/>
                </a:cubicBezTo>
                <a:cubicBezTo>
                  <a:pt x="887" y="409"/>
                  <a:pt x="887" y="414"/>
                  <a:pt x="887" y="419"/>
                </a:cubicBezTo>
                <a:close/>
                <a:moveTo>
                  <a:pt x="887" y="421"/>
                </a:moveTo>
                <a:cubicBezTo>
                  <a:pt x="887" y="424"/>
                  <a:pt x="887" y="428"/>
                  <a:pt x="887" y="431"/>
                </a:cubicBezTo>
                <a:cubicBezTo>
                  <a:pt x="887" y="431"/>
                  <a:pt x="887" y="431"/>
                  <a:pt x="887" y="431"/>
                </a:cubicBezTo>
                <a:cubicBezTo>
                  <a:pt x="887" y="428"/>
                  <a:pt x="887" y="424"/>
                  <a:pt x="887" y="421"/>
                </a:cubicBezTo>
                <a:cubicBezTo>
                  <a:pt x="887" y="421"/>
                  <a:pt x="887" y="421"/>
                  <a:pt x="887" y="421"/>
                </a:cubicBezTo>
                <a:close/>
                <a:moveTo>
                  <a:pt x="886" y="431"/>
                </a:moveTo>
                <a:cubicBezTo>
                  <a:pt x="885" y="432"/>
                  <a:pt x="884" y="432"/>
                  <a:pt x="884" y="432"/>
                </a:cubicBezTo>
                <a:cubicBezTo>
                  <a:pt x="884" y="428"/>
                  <a:pt x="884" y="425"/>
                  <a:pt x="884" y="421"/>
                </a:cubicBezTo>
                <a:cubicBezTo>
                  <a:pt x="885" y="421"/>
                  <a:pt x="886" y="421"/>
                  <a:pt x="886" y="421"/>
                </a:cubicBezTo>
                <a:cubicBezTo>
                  <a:pt x="886" y="424"/>
                  <a:pt x="886" y="428"/>
                  <a:pt x="886" y="431"/>
                </a:cubicBezTo>
                <a:close/>
                <a:moveTo>
                  <a:pt x="883" y="430"/>
                </a:moveTo>
                <a:cubicBezTo>
                  <a:pt x="883" y="430"/>
                  <a:pt x="883" y="430"/>
                  <a:pt x="883" y="430"/>
                </a:cubicBezTo>
                <a:cubicBezTo>
                  <a:pt x="883" y="427"/>
                  <a:pt x="883" y="424"/>
                  <a:pt x="883" y="421"/>
                </a:cubicBezTo>
                <a:cubicBezTo>
                  <a:pt x="884" y="421"/>
                  <a:pt x="884" y="421"/>
                  <a:pt x="884" y="421"/>
                </a:cubicBezTo>
                <a:cubicBezTo>
                  <a:pt x="884" y="424"/>
                  <a:pt x="884" y="427"/>
                  <a:pt x="883" y="430"/>
                </a:cubicBezTo>
                <a:close/>
                <a:moveTo>
                  <a:pt x="558" y="291"/>
                </a:moveTo>
                <a:cubicBezTo>
                  <a:pt x="557" y="291"/>
                  <a:pt x="557" y="291"/>
                  <a:pt x="556" y="291"/>
                </a:cubicBezTo>
                <a:cubicBezTo>
                  <a:pt x="554" y="290"/>
                  <a:pt x="551" y="289"/>
                  <a:pt x="549" y="289"/>
                </a:cubicBezTo>
                <a:cubicBezTo>
                  <a:pt x="551" y="289"/>
                  <a:pt x="554" y="290"/>
                  <a:pt x="556" y="290"/>
                </a:cubicBezTo>
                <a:cubicBezTo>
                  <a:pt x="557" y="290"/>
                  <a:pt x="558" y="290"/>
                  <a:pt x="558" y="291"/>
                </a:cubicBezTo>
                <a:close/>
                <a:moveTo>
                  <a:pt x="533" y="292"/>
                </a:moveTo>
                <a:cubicBezTo>
                  <a:pt x="534" y="292"/>
                  <a:pt x="534" y="291"/>
                  <a:pt x="534" y="291"/>
                </a:cubicBezTo>
                <a:cubicBezTo>
                  <a:pt x="534" y="290"/>
                  <a:pt x="534" y="289"/>
                  <a:pt x="534" y="288"/>
                </a:cubicBezTo>
                <a:cubicBezTo>
                  <a:pt x="534" y="288"/>
                  <a:pt x="534" y="288"/>
                  <a:pt x="534" y="288"/>
                </a:cubicBezTo>
                <a:cubicBezTo>
                  <a:pt x="534" y="289"/>
                  <a:pt x="534" y="291"/>
                  <a:pt x="534" y="292"/>
                </a:cubicBezTo>
                <a:cubicBezTo>
                  <a:pt x="534" y="292"/>
                  <a:pt x="533" y="292"/>
                  <a:pt x="533" y="292"/>
                </a:cubicBezTo>
                <a:cubicBezTo>
                  <a:pt x="533" y="292"/>
                  <a:pt x="533" y="292"/>
                  <a:pt x="533" y="292"/>
                </a:cubicBezTo>
                <a:close/>
                <a:moveTo>
                  <a:pt x="534" y="286"/>
                </a:moveTo>
                <a:cubicBezTo>
                  <a:pt x="534" y="285"/>
                  <a:pt x="534" y="285"/>
                  <a:pt x="534" y="284"/>
                </a:cubicBezTo>
                <a:cubicBezTo>
                  <a:pt x="534" y="283"/>
                  <a:pt x="534" y="282"/>
                  <a:pt x="534" y="282"/>
                </a:cubicBezTo>
                <a:cubicBezTo>
                  <a:pt x="534" y="282"/>
                  <a:pt x="534" y="282"/>
                  <a:pt x="534" y="282"/>
                </a:cubicBezTo>
                <a:cubicBezTo>
                  <a:pt x="534" y="283"/>
                  <a:pt x="534" y="284"/>
                  <a:pt x="534" y="286"/>
                </a:cubicBezTo>
                <a:cubicBezTo>
                  <a:pt x="534" y="286"/>
                  <a:pt x="534" y="286"/>
                  <a:pt x="534" y="286"/>
                </a:cubicBezTo>
                <a:close/>
                <a:moveTo>
                  <a:pt x="534" y="294"/>
                </a:moveTo>
                <a:cubicBezTo>
                  <a:pt x="534" y="294"/>
                  <a:pt x="534" y="294"/>
                  <a:pt x="534" y="294"/>
                </a:cubicBezTo>
                <a:cubicBezTo>
                  <a:pt x="534" y="294"/>
                  <a:pt x="533" y="294"/>
                  <a:pt x="533" y="294"/>
                </a:cubicBezTo>
                <a:cubicBezTo>
                  <a:pt x="533" y="294"/>
                  <a:pt x="534" y="294"/>
                  <a:pt x="534" y="294"/>
                </a:cubicBezTo>
                <a:close/>
                <a:moveTo>
                  <a:pt x="534" y="294"/>
                </a:moveTo>
                <a:cubicBezTo>
                  <a:pt x="535" y="293"/>
                  <a:pt x="537" y="292"/>
                  <a:pt x="538" y="292"/>
                </a:cubicBezTo>
                <a:cubicBezTo>
                  <a:pt x="538" y="292"/>
                  <a:pt x="538" y="291"/>
                  <a:pt x="538" y="291"/>
                </a:cubicBezTo>
                <a:cubicBezTo>
                  <a:pt x="536" y="292"/>
                  <a:pt x="535" y="292"/>
                  <a:pt x="534" y="292"/>
                </a:cubicBezTo>
                <a:cubicBezTo>
                  <a:pt x="534" y="291"/>
                  <a:pt x="534" y="290"/>
                  <a:pt x="534" y="289"/>
                </a:cubicBezTo>
                <a:cubicBezTo>
                  <a:pt x="535" y="289"/>
                  <a:pt x="535" y="289"/>
                  <a:pt x="536" y="289"/>
                </a:cubicBezTo>
                <a:cubicBezTo>
                  <a:pt x="539" y="286"/>
                  <a:pt x="548" y="290"/>
                  <a:pt x="552" y="292"/>
                </a:cubicBezTo>
                <a:cubicBezTo>
                  <a:pt x="552" y="292"/>
                  <a:pt x="551" y="292"/>
                  <a:pt x="551" y="292"/>
                </a:cubicBezTo>
                <a:cubicBezTo>
                  <a:pt x="547" y="293"/>
                  <a:pt x="542" y="293"/>
                  <a:pt x="538" y="294"/>
                </a:cubicBezTo>
                <a:cubicBezTo>
                  <a:pt x="536" y="294"/>
                  <a:pt x="535" y="294"/>
                  <a:pt x="534" y="294"/>
                </a:cubicBezTo>
                <a:cubicBezTo>
                  <a:pt x="534" y="294"/>
                  <a:pt x="534" y="294"/>
                  <a:pt x="534" y="294"/>
                </a:cubicBezTo>
                <a:close/>
                <a:moveTo>
                  <a:pt x="552" y="311"/>
                </a:moveTo>
                <a:cubicBezTo>
                  <a:pt x="552" y="311"/>
                  <a:pt x="552" y="311"/>
                  <a:pt x="552" y="311"/>
                </a:cubicBezTo>
                <a:cubicBezTo>
                  <a:pt x="555" y="312"/>
                  <a:pt x="558" y="313"/>
                  <a:pt x="561" y="314"/>
                </a:cubicBezTo>
                <a:cubicBezTo>
                  <a:pt x="557" y="313"/>
                  <a:pt x="554" y="312"/>
                  <a:pt x="550" y="311"/>
                </a:cubicBezTo>
                <a:cubicBezTo>
                  <a:pt x="551" y="311"/>
                  <a:pt x="551" y="311"/>
                  <a:pt x="552" y="311"/>
                </a:cubicBezTo>
                <a:close/>
                <a:moveTo>
                  <a:pt x="559" y="316"/>
                </a:moveTo>
                <a:cubicBezTo>
                  <a:pt x="560" y="316"/>
                  <a:pt x="560" y="316"/>
                  <a:pt x="560" y="316"/>
                </a:cubicBezTo>
                <a:cubicBezTo>
                  <a:pt x="560" y="316"/>
                  <a:pt x="559" y="316"/>
                  <a:pt x="559" y="316"/>
                </a:cubicBezTo>
                <a:cubicBezTo>
                  <a:pt x="559" y="316"/>
                  <a:pt x="559" y="316"/>
                  <a:pt x="559" y="316"/>
                </a:cubicBezTo>
                <a:close/>
                <a:moveTo>
                  <a:pt x="651" y="345"/>
                </a:moveTo>
                <a:cubicBezTo>
                  <a:pt x="651" y="345"/>
                  <a:pt x="651" y="345"/>
                  <a:pt x="651" y="345"/>
                </a:cubicBezTo>
                <a:cubicBezTo>
                  <a:pt x="651" y="345"/>
                  <a:pt x="650" y="345"/>
                  <a:pt x="649" y="344"/>
                </a:cubicBezTo>
                <a:cubicBezTo>
                  <a:pt x="650" y="345"/>
                  <a:pt x="651" y="345"/>
                  <a:pt x="651" y="345"/>
                </a:cubicBezTo>
                <a:close/>
                <a:moveTo>
                  <a:pt x="653" y="346"/>
                </a:moveTo>
                <a:cubicBezTo>
                  <a:pt x="659" y="348"/>
                  <a:pt x="664" y="349"/>
                  <a:pt x="669" y="351"/>
                </a:cubicBezTo>
                <a:cubicBezTo>
                  <a:pt x="664" y="349"/>
                  <a:pt x="659" y="348"/>
                  <a:pt x="653" y="346"/>
                </a:cubicBezTo>
                <a:cubicBezTo>
                  <a:pt x="653" y="346"/>
                  <a:pt x="653" y="346"/>
                  <a:pt x="653" y="346"/>
                </a:cubicBezTo>
                <a:close/>
                <a:moveTo>
                  <a:pt x="808" y="401"/>
                </a:moveTo>
                <a:cubicBezTo>
                  <a:pt x="808" y="402"/>
                  <a:pt x="807" y="403"/>
                  <a:pt x="807" y="405"/>
                </a:cubicBezTo>
                <a:cubicBezTo>
                  <a:pt x="806" y="405"/>
                  <a:pt x="805" y="405"/>
                  <a:pt x="803" y="405"/>
                </a:cubicBezTo>
                <a:cubicBezTo>
                  <a:pt x="804" y="404"/>
                  <a:pt x="804" y="403"/>
                  <a:pt x="804" y="403"/>
                </a:cubicBezTo>
                <a:cubicBezTo>
                  <a:pt x="804" y="402"/>
                  <a:pt x="804" y="402"/>
                  <a:pt x="804" y="402"/>
                </a:cubicBezTo>
                <a:cubicBezTo>
                  <a:pt x="803" y="403"/>
                  <a:pt x="803" y="404"/>
                  <a:pt x="803" y="405"/>
                </a:cubicBezTo>
                <a:cubicBezTo>
                  <a:pt x="802" y="405"/>
                  <a:pt x="802" y="405"/>
                  <a:pt x="801" y="405"/>
                </a:cubicBezTo>
                <a:cubicBezTo>
                  <a:pt x="801" y="403"/>
                  <a:pt x="801" y="401"/>
                  <a:pt x="801" y="399"/>
                </a:cubicBezTo>
                <a:cubicBezTo>
                  <a:pt x="803" y="399"/>
                  <a:pt x="806" y="400"/>
                  <a:pt x="808" y="401"/>
                </a:cubicBezTo>
                <a:close/>
                <a:moveTo>
                  <a:pt x="800" y="431"/>
                </a:moveTo>
                <a:cubicBezTo>
                  <a:pt x="800" y="432"/>
                  <a:pt x="800" y="433"/>
                  <a:pt x="800" y="434"/>
                </a:cubicBezTo>
                <a:cubicBezTo>
                  <a:pt x="799" y="435"/>
                  <a:pt x="799" y="435"/>
                  <a:pt x="798" y="435"/>
                </a:cubicBezTo>
                <a:cubicBezTo>
                  <a:pt x="798" y="434"/>
                  <a:pt x="798" y="433"/>
                  <a:pt x="798" y="432"/>
                </a:cubicBezTo>
                <a:cubicBezTo>
                  <a:pt x="799" y="432"/>
                  <a:pt x="799" y="432"/>
                  <a:pt x="800" y="431"/>
                </a:cubicBezTo>
                <a:close/>
                <a:moveTo>
                  <a:pt x="801" y="431"/>
                </a:moveTo>
                <a:cubicBezTo>
                  <a:pt x="801" y="431"/>
                  <a:pt x="801" y="431"/>
                  <a:pt x="802" y="431"/>
                </a:cubicBezTo>
                <a:cubicBezTo>
                  <a:pt x="802" y="432"/>
                  <a:pt x="802" y="432"/>
                  <a:pt x="802" y="433"/>
                </a:cubicBezTo>
                <a:cubicBezTo>
                  <a:pt x="802" y="433"/>
                  <a:pt x="802" y="434"/>
                  <a:pt x="802" y="434"/>
                </a:cubicBezTo>
                <a:cubicBezTo>
                  <a:pt x="801" y="434"/>
                  <a:pt x="801" y="434"/>
                  <a:pt x="801" y="434"/>
                </a:cubicBezTo>
                <a:cubicBezTo>
                  <a:pt x="801" y="433"/>
                  <a:pt x="801" y="432"/>
                  <a:pt x="801" y="431"/>
                </a:cubicBezTo>
                <a:close/>
                <a:moveTo>
                  <a:pt x="802" y="431"/>
                </a:moveTo>
                <a:cubicBezTo>
                  <a:pt x="803" y="431"/>
                  <a:pt x="804" y="431"/>
                  <a:pt x="805" y="431"/>
                </a:cubicBezTo>
                <a:cubicBezTo>
                  <a:pt x="805" y="431"/>
                  <a:pt x="805" y="432"/>
                  <a:pt x="805" y="432"/>
                </a:cubicBezTo>
                <a:cubicBezTo>
                  <a:pt x="805" y="433"/>
                  <a:pt x="805" y="434"/>
                  <a:pt x="804" y="435"/>
                </a:cubicBezTo>
                <a:cubicBezTo>
                  <a:pt x="804" y="434"/>
                  <a:pt x="803" y="434"/>
                  <a:pt x="802" y="434"/>
                </a:cubicBezTo>
                <a:cubicBezTo>
                  <a:pt x="802" y="433"/>
                  <a:pt x="802" y="432"/>
                  <a:pt x="802" y="431"/>
                </a:cubicBezTo>
                <a:close/>
                <a:moveTo>
                  <a:pt x="804" y="435"/>
                </a:moveTo>
                <a:cubicBezTo>
                  <a:pt x="804" y="437"/>
                  <a:pt x="803" y="439"/>
                  <a:pt x="803" y="441"/>
                </a:cubicBezTo>
                <a:cubicBezTo>
                  <a:pt x="803" y="441"/>
                  <a:pt x="803" y="441"/>
                  <a:pt x="802" y="441"/>
                </a:cubicBezTo>
                <a:cubicBezTo>
                  <a:pt x="802" y="439"/>
                  <a:pt x="802" y="437"/>
                  <a:pt x="802" y="435"/>
                </a:cubicBezTo>
                <a:cubicBezTo>
                  <a:pt x="803" y="435"/>
                  <a:pt x="803" y="435"/>
                  <a:pt x="804" y="435"/>
                </a:cubicBezTo>
                <a:close/>
                <a:moveTo>
                  <a:pt x="803" y="495"/>
                </a:moveTo>
                <a:cubicBezTo>
                  <a:pt x="803" y="495"/>
                  <a:pt x="803" y="495"/>
                  <a:pt x="803" y="496"/>
                </a:cubicBezTo>
                <a:cubicBezTo>
                  <a:pt x="803" y="492"/>
                  <a:pt x="803" y="489"/>
                  <a:pt x="803" y="486"/>
                </a:cubicBezTo>
                <a:cubicBezTo>
                  <a:pt x="803" y="489"/>
                  <a:pt x="803" y="492"/>
                  <a:pt x="803" y="495"/>
                </a:cubicBezTo>
                <a:close/>
                <a:moveTo>
                  <a:pt x="803" y="508"/>
                </a:moveTo>
                <a:cubicBezTo>
                  <a:pt x="803" y="508"/>
                  <a:pt x="803" y="508"/>
                  <a:pt x="803" y="508"/>
                </a:cubicBezTo>
                <a:cubicBezTo>
                  <a:pt x="803" y="506"/>
                  <a:pt x="803" y="503"/>
                  <a:pt x="803" y="500"/>
                </a:cubicBezTo>
                <a:cubicBezTo>
                  <a:pt x="803" y="500"/>
                  <a:pt x="803" y="500"/>
                  <a:pt x="803" y="500"/>
                </a:cubicBezTo>
                <a:cubicBezTo>
                  <a:pt x="803" y="503"/>
                  <a:pt x="803" y="505"/>
                  <a:pt x="803" y="508"/>
                </a:cubicBezTo>
                <a:close/>
                <a:moveTo>
                  <a:pt x="803" y="514"/>
                </a:moveTo>
                <a:cubicBezTo>
                  <a:pt x="803" y="513"/>
                  <a:pt x="803" y="511"/>
                  <a:pt x="803" y="509"/>
                </a:cubicBezTo>
                <a:cubicBezTo>
                  <a:pt x="803" y="509"/>
                  <a:pt x="803" y="509"/>
                  <a:pt x="803" y="509"/>
                </a:cubicBezTo>
                <a:cubicBezTo>
                  <a:pt x="803" y="512"/>
                  <a:pt x="803" y="514"/>
                  <a:pt x="803" y="516"/>
                </a:cubicBezTo>
                <a:cubicBezTo>
                  <a:pt x="803" y="516"/>
                  <a:pt x="803" y="515"/>
                  <a:pt x="803" y="514"/>
                </a:cubicBezTo>
                <a:close/>
                <a:moveTo>
                  <a:pt x="802" y="508"/>
                </a:moveTo>
                <a:cubicBezTo>
                  <a:pt x="802" y="508"/>
                  <a:pt x="802" y="508"/>
                  <a:pt x="802" y="508"/>
                </a:cubicBezTo>
                <a:cubicBezTo>
                  <a:pt x="802" y="507"/>
                  <a:pt x="802" y="506"/>
                  <a:pt x="802" y="505"/>
                </a:cubicBezTo>
                <a:cubicBezTo>
                  <a:pt x="802" y="506"/>
                  <a:pt x="802" y="507"/>
                  <a:pt x="802" y="508"/>
                </a:cubicBezTo>
                <a:close/>
                <a:moveTo>
                  <a:pt x="802" y="530"/>
                </a:moveTo>
                <a:cubicBezTo>
                  <a:pt x="802" y="534"/>
                  <a:pt x="802" y="538"/>
                  <a:pt x="802" y="542"/>
                </a:cubicBezTo>
                <a:cubicBezTo>
                  <a:pt x="802" y="540"/>
                  <a:pt x="802" y="538"/>
                  <a:pt x="802" y="537"/>
                </a:cubicBezTo>
                <a:cubicBezTo>
                  <a:pt x="802" y="534"/>
                  <a:pt x="802" y="532"/>
                  <a:pt x="802" y="530"/>
                </a:cubicBezTo>
                <a:close/>
                <a:moveTo>
                  <a:pt x="806" y="509"/>
                </a:moveTo>
                <a:cubicBezTo>
                  <a:pt x="806" y="509"/>
                  <a:pt x="807" y="509"/>
                  <a:pt x="807" y="509"/>
                </a:cubicBezTo>
                <a:cubicBezTo>
                  <a:pt x="807" y="518"/>
                  <a:pt x="807" y="528"/>
                  <a:pt x="807" y="538"/>
                </a:cubicBezTo>
                <a:cubicBezTo>
                  <a:pt x="807" y="544"/>
                  <a:pt x="807" y="551"/>
                  <a:pt x="807" y="557"/>
                </a:cubicBezTo>
                <a:cubicBezTo>
                  <a:pt x="806" y="541"/>
                  <a:pt x="806" y="525"/>
                  <a:pt x="806" y="509"/>
                </a:cubicBezTo>
                <a:close/>
                <a:moveTo>
                  <a:pt x="807" y="546"/>
                </a:moveTo>
                <a:cubicBezTo>
                  <a:pt x="807" y="552"/>
                  <a:pt x="807" y="558"/>
                  <a:pt x="807" y="563"/>
                </a:cubicBezTo>
                <a:cubicBezTo>
                  <a:pt x="807" y="562"/>
                  <a:pt x="807" y="561"/>
                  <a:pt x="807" y="560"/>
                </a:cubicBezTo>
                <a:cubicBezTo>
                  <a:pt x="807" y="556"/>
                  <a:pt x="807" y="551"/>
                  <a:pt x="807" y="546"/>
                </a:cubicBezTo>
                <a:close/>
                <a:moveTo>
                  <a:pt x="808" y="528"/>
                </a:moveTo>
                <a:cubicBezTo>
                  <a:pt x="808" y="522"/>
                  <a:pt x="808" y="515"/>
                  <a:pt x="808" y="509"/>
                </a:cubicBezTo>
                <a:cubicBezTo>
                  <a:pt x="809" y="509"/>
                  <a:pt x="810" y="509"/>
                  <a:pt x="811" y="509"/>
                </a:cubicBezTo>
                <a:cubicBezTo>
                  <a:pt x="811" y="511"/>
                  <a:pt x="811" y="513"/>
                  <a:pt x="811" y="515"/>
                </a:cubicBezTo>
                <a:cubicBezTo>
                  <a:pt x="810" y="531"/>
                  <a:pt x="809" y="547"/>
                  <a:pt x="809" y="564"/>
                </a:cubicBezTo>
                <a:cubicBezTo>
                  <a:pt x="809" y="563"/>
                  <a:pt x="808" y="563"/>
                  <a:pt x="808" y="563"/>
                </a:cubicBezTo>
                <a:cubicBezTo>
                  <a:pt x="808" y="552"/>
                  <a:pt x="808" y="540"/>
                  <a:pt x="808" y="528"/>
                </a:cubicBezTo>
                <a:close/>
                <a:moveTo>
                  <a:pt x="808" y="508"/>
                </a:moveTo>
                <a:cubicBezTo>
                  <a:pt x="808" y="505"/>
                  <a:pt x="808" y="503"/>
                  <a:pt x="808" y="500"/>
                </a:cubicBezTo>
                <a:cubicBezTo>
                  <a:pt x="809" y="500"/>
                  <a:pt x="809" y="500"/>
                  <a:pt x="810" y="500"/>
                </a:cubicBezTo>
                <a:cubicBezTo>
                  <a:pt x="810" y="500"/>
                  <a:pt x="810" y="500"/>
                  <a:pt x="810" y="500"/>
                </a:cubicBezTo>
                <a:cubicBezTo>
                  <a:pt x="809" y="500"/>
                  <a:pt x="809" y="500"/>
                  <a:pt x="808" y="500"/>
                </a:cubicBezTo>
                <a:cubicBezTo>
                  <a:pt x="808" y="499"/>
                  <a:pt x="808" y="498"/>
                  <a:pt x="808" y="497"/>
                </a:cubicBezTo>
                <a:cubicBezTo>
                  <a:pt x="809" y="497"/>
                  <a:pt x="810" y="497"/>
                  <a:pt x="811" y="497"/>
                </a:cubicBezTo>
                <a:cubicBezTo>
                  <a:pt x="811" y="501"/>
                  <a:pt x="811" y="504"/>
                  <a:pt x="811" y="508"/>
                </a:cubicBezTo>
                <a:cubicBezTo>
                  <a:pt x="810" y="508"/>
                  <a:pt x="809" y="508"/>
                  <a:pt x="808" y="508"/>
                </a:cubicBezTo>
                <a:close/>
                <a:moveTo>
                  <a:pt x="819" y="497"/>
                </a:moveTo>
                <a:cubicBezTo>
                  <a:pt x="819" y="497"/>
                  <a:pt x="820" y="497"/>
                  <a:pt x="820" y="497"/>
                </a:cubicBezTo>
                <a:cubicBezTo>
                  <a:pt x="820" y="501"/>
                  <a:pt x="820" y="505"/>
                  <a:pt x="821" y="509"/>
                </a:cubicBezTo>
                <a:cubicBezTo>
                  <a:pt x="821" y="509"/>
                  <a:pt x="820" y="509"/>
                  <a:pt x="820" y="509"/>
                </a:cubicBezTo>
                <a:cubicBezTo>
                  <a:pt x="820" y="509"/>
                  <a:pt x="820" y="509"/>
                  <a:pt x="819" y="509"/>
                </a:cubicBezTo>
                <a:cubicBezTo>
                  <a:pt x="819" y="505"/>
                  <a:pt x="819" y="501"/>
                  <a:pt x="819" y="497"/>
                </a:cubicBezTo>
                <a:close/>
                <a:moveTo>
                  <a:pt x="820" y="510"/>
                </a:moveTo>
                <a:cubicBezTo>
                  <a:pt x="820" y="513"/>
                  <a:pt x="820" y="515"/>
                  <a:pt x="820" y="518"/>
                </a:cubicBezTo>
                <a:cubicBezTo>
                  <a:pt x="820" y="518"/>
                  <a:pt x="820" y="519"/>
                  <a:pt x="820" y="520"/>
                </a:cubicBezTo>
                <a:cubicBezTo>
                  <a:pt x="820" y="517"/>
                  <a:pt x="820" y="513"/>
                  <a:pt x="820" y="510"/>
                </a:cubicBezTo>
                <a:cubicBezTo>
                  <a:pt x="820" y="510"/>
                  <a:pt x="820" y="510"/>
                  <a:pt x="820" y="510"/>
                </a:cubicBezTo>
                <a:close/>
                <a:moveTo>
                  <a:pt x="820" y="531"/>
                </a:moveTo>
                <a:cubicBezTo>
                  <a:pt x="820" y="533"/>
                  <a:pt x="820" y="535"/>
                  <a:pt x="819" y="537"/>
                </a:cubicBezTo>
                <a:cubicBezTo>
                  <a:pt x="819" y="542"/>
                  <a:pt x="819" y="546"/>
                  <a:pt x="818" y="551"/>
                </a:cubicBezTo>
                <a:cubicBezTo>
                  <a:pt x="819" y="544"/>
                  <a:pt x="819" y="537"/>
                  <a:pt x="820" y="530"/>
                </a:cubicBezTo>
                <a:cubicBezTo>
                  <a:pt x="820" y="530"/>
                  <a:pt x="820" y="531"/>
                  <a:pt x="820" y="531"/>
                </a:cubicBezTo>
                <a:close/>
                <a:moveTo>
                  <a:pt x="820" y="536"/>
                </a:moveTo>
                <a:cubicBezTo>
                  <a:pt x="820" y="540"/>
                  <a:pt x="820" y="543"/>
                  <a:pt x="820" y="547"/>
                </a:cubicBezTo>
                <a:cubicBezTo>
                  <a:pt x="820" y="544"/>
                  <a:pt x="820" y="540"/>
                  <a:pt x="820" y="537"/>
                </a:cubicBezTo>
                <a:cubicBezTo>
                  <a:pt x="820" y="537"/>
                  <a:pt x="820" y="536"/>
                  <a:pt x="820" y="536"/>
                </a:cubicBezTo>
                <a:close/>
                <a:moveTo>
                  <a:pt x="824" y="561"/>
                </a:moveTo>
                <a:cubicBezTo>
                  <a:pt x="824" y="545"/>
                  <a:pt x="824" y="528"/>
                  <a:pt x="824" y="511"/>
                </a:cubicBezTo>
                <a:cubicBezTo>
                  <a:pt x="825" y="511"/>
                  <a:pt x="825" y="511"/>
                  <a:pt x="825" y="511"/>
                </a:cubicBezTo>
                <a:cubicBezTo>
                  <a:pt x="825" y="511"/>
                  <a:pt x="825" y="511"/>
                  <a:pt x="825" y="511"/>
                </a:cubicBezTo>
                <a:cubicBezTo>
                  <a:pt x="825" y="513"/>
                  <a:pt x="825" y="515"/>
                  <a:pt x="826" y="518"/>
                </a:cubicBezTo>
                <a:cubicBezTo>
                  <a:pt x="826" y="521"/>
                  <a:pt x="826" y="524"/>
                  <a:pt x="826" y="528"/>
                </a:cubicBezTo>
                <a:cubicBezTo>
                  <a:pt x="826" y="539"/>
                  <a:pt x="826" y="550"/>
                  <a:pt x="825" y="561"/>
                </a:cubicBezTo>
                <a:cubicBezTo>
                  <a:pt x="825" y="561"/>
                  <a:pt x="825" y="561"/>
                  <a:pt x="824" y="561"/>
                </a:cubicBezTo>
                <a:close/>
                <a:moveTo>
                  <a:pt x="826" y="542"/>
                </a:moveTo>
                <a:cubicBezTo>
                  <a:pt x="827" y="548"/>
                  <a:pt x="827" y="555"/>
                  <a:pt x="828" y="561"/>
                </a:cubicBezTo>
                <a:cubicBezTo>
                  <a:pt x="827" y="561"/>
                  <a:pt x="826" y="561"/>
                  <a:pt x="826" y="561"/>
                </a:cubicBezTo>
                <a:cubicBezTo>
                  <a:pt x="826" y="555"/>
                  <a:pt x="826" y="548"/>
                  <a:pt x="826" y="542"/>
                </a:cubicBezTo>
                <a:close/>
                <a:moveTo>
                  <a:pt x="828" y="541"/>
                </a:moveTo>
                <a:cubicBezTo>
                  <a:pt x="828" y="531"/>
                  <a:pt x="827" y="520"/>
                  <a:pt x="827" y="509"/>
                </a:cubicBezTo>
                <a:cubicBezTo>
                  <a:pt x="827" y="509"/>
                  <a:pt x="828" y="509"/>
                  <a:pt x="828" y="509"/>
                </a:cubicBezTo>
                <a:cubicBezTo>
                  <a:pt x="828" y="509"/>
                  <a:pt x="828" y="509"/>
                  <a:pt x="828" y="509"/>
                </a:cubicBezTo>
                <a:cubicBezTo>
                  <a:pt x="829" y="509"/>
                  <a:pt x="830" y="509"/>
                  <a:pt x="831" y="509"/>
                </a:cubicBezTo>
                <a:cubicBezTo>
                  <a:pt x="832" y="525"/>
                  <a:pt x="833" y="541"/>
                  <a:pt x="833" y="558"/>
                </a:cubicBezTo>
                <a:cubicBezTo>
                  <a:pt x="833" y="558"/>
                  <a:pt x="833" y="558"/>
                  <a:pt x="833" y="558"/>
                </a:cubicBezTo>
                <a:cubicBezTo>
                  <a:pt x="833" y="559"/>
                  <a:pt x="833" y="560"/>
                  <a:pt x="833" y="561"/>
                </a:cubicBezTo>
                <a:cubicBezTo>
                  <a:pt x="832" y="561"/>
                  <a:pt x="830" y="561"/>
                  <a:pt x="828" y="561"/>
                </a:cubicBezTo>
                <a:cubicBezTo>
                  <a:pt x="829" y="555"/>
                  <a:pt x="828" y="548"/>
                  <a:pt x="828" y="541"/>
                </a:cubicBezTo>
                <a:close/>
                <a:moveTo>
                  <a:pt x="834" y="548"/>
                </a:moveTo>
                <a:cubicBezTo>
                  <a:pt x="835" y="537"/>
                  <a:pt x="835" y="526"/>
                  <a:pt x="834" y="514"/>
                </a:cubicBezTo>
                <a:cubicBezTo>
                  <a:pt x="834" y="513"/>
                  <a:pt x="835" y="511"/>
                  <a:pt x="835" y="509"/>
                </a:cubicBezTo>
                <a:cubicBezTo>
                  <a:pt x="836" y="509"/>
                  <a:pt x="836" y="509"/>
                  <a:pt x="837" y="509"/>
                </a:cubicBezTo>
                <a:cubicBezTo>
                  <a:pt x="837" y="526"/>
                  <a:pt x="837" y="543"/>
                  <a:pt x="837" y="560"/>
                </a:cubicBezTo>
                <a:cubicBezTo>
                  <a:pt x="836" y="560"/>
                  <a:pt x="835" y="561"/>
                  <a:pt x="834" y="561"/>
                </a:cubicBezTo>
                <a:cubicBezTo>
                  <a:pt x="834" y="556"/>
                  <a:pt x="834" y="552"/>
                  <a:pt x="834" y="548"/>
                </a:cubicBezTo>
                <a:close/>
                <a:moveTo>
                  <a:pt x="838" y="509"/>
                </a:moveTo>
                <a:cubicBezTo>
                  <a:pt x="839" y="509"/>
                  <a:pt x="840" y="509"/>
                  <a:pt x="842" y="508"/>
                </a:cubicBezTo>
                <a:cubicBezTo>
                  <a:pt x="842" y="526"/>
                  <a:pt x="844" y="544"/>
                  <a:pt x="840" y="560"/>
                </a:cubicBezTo>
                <a:cubicBezTo>
                  <a:pt x="839" y="560"/>
                  <a:pt x="838" y="560"/>
                  <a:pt x="837" y="560"/>
                </a:cubicBezTo>
                <a:cubicBezTo>
                  <a:pt x="837" y="543"/>
                  <a:pt x="837" y="526"/>
                  <a:pt x="838" y="509"/>
                </a:cubicBezTo>
                <a:close/>
                <a:moveTo>
                  <a:pt x="843" y="543"/>
                </a:moveTo>
                <a:cubicBezTo>
                  <a:pt x="843" y="544"/>
                  <a:pt x="843" y="545"/>
                  <a:pt x="843" y="547"/>
                </a:cubicBezTo>
                <a:cubicBezTo>
                  <a:pt x="843" y="547"/>
                  <a:pt x="844" y="547"/>
                  <a:pt x="844" y="547"/>
                </a:cubicBezTo>
                <a:cubicBezTo>
                  <a:pt x="844" y="539"/>
                  <a:pt x="844" y="531"/>
                  <a:pt x="844" y="523"/>
                </a:cubicBezTo>
                <a:cubicBezTo>
                  <a:pt x="844" y="522"/>
                  <a:pt x="844" y="521"/>
                  <a:pt x="844" y="521"/>
                </a:cubicBezTo>
                <a:cubicBezTo>
                  <a:pt x="844" y="520"/>
                  <a:pt x="843" y="520"/>
                  <a:pt x="843" y="521"/>
                </a:cubicBezTo>
                <a:cubicBezTo>
                  <a:pt x="843" y="521"/>
                  <a:pt x="843" y="522"/>
                  <a:pt x="843" y="523"/>
                </a:cubicBezTo>
                <a:cubicBezTo>
                  <a:pt x="843" y="523"/>
                  <a:pt x="843" y="524"/>
                  <a:pt x="843" y="524"/>
                </a:cubicBezTo>
                <a:cubicBezTo>
                  <a:pt x="842" y="519"/>
                  <a:pt x="842" y="514"/>
                  <a:pt x="842" y="508"/>
                </a:cubicBezTo>
                <a:cubicBezTo>
                  <a:pt x="843" y="508"/>
                  <a:pt x="843" y="508"/>
                  <a:pt x="844" y="508"/>
                </a:cubicBezTo>
                <a:cubicBezTo>
                  <a:pt x="845" y="526"/>
                  <a:pt x="846" y="543"/>
                  <a:pt x="845" y="560"/>
                </a:cubicBezTo>
                <a:cubicBezTo>
                  <a:pt x="844" y="560"/>
                  <a:pt x="842" y="560"/>
                  <a:pt x="840" y="560"/>
                </a:cubicBezTo>
                <a:cubicBezTo>
                  <a:pt x="842" y="555"/>
                  <a:pt x="842" y="549"/>
                  <a:pt x="843" y="543"/>
                </a:cubicBezTo>
                <a:close/>
                <a:moveTo>
                  <a:pt x="845" y="508"/>
                </a:moveTo>
                <a:cubicBezTo>
                  <a:pt x="846" y="508"/>
                  <a:pt x="847" y="508"/>
                  <a:pt x="848" y="508"/>
                </a:cubicBezTo>
                <a:cubicBezTo>
                  <a:pt x="848" y="522"/>
                  <a:pt x="848" y="536"/>
                  <a:pt x="847" y="551"/>
                </a:cubicBezTo>
                <a:cubicBezTo>
                  <a:pt x="847" y="551"/>
                  <a:pt x="847" y="551"/>
                  <a:pt x="847" y="551"/>
                </a:cubicBezTo>
                <a:cubicBezTo>
                  <a:pt x="848" y="536"/>
                  <a:pt x="848" y="522"/>
                  <a:pt x="848" y="508"/>
                </a:cubicBezTo>
                <a:cubicBezTo>
                  <a:pt x="849" y="508"/>
                  <a:pt x="849" y="508"/>
                  <a:pt x="850" y="508"/>
                </a:cubicBezTo>
                <a:cubicBezTo>
                  <a:pt x="850" y="525"/>
                  <a:pt x="850" y="543"/>
                  <a:pt x="850" y="560"/>
                </a:cubicBezTo>
                <a:cubicBezTo>
                  <a:pt x="848" y="560"/>
                  <a:pt x="847" y="560"/>
                  <a:pt x="846" y="560"/>
                </a:cubicBezTo>
                <a:cubicBezTo>
                  <a:pt x="846" y="543"/>
                  <a:pt x="845" y="526"/>
                  <a:pt x="845" y="508"/>
                </a:cubicBezTo>
                <a:close/>
                <a:moveTo>
                  <a:pt x="850" y="508"/>
                </a:moveTo>
                <a:cubicBezTo>
                  <a:pt x="851" y="508"/>
                  <a:pt x="851" y="508"/>
                  <a:pt x="852" y="508"/>
                </a:cubicBezTo>
                <a:cubicBezTo>
                  <a:pt x="851" y="525"/>
                  <a:pt x="851" y="543"/>
                  <a:pt x="851" y="560"/>
                </a:cubicBezTo>
                <a:cubicBezTo>
                  <a:pt x="851" y="560"/>
                  <a:pt x="851" y="560"/>
                  <a:pt x="850" y="560"/>
                </a:cubicBezTo>
                <a:cubicBezTo>
                  <a:pt x="850" y="543"/>
                  <a:pt x="850" y="525"/>
                  <a:pt x="850" y="508"/>
                </a:cubicBezTo>
                <a:close/>
                <a:moveTo>
                  <a:pt x="852" y="508"/>
                </a:moveTo>
                <a:cubicBezTo>
                  <a:pt x="853" y="507"/>
                  <a:pt x="854" y="507"/>
                  <a:pt x="855" y="507"/>
                </a:cubicBezTo>
                <a:cubicBezTo>
                  <a:pt x="855" y="517"/>
                  <a:pt x="855" y="526"/>
                  <a:pt x="856" y="535"/>
                </a:cubicBezTo>
                <a:cubicBezTo>
                  <a:pt x="856" y="535"/>
                  <a:pt x="856" y="535"/>
                  <a:pt x="856" y="535"/>
                </a:cubicBezTo>
                <a:cubicBezTo>
                  <a:pt x="855" y="530"/>
                  <a:pt x="855" y="525"/>
                  <a:pt x="854" y="520"/>
                </a:cubicBezTo>
                <a:cubicBezTo>
                  <a:pt x="854" y="519"/>
                  <a:pt x="853" y="519"/>
                  <a:pt x="853" y="520"/>
                </a:cubicBezTo>
                <a:cubicBezTo>
                  <a:pt x="853" y="527"/>
                  <a:pt x="854" y="533"/>
                  <a:pt x="855" y="540"/>
                </a:cubicBezTo>
                <a:cubicBezTo>
                  <a:pt x="855" y="540"/>
                  <a:pt x="855" y="540"/>
                  <a:pt x="855" y="540"/>
                </a:cubicBezTo>
                <a:cubicBezTo>
                  <a:pt x="855" y="542"/>
                  <a:pt x="856" y="545"/>
                  <a:pt x="856" y="547"/>
                </a:cubicBezTo>
                <a:cubicBezTo>
                  <a:pt x="856" y="547"/>
                  <a:pt x="856" y="547"/>
                  <a:pt x="856" y="547"/>
                </a:cubicBezTo>
                <a:cubicBezTo>
                  <a:pt x="856" y="551"/>
                  <a:pt x="857" y="556"/>
                  <a:pt x="857" y="561"/>
                </a:cubicBezTo>
                <a:cubicBezTo>
                  <a:pt x="855" y="560"/>
                  <a:pt x="853" y="560"/>
                  <a:pt x="852" y="560"/>
                </a:cubicBezTo>
                <a:cubicBezTo>
                  <a:pt x="851" y="543"/>
                  <a:pt x="852" y="525"/>
                  <a:pt x="852" y="508"/>
                </a:cubicBezTo>
                <a:close/>
                <a:moveTo>
                  <a:pt x="857" y="547"/>
                </a:moveTo>
                <a:cubicBezTo>
                  <a:pt x="857" y="547"/>
                  <a:pt x="857" y="547"/>
                  <a:pt x="857" y="547"/>
                </a:cubicBezTo>
                <a:cubicBezTo>
                  <a:pt x="857" y="546"/>
                  <a:pt x="857" y="546"/>
                  <a:pt x="857" y="545"/>
                </a:cubicBezTo>
                <a:cubicBezTo>
                  <a:pt x="857" y="546"/>
                  <a:pt x="857" y="546"/>
                  <a:pt x="857" y="547"/>
                </a:cubicBezTo>
                <a:cubicBezTo>
                  <a:pt x="857" y="547"/>
                  <a:pt x="858" y="547"/>
                  <a:pt x="858" y="547"/>
                </a:cubicBezTo>
                <a:cubicBezTo>
                  <a:pt x="858" y="539"/>
                  <a:pt x="858" y="532"/>
                  <a:pt x="858" y="525"/>
                </a:cubicBezTo>
                <a:cubicBezTo>
                  <a:pt x="858" y="525"/>
                  <a:pt x="858" y="525"/>
                  <a:pt x="858" y="525"/>
                </a:cubicBezTo>
                <a:cubicBezTo>
                  <a:pt x="858" y="519"/>
                  <a:pt x="858" y="513"/>
                  <a:pt x="858" y="507"/>
                </a:cubicBezTo>
                <a:cubicBezTo>
                  <a:pt x="859" y="507"/>
                  <a:pt x="859" y="507"/>
                  <a:pt x="859" y="507"/>
                </a:cubicBezTo>
                <a:cubicBezTo>
                  <a:pt x="858" y="524"/>
                  <a:pt x="858" y="541"/>
                  <a:pt x="860" y="557"/>
                </a:cubicBezTo>
                <a:cubicBezTo>
                  <a:pt x="860" y="557"/>
                  <a:pt x="861" y="557"/>
                  <a:pt x="861" y="557"/>
                </a:cubicBezTo>
                <a:cubicBezTo>
                  <a:pt x="861" y="557"/>
                  <a:pt x="861" y="556"/>
                  <a:pt x="861" y="556"/>
                </a:cubicBezTo>
                <a:cubicBezTo>
                  <a:pt x="861" y="556"/>
                  <a:pt x="860" y="556"/>
                  <a:pt x="860" y="556"/>
                </a:cubicBezTo>
                <a:cubicBezTo>
                  <a:pt x="860" y="543"/>
                  <a:pt x="859" y="531"/>
                  <a:pt x="860" y="519"/>
                </a:cubicBezTo>
                <a:cubicBezTo>
                  <a:pt x="860" y="515"/>
                  <a:pt x="860" y="511"/>
                  <a:pt x="860" y="507"/>
                </a:cubicBezTo>
                <a:cubicBezTo>
                  <a:pt x="862" y="507"/>
                  <a:pt x="863" y="506"/>
                  <a:pt x="865" y="506"/>
                </a:cubicBezTo>
                <a:cubicBezTo>
                  <a:pt x="864" y="524"/>
                  <a:pt x="864" y="542"/>
                  <a:pt x="865" y="560"/>
                </a:cubicBezTo>
                <a:cubicBezTo>
                  <a:pt x="865" y="560"/>
                  <a:pt x="865" y="560"/>
                  <a:pt x="865" y="560"/>
                </a:cubicBezTo>
                <a:cubicBezTo>
                  <a:pt x="865" y="560"/>
                  <a:pt x="865" y="560"/>
                  <a:pt x="865" y="561"/>
                </a:cubicBezTo>
                <a:cubicBezTo>
                  <a:pt x="862" y="561"/>
                  <a:pt x="860" y="561"/>
                  <a:pt x="857" y="561"/>
                </a:cubicBezTo>
                <a:cubicBezTo>
                  <a:pt x="857" y="556"/>
                  <a:pt x="857" y="551"/>
                  <a:pt x="857" y="547"/>
                </a:cubicBezTo>
                <a:close/>
                <a:moveTo>
                  <a:pt x="866" y="506"/>
                </a:moveTo>
                <a:cubicBezTo>
                  <a:pt x="867" y="506"/>
                  <a:pt x="868" y="506"/>
                  <a:pt x="869" y="506"/>
                </a:cubicBezTo>
                <a:cubicBezTo>
                  <a:pt x="869" y="509"/>
                  <a:pt x="869" y="513"/>
                  <a:pt x="869" y="516"/>
                </a:cubicBezTo>
                <a:cubicBezTo>
                  <a:pt x="869" y="517"/>
                  <a:pt x="869" y="517"/>
                  <a:pt x="869" y="518"/>
                </a:cubicBezTo>
                <a:cubicBezTo>
                  <a:pt x="869" y="518"/>
                  <a:pt x="869" y="518"/>
                  <a:pt x="869" y="519"/>
                </a:cubicBezTo>
                <a:cubicBezTo>
                  <a:pt x="869" y="524"/>
                  <a:pt x="868" y="529"/>
                  <a:pt x="868" y="535"/>
                </a:cubicBezTo>
                <a:cubicBezTo>
                  <a:pt x="868" y="538"/>
                  <a:pt x="868" y="542"/>
                  <a:pt x="868" y="545"/>
                </a:cubicBezTo>
                <a:cubicBezTo>
                  <a:pt x="868" y="546"/>
                  <a:pt x="869" y="546"/>
                  <a:pt x="869" y="545"/>
                </a:cubicBezTo>
                <a:cubicBezTo>
                  <a:pt x="869" y="545"/>
                  <a:pt x="869" y="544"/>
                  <a:pt x="869" y="544"/>
                </a:cubicBezTo>
                <a:cubicBezTo>
                  <a:pt x="869" y="544"/>
                  <a:pt x="869" y="544"/>
                  <a:pt x="869" y="544"/>
                </a:cubicBezTo>
                <a:cubicBezTo>
                  <a:pt x="869" y="544"/>
                  <a:pt x="869" y="544"/>
                  <a:pt x="869" y="544"/>
                </a:cubicBezTo>
                <a:cubicBezTo>
                  <a:pt x="869" y="549"/>
                  <a:pt x="869" y="554"/>
                  <a:pt x="869" y="559"/>
                </a:cubicBezTo>
                <a:cubicBezTo>
                  <a:pt x="869" y="559"/>
                  <a:pt x="870" y="559"/>
                  <a:pt x="870" y="559"/>
                </a:cubicBezTo>
                <a:cubicBezTo>
                  <a:pt x="870" y="554"/>
                  <a:pt x="870" y="549"/>
                  <a:pt x="870" y="544"/>
                </a:cubicBezTo>
                <a:cubicBezTo>
                  <a:pt x="870" y="544"/>
                  <a:pt x="870" y="544"/>
                  <a:pt x="870" y="544"/>
                </a:cubicBezTo>
                <a:cubicBezTo>
                  <a:pt x="870" y="542"/>
                  <a:pt x="871" y="541"/>
                  <a:pt x="871" y="539"/>
                </a:cubicBezTo>
                <a:cubicBezTo>
                  <a:pt x="871" y="539"/>
                  <a:pt x="871" y="539"/>
                  <a:pt x="871" y="539"/>
                </a:cubicBezTo>
                <a:cubicBezTo>
                  <a:pt x="871" y="541"/>
                  <a:pt x="871" y="543"/>
                  <a:pt x="871" y="545"/>
                </a:cubicBezTo>
                <a:cubicBezTo>
                  <a:pt x="871" y="545"/>
                  <a:pt x="872" y="545"/>
                  <a:pt x="872" y="545"/>
                </a:cubicBezTo>
                <a:cubicBezTo>
                  <a:pt x="872" y="532"/>
                  <a:pt x="872" y="519"/>
                  <a:pt x="872" y="506"/>
                </a:cubicBezTo>
                <a:cubicBezTo>
                  <a:pt x="873" y="506"/>
                  <a:pt x="874" y="506"/>
                  <a:pt x="876" y="505"/>
                </a:cubicBezTo>
                <a:cubicBezTo>
                  <a:pt x="876" y="522"/>
                  <a:pt x="876" y="538"/>
                  <a:pt x="876" y="555"/>
                </a:cubicBezTo>
                <a:cubicBezTo>
                  <a:pt x="876" y="555"/>
                  <a:pt x="876" y="555"/>
                  <a:pt x="876" y="555"/>
                </a:cubicBezTo>
                <a:cubicBezTo>
                  <a:pt x="876" y="538"/>
                  <a:pt x="876" y="522"/>
                  <a:pt x="876" y="505"/>
                </a:cubicBezTo>
                <a:cubicBezTo>
                  <a:pt x="877" y="505"/>
                  <a:pt x="877" y="505"/>
                  <a:pt x="878" y="505"/>
                </a:cubicBezTo>
                <a:cubicBezTo>
                  <a:pt x="878" y="511"/>
                  <a:pt x="878" y="518"/>
                  <a:pt x="879" y="524"/>
                </a:cubicBezTo>
                <a:cubicBezTo>
                  <a:pt x="878" y="534"/>
                  <a:pt x="879" y="544"/>
                  <a:pt x="879" y="554"/>
                </a:cubicBezTo>
                <a:cubicBezTo>
                  <a:pt x="879" y="556"/>
                  <a:pt x="879" y="558"/>
                  <a:pt x="879" y="560"/>
                </a:cubicBezTo>
                <a:cubicBezTo>
                  <a:pt x="878" y="561"/>
                  <a:pt x="877" y="561"/>
                  <a:pt x="876" y="562"/>
                </a:cubicBezTo>
                <a:cubicBezTo>
                  <a:pt x="873" y="561"/>
                  <a:pt x="869" y="561"/>
                  <a:pt x="866" y="561"/>
                </a:cubicBezTo>
                <a:cubicBezTo>
                  <a:pt x="866" y="543"/>
                  <a:pt x="866" y="524"/>
                  <a:pt x="866" y="506"/>
                </a:cubicBezTo>
                <a:close/>
                <a:moveTo>
                  <a:pt x="880" y="560"/>
                </a:moveTo>
                <a:cubicBezTo>
                  <a:pt x="881" y="560"/>
                  <a:pt x="881" y="560"/>
                  <a:pt x="881" y="560"/>
                </a:cubicBezTo>
                <a:cubicBezTo>
                  <a:pt x="881" y="560"/>
                  <a:pt x="881" y="561"/>
                  <a:pt x="881" y="562"/>
                </a:cubicBezTo>
                <a:cubicBezTo>
                  <a:pt x="881" y="561"/>
                  <a:pt x="880" y="560"/>
                  <a:pt x="880" y="560"/>
                </a:cubicBezTo>
                <a:close/>
                <a:moveTo>
                  <a:pt x="880" y="559"/>
                </a:moveTo>
                <a:cubicBezTo>
                  <a:pt x="880" y="556"/>
                  <a:pt x="880" y="553"/>
                  <a:pt x="880" y="550"/>
                </a:cubicBezTo>
                <a:cubicBezTo>
                  <a:pt x="880" y="545"/>
                  <a:pt x="881" y="540"/>
                  <a:pt x="881" y="534"/>
                </a:cubicBezTo>
                <a:cubicBezTo>
                  <a:pt x="881" y="537"/>
                  <a:pt x="881" y="540"/>
                  <a:pt x="881" y="543"/>
                </a:cubicBezTo>
                <a:cubicBezTo>
                  <a:pt x="881" y="548"/>
                  <a:pt x="881" y="554"/>
                  <a:pt x="881" y="559"/>
                </a:cubicBezTo>
                <a:cubicBezTo>
                  <a:pt x="881" y="559"/>
                  <a:pt x="880" y="559"/>
                  <a:pt x="880" y="559"/>
                </a:cubicBezTo>
                <a:close/>
                <a:moveTo>
                  <a:pt x="881" y="556"/>
                </a:moveTo>
                <a:cubicBezTo>
                  <a:pt x="881" y="557"/>
                  <a:pt x="881" y="558"/>
                  <a:pt x="881" y="559"/>
                </a:cubicBezTo>
                <a:cubicBezTo>
                  <a:pt x="881" y="559"/>
                  <a:pt x="881" y="559"/>
                  <a:pt x="881" y="559"/>
                </a:cubicBezTo>
                <a:cubicBezTo>
                  <a:pt x="881" y="558"/>
                  <a:pt x="881" y="557"/>
                  <a:pt x="881" y="556"/>
                </a:cubicBezTo>
                <a:close/>
                <a:moveTo>
                  <a:pt x="882" y="542"/>
                </a:moveTo>
                <a:cubicBezTo>
                  <a:pt x="882" y="537"/>
                  <a:pt x="882" y="532"/>
                  <a:pt x="882" y="527"/>
                </a:cubicBezTo>
                <a:cubicBezTo>
                  <a:pt x="882" y="525"/>
                  <a:pt x="883" y="522"/>
                  <a:pt x="883" y="520"/>
                </a:cubicBezTo>
                <a:cubicBezTo>
                  <a:pt x="883" y="524"/>
                  <a:pt x="883" y="528"/>
                  <a:pt x="883" y="532"/>
                </a:cubicBezTo>
                <a:cubicBezTo>
                  <a:pt x="882" y="541"/>
                  <a:pt x="882" y="550"/>
                  <a:pt x="882" y="559"/>
                </a:cubicBezTo>
                <a:cubicBezTo>
                  <a:pt x="882" y="559"/>
                  <a:pt x="882" y="559"/>
                  <a:pt x="882" y="559"/>
                </a:cubicBezTo>
                <a:cubicBezTo>
                  <a:pt x="882" y="553"/>
                  <a:pt x="882" y="548"/>
                  <a:pt x="882" y="542"/>
                </a:cubicBezTo>
                <a:close/>
                <a:moveTo>
                  <a:pt x="883" y="538"/>
                </a:moveTo>
                <a:cubicBezTo>
                  <a:pt x="883" y="545"/>
                  <a:pt x="883" y="552"/>
                  <a:pt x="883" y="558"/>
                </a:cubicBezTo>
                <a:cubicBezTo>
                  <a:pt x="883" y="558"/>
                  <a:pt x="883" y="558"/>
                  <a:pt x="882" y="559"/>
                </a:cubicBezTo>
                <a:cubicBezTo>
                  <a:pt x="882" y="552"/>
                  <a:pt x="883" y="545"/>
                  <a:pt x="883" y="538"/>
                </a:cubicBezTo>
                <a:close/>
                <a:moveTo>
                  <a:pt x="883" y="532"/>
                </a:moveTo>
                <a:cubicBezTo>
                  <a:pt x="884" y="526"/>
                  <a:pt x="884" y="520"/>
                  <a:pt x="885" y="514"/>
                </a:cubicBezTo>
                <a:cubicBezTo>
                  <a:pt x="885" y="529"/>
                  <a:pt x="885" y="543"/>
                  <a:pt x="886" y="558"/>
                </a:cubicBezTo>
                <a:cubicBezTo>
                  <a:pt x="885" y="558"/>
                  <a:pt x="884" y="558"/>
                  <a:pt x="883" y="558"/>
                </a:cubicBezTo>
                <a:cubicBezTo>
                  <a:pt x="883" y="549"/>
                  <a:pt x="883" y="541"/>
                  <a:pt x="883" y="532"/>
                </a:cubicBezTo>
                <a:close/>
                <a:moveTo>
                  <a:pt x="885" y="508"/>
                </a:moveTo>
                <a:cubicBezTo>
                  <a:pt x="885" y="507"/>
                  <a:pt x="885" y="506"/>
                  <a:pt x="885" y="505"/>
                </a:cubicBezTo>
                <a:cubicBezTo>
                  <a:pt x="886" y="505"/>
                  <a:pt x="886" y="505"/>
                  <a:pt x="887" y="505"/>
                </a:cubicBezTo>
                <a:cubicBezTo>
                  <a:pt x="888" y="513"/>
                  <a:pt x="888" y="521"/>
                  <a:pt x="889" y="530"/>
                </a:cubicBezTo>
                <a:cubicBezTo>
                  <a:pt x="888" y="535"/>
                  <a:pt x="888" y="540"/>
                  <a:pt x="888" y="545"/>
                </a:cubicBezTo>
                <a:cubicBezTo>
                  <a:pt x="888" y="547"/>
                  <a:pt x="888" y="548"/>
                  <a:pt x="888" y="550"/>
                </a:cubicBezTo>
                <a:cubicBezTo>
                  <a:pt x="888" y="550"/>
                  <a:pt x="888" y="550"/>
                  <a:pt x="888" y="550"/>
                </a:cubicBezTo>
                <a:cubicBezTo>
                  <a:pt x="887" y="550"/>
                  <a:pt x="887" y="551"/>
                  <a:pt x="887" y="551"/>
                </a:cubicBezTo>
                <a:cubicBezTo>
                  <a:pt x="887" y="551"/>
                  <a:pt x="887" y="551"/>
                  <a:pt x="887" y="551"/>
                </a:cubicBezTo>
                <a:cubicBezTo>
                  <a:pt x="887" y="553"/>
                  <a:pt x="887" y="555"/>
                  <a:pt x="887" y="557"/>
                </a:cubicBezTo>
                <a:cubicBezTo>
                  <a:pt x="887" y="557"/>
                  <a:pt x="887" y="557"/>
                  <a:pt x="886" y="557"/>
                </a:cubicBezTo>
                <a:cubicBezTo>
                  <a:pt x="885" y="541"/>
                  <a:pt x="885" y="524"/>
                  <a:pt x="885" y="508"/>
                </a:cubicBezTo>
                <a:close/>
                <a:moveTo>
                  <a:pt x="890" y="487"/>
                </a:moveTo>
                <a:cubicBezTo>
                  <a:pt x="890" y="486"/>
                  <a:pt x="890" y="485"/>
                  <a:pt x="890" y="483"/>
                </a:cubicBezTo>
                <a:cubicBezTo>
                  <a:pt x="891" y="483"/>
                  <a:pt x="892" y="483"/>
                  <a:pt x="893" y="483"/>
                </a:cubicBezTo>
                <a:cubicBezTo>
                  <a:pt x="893" y="484"/>
                  <a:pt x="893" y="485"/>
                  <a:pt x="893" y="486"/>
                </a:cubicBezTo>
                <a:cubicBezTo>
                  <a:pt x="892" y="487"/>
                  <a:pt x="891" y="487"/>
                  <a:pt x="890" y="487"/>
                </a:cubicBezTo>
                <a:close/>
                <a:moveTo>
                  <a:pt x="893" y="483"/>
                </a:moveTo>
                <a:cubicBezTo>
                  <a:pt x="895" y="483"/>
                  <a:pt x="896" y="483"/>
                  <a:pt x="897" y="483"/>
                </a:cubicBezTo>
                <a:cubicBezTo>
                  <a:pt x="897" y="484"/>
                  <a:pt x="897" y="485"/>
                  <a:pt x="897" y="485"/>
                </a:cubicBezTo>
                <a:cubicBezTo>
                  <a:pt x="896" y="486"/>
                  <a:pt x="895" y="486"/>
                  <a:pt x="893" y="486"/>
                </a:cubicBezTo>
                <a:cubicBezTo>
                  <a:pt x="893" y="485"/>
                  <a:pt x="893" y="484"/>
                  <a:pt x="893" y="483"/>
                </a:cubicBezTo>
                <a:close/>
                <a:moveTo>
                  <a:pt x="888" y="434"/>
                </a:moveTo>
                <a:cubicBezTo>
                  <a:pt x="888" y="433"/>
                  <a:pt x="888" y="433"/>
                  <a:pt x="888" y="432"/>
                </a:cubicBezTo>
                <a:cubicBezTo>
                  <a:pt x="890" y="432"/>
                  <a:pt x="892" y="432"/>
                  <a:pt x="893" y="432"/>
                </a:cubicBezTo>
                <a:cubicBezTo>
                  <a:pt x="894" y="432"/>
                  <a:pt x="896" y="432"/>
                  <a:pt x="897" y="433"/>
                </a:cubicBezTo>
                <a:cubicBezTo>
                  <a:pt x="894" y="433"/>
                  <a:pt x="891" y="433"/>
                  <a:pt x="888" y="434"/>
                </a:cubicBezTo>
                <a:close/>
                <a:moveTo>
                  <a:pt x="887" y="390"/>
                </a:moveTo>
                <a:cubicBezTo>
                  <a:pt x="887" y="392"/>
                  <a:pt x="887" y="393"/>
                  <a:pt x="887" y="395"/>
                </a:cubicBezTo>
                <a:cubicBezTo>
                  <a:pt x="887" y="403"/>
                  <a:pt x="887" y="411"/>
                  <a:pt x="887" y="419"/>
                </a:cubicBezTo>
                <a:cubicBezTo>
                  <a:pt x="886" y="419"/>
                  <a:pt x="885" y="419"/>
                  <a:pt x="884" y="419"/>
                </a:cubicBezTo>
                <a:cubicBezTo>
                  <a:pt x="885" y="410"/>
                  <a:pt x="886" y="400"/>
                  <a:pt x="887" y="390"/>
                </a:cubicBezTo>
                <a:close/>
                <a:moveTo>
                  <a:pt x="883" y="397"/>
                </a:moveTo>
                <a:cubicBezTo>
                  <a:pt x="883" y="397"/>
                  <a:pt x="883" y="397"/>
                  <a:pt x="883" y="396"/>
                </a:cubicBezTo>
                <a:cubicBezTo>
                  <a:pt x="883" y="396"/>
                  <a:pt x="883" y="395"/>
                  <a:pt x="883" y="395"/>
                </a:cubicBezTo>
                <a:cubicBezTo>
                  <a:pt x="884" y="392"/>
                  <a:pt x="885" y="389"/>
                  <a:pt x="886" y="386"/>
                </a:cubicBezTo>
                <a:cubicBezTo>
                  <a:pt x="885" y="389"/>
                  <a:pt x="885" y="393"/>
                  <a:pt x="885" y="397"/>
                </a:cubicBezTo>
                <a:cubicBezTo>
                  <a:pt x="884" y="397"/>
                  <a:pt x="884" y="397"/>
                  <a:pt x="883" y="397"/>
                </a:cubicBezTo>
                <a:close/>
                <a:moveTo>
                  <a:pt x="848" y="380"/>
                </a:moveTo>
                <a:cubicBezTo>
                  <a:pt x="836" y="373"/>
                  <a:pt x="822" y="370"/>
                  <a:pt x="808" y="367"/>
                </a:cubicBezTo>
                <a:cubicBezTo>
                  <a:pt x="806" y="366"/>
                  <a:pt x="804" y="366"/>
                  <a:pt x="802" y="365"/>
                </a:cubicBezTo>
                <a:cubicBezTo>
                  <a:pt x="801" y="365"/>
                  <a:pt x="800" y="364"/>
                  <a:pt x="799" y="364"/>
                </a:cubicBezTo>
                <a:cubicBezTo>
                  <a:pt x="799" y="362"/>
                  <a:pt x="799" y="361"/>
                  <a:pt x="799" y="360"/>
                </a:cubicBezTo>
                <a:cubicBezTo>
                  <a:pt x="822" y="367"/>
                  <a:pt x="847" y="374"/>
                  <a:pt x="868" y="387"/>
                </a:cubicBezTo>
                <a:cubicBezTo>
                  <a:pt x="861" y="385"/>
                  <a:pt x="855" y="382"/>
                  <a:pt x="848" y="380"/>
                </a:cubicBezTo>
                <a:close/>
                <a:moveTo>
                  <a:pt x="756" y="352"/>
                </a:moveTo>
                <a:cubicBezTo>
                  <a:pt x="723" y="341"/>
                  <a:pt x="689" y="331"/>
                  <a:pt x="657" y="316"/>
                </a:cubicBezTo>
                <a:cubicBezTo>
                  <a:pt x="650" y="313"/>
                  <a:pt x="643" y="310"/>
                  <a:pt x="635" y="306"/>
                </a:cubicBezTo>
                <a:cubicBezTo>
                  <a:pt x="641" y="308"/>
                  <a:pt x="647" y="310"/>
                  <a:pt x="653" y="312"/>
                </a:cubicBezTo>
                <a:cubicBezTo>
                  <a:pt x="668" y="319"/>
                  <a:pt x="683" y="326"/>
                  <a:pt x="699" y="331"/>
                </a:cubicBezTo>
                <a:cubicBezTo>
                  <a:pt x="706" y="333"/>
                  <a:pt x="713" y="335"/>
                  <a:pt x="719" y="337"/>
                </a:cubicBezTo>
                <a:cubicBezTo>
                  <a:pt x="732" y="342"/>
                  <a:pt x="744" y="347"/>
                  <a:pt x="756" y="352"/>
                </a:cubicBezTo>
                <a:close/>
                <a:moveTo>
                  <a:pt x="544" y="273"/>
                </a:moveTo>
                <a:cubicBezTo>
                  <a:pt x="544" y="273"/>
                  <a:pt x="544" y="273"/>
                  <a:pt x="544" y="273"/>
                </a:cubicBezTo>
                <a:cubicBezTo>
                  <a:pt x="544" y="273"/>
                  <a:pt x="544" y="273"/>
                  <a:pt x="545" y="273"/>
                </a:cubicBezTo>
                <a:cubicBezTo>
                  <a:pt x="544" y="273"/>
                  <a:pt x="544" y="273"/>
                  <a:pt x="544" y="273"/>
                </a:cubicBezTo>
                <a:cubicBezTo>
                  <a:pt x="544" y="273"/>
                  <a:pt x="544" y="273"/>
                  <a:pt x="544" y="273"/>
                </a:cubicBezTo>
                <a:close/>
                <a:moveTo>
                  <a:pt x="559" y="278"/>
                </a:moveTo>
                <a:cubicBezTo>
                  <a:pt x="563" y="280"/>
                  <a:pt x="566" y="281"/>
                  <a:pt x="570" y="283"/>
                </a:cubicBezTo>
                <a:cubicBezTo>
                  <a:pt x="579" y="286"/>
                  <a:pt x="588" y="289"/>
                  <a:pt x="596" y="292"/>
                </a:cubicBezTo>
                <a:cubicBezTo>
                  <a:pt x="597" y="292"/>
                  <a:pt x="598" y="293"/>
                  <a:pt x="598" y="293"/>
                </a:cubicBezTo>
                <a:cubicBezTo>
                  <a:pt x="612" y="299"/>
                  <a:pt x="625" y="306"/>
                  <a:pt x="639" y="312"/>
                </a:cubicBezTo>
                <a:cubicBezTo>
                  <a:pt x="628" y="308"/>
                  <a:pt x="617" y="304"/>
                  <a:pt x="606" y="299"/>
                </a:cubicBezTo>
                <a:cubicBezTo>
                  <a:pt x="595" y="295"/>
                  <a:pt x="583" y="290"/>
                  <a:pt x="571" y="285"/>
                </a:cubicBezTo>
                <a:cubicBezTo>
                  <a:pt x="567" y="284"/>
                  <a:pt x="556" y="281"/>
                  <a:pt x="549" y="276"/>
                </a:cubicBezTo>
                <a:cubicBezTo>
                  <a:pt x="552" y="276"/>
                  <a:pt x="556" y="277"/>
                  <a:pt x="559" y="278"/>
                </a:cubicBezTo>
                <a:close/>
                <a:moveTo>
                  <a:pt x="534" y="271"/>
                </a:moveTo>
                <a:cubicBezTo>
                  <a:pt x="534" y="271"/>
                  <a:pt x="534" y="272"/>
                  <a:pt x="534" y="272"/>
                </a:cubicBezTo>
                <a:cubicBezTo>
                  <a:pt x="534" y="270"/>
                  <a:pt x="535" y="267"/>
                  <a:pt x="535" y="265"/>
                </a:cubicBezTo>
                <a:cubicBezTo>
                  <a:pt x="535" y="265"/>
                  <a:pt x="535" y="265"/>
                  <a:pt x="535" y="265"/>
                </a:cubicBezTo>
                <a:cubicBezTo>
                  <a:pt x="535" y="267"/>
                  <a:pt x="534" y="269"/>
                  <a:pt x="534" y="271"/>
                </a:cubicBezTo>
                <a:close/>
                <a:moveTo>
                  <a:pt x="532" y="301"/>
                </a:moveTo>
                <a:cubicBezTo>
                  <a:pt x="532" y="301"/>
                  <a:pt x="532" y="302"/>
                  <a:pt x="532" y="303"/>
                </a:cubicBezTo>
                <a:cubicBezTo>
                  <a:pt x="532" y="303"/>
                  <a:pt x="532" y="303"/>
                  <a:pt x="532" y="303"/>
                </a:cubicBezTo>
                <a:cubicBezTo>
                  <a:pt x="532" y="302"/>
                  <a:pt x="532" y="301"/>
                  <a:pt x="532" y="301"/>
                </a:cubicBezTo>
                <a:close/>
                <a:moveTo>
                  <a:pt x="533" y="295"/>
                </a:moveTo>
                <a:cubicBezTo>
                  <a:pt x="533" y="295"/>
                  <a:pt x="533" y="295"/>
                  <a:pt x="534" y="295"/>
                </a:cubicBezTo>
                <a:cubicBezTo>
                  <a:pt x="533" y="297"/>
                  <a:pt x="533" y="300"/>
                  <a:pt x="533" y="302"/>
                </a:cubicBezTo>
                <a:cubicBezTo>
                  <a:pt x="533" y="302"/>
                  <a:pt x="533" y="302"/>
                  <a:pt x="533" y="302"/>
                </a:cubicBezTo>
                <a:cubicBezTo>
                  <a:pt x="533" y="300"/>
                  <a:pt x="533" y="297"/>
                  <a:pt x="533" y="295"/>
                </a:cubicBezTo>
                <a:close/>
                <a:moveTo>
                  <a:pt x="533" y="308"/>
                </a:moveTo>
                <a:cubicBezTo>
                  <a:pt x="534" y="308"/>
                  <a:pt x="536" y="307"/>
                  <a:pt x="537" y="306"/>
                </a:cubicBezTo>
                <a:cubicBezTo>
                  <a:pt x="541" y="305"/>
                  <a:pt x="537" y="307"/>
                  <a:pt x="536" y="307"/>
                </a:cubicBezTo>
                <a:cubicBezTo>
                  <a:pt x="535" y="308"/>
                  <a:pt x="534" y="309"/>
                  <a:pt x="533" y="310"/>
                </a:cubicBezTo>
                <a:cubicBezTo>
                  <a:pt x="533" y="310"/>
                  <a:pt x="533" y="310"/>
                  <a:pt x="533" y="310"/>
                </a:cubicBezTo>
                <a:cubicBezTo>
                  <a:pt x="535" y="309"/>
                  <a:pt x="536" y="309"/>
                  <a:pt x="537" y="308"/>
                </a:cubicBezTo>
                <a:cubicBezTo>
                  <a:pt x="538" y="307"/>
                  <a:pt x="541" y="307"/>
                  <a:pt x="542" y="306"/>
                </a:cubicBezTo>
                <a:cubicBezTo>
                  <a:pt x="541" y="306"/>
                  <a:pt x="541" y="307"/>
                  <a:pt x="540" y="307"/>
                </a:cubicBezTo>
                <a:cubicBezTo>
                  <a:pt x="538" y="308"/>
                  <a:pt x="537" y="308"/>
                  <a:pt x="537" y="309"/>
                </a:cubicBezTo>
                <a:cubicBezTo>
                  <a:pt x="536" y="310"/>
                  <a:pt x="535" y="311"/>
                  <a:pt x="533" y="312"/>
                </a:cubicBezTo>
                <a:cubicBezTo>
                  <a:pt x="533" y="312"/>
                  <a:pt x="533" y="312"/>
                  <a:pt x="533" y="312"/>
                </a:cubicBezTo>
                <a:cubicBezTo>
                  <a:pt x="535" y="311"/>
                  <a:pt x="536" y="311"/>
                  <a:pt x="537" y="310"/>
                </a:cubicBezTo>
                <a:cubicBezTo>
                  <a:pt x="538" y="310"/>
                  <a:pt x="538" y="310"/>
                  <a:pt x="538" y="310"/>
                </a:cubicBezTo>
                <a:cubicBezTo>
                  <a:pt x="536" y="311"/>
                  <a:pt x="535" y="312"/>
                  <a:pt x="533" y="313"/>
                </a:cubicBezTo>
                <a:cubicBezTo>
                  <a:pt x="533" y="312"/>
                  <a:pt x="533" y="310"/>
                  <a:pt x="533" y="309"/>
                </a:cubicBezTo>
                <a:cubicBezTo>
                  <a:pt x="533" y="309"/>
                  <a:pt x="533" y="309"/>
                  <a:pt x="533" y="308"/>
                </a:cubicBezTo>
                <a:close/>
                <a:moveTo>
                  <a:pt x="538" y="310"/>
                </a:moveTo>
                <a:cubicBezTo>
                  <a:pt x="538" y="310"/>
                  <a:pt x="538" y="310"/>
                  <a:pt x="538" y="310"/>
                </a:cubicBezTo>
                <a:cubicBezTo>
                  <a:pt x="538" y="310"/>
                  <a:pt x="538" y="310"/>
                  <a:pt x="538" y="311"/>
                </a:cubicBezTo>
                <a:cubicBezTo>
                  <a:pt x="538" y="310"/>
                  <a:pt x="538" y="310"/>
                  <a:pt x="538" y="310"/>
                </a:cubicBezTo>
                <a:close/>
                <a:moveTo>
                  <a:pt x="533" y="313"/>
                </a:moveTo>
                <a:cubicBezTo>
                  <a:pt x="532" y="313"/>
                  <a:pt x="532" y="313"/>
                  <a:pt x="532" y="313"/>
                </a:cubicBezTo>
                <a:cubicBezTo>
                  <a:pt x="532" y="313"/>
                  <a:pt x="532" y="313"/>
                  <a:pt x="532" y="312"/>
                </a:cubicBezTo>
                <a:cubicBezTo>
                  <a:pt x="532" y="312"/>
                  <a:pt x="532" y="313"/>
                  <a:pt x="533" y="313"/>
                </a:cubicBezTo>
                <a:close/>
                <a:moveTo>
                  <a:pt x="533" y="314"/>
                </a:moveTo>
                <a:cubicBezTo>
                  <a:pt x="533" y="314"/>
                  <a:pt x="533" y="314"/>
                  <a:pt x="533" y="314"/>
                </a:cubicBezTo>
                <a:cubicBezTo>
                  <a:pt x="532" y="314"/>
                  <a:pt x="532" y="314"/>
                  <a:pt x="532" y="314"/>
                </a:cubicBezTo>
                <a:cubicBezTo>
                  <a:pt x="532" y="314"/>
                  <a:pt x="532" y="314"/>
                  <a:pt x="532" y="314"/>
                </a:cubicBezTo>
                <a:cubicBezTo>
                  <a:pt x="532" y="314"/>
                  <a:pt x="532" y="314"/>
                  <a:pt x="533" y="314"/>
                </a:cubicBezTo>
                <a:close/>
                <a:moveTo>
                  <a:pt x="533" y="314"/>
                </a:moveTo>
                <a:cubicBezTo>
                  <a:pt x="533" y="314"/>
                  <a:pt x="533" y="314"/>
                  <a:pt x="533" y="313"/>
                </a:cubicBezTo>
                <a:cubicBezTo>
                  <a:pt x="535" y="313"/>
                  <a:pt x="537" y="312"/>
                  <a:pt x="538" y="311"/>
                </a:cubicBezTo>
                <a:cubicBezTo>
                  <a:pt x="539" y="311"/>
                  <a:pt x="539" y="311"/>
                  <a:pt x="539" y="311"/>
                </a:cubicBezTo>
                <a:cubicBezTo>
                  <a:pt x="539" y="311"/>
                  <a:pt x="539" y="311"/>
                  <a:pt x="539" y="311"/>
                </a:cubicBezTo>
                <a:cubicBezTo>
                  <a:pt x="539" y="311"/>
                  <a:pt x="538" y="312"/>
                  <a:pt x="538" y="312"/>
                </a:cubicBezTo>
                <a:cubicBezTo>
                  <a:pt x="538" y="312"/>
                  <a:pt x="538" y="312"/>
                  <a:pt x="538" y="312"/>
                </a:cubicBezTo>
                <a:cubicBezTo>
                  <a:pt x="536" y="313"/>
                  <a:pt x="535" y="313"/>
                  <a:pt x="533" y="314"/>
                </a:cubicBezTo>
                <a:close/>
                <a:moveTo>
                  <a:pt x="543" y="309"/>
                </a:moveTo>
                <a:cubicBezTo>
                  <a:pt x="543" y="309"/>
                  <a:pt x="543" y="309"/>
                  <a:pt x="543" y="309"/>
                </a:cubicBezTo>
                <a:cubicBezTo>
                  <a:pt x="541" y="309"/>
                  <a:pt x="540" y="309"/>
                  <a:pt x="539" y="310"/>
                </a:cubicBezTo>
                <a:cubicBezTo>
                  <a:pt x="539" y="310"/>
                  <a:pt x="539" y="310"/>
                  <a:pt x="539" y="310"/>
                </a:cubicBezTo>
                <a:cubicBezTo>
                  <a:pt x="540" y="309"/>
                  <a:pt x="541" y="309"/>
                  <a:pt x="542" y="308"/>
                </a:cubicBezTo>
                <a:cubicBezTo>
                  <a:pt x="543" y="308"/>
                  <a:pt x="546" y="308"/>
                  <a:pt x="548" y="307"/>
                </a:cubicBezTo>
                <a:cubicBezTo>
                  <a:pt x="548" y="308"/>
                  <a:pt x="548" y="308"/>
                  <a:pt x="549" y="308"/>
                </a:cubicBezTo>
                <a:cubicBezTo>
                  <a:pt x="546" y="308"/>
                  <a:pt x="543" y="310"/>
                  <a:pt x="540" y="311"/>
                </a:cubicBezTo>
                <a:cubicBezTo>
                  <a:pt x="541" y="310"/>
                  <a:pt x="542" y="310"/>
                  <a:pt x="543" y="309"/>
                </a:cubicBezTo>
                <a:close/>
                <a:moveTo>
                  <a:pt x="548" y="313"/>
                </a:moveTo>
                <a:cubicBezTo>
                  <a:pt x="548" y="313"/>
                  <a:pt x="549" y="313"/>
                  <a:pt x="549" y="313"/>
                </a:cubicBezTo>
                <a:cubicBezTo>
                  <a:pt x="552" y="314"/>
                  <a:pt x="555" y="315"/>
                  <a:pt x="559" y="316"/>
                </a:cubicBezTo>
                <a:cubicBezTo>
                  <a:pt x="558" y="316"/>
                  <a:pt x="558" y="316"/>
                  <a:pt x="558" y="317"/>
                </a:cubicBezTo>
                <a:cubicBezTo>
                  <a:pt x="555" y="316"/>
                  <a:pt x="552" y="315"/>
                  <a:pt x="550" y="314"/>
                </a:cubicBezTo>
                <a:cubicBezTo>
                  <a:pt x="549" y="313"/>
                  <a:pt x="548" y="314"/>
                  <a:pt x="547" y="314"/>
                </a:cubicBezTo>
                <a:cubicBezTo>
                  <a:pt x="547" y="314"/>
                  <a:pt x="546" y="314"/>
                  <a:pt x="546" y="314"/>
                </a:cubicBezTo>
                <a:cubicBezTo>
                  <a:pt x="547" y="314"/>
                  <a:pt x="547" y="313"/>
                  <a:pt x="548" y="313"/>
                </a:cubicBezTo>
                <a:close/>
                <a:moveTo>
                  <a:pt x="567" y="319"/>
                </a:moveTo>
                <a:cubicBezTo>
                  <a:pt x="565" y="318"/>
                  <a:pt x="563" y="318"/>
                  <a:pt x="561" y="317"/>
                </a:cubicBezTo>
                <a:cubicBezTo>
                  <a:pt x="562" y="317"/>
                  <a:pt x="563" y="317"/>
                  <a:pt x="564" y="317"/>
                </a:cubicBezTo>
                <a:cubicBezTo>
                  <a:pt x="571" y="319"/>
                  <a:pt x="579" y="322"/>
                  <a:pt x="586" y="324"/>
                </a:cubicBezTo>
                <a:cubicBezTo>
                  <a:pt x="586" y="324"/>
                  <a:pt x="585" y="324"/>
                  <a:pt x="584" y="325"/>
                </a:cubicBezTo>
                <a:cubicBezTo>
                  <a:pt x="579" y="323"/>
                  <a:pt x="573" y="321"/>
                  <a:pt x="567" y="319"/>
                </a:cubicBezTo>
                <a:close/>
                <a:moveTo>
                  <a:pt x="588" y="324"/>
                </a:moveTo>
                <a:cubicBezTo>
                  <a:pt x="608" y="332"/>
                  <a:pt x="628" y="339"/>
                  <a:pt x="648" y="346"/>
                </a:cubicBezTo>
                <a:cubicBezTo>
                  <a:pt x="647" y="346"/>
                  <a:pt x="647" y="346"/>
                  <a:pt x="647" y="346"/>
                </a:cubicBezTo>
                <a:cubicBezTo>
                  <a:pt x="647" y="346"/>
                  <a:pt x="647" y="346"/>
                  <a:pt x="647" y="346"/>
                </a:cubicBezTo>
                <a:cubicBezTo>
                  <a:pt x="638" y="344"/>
                  <a:pt x="630" y="341"/>
                  <a:pt x="621" y="338"/>
                </a:cubicBezTo>
                <a:cubicBezTo>
                  <a:pt x="609" y="334"/>
                  <a:pt x="598" y="329"/>
                  <a:pt x="586" y="325"/>
                </a:cubicBezTo>
                <a:cubicBezTo>
                  <a:pt x="586" y="325"/>
                  <a:pt x="587" y="325"/>
                  <a:pt x="588" y="324"/>
                </a:cubicBezTo>
                <a:close/>
                <a:moveTo>
                  <a:pt x="649" y="347"/>
                </a:moveTo>
                <a:cubicBezTo>
                  <a:pt x="657" y="349"/>
                  <a:pt x="664" y="351"/>
                  <a:pt x="671" y="354"/>
                </a:cubicBezTo>
                <a:cubicBezTo>
                  <a:pt x="663" y="352"/>
                  <a:pt x="655" y="349"/>
                  <a:pt x="648" y="347"/>
                </a:cubicBezTo>
                <a:cubicBezTo>
                  <a:pt x="648" y="347"/>
                  <a:pt x="649" y="347"/>
                  <a:pt x="649" y="347"/>
                </a:cubicBezTo>
                <a:close/>
                <a:moveTo>
                  <a:pt x="801" y="399"/>
                </a:moveTo>
                <a:cubicBezTo>
                  <a:pt x="801" y="401"/>
                  <a:pt x="801" y="403"/>
                  <a:pt x="801" y="405"/>
                </a:cubicBezTo>
                <a:cubicBezTo>
                  <a:pt x="800" y="405"/>
                  <a:pt x="799" y="405"/>
                  <a:pt x="798" y="405"/>
                </a:cubicBezTo>
                <a:cubicBezTo>
                  <a:pt x="798" y="403"/>
                  <a:pt x="798" y="400"/>
                  <a:pt x="798" y="398"/>
                </a:cubicBezTo>
                <a:cubicBezTo>
                  <a:pt x="799" y="398"/>
                  <a:pt x="800" y="399"/>
                  <a:pt x="801" y="399"/>
                </a:cubicBezTo>
                <a:close/>
                <a:moveTo>
                  <a:pt x="791" y="435"/>
                </a:moveTo>
                <a:cubicBezTo>
                  <a:pt x="793" y="434"/>
                  <a:pt x="794" y="433"/>
                  <a:pt x="796" y="433"/>
                </a:cubicBezTo>
                <a:cubicBezTo>
                  <a:pt x="796" y="434"/>
                  <a:pt x="796" y="435"/>
                  <a:pt x="796" y="436"/>
                </a:cubicBezTo>
                <a:cubicBezTo>
                  <a:pt x="795" y="436"/>
                  <a:pt x="794" y="437"/>
                  <a:pt x="793" y="437"/>
                </a:cubicBezTo>
                <a:cubicBezTo>
                  <a:pt x="792" y="438"/>
                  <a:pt x="791" y="439"/>
                  <a:pt x="791" y="440"/>
                </a:cubicBezTo>
                <a:cubicBezTo>
                  <a:pt x="789" y="438"/>
                  <a:pt x="787" y="437"/>
                  <a:pt x="791" y="435"/>
                </a:cubicBezTo>
                <a:close/>
                <a:moveTo>
                  <a:pt x="791" y="440"/>
                </a:moveTo>
                <a:cubicBezTo>
                  <a:pt x="792" y="439"/>
                  <a:pt x="793" y="438"/>
                  <a:pt x="794" y="437"/>
                </a:cubicBezTo>
                <a:cubicBezTo>
                  <a:pt x="795" y="437"/>
                  <a:pt x="795" y="436"/>
                  <a:pt x="796" y="436"/>
                </a:cubicBezTo>
                <a:cubicBezTo>
                  <a:pt x="796" y="438"/>
                  <a:pt x="796" y="440"/>
                  <a:pt x="796" y="442"/>
                </a:cubicBezTo>
                <a:cubicBezTo>
                  <a:pt x="796" y="443"/>
                  <a:pt x="796" y="444"/>
                  <a:pt x="796" y="445"/>
                </a:cubicBezTo>
                <a:cubicBezTo>
                  <a:pt x="795" y="445"/>
                  <a:pt x="795" y="446"/>
                  <a:pt x="795" y="446"/>
                </a:cubicBezTo>
                <a:cubicBezTo>
                  <a:pt x="795" y="446"/>
                  <a:pt x="795" y="446"/>
                  <a:pt x="795" y="446"/>
                </a:cubicBezTo>
                <a:cubicBezTo>
                  <a:pt x="795" y="446"/>
                  <a:pt x="794" y="446"/>
                  <a:pt x="794" y="446"/>
                </a:cubicBezTo>
                <a:cubicBezTo>
                  <a:pt x="794" y="446"/>
                  <a:pt x="794" y="446"/>
                  <a:pt x="794" y="446"/>
                </a:cubicBezTo>
                <a:cubicBezTo>
                  <a:pt x="794" y="445"/>
                  <a:pt x="793" y="444"/>
                  <a:pt x="792" y="443"/>
                </a:cubicBezTo>
                <a:cubicBezTo>
                  <a:pt x="792" y="443"/>
                  <a:pt x="792" y="443"/>
                  <a:pt x="792" y="442"/>
                </a:cubicBezTo>
                <a:cubicBezTo>
                  <a:pt x="792" y="442"/>
                  <a:pt x="792" y="442"/>
                  <a:pt x="792" y="442"/>
                </a:cubicBezTo>
                <a:cubicBezTo>
                  <a:pt x="792" y="441"/>
                  <a:pt x="792" y="441"/>
                  <a:pt x="791" y="440"/>
                </a:cubicBezTo>
                <a:close/>
                <a:moveTo>
                  <a:pt x="798" y="435"/>
                </a:moveTo>
                <a:cubicBezTo>
                  <a:pt x="799" y="435"/>
                  <a:pt x="799" y="435"/>
                  <a:pt x="800" y="435"/>
                </a:cubicBezTo>
                <a:cubicBezTo>
                  <a:pt x="800" y="437"/>
                  <a:pt x="800" y="439"/>
                  <a:pt x="800" y="442"/>
                </a:cubicBezTo>
                <a:cubicBezTo>
                  <a:pt x="800" y="442"/>
                  <a:pt x="799" y="443"/>
                  <a:pt x="798" y="443"/>
                </a:cubicBezTo>
                <a:cubicBezTo>
                  <a:pt x="798" y="441"/>
                  <a:pt x="798" y="438"/>
                  <a:pt x="798" y="435"/>
                </a:cubicBezTo>
                <a:close/>
                <a:moveTo>
                  <a:pt x="801" y="435"/>
                </a:moveTo>
                <a:cubicBezTo>
                  <a:pt x="801" y="435"/>
                  <a:pt x="801" y="435"/>
                  <a:pt x="802" y="435"/>
                </a:cubicBezTo>
                <a:cubicBezTo>
                  <a:pt x="802" y="437"/>
                  <a:pt x="802" y="439"/>
                  <a:pt x="802" y="441"/>
                </a:cubicBezTo>
                <a:cubicBezTo>
                  <a:pt x="802" y="441"/>
                  <a:pt x="801" y="441"/>
                  <a:pt x="801" y="442"/>
                </a:cubicBezTo>
                <a:cubicBezTo>
                  <a:pt x="801" y="439"/>
                  <a:pt x="801" y="437"/>
                  <a:pt x="801" y="435"/>
                </a:cubicBezTo>
                <a:close/>
                <a:moveTo>
                  <a:pt x="802" y="442"/>
                </a:moveTo>
                <a:cubicBezTo>
                  <a:pt x="802" y="446"/>
                  <a:pt x="802" y="449"/>
                  <a:pt x="802" y="453"/>
                </a:cubicBezTo>
                <a:cubicBezTo>
                  <a:pt x="802" y="456"/>
                  <a:pt x="802" y="459"/>
                  <a:pt x="802" y="461"/>
                </a:cubicBezTo>
                <a:cubicBezTo>
                  <a:pt x="802" y="455"/>
                  <a:pt x="801" y="449"/>
                  <a:pt x="801" y="443"/>
                </a:cubicBezTo>
                <a:cubicBezTo>
                  <a:pt x="801" y="442"/>
                  <a:pt x="802" y="442"/>
                  <a:pt x="802" y="442"/>
                </a:cubicBezTo>
                <a:close/>
                <a:moveTo>
                  <a:pt x="803" y="496"/>
                </a:moveTo>
                <a:cubicBezTo>
                  <a:pt x="803" y="496"/>
                  <a:pt x="803" y="496"/>
                  <a:pt x="803" y="496"/>
                </a:cubicBezTo>
                <a:cubicBezTo>
                  <a:pt x="803" y="497"/>
                  <a:pt x="803" y="498"/>
                  <a:pt x="803" y="500"/>
                </a:cubicBezTo>
                <a:cubicBezTo>
                  <a:pt x="803" y="500"/>
                  <a:pt x="803" y="500"/>
                  <a:pt x="803" y="500"/>
                </a:cubicBezTo>
                <a:cubicBezTo>
                  <a:pt x="803" y="500"/>
                  <a:pt x="803" y="500"/>
                  <a:pt x="803" y="500"/>
                </a:cubicBezTo>
                <a:cubicBezTo>
                  <a:pt x="803" y="499"/>
                  <a:pt x="803" y="498"/>
                  <a:pt x="803" y="497"/>
                </a:cubicBezTo>
                <a:cubicBezTo>
                  <a:pt x="803" y="497"/>
                  <a:pt x="803" y="496"/>
                  <a:pt x="803" y="496"/>
                </a:cubicBezTo>
                <a:close/>
                <a:moveTo>
                  <a:pt x="802" y="510"/>
                </a:moveTo>
                <a:cubicBezTo>
                  <a:pt x="802" y="513"/>
                  <a:pt x="802" y="517"/>
                  <a:pt x="802" y="521"/>
                </a:cubicBezTo>
                <a:cubicBezTo>
                  <a:pt x="801" y="526"/>
                  <a:pt x="802" y="532"/>
                  <a:pt x="802" y="538"/>
                </a:cubicBezTo>
                <a:cubicBezTo>
                  <a:pt x="802" y="544"/>
                  <a:pt x="801" y="551"/>
                  <a:pt x="801" y="558"/>
                </a:cubicBezTo>
                <a:cubicBezTo>
                  <a:pt x="801" y="558"/>
                  <a:pt x="801" y="558"/>
                  <a:pt x="800" y="558"/>
                </a:cubicBezTo>
                <a:cubicBezTo>
                  <a:pt x="800" y="542"/>
                  <a:pt x="798" y="527"/>
                  <a:pt x="798" y="511"/>
                </a:cubicBezTo>
                <a:cubicBezTo>
                  <a:pt x="799" y="510"/>
                  <a:pt x="800" y="510"/>
                  <a:pt x="802" y="510"/>
                </a:cubicBezTo>
                <a:close/>
                <a:moveTo>
                  <a:pt x="802" y="541"/>
                </a:moveTo>
                <a:cubicBezTo>
                  <a:pt x="802" y="543"/>
                  <a:pt x="802" y="545"/>
                  <a:pt x="802" y="547"/>
                </a:cubicBezTo>
                <a:cubicBezTo>
                  <a:pt x="802" y="550"/>
                  <a:pt x="802" y="554"/>
                  <a:pt x="802" y="557"/>
                </a:cubicBezTo>
                <a:cubicBezTo>
                  <a:pt x="802" y="557"/>
                  <a:pt x="802" y="558"/>
                  <a:pt x="801" y="558"/>
                </a:cubicBezTo>
                <a:cubicBezTo>
                  <a:pt x="802" y="552"/>
                  <a:pt x="802" y="546"/>
                  <a:pt x="802" y="541"/>
                </a:cubicBezTo>
                <a:close/>
                <a:moveTo>
                  <a:pt x="802" y="558"/>
                </a:moveTo>
                <a:cubicBezTo>
                  <a:pt x="802" y="559"/>
                  <a:pt x="802" y="560"/>
                  <a:pt x="802" y="561"/>
                </a:cubicBezTo>
                <a:cubicBezTo>
                  <a:pt x="802" y="561"/>
                  <a:pt x="802" y="561"/>
                  <a:pt x="801" y="561"/>
                </a:cubicBezTo>
                <a:cubicBezTo>
                  <a:pt x="801" y="560"/>
                  <a:pt x="801" y="559"/>
                  <a:pt x="801" y="558"/>
                </a:cubicBezTo>
                <a:cubicBezTo>
                  <a:pt x="802" y="558"/>
                  <a:pt x="802" y="558"/>
                  <a:pt x="802" y="558"/>
                </a:cubicBezTo>
                <a:close/>
                <a:moveTo>
                  <a:pt x="802" y="561"/>
                </a:moveTo>
                <a:cubicBezTo>
                  <a:pt x="802" y="562"/>
                  <a:pt x="802" y="563"/>
                  <a:pt x="802" y="563"/>
                </a:cubicBezTo>
                <a:cubicBezTo>
                  <a:pt x="802" y="563"/>
                  <a:pt x="802" y="563"/>
                  <a:pt x="801" y="563"/>
                </a:cubicBezTo>
                <a:cubicBezTo>
                  <a:pt x="801" y="563"/>
                  <a:pt x="801" y="562"/>
                  <a:pt x="801" y="562"/>
                </a:cubicBezTo>
                <a:cubicBezTo>
                  <a:pt x="802" y="561"/>
                  <a:pt x="802" y="561"/>
                  <a:pt x="802" y="561"/>
                </a:cubicBezTo>
                <a:close/>
                <a:moveTo>
                  <a:pt x="803" y="601"/>
                </a:moveTo>
                <a:cubicBezTo>
                  <a:pt x="803" y="601"/>
                  <a:pt x="803" y="600"/>
                  <a:pt x="803" y="600"/>
                </a:cubicBezTo>
                <a:cubicBezTo>
                  <a:pt x="803" y="600"/>
                  <a:pt x="803" y="600"/>
                  <a:pt x="803" y="600"/>
                </a:cubicBezTo>
                <a:cubicBezTo>
                  <a:pt x="803" y="599"/>
                  <a:pt x="803" y="599"/>
                  <a:pt x="803" y="599"/>
                </a:cubicBezTo>
                <a:cubicBezTo>
                  <a:pt x="802" y="598"/>
                  <a:pt x="802" y="598"/>
                  <a:pt x="802" y="597"/>
                </a:cubicBezTo>
                <a:cubicBezTo>
                  <a:pt x="804" y="586"/>
                  <a:pt x="804" y="575"/>
                  <a:pt x="803" y="564"/>
                </a:cubicBezTo>
                <a:cubicBezTo>
                  <a:pt x="804" y="564"/>
                  <a:pt x="805" y="564"/>
                  <a:pt x="805" y="564"/>
                </a:cubicBezTo>
                <a:cubicBezTo>
                  <a:pt x="805" y="576"/>
                  <a:pt x="804" y="589"/>
                  <a:pt x="803" y="601"/>
                </a:cubicBezTo>
                <a:close/>
                <a:moveTo>
                  <a:pt x="806" y="549"/>
                </a:moveTo>
                <a:cubicBezTo>
                  <a:pt x="806" y="553"/>
                  <a:pt x="806" y="557"/>
                  <a:pt x="807" y="561"/>
                </a:cubicBezTo>
                <a:cubicBezTo>
                  <a:pt x="807" y="562"/>
                  <a:pt x="807" y="563"/>
                  <a:pt x="807" y="563"/>
                </a:cubicBezTo>
                <a:cubicBezTo>
                  <a:pt x="806" y="563"/>
                  <a:pt x="806" y="563"/>
                  <a:pt x="806" y="563"/>
                </a:cubicBezTo>
                <a:cubicBezTo>
                  <a:pt x="806" y="559"/>
                  <a:pt x="806" y="554"/>
                  <a:pt x="806" y="549"/>
                </a:cubicBezTo>
                <a:close/>
                <a:moveTo>
                  <a:pt x="807" y="567"/>
                </a:moveTo>
                <a:cubicBezTo>
                  <a:pt x="807" y="567"/>
                  <a:pt x="807" y="567"/>
                  <a:pt x="807" y="568"/>
                </a:cubicBezTo>
                <a:cubicBezTo>
                  <a:pt x="807" y="570"/>
                  <a:pt x="807" y="572"/>
                  <a:pt x="807" y="575"/>
                </a:cubicBezTo>
                <a:cubicBezTo>
                  <a:pt x="807" y="572"/>
                  <a:pt x="807" y="569"/>
                  <a:pt x="807" y="567"/>
                </a:cubicBezTo>
                <a:cubicBezTo>
                  <a:pt x="807" y="567"/>
                  <a:pt x="807" y="567"/>
                  <a:pt x="807" y="567"/>
                </a:cubicBezTo>
                <a:close/>
                <a:moveTo>
                  <a:pt x="808" y="564"/>
                </a:moveTo>
                <a:cubicBezTo>
                  <a:pt x="808" y="564"/>
                  <a:pt x="809" y="564"/>
                  <a:pt x="809" y="564"/>
                </a:cubicBezTo>
                <a:cubicBezTo>
                  <a:pt x="809" y="564"/>
                  <a:pt x="809" y="564"/>
                  <a:pt x="809" y="564"/>
                </a:cubicBezTo>
                <a:cubicBezTo>
                  <a:pt x="809" y="564"/>
                  <a:pt x="808" y="565"/>
                  <a:pt x="808" y="565"/>
                </a:cubicBezTo>
                <a:cubicBezTo>
                  <a:pt x="808" y="564"/>
                  <a:pt x="808" y="564"/>
                  <a:pt x="808" y="564"/>
                </a:cubicBezTo>
                <a:close/>
                <a:moveTo>
                  <a:pt x="809" y="564"/>
                </a:moveTo>
                <a:cubicBezTo>
                  <a:pt x="810" y="564"/>
                  <a:pt x="810" y="564"/>
                  <a:pt x="810" y="564"/>
                </a:cubicBezTo>
                <a:cubicBezTo>
                  <a:pt x="810" y="564"/>
                  <a:pt x="810" y="564"/>
                  <a:pt x="809" y="564"/>
                </a:cubicBezTo>
                <a:cubicBezTo>
                  <a:pt x="809" y="564"/>
                  <a:pt x="809" y="564"/>
                  <a:pt x="809" y="564"/>
                </a:cubicBezTo>
                <a:close/>
                <a:moveTo>
                  <a:pt x="812" y="564"/>
                </a:moveTo>
                <a:cubicBezTo>
                  <a:pt x="811" y="564"/>
                  <a:pt x="810" y="564"/>
                  <a:pt x="809" y="564"/>
                </a:cubicBezTo>
                <a:cubicBezTo>
                  <a:pt x="810" y="547"/>
                  <a:pt x="811" y="531"/>
                  <a:pt x="811" y="515"/>
                </a:cubicBezTo>
                <a:cubicBezTo>
                  <a:pt x="811" y="513"/>
                  <a:pt x="811" y="511"/>
                  <a:pt x="811" y="509"/>
                </a:cubicBezTo>
                <a:cubicBezTo>
                  <a:pt x="814" y="509"/>
                  <a:pt x="817" y="510"/>
                  <a:pt x="819" y="510"/>
                </a:cubicBezTo>
                <a:cubicBezTo>
                  <a:pt x="819" y="515"/>
                  <a:pt x="820" y="520"/>
                  <a:pt x="820" y="525"/>
                </a:cubicBezTo>
                <a:cubicBezTo>
                  <a:pt x="820" y="526"/>
                  <a:pt x="820" y="526"/>
                  <a:pt x="820" y="526"/>
                </a:cubicBezTo>
                <a:cubicBezTo>
                  <a:pt x="819" y="524"/>
                  <a:pt x="819" y="522"/>
                  <a:pt x="819" y="520"/>
                </a:cubicBezTo>
                <a:cubicBezTo>
                  <a:pt x="819" y="520"/>
                  <a:pt x="818" y="520"/>
                  <a:pt x="818" y="521"/>
                </a:cubicBezTo>
                <a:cubicBezTo>
                  <a:pt x="819" y="523"/>
                  <a:pt x="819" y="526"/>
                  <a:pt x="819" y="528"/>
                </a:cubicBezTo>
                <a:cubicBezTo>
                  <a:pt x="819" y="537"/>
                  <a:pt x="818" y="546"/>
                  <a:pt x="818" y="555"/>
                </a:cubicBezTo>
                <a:cubicBezTo>
                  <a:pt x="818" y="555"/>
                  <a:pt x="818" y="555"/>
                  <a:pt x="818" y="555"/>
                </a:cubicBezTo>
                <a:cubicBezTo>
                  <a:pt x="818" y="555"/>
                  <a:pt x="818" y="555"/>
                  <a:pt x="818" y="555"/>
                </a:cubicBezTo>
                <a:cubicBezTo>
                  <a:pt x="817" y="558"/>
                  <a:pt x="817" y="560"/>
                  <a:pt x="817" y="563"/>
                </a:cubicBezTo>
                <a:cubicBezTo>
                  <a:pt x="815" y="563"/>
                  <a:pt x="813" y="563"/>
                  <a:pt x="812" y="564"/>
                </a:cubicBezTo>
                <a:close/>
                <a:moveTo>
                  <a:pt x="818" y="555"/>
                </a:moveTo>
                <a:cubicBezTo>
                  <a:pt x="818" y="555"/>
                  <a:pt x="818" y="555"/>
                  <a:pt x="818" y="555"/>
                </a:cubicBezTo>
                <a:cubicBezTo>
                  <a:pt x="819" y="552"/>
                  <a:pt x="819" y="548"/>
                  <a:pt x="819" y="545"/>
                </a:cubicBezTo>
                <a:cubicBezTo>
                  <a:pt x="819" y="548"/>
                  <a:pt x="819" y="552"/>
                  <a:pt x="819" y="555"/>
                </a:cubicBezTo>
                <a:cubicBezTo>
                  <a:pt x="819" y="557"/>
                  <a:pt x="819" y="560"/>
                  <a:pt x="819" y="562"/>
                </a:cubicBezTo>
                <a:cubicBezTo>
                  <a:pt x="818" y="562"/>
                  <a:pt x="818" y="562"/>
                  <a:pt x="817" y="562"/>
                </a:cubicBezTo>
                <a:cubicBezTo>
                  <a:pt x="818" y="560"/>
                  <a:pt x="818" y="558"/>
                  <a:pt x="818" y="555"/>
                </a:cubicBezTo>
                <a:close/>
                <a:moveTo>
                  <a:pt x="819" y="564"/>
                </a:moveTo>
                <a:cubicBezTo>
                  <a:pt x="818" y="566"/>
                  <a:pt x="818" y="568"/>
                  <a:pt x="818" y="570"/>
                </a:cubicBezTo>
                <a:cubicBezTo>
                  <a:pt x="818" y="570"/>
                  <a:pt x="817" y="570"/>
                  <a:pt x="817" y="569"/>
                </a:cubicBezTo>
                <a:cubicBezTo>
                  <a:pt x="817" y="568"/>
                  <a:pt x="817" y="566"/>
                  <a:pt x="817" y="565"/>
                </a:cubicBezTo>
                <a:cubicBezTo>
                  <a:pt x="818" y="564"/>
                  <a:pt x="818" y="564"/>
                  <a:pt x="819" y="564"/>
                </a:cubicBezTo>
                <a:close/>
                <a:moveTo>
                  <a:pt x="819" y="564"/>
                </a:moveTo>
                <a:cubicBezTo>
                  <a:pt x="819" y="564"/>
                  <a:pt x="819" y="564"/>
                  <a:pt x="819" y="564"/>
                </a:cubicBezTo>
                <a:cubicBezTo>
                  <a:pt x="819" y="566"/>
                  <a:pt x="819" y="568"/>
                  <a:pt x="819" y="570"/>
                </a:cubicBezTo>
                <a:cubicBezTo>
                  <a:pt x="819" y="570"/>
                  <a:pt x="819" y="570"/>
                  <a:pt x="819" y="570"/>
                </a:cubicBezTo>
                <a:cubicBezTo>
                  <a:pt x="819" y="568"/>
                  <a:pt x="819" y="566"/>
                  <a:pt x="819" y="564"/>
                </a:cubicBezTo>
                <a:close/>
                <a:moveTo>
                  <a:pt x="819" y="567"/>
                </a:moveTo>
                <a:cubicBezTo>
                  <a:pt x="819" y="566"/>
                  <a:pt x="819" y="565"/>
                  <a:pt x="819" y="564"/>
                </a:cubicBezTo>
                <a:cubicBezTo>
                  <a:pt x="820" y="564"/>
                  <a:pt x="821" y="564"/>
                  <a:pt x="822" y="564"/>
                </a:cubicBezTo>
                <a:cubicBezTo>
                  <a:pt x="822" y="564"/>
                  <a:pt x="822" y="565"/>
                  <a:pt x="822" y="565"/>
                </a:cubicBezTo>
                <a:cubicBezTo>
                  <a:pt x="822" y="567"/>
                  <a:pt x="822" y="568"/>
                  <a:pt x="822" y="570"/>
                </a:cubicBezTo>
                <a:cubicBezTo>
                  <a:pt x="821" y="570"/>
                  <a:pt x="820" y="570"/>
                  <a:pt x="819" y="570"/>
                </a:cubicBezTo>
                <a:cubicBezTo>
                  <a:pt x="819" y="569"/>
                  <a:pt x="819" y="568"/>
                  <a:pt x="819" y="567"/>
                </a:cubicBezTo>
                <a:close/>
                <a:moveTo>
                  <a:pt x="840" y="570"/>
                </a:moveTo>
                <a:cubicBezTo>
                  <a:pt x="835" y="570"/>
                  <a:pt x="830" y="570"/>
                  <a:pt x="825" y="570"/>
                </a:cubicBezTo>
                <a:cubicBezTo>
                  <a:pt x="825" y="570"/>
                  <a:pt x="825" y="570"/>
                  <a:pt x="825" y="570"/>
                </a:cubicBezTo>
                <a:cubicBezTo>
                  <a:pt x="825" y="568"/>
                  <a:pt x="825" y="566"/>
                  <a:pt x="826" y="563"/>
                </a:cubicBezTo>
                <a:cubicBezTo>
                  <a:pt x="826" y="563"/>
                  <a:pt x="827" y="563"/>
                  <a:pt x="828" y="563"/>
                </a:cubicBezTo>
                <a:cubicBezTo>
                  <a:pt x="827" y="564"/>
                  <a:pt x="827" y="565"/>
                  <a:pt x="826" y="567"/>
                </a:cubicBezTo>
                <a:cubicBezTo>
                  <a:pt x="826" y="566"/>
                  <a:pt x="826" y="566"/>
                  <a:pt x="826" y="567"/>
                </a:cubicBezTo>
                <a:cubicBezTo>
                  <a:pt x="826" y="567"/>
                  <a:pt x="826" y="568"/>
                  <a:pt x="826" y="568"/>
                </a:cubicBezTo>
                <a:cubicBezTo>
                  <a:pt x="826" y="568"/>
                  <a:pt x="826" y="568"/>
                  <a:pt x="826" y="568"/>
                </a:cubicBezTo>
                <a:cubicBezTo>
                  <a:pt x="826" y="568"/>
                  <a:pt x="826" y="568"/>
                  <a:pt x="826" y="568"/>
                </a:cubicBezTo>
                <a:cubicBezTo>
                  <a:pt x="826" y="568"/>
                  <a:pt x="826" y="568"/>
                  <a:pt x="826" y="568"/>
                </a:cubicBezTo>
                <a:cubicBezTo>
                  <a:pt x="827" y="567"/>
                  <a:pt x="827" y="565"/>
                  <a:pt x="828" y="564"/>
                </a:cubicBezTo>
                <a:cubicBezTo>
                  <a:pt x="828" y="564"/>
                  <a:pt x="828" y="564"/>
                  <a:pt x="828" y="565"/>
                </a:cubicBezTo>
                <a:cubicBezTo>
                  <a:pt x="828" y="565"/>
                  <a:pt x="828" y="565"/>
                  <a:pt x="828" y="565"/>
                </a:cubicBezTo>
                <a:cubicBezTo>
                  <a:pt x="828" y="564"/>
                  <a:pt x="828" y="564"/>
                  <a:pt x="828" y="563"/>
                </a:cubicBezTo>
                <a:cubicBezTo>
                  <a:pt x="831" y="563"/>
                  <a:pt x="834" y="563"/>
                  <a:pt x="837" y="562"/>
                </a:cubicBezTo>
                <a:cubicBezTo>
                  <a:pt x="837" y="564"/>
                  <a:pt x="837" y="565"/>
                  <a:pt x="837" y="566"/>
                </a:cubicBezTo>
                <a:cubicBezTo>
                  <a:pt x="837" y="566"/>
                  <a:pt x="837" y="566"/>
                  <a:pt x="837" y="566"/>
                </a:cubicBezTo>
                <a:cubicBezTo>
                  <a:pt x="837" y="565"/>
                  <a:pt x="837" y="564"/>
                  <a:pt x="837" y="562"/>
                </a:cubicBezTo>
                <a:cubicBezTo>
                  <a:pt x="840" y="562"/>
                  <a:pt x="843" y="562"/>
                  <a:pt x="845" y="562"/>
                </a:cubicBezTo>
                <a:cubicBezTo>
                  <a:pt x="845" y="565"/>
                  <a:pt x="845" y="567"/>
                  <a:pt x="845" y="570"/>
                </a:cubicBezTo>
                <a:cubicBezTo>
                  <a:pt x="843" y="570"/>
                  <a:pt x="841" y="570"/>
                  <a:pt x="840" y="570"/>
                </a:cubicBezTo>
                <a:close/>
                <a:moveTo>
                  <a:pt x="846" y="562"/>
                </a:moveTo>
                <a:cubicBezTo>
                  <a:pt x="847" y="562"/>
                  <a:pt x="848" y="562"/>
                  <a:pt x="850" y="562"/>
                </a:cubicBezTo>
                <a:cubicBezTo>
                  <a:pt x="850" y="563"/>
                  <a:pt x="850" y="564"/>
                  <a:pt x="850" y="565"/>
                </a:cubicBezTo>
                <a:cubicBezTo>
                  <a:pt x="850" y="565"/>
                  <a:pt x="850" y="565"/>
                  <a:pt x="850" y="565"/>
                </a:cubicBezTo>
                <a:cubicBezTo>
                  <a:pt x="850" y="564"/>
                  <a:pt x="850" y="563"/>
                  <a:pt x="850" y="562"/>
                </a:cubicBezTo>
                <a:cubicBezTo>
                  <a:pt x="851" y="562"/>
                  <a:pt x="851" y="562"/>
                  <a:pt x="851" y="562"/>
                </a:cubicBezTo>
                <a:cubicBezTo>
                  <a:pt x="851" y="562"/>
                  <a:pt x="851" y="562"/>
                  <a:pt x="851" y="563"/>
                </a:cubicBezTo>
                <a:cubicBezTo>
                  <a:pt x="851" y="563"/>
                  <a:pt x="852" y="563"/>
                  <a:pt x="852" y="563"/>
                </a:cubicBezTo>
                <a:cubicBezTo>
                  <a:pt x="852" y="562"/>
                  <a:pt x="852" y="562"/>
                  <a:pt x="852" y="562"/>
                </a:cubicBezTo>
                <a:cubicBezTo>
                  <a:pt x="853" y="562"/>
                  <a:pt x="855" y="562"/>
                  <a:pt x="857" y="563"/>
                </a:cubicBezTo>
                <a:cubicBezTo>
                  <a:pt x="857" y="563"/>
                  <a:pt x="857" y="564"/>
                  <a:pt x="857" y="565"/>
                </a:cubicBezTo>
                <a:cubicBezTo>
                  <a:pt x="857" y="565"/>
                  <a:pt x="857" y="565"/>
                  <a:pt x="857" y="565"/>
                </a:cubicBezTo>
                <a:cubicBezTo>
                  <a:pt x="857" y="564"/>
                  <a:pt x="857" y="563"/>
                  <a:pt x="857" y="563"/>
                </a:cubicBezTo>
                <a:cubicBezTo>
                  <a:pt x="864" y="563"/>
                  <a:pt x="872" y="563"/>
                  <a:pt x="879" y="564"/>
                </a:cubicBezTo>
                <a:cubicBezTo>
                  <a:pt x="879" y="565"/>
                  <a:pt x="879" y="566"/>
                  <a:pt x="879" y="567"/>
                </a:cubicBezTo>
                <a:cubicBezTo>
                  <a:pt x="879" y="567"/>
                  <a:pt x="879" y="567"/>
                  <a:pt x="879" y="567"/>
                </a:cubicBezTo>
                <a:cubicBezTo>
                  <a:pt x="879" y="566"/>
                  <a:pt x="879" y="565"/>
                  <a:pt x="879" y="564"/>
                </a:cubicBezTo>
                <a:cubicBezTo>
                  <a:pt x="879" y="564"/>
                  <a:pt x="880" y="564"/>
                  <a:pt x="880" y="564"/>
                </a:cubicBezTo>
                <a:cubicBezTo>
                  <a:pt x="880" y="564"/>
                  <a:pt x="880" y="565"/>
                  <a:pt x="880" y="565"/>
                </a:cubicBezTo>
                <a:cubicBezTo>
                  <a:pt x="880" y="565"/>
                  <a:pt x="880" y="565"/>
                  <a:pt x="880" y="565"/>
                </a:cubicBezTo>
                <a:cubicBezTo>
                  <a:pt x="880" y="566"/>
                  <a:pt x="880" y="567"/>
                  <a:pt x="880" y="568"/>
                </a:cubicBezTo>
                <a:cubicBezTo>
                  <a:pt x="875" y="568"/>
                  <a:pt x="870" y="568"/>
                  <a:pt x="865" y="568"/>
                </a:cubicBezTo>
                <a:cubicBezTo>
                  <a:pt x="859" y="569"/>
                  <a:pt x="852" y="569"/>
                  <a:pt x="845" y="570"/>
                </a:cubicBezTo>
                <a:cubicBezTo>
                  <a:pt x="845" y="567"/>
                  <a:pt x="845" y="565"/>
                  <a:pt x="846" y="562"/>
                </a:cubicBezTo>
                <a:close/>
                <a:moveTo>
                  <a:pt x="881" y="559"/>
                </a:moveTo>
                <a:cubicBezTo>
                  <a:pt x="881" y="559"/>
                  <a:pt x="881" y="559"/>
                  <a:pt x="881" y="559"/>
                </a:cubicBezTo>
                <a:cubicBezTo>
                  <a:pt x="881" y="560"/>
                  <a:pt x="881" y="561"/>
                  <a:pt x="881" y="562"/>
                </a:cubicBezTo>
                <a:cubicBezTo>
                  <a:pt x="881" y="562"/>
                  <a:pt x="881" y="562"/>
                  <a:pt x="881" y="562"/>
                </a:cubicBezTo>
                <a:cubicBezTo>
                  <a:pt x="881" y="562"/>
                  <a:pt x="881" y="562"/>
                  <a:pt x="881" y="562"/>
                </a:cubicBezTo>
                <a:cubicBezTo>
                  <a:pt x="881" y="561"/>
                  <a:pt x="881" y="560"/>
                  <a:pt x="881" y="559"/>
                </a:cubicBezTo>
                <a:close/>
                <a:moveTo>
                  <a:pt x="882" y="559"/>
                </a:moveTo>
                <a:cubicBezTo>
                  <a:pt x="883" y="559"/>
                  <a:pt x="883" y="559"/>
                  <a:pt x="883" y="559"/>
                </a:cubicBezTo>
                <a:cubicBezTo>
                  <a:pt x="883" y="560"/>
                  <a:pt x="883" y="561"/>
                  <a:pt x="883" y="562"/>
                </a:cubicBezTo>
                <a:cubicBezTo>
                  <a:pt x="883" y="562"/>
                  <a:pt x="883" y="562"/>
                  <a:pt x="882" y="562"/>
                </a:cubicBezTo>
                <a:cubicBezTo>
                  <a:pt x="882" y="561"/>
                  <a:pt x="882" y="560"/>
                  <a:pt x="882" y="559"/>
                </a:cubicBezTo>
                <a:close/>
                <a:moveTo>
                  <a:pt x="883" y="559"/>
                </a:moveTo>
                <a:cubicBezTo>
                  <a:pt x="884" y="558"/>
                  <a:pt x="885" y="558"/>
                  <a:pt x="886" y="558"/>
                </a:cubicBezTo>
                <a:cubicBezTo>
                  <a:pt x="886" y="559"/>
                  <a:pt x="886" y="561"/>
                  <a:pt x="886" y="562"/>
                </a:cubicBezTo>
                <a:cubicBezTo>
                  <a:pt x="885" y="562"/>
                  <a:pt x="884" y="562"/>
                  <a:pt x="883" y="562"/>
                </a:cubicBezTo>
                <a:cubicBezTo>
                  <a:pt x="883" y="561"/>
                  <a:pt x="883" y="560"/>
                  <a:pt x="883" y="559"/>
                </a:cubicBezTo>
                <a:close/>
                <a:moveTo>
                  <a:pt x="886" y="558"/>
                </a:moveTo>
                <a:cubicBezTo>
                  <a:pt x="887" y="558"/>
                  <a:pt x="887" y="558"/>
                  <a:pt x="887" y="558"/>
                </a:cubicBezTo>
                <a:cubicBezTo>
                  <a:pt x="887" y="559"/>
                  <a:pt x="887" y="561"/>
                  <a:pt x="887" y="562"/>
                </a:cubicBezTo>
                <a:cubicBezTo>
                  <a:pt x="887" y="562"/>
                  <a:pt x="887" y="562"/>
                  <a:pt x="887" y="562"/>
                </a:cubicBezTo>
                <a:cubicBezTo>
                  <a:pt x="887" y="562"/>
                  <a:pt x="887" y="562"/>
                  <a:pt x="886" y="562"/>
                </a:cubicBezTo>
                <a:cubicBezTo>
                  <a:pt x="886" y="561"/>
                  <a:pt x="886" y="559"/>
                  <a:pt x="886" y="558"/>
                </a:cubicBezTo>
                <a:close/>
                <a:moveTo>
                  <a:pt x="889" y="561"/>
                </a:moveTo>
                <a:cubicBezTo>
                  <a:pt x="890" y="561"/>
                  <a:pt x="891" y="560"/>
                  <a:pt x="892" y="560"/>
                </a:cubicBezTo>
                <a:cubicBezTo>
                  <a:pt x="891" y="561"/>
                  <a:pt x="891" y="562"/>
                  <a:pt x="891" y="563"/>
                </a:cubicBezTo>
                <a:cubicBezTo>
                  <a:pt x="891" y="562"/>
                  <a:pt x="890" y="562"/>
                  <a:pt x="889" y="562"/>
                </a:cubicBezTo>
                <a:cubicBezTo>
                  <a:pt x="889" y="562"/>
                  <a:pt x="889" y="561"/>
                  <a:pt x="889" y="561"/>
                </a:cubicBezTo>
                <a:close/>
                <a:moveTo>
                  <a:pt x="892" y="560"/>
                </a:moveTo>
                <a:cubicBezTo>
                  <a:pt x="892" y="560"/>
                  <a:pt x="893" y="560"/>
                  <a:pt x="893" y="560"/>
                </a:cubicBezTo>
                <a:cubicBezTo>
                  <a:pt x="893" y="561"/>
                  <a:pt x="893" y="562"/>
                  <a:pt x="893" y="563"/>
                </a:cubicBezTo>
                <a:cubicBezTo>
                  <a:pt x="893" y="563"/>
                  <a:pt x="892" y="563"/>
                  <a:pt x="892" y="563"/>
                </a:cubicBezTo>
                <a:cubicBezTo>
                  <a:pt x="892" y="562"/>
                  <a:pt x="892" y="561"/>
                  <a:pt x="892" y="560"/>
                </a:cubicBezTo>
                <a:close/>
                <a:moveTo>
                  <a:pt x="893" y="560"/>
                </a:moveTo>
                <a:cubicBezTo>
                  <a:pt x="894" y="559"/>
                  <a:pt x="895" y="559"/>
                  <a:pt x="895" y="559"/>
                </a:cubicBezTo>
                <a:cubicBezTo>
                  <a:pt x="895" y="560"/>
                  <a:pt x="895" y="562"/>
                  <a:pt x="895" y="563"/>
                </a:cubicBezTo>
                <a:cubicBezTo>
                  <a:pt x="895" y="563"/>
                  <a:pt x="894" y="563"/>
                  <a:pt x="893" y="563"/>
                </a:cubicBezTo>
                <a:cubicBezTo>
                  <a:pt x="893" y="562"/>
                  <a:pt x="893" y="561"/>
                  <a:pt x="893" y="560"/>
                </a:cubicBezTo>
                <a:close/>
                <a:moveTo>
                  <a:pt x="895" y="559"/>
                </a:moveTo>
                <a:cubicBezTo>
                  <a:pt x="896" y="559"/>
                  <a:pt x="897" y="559"/>
                  <a:pt x="897" y="559"/>
                </a:cubicBezTo>
                <a:cubicBezTo>
                  <a:pt x="897" y="560"/>
                  <a:pt x="897" y="562"/>
                  <a:pt x="897" y="563"/>
                </a:cubicBezTo>
                <a:cubicBezTo>
                  <a:pt x="896" y="563"/>
                  <a:pt x="896" y="563"/>
                  <a:pt x="896" y="563"/>
                </a:cubicBezTo>
                <a:cubicBezTo>
                  <a:pt x="896" y="562"/>
                  <a:pt x="896" y="560"/>
                  <a:pt x="895" y="559"/>
                </a:cubicBezTo>
                <a:close/>
                <a:moveTo>
                  <a:pt x="897" y="565"/>
                </a:moveTo>
                <a:cubicBezTo>
                  <a:pt x="898" y="565"/>
                  <a:pt x="898" y="565"/>
                  <a:pt x="898" y="565"/>
                </a:cubicBezTo>
                <a:cubicBezTo>
                  <a:pt x="898" y="566"/>
                  <a:pt x="898" y="567"/>
                  <a:pt x="898" y="568"/>
                </a:cubicBezTo>
                <a:cubicBezTo>
                  <a:pt x="898" y="568"/>
                  <a:pt x="898" y="568"/>
                  <a:pt x="897" y="568"/>
                </a:cubicBezTo>
                <a:cubicBezTo>
                  <a:pt x="897" y="567"/>
                  <a:pt x="897" y="566"/>
                  <a:pt x="897" y="565"/>
                </a:cubicBezTo>
                <a:close/>
                <a:moveTo>
                  <a:pt x="898" y="563"/>
                </a:moveTo>
                <a:cubicBezTo>
                  <a:pt x="898" y="562"/>
                  <a:pt x="898" y="560"/>
                  <a:pt x="898" y="559"/>
                </a:cubicBezTo>
                <a:cubicBezTo>
                  <a:pt x="898" y="559"/>
                  <a:pt x="898" y="559"/>
                  <a:pt x="898" y="559"/>
                </a:cubicBezTo>
                <a:cubicBezTo>
                  <a:pt x="898" y="560"/>
                  <a:pt x="898" y="562"/>
                  <a:pt x="898" y="563"/>
                </a:cubicBezTo>
                <a:cubicBezTo>
                  <a:pt x="898" y="563"/>
                  <a:pt x="898" y="563"/>
                  <a:pt x="898" y="563"/>
                </a:cubicBezTo>
                <a:close/>
                <a:moveTo>
                  <a:pt x="898" y="559"/>
                </a:moveTo>
                <a:cubicBezTo>
                  <a:pt x="899" y="559"/>
                  <a:pt x="900" y="559"/>
                  <a:pt x="900" y="560"/>
                </a:cubicBezTo>
                <a:cubicBezTo>
                  <a:pt x="900" y="561"/>
                  <a:pt x="900" y="562"/>
                  <a:pt x="900" y="563"/>
                </a:cubicBezTo>
                <a:cubicBezTo>
                  <a:pt x="900" y="563"/>
                  <a:pt x="899" y="563"/>
                  <a:pt x="898" y="563"/>
                </a:cubicBezTo>
                <a:cubicBezTo>
                  <a:pt x="898" y="562"/>
                  <a:pt x="898" y="560"/>
                  <a:pt x="898" y="559"/>
                </a:cubicBezTo>
                <a:close/>
                <a:moveTo>
                  <a:pt x="901" y="560"/>
                </a:moveTo>
                <a:cubicBezTo>
                  <a:pt x="902" y="560"/>
                  <a:pt x="902" y="560"/>
                  <a:pt x="903" y="560"/>
                </a:cubicBezTo>
                <a:cubicBezTo>
                  <a:pt x="903" y="561"/>
                  <a:pt x="903" y="562"/>
                  <a:pt x="903" y="563"/>
                </a:cubicBezTo>
                <a:cubicBezTo>
                  <a:pt x="903" y="563"/>
                  <a:pt x="903" y="563"/>
                  <a:pt x="903" y="563"/>
                </a:cubicBezTo>
                <a:cubicBezTo>
                  <a:pt x="902" y="563"/>
                  <a:pt x="901" y="563"/>
                  <a:pt x="901" y="563"/>
                </a:cubicBezTo>
                <a:cubicBezTo>
                  <a:pt x="901" y="562"/>
                  <a:pt x="901" y="561"/>
                  <a:pt x="901" y="560"/>
                </a:cubicBezTo>
                <a:close/>
                <a:moveTo>
                  <a:pt x="901" y="559"/>
                </a:moveTo>
                <a:cubicBezTo>
                  <a:pt x="901" y="559"/>
                  <a:pt x="901" y="559"/>
                  <a:pt x="901" y="558"/>
                </a:cubicBezTo>
                <a:cubicBezTo>
                  <a:pt x="902" y="559"/>
                  <a:pt x="902" y="559"/>
                  <a:pt x="903" y="559"/>
                </a:cubicBezTo>
                <a:cubicBezTo>
                  <a:pt x="903" y="559"/>
                  <a:pt x="903" y="560"/>
                  <a:pt x="903" y="560"/>
                </a:cubicBezTo>
                <a:cubicBezTo>
                  <a:pt x="902" y="560"/>
                  <a:pt x="902" y="559"/>
                  <a:pt x="901" y="559"/>
                </a:cubicBezTo>
                <a:close/>
                <a:moveTo>
                  <a:pt x="903" y="559"/>
                </a:moveTo>
                <a:cubicBezTo>
                  <a:pt x="904" y="560"/>
                  <a:pt x="905" y="560"/>
                  <a:pt x="906" y="561"/>
                </a:cubicBezTo>
                <a:cubicBezTo>
                  <a:pt x="905" y="560"/>
                  <a:pt x="904" y="560"/>
                  <a:pt x="903" y="560"/>
                </a:cubicBezTo>
                <a:cubicBezTo>
                  <a:pt x="903" y="560"/>
                  <a:pt x="903" y="560"/>
                  <a:pt x="903" y="559"/>
                </a:cubicBezTo>
                <a:close/>
                <a:moveTo>
                  <a:pt x="899" y="501"/>
                </a:moveTo>
                <a:cubicBezTo>
                  <a:pt x="899" y="499"/>
                  <a:pt x="899" y="498"/>
                  <a:pt x="898" y="496"/>
                </a:cubicBezTo>
                <a:cubicBezTo>
                  <a:pt x="898" y="496"/>
                  <a:pt x="897" y="496"/>
                  <a:pt x="898" y="497"/>
                </a:cubicBezTo>
                <a:cubicBezTo>
                  <a:pt x="898" y="498"/>
                  <a:pt x="899" y="499"/>
                  <a:pt x="899" y="501"/>
                </a:cubicBezTo>
                <a:cubicBezTo>
                  <a:pt x="897" y="500"/>
                  <a:pt x="896" y="500"/>
                  <a:pt x="894" y="500"/>
                </a:cubicBezTo>
                <a:cubicBezTo>
                  <a:pt x="894" y="496"/>
                  <a:pt x="894" y="492"/>
                  <a:pt x="893" y="488"/>
                </a:cubicBezTo>
                <a:cubicBezTo>
                  <a:pt x="895" y="488"/>
                  <a:pt x="896" y="488"/>
                  <a:pt x="898" y="487"/>
                </a:cubicBezTo>
                <a:cubicBezTo>
                  <a:pt x="898" y="487"/>
                  <a:pt x="898" y="488"/>
                  <a:pt x="898" y="488"/>
                </a:cubicBezTo>
                <a:cubicBezTo>
                  <a:pt x="898" y="488"/>
                  <a:pt x="898" y="488"/>
                  <a:pt x="898" y="488"/>
                </a:cubicBezTo>
                <a:cubicBezTo>
                  <a:pt x="898" y="488"/>
                  <a:pt x="898" y="487"/>
                  <a:pt x="898" y="487"/>
                </a:cubicBezTo>
                <a:cubicBezTo>
                  <a:pt x="898" y="487"/>
                  <a:pt x="899" y="487"/>
                  <a:pt x="899" y="487"/>
                </a:cubicBezTo>
                <a:cubicBezTo>
                  <a:pt x="901" y="486"/>
                  <a:pt x="900" y="485"/>
                  <a:pt x="899" y="485"/>
                </a:cubicBezTo>
                <a:cubicBezTo>
                  <a:pt x="898" y="485"/>
                  <a:pt x="898" y="485"/>
                  <a:pt x="898" y="485"/>
                </a:cubicBezTo>
                <a:cubicBezTo>
                  <a:pt x="898" y="485"/>
                  <a:pt x="898" y="484"/>
                  <a:pt x="898" y="484"/>
                </a:cubicBezTo>
                <a:cubicBezTo>
                  <a:pt x="902" y="484"/>
                  <a:pt x="905" y="485"/>
                  <a:pt x="909" y="487"/>
                </a:cubicBezTo>
                <a:cubicBezTo>
                  <a:pt x="909" y="493"/>
                  <a:pt x="909" y="498"/>
                  <a:pt x="909" y="504"/>
                </a:cubicBezTo>
                <a:cubicBezTo>
                  <a:pt x="906" y="503"/>
                  <a:pt x="903" y="502"/>
                  <a:pt x="899" y="501"/>
                </a:cubicBezTo>
                <a:close/>
                <a:moveTo>
                  <a:pt x="901" y="433"/>
                </a:moveTo>
                <a:cubicBezTo>
                  <a:pt x="900" y="433"/>
                  <a:pt x="898" y="432"/>
                  <a:pt x="897" y="432"/>
                </a:cubicBezTo>
                <a:cubicBezTo>
                  <a:pt x="897" y="429"/>
                  <a:pt x="897" y="427"/>
                  <a:pt x="897" y="425"/>
                </a:cubicBezTo>
                <a:cubicBezTo>
                  <a:pt x="897" y="424"/>
                  <a:pt x="897" y="424"/>
                  <a:pt x="897" y="425"/>
                </a:cubicBezTo>
                <a:cubicBezTo>
                  <a:pt x="897" y="426"/>
                  <a:pt x="897" y="427"/>
                  <a:pt x="897" y="428"/>
                </a:cubicBezTo>
                <a:cubicBezTo>
                  <a:pt x="897" y="428"/>
                  <a:pt x="897" y="428"/>
                  <a:pt x="897" y="428"/>
                </a:cubicBezTo>
                <a:cubicBezTo>
                  <a:pt x="897" y="429"/>
                  <a:pt x="897" y="431"/>
                  <a:pt x="897" y="432"/>
                </a:cubicBezTo>
                <a:cubicBezTo>
                  <a:pt x="896" y="431"/>
                  <a:pt x="895" y="431"/>
                  <a:pt x="894" y="431"/>
                </a:cubicBezTo>
                <a:cubicBezTo>
                  <a:pt x="892" y="431"/>
                  <a:pt x="890" y="431"/>
                  <a:pt x="888" y="431"/>
                </a:cubicBezTo>
                <a:cubicBezTo>
                  <a:pt x="888" y="430"/>
                  <a:pt x="888" y="430"/>
                  <a:pt x="888" y="429"/>
                </a:cubicBezTo>
                <a:cubicBezTo>
                  <a:pt x="888" y="428"/>
                  <a:pt x="888" y="426"/>
                  <a:pt x="888" y="425"/>
                </a:cubicBezTo>
                <a:cubicBezTo>
                  <a:pt x="888" y="424"/>
                  <a:pt x="888" y="422"/>
                  <a:pt x="888" y="421"/>
                </a:cubicBezTo>
                <a:cubicBezTo>
                  <a:pt x="893" y="420"/>
                  <a:pt x="897" y="419"/>
                  <a:pt x="901" y="419"/>
                </a:cubicBezTo>
                <a:cubicBezTo>
                  <a:pt x="904" y="420"/>
                  <a:pt x="906" y="421"/>
                  <a:pt x="909" y="422"/>
                </a:cubicBezTo>
                <a:cubicBezTo>
                  <a:pt x="909" y="427"/>
                  <a:pt x="909" y="433"/>
                  <a:pt x="909" y="438"/>
                </a:cubicBezTo>
                <a:cubicBezTo>
                  <a:pt x="907" y="435"/>
                  <a:pt x="904" y="434"/>
                  <a:pt x="901" y="433"/>
                </a:cubicBezTo>
                <a:close/>
                <a:moveTo>
                  <a:pt x="913" y="351"/>
                </a:moveTo>
                <a:cubicBezTo>
                  <a:pt x="912" y="361"/>
                  <a:pt x="912" y="372"/>
                  <a:pt x="911" y="383"/>
                </a:cubicBezTo>
                <a:cubicBezTo>
                  <a:pt x="911" y="372"/>
                  <a:pt x="911" y="360"/>
                  <a:pt x="912" y="349"/>
                </a:cubicBezTo>
                <a:cubicBezTo>
                  <a:pt x="913" y="349"/>
                  <a:pt x="913" y="350"/>
                  <a:pt x="913" y="350"/>
                </a:cubicBezTo>
                <a:cubicBezTo>
                  <a:pt x="913" y="350"/>
                  <a:pt x="913" y="350"/>
                  <a:pt x="913" y="351"/>
                </a:cubicBezTo>
                <a:close/>
                <a:moveTo>
                  <a:pt x="911" y="379"/>
                </a:moveTo>
                <a:cubicBezTo>
                  <a:pt x="911" y="392"/>
                  <a:pt x="910" y="408"/>
                  <a:pt x="910" y="419"/>
                </a:cubicBezTo>
                <a:cubicBezTo>
                  <a:pt x="910" y="419"/>
                  <a:pt x="910" y="419"/>
                  <a:pt x="910" y="419"/>
                </a:cubicBezTo>
                <a:cubicBezTo>
                  <a:pt x="910" y="419"/>
                  <a:pt x="910" y="419"/>
                  <a:pt x="910" y="419"/>
                </a:cubicBezTo>
                <a:cubicBezTo>
                  <a:pt x="910" y="406"/>
                  <a:pt x="910" y="393"/>
                  <a:pt x="910" y="380"/>
                </a:cubicBezTo>
                <a:cubicBezTo>
                  <a:pt x="910" y="369"/>
                  <a:pt x="911" y="359"/>
                  <a:pt x="911" y="348"/>
                </a:cubicBezTo>
                <a:cubicBezTo>
                  <a:pt x="911" y="348"/>
                  <a:pt x="912" y="349"/>
                  <a:pt x="912" y="349"/>
                </a:cubicBezTo>
                <a:cubicBezTo>
                  <a:pt x="911" y="359"/>
                  <a:pt x="911" y="369"/>
                  <a:pt x="911" y="379"/>
                </a:cubicBezTo>
                <a:close/>
                <a:moveTo>
                  <a:pt x="797" y="357"/>
                </a:moveTo>
                <a:cubicBezTo>
                  <a:pt x="797" y="357"/>
                  <a:pt x="797" y="357"/>
                  <a:pt x="797" y="357"/>
                </a:cubicBezTo>
                <a:cubicBezTo>
                  <a:pt x="797" y="357"/>
                  <a:pt x="797" y="356"/>
                  <a:pt x="797" y="356"/>
                </a:cubicBezTo>
                <a:cubicBezTo>
                  <a:pt x="797" y="356"/>
                  <a:pt x="797" y="356"/>
                  <a:pt x="797" y="356"/>
                </a:cubicBezTo>
                <a:cubicBezTo>
                  <a:pt x="797" y="356"/>
                  <a:pt x="797" y="357"/>
                  <a:pt x="797" y="357"/>
                </a:cubicBezTo>
                <a:close/>
                <a:moveTo>
                  <a:pt x="541" y="269"/>
                </a:moveTo>
                <a:cubicBezTo>
                  <a:pt x="541" y="269"/>
                  <a:pt x="541" y="269"/>
                  <a:pt x="541" y="268"/>
                </a:cubicBezTo>
                <a:cubicBezTo>
                  <a:pt x="540" y="266"/>
                  <a:pt x="537" y="267"/>
                  <a:pt x="537" y="269"/>
                </a:cubicBezTo>
                <a:cubicBezTo>
                  <a:pt x="537" y="272"/>
                  <a:pt x="537" y="274"/>
                  <a:pt x="538" y="276"/>
                </a:cubicBezTo>
                <a:cubicBezTo>
                  <a:pt x="538" y="277"/>
                  <a:pt x="539" y="277"/>
                  <a:pt x="539" y="278"/>
                </a:cubicBezTo>
                <a:cubicBezTo>
                  <a:pt x="540" y="279"/>
                  <a:pt x="541" y="279"/>
                  <a:pt x="542" y="278"/>
                </a:cubicBezTo>
                <a:cubicBezTo>
                  <a:pt x="543" y="278"/>
                  <a:pt x="543" y="278"/>
                  <a:pt x="544" y="277"/>
                </a:cubicBezTo>
                <a:cubicBezTo>
                  <a:pt x="547" y="279"/>
                  <a:pt x="550" y="281"/>
                  <a:pt x="553" y="282"/>
                </a:cubicBezTo>
                <a:cubicBezTo>
                  <a:pt x="555" y="283"/>
                  <a:pt x="557" y="284"/>
                  <a:pt x="559" y="285"/>
                </a:cubicBezTo>
                <a:cubicBezTo>
                  <a:pt x="552" y="283"/>
                  <a:pt x="545" y="280"/>
                  <a:pt x="539" y="279"/>
                </a:cubicBezTo>
                <a:cubicBezTo>
                  <a:pt x="538" y="278"/>
                  <a:pt x="538" y="278"/>
                  <a:pt x="537" y="277"/>
                </a:cubicBezTo>
                <a:cubicBezTo>
                  <a:pt x="537" y="277"/>
                  <a:pt x="536" y="277"/>
                  <a:pt x="535" y="277"/>
                </a:cubicBezTo>
                <a:cubicBezTo>
                  <a:pt x="535" y="277"/>
                  <a:pt x="535" y="277"/>
                  <a:pt x="535" y="277"/>
                </a:cubicBezTo>
                <a:cubicBezTo>
                  <a:pt x="535" y="276"/>
                  <a:pt x="535" y="276"/>
                  <a:pt x="535" y="276"/>
                </a:cubicBezTo>
                <a:cubicBezTo>
                  <a:pt x="535" y="273"/>
                  <a:pt x="535" y="270"/>
                  <a:pt x="536" y="266"/>
                </a:cubicBezTo>
                <a:cubicBezTo>
                  <a:pt x="536" y="266"/>
                  <a:pt x="536" y="265"/>
                  <a:pt x="536" y="265"/>
                </a:cubicBezTo>
                <a:cubicBezTo>
                  <a:pt x="536" y="264"/>
                  <a:pt x="536" y="264"/>
                  <a:pt x="536" y="264"/>
                </a:cubicBezTo>
                <a:cubicBezTo>
                  <a:pt x="537" y="265"/>
                  <a:pt x="539" y="265"/>
                  <a:pt x="540" y="266"/>
                </a:cubicBezTo>
                <a:cubicBezTo>
                  <a:pt x="541" y="267"/>
                  <a:pt x="542" y="267"/>
                  <a:pt x="543" y="268"/>
                </a:cubicBezTo>
                <a:cubicBezTo>
                  <a:pt x="542" y="268"/>
                  <a:pt x="542" y="269"/>
                  <a:pt x="541" y="269"/>
                </a:cubicBezTo>
                <a:close/>
                <a:moveTo>
                  <a:pt x="532" y="286"/>
                </a:moveTo>
                <a:cubicBezTo>
                  <a:pt x="531" y="286"/>
                  <a:pt x="531" y="286"/>
                  <a:pt x="530" y="287"/>
                </a:cubicBezTo>
                <a:cubicBezTo>
                  <a:pt x="531" y="275"/>
                  <a:pt x="531" y="263"/>
                  <a:pt x="532" y="251"/>
                </a:cubicBezTo>
                <a:cubicBezTo>
                  <a:pt x="533" y="252"/>
                  <a:pt x="533" y="252"/>
                  <a:pt x="533" y="253"/>
                </a:cubicBezTo>
                <a:cubicBezTo>
                  <a:pt x="532" y="264"/>
                  <a:pt x="532" y="275"/>
                  <a:pt x="532" y="286"/>
                </a:cubicBezTo>
                <a:close/>
                <a:moveTo>
                  <a:pt x="532" y="295"/>
                </a:moveTo>
                <a:cubicBezTo>
                  <a:pt x="532" y="295"/>
                  <a:pt x="532" y="295"/>
                  <a:pt x="532" y="295"/>
                </a:cubicBezTo>
                <a:cubicBezTo>
                  <a:pt x="532" y="298"/>
                  <a:pt x="532" y="301"/>
                  <a:pt x="532" y="304"/>
                </a:cubicBezTo>
                <a:cubicBezTo>
                  <a:pt x="532" y="304"/>
                  <a:pt x="532" y="304"/>
                  <a:pt x="532" y="304"/>
                </a:cubicBezTo>
                <a:cubicBezTo>
                  <a:pt x="532" y="304"/>
                  <a:pt x="532" y="303"/>
                  <a:pt x="532" y="303"/>
                </a:cubicBezTo>
                <a:cubicBezTo>
                  <a:pt x="532" y="303"/>
                  <a:pt x="532" y="303"/>
                  <a:pt x="532" y="303"/>
                </a:cubicBezTo>
                <a:cubicBezTo>
                  <a:pt x="532" y="304"/>
                  <a:pt x="532" y="305"/>
                  <a:pt x="532" y="306"/>
                </a:cubicBezTo>
                <a:cubicBezTo>
                  <a:pt x="532" y="306"/>
                  <a:pt x="532" y="306"/>
                  <a:pt x="532" y="306"/>
                </a:cubicBezTo>
                <a:cubicBezTo>
                  <a:pt x="532" y="306"/>
                  <a:pt x="532" y="306"/>
                  <a:pt x="532" y="306"/>
                </a:cubicBezTo>
                <a:cubicBezTo>
                  <a:pt x="532" y="307"/>
                  <a:pt x="532" y="307"/>
                  <a:pt x="532" y="308"/>
                </a:cubicBezTo>
                <a:cubicBezTo>
                  <a:pt x="532" y="308"/>
                  <a:pt x="532" y="308"/>
                  <a:pt x="532" y="308"/>
                </a:cubicBezTo>
                <a:cubicBezTo>
                  <a:pt x="531" y="308"/>
                  <a:pt x="532" y="309"/>
                  <a:pt x="532" y="309"/>
                </a:cubicBezTo>
                <a:cubicBezTo>
                  <a:pt x="532" y="309"/>
                  <a:pt x="532" y="309"/>
                  <a:pt x="532" y="308"/>
                </a:cubicBezTo>
                <a:cubicBezTo>
                  <a:pt x="532" y="309"/>
                  <a:pt x="532" y="309"/>
                  <a:pt x="532" y="309"/>
                </a:cubicBezTo>
                <a:cubicBezTo>
                  <a:pt x="532" y="311"/>
                  <a:pt x="532" y="312"/>
                  <a:pt x="532" y="313"/>
                </a:cubicBezTo>
                <a:cubicBezTo>
                  <a:pt x="532" y="314"/>
                  <a:pt x="532" y="314"/>
                  <a:pt x="532" y="314"/>
                </a:cubicBezTo>
                <a:cubicBezTo>
                  <a:pt x="531" y="314"/>
                  <a:pt x="532" y="314"/>
                  <a:pt x="532" y="314"/>
                </a:cubicBezTo>
                <a:cubicBezTo>
                  <a:pt x="532" y="314"/>
                  <a:pt x="532" y="314"/>
                  <a:pt x="532" y="314"/>
                </a:cubicBezTo>
                <a:cubicBezTo>
                  <a:pt x="532" y="314"/>
                  <a:pt x="532" y="314"/>
                  <a:pt x="532" y="314"/>
                </a:cubicBezTo>
                <a:cubicBezTo>
                  <a:pt x="532" y="315"/>
                  <a:pt x="531" y="315"/>
                  <a:pt x="531" y="315"/>
                </a:cubicBezTo>
                <a:cubicBezTo>
                  <a:pt x="531" y="313"/>
                  <a:pt x="531" y="312"/>
                  <a:pt x="531" y="310"/>
                </a:cubicBezTo>
                <a:cubicBezTo>
                  <a:pt x="532" y="305"/>
                  <a:pt x="532" y="300"/>
                  <a:pt x="532" y="295"/>
                </a:cubicBezTo>
                <a:close/>
                <a:moveTo>
                  <a:pt x="531" y="315"/>
                </a:moveTo>
                <a:cubicBezTo>
                  <a:pt x="531" y="315"/>
                  <a:pt x="532" y="315"/>
                  <a:pt x="532" y="315"/>
                </a:cubicBezTo>
                <a:cubicBezTo>
                  <a:pt x="532" y="315"/>
                  <a:pt x="532" y="316"/>
                  <a:pt x="532" y="316"/>
                </a:cubicBezTo>
                <a:cubicBezTo>
                  <a:pt x="531" y="319"/>
                  <a:pt x="531" y="322"/>
                  <a:pt x="530" y="325"/>
                </a:cubicBezTo>
                <a:cubicBezTo>
                  <a:pt x="530" y="322"/>
                  <a:pt x="531" y="319"/>
                  <a:pt x="531" y="315"/>
                </a:cubicBezTo>
                <a:close/>
                <a:moveTo>
                  <a:pt x="537" y="312"/>
                </a:moveTo>
                <a:cubicBezTo>
                  <a:pt x="540" y="311"/>
                  <a:pt x="542" y="310"/>
                  <a:pt x="545" y="309"/>
                </a:cubicBezTo>
                <a:cubicBezTo>
                  <a:pt x="546" y="309"/>
                  <a:pt x="547" y="309"/>
                  <a:pt x="548" y="308"/>
                </a:cubicBezTo>
                <a:cubicBezTo>
                  <a:pt x="547" y="309"/>
                  <a:pt x="545" y="310"/>
                  <a:pt x="545" y="311"/>
                </a:cubicBezTo>
                <a:cubicBezTo>
                  <a:pt x="541" y="313"/>
                  <a:pt x="537" y="314"/>
                  <a:pt x="533" y="316"/>
                </a:cubicBezTo>
                <a:cubicBezTo>
                  <a:pt x="533" y="315"/>
                  <a:pt x="533" y="315"/>
                  <a:pt x="533" y="315"/>
                </a:cubicBezTo>
                <a:cubicBezTo>
                  <a:pt x="534" y="314"/>
                  <a:pt x="536" y="313"/>
                  <a:pt x="537" y="312"/>
                </a:cubicBezTo>
                <a:close/>
                <a:moveTo>
                  <a:pt x="538" y="314"/>
                </a:moveTo>
                <a:cubicBezTo>
                  <a:pt x="541" y="313"/>
                  <a:pt x="544" y="312"/>
                  <a:pt x="547" y="310"/>
                </a:cubicBezTo>
                <a:cubicBezTo>
                  <a:pt x="543" y="313"/>
                  <a:pt x="538" y="314"/>
                  <a:pt x="533" y="317"/>
                </a:cubicBezTo>
                <a:cubicBezTo>
                  <a:pt x="533" y="317"/>
                  <a:pt x="533" y="317"/>
                  <a:pt x="533" y="317"/>
                </a:cubicBezTo>
                <a:cubicBezTo>
                  <a:pt x="533" y="317"/>
                  <a:pt x="533" y="317"/>
                  <a:pt x="533" y="317"/>
                </a:cubicBezTo>
                <a:cubicBezTo>
                  <a:pt x="533" y="317"/>
                  <a:pt x="533" y="317"/>
                  <a:pt x="533" y="316"/>
                </a:cubicBezTo>
                <a:cubicBezTo>
                  <a:pt x="535" y="316"/>
                  <a:pt x="536" y="315"/>
                  <a:pt x="538" y="314"/>
                </a:cubicBezTo>
                <a:close/>
                <a:moveTo>
                  <a:pt x="536" y="316"/>
                </a:moveTo>
                <a:cubicBezTo>
                  <a:pt x="534" y="317"/>
                  <a:pt x="533" y="318"/>
                  <a:pt x="535" y="316"/>
                </a:cubicBezTo>
                <a:cubicBezTo>
                  <a:pt x="535" y="316"/>
                  <a:pt x="535" y="316"/>
                  <a:pt x="536" y="316"/>
                </a:cubicBezTo>
                <a:close/>
                <a:moveTo>
                  <a:pt x="549" y="311"/>
                </a:moveTo>
                <a:cubicBezTo>
                  <a:pt x="548" y="312"/>
                  <a:pt x="548" y="312"/>
                  <a:pt x="548" y="312"/>
                </a:cubicBezTo>
                <a:cubicBezTo>
                  <a:pt x="548" y="312"/>
                  <a:pt x="548" y="312"/>
                  <a:pt x="548" y="312"/>
                </a:cubicBezTo>
                <a:cubicBezTo>
                  <a:pt x="547" y="313"/>
                  <a:pt x="546" y="313"/>
                  <a:pt x="545" y="314"/>
                </a:cubicBezTo>
                <a:cubicBezTo>
                  <a:pt x="545" y="314"/>
                  <a:pt x="544" y="314"/>
                  <a:pt x="544" y="313"/>
                </a:cubicBezTo>
                <a:cubicBezTo>
                  <a:pt x="542" y="313"/>
                  <a:pt x="541" y="314"/>
                  <a:pt x="541" y="316"/>
                </a:cubicBezTo>
                <a:cubicBezTo>
                  <a:pt x="540" y="316"/>
                  <a:pt x="538" y="317"/>
                  <a:pt x="537" y="318"/>
                </a:cubicBezTo>
                <a:cubicBezTo>
                  <a:pt x="536" y="318"/>
                  <a:pt x="535" y="317"/>
                  <a:pt x="534" y="317"/>
                </a:cubicBezTo>
                <a:cubicBezTo>
                  <a:pt x="539" y="315"/>
                  <a:pt x="544" y="313"/>
                  <a:pt x="549" y="311"/>
                </a:cubicBezTo>
                <a:close/>
                <a:moveTo>
                  <a:pt x="543" y="317"/>
                </a:moveTo>
                <a:cubicBezTo>
                  <a:pt x="543" y="317"/>
                  <a:pt x="543" y="317"/>
                  <a:pt x="543" y="317"/>
                </a:cubicBezTo>
                <a:cubicBezTo>
                  <a:pt x="551" y="320"/>
                  <a:pt x="560" y="322"/>
                  <a:pt x="568" y="326"/>
                </a:cubicBezTo>
                <a:cubicBezTo>
                  <a:pt x="569" y="326"/>
                  <a:pt x="570" y="325"/>
                  <a:pt x="571" y="324"/>
                </a:cubicBezTo>
                <a:cubicBezTo>
                  <a:pt x="572" y="325"/>
                  <a:pt x="573" y="325"/>
                  <a:pt x="573" y="325"/>
                </a:cubicBezTo>
                <a:cubicBezTo>
                  <a:pt x="585" y="329"/>
                  <a:pt x="597" y="333"/>
                  <a:pt x="609" y="338"/>
                </a:cubicBezTo>
                <a:cubicBezTo>
                  <a:pt x="633" y="346"/>
                  <a:pt x="657" y="354"/>
                  <a:pt x="682" y="361"/>
                </a:cubicBezTo>
                <a:cubicBezTo>
                  <a:pt x="705" y="368"/>
                  <a:pt x="728" y="376"/>
                  <a:pt x="752" y="383"/>
                </a:cubicBezTo>
                <a:cubicBezTo>
                  <a:pt x="757" y="385"/>
                  <a:pt x="763" y="387"/>
                  <a:pt x="768" y="388"/>
                </a:cubicBezTo>
                <a:cubicBezTo>
                  <a:pt x="691" y="368"/>
                  <a:pt x="614" y="345"/>
                  <a:pt x="539" y="319"/>
                </a:cubicBezTo>
                <a:cubicBezTo>
                  <a:pt x="540" y="318"/>
                  <a:pt x="541" y="318"/>
                  <a:pt x="543" y="317"/>
                </a:cubicBezTo>
                <a:close/>
                <a:moveTo>
                  <a:pt x="791" y="443"/>
                </a:moveTo>
                <a:cubicBezTo>
                  <a:pt x="791" y="443"/>
                  <a:pt x="791" y="443"/>
                  <a:pt x="791" y="443"/>
                </a:cubicBezTo>
                <a:cubicBezTo>
                  <a:pt x="792" y="444"/>
                  <a:pt x="793" y="446"/>
                  <a:pt x="794" y="447"/>
                </a:cubicBezTo>
                <a:cubicBezTo>
                  <a:pt x="794" y="448"/>
                  <a:pt x="794" y="449"/>
                  <a:pt x="794" y="449"/>
                </a:cubicBezTo>
                <a:cubicBezTo>
                  <a:pt x="792" y="447"/>
                  <a:pt x="791" y="445"/>
                  <a:pt x="791" y="443"/>
                </a:cubicBezTo>
                <a:close/>
                <a:moveTo>
                  <a:pt x="795" y="451"/>
                </a:moveTo>
                <a:cubicBezTo>
                  <a:pt x="795" y="451"/>
                  <a:pt x="795" y="451"/>
                  <a:pt x="795" y="451"/>
                </a:cubicBezTo>
                <a:cubicBezTo>
                  <a:pt x="795" y="451"/>
                  <a:pt x="795" y="451"/>
                  <a:pt x="796" y="451"/>
                </a:cubicBezTo>
                <a:cubicBezTo>
                  <a:pt x="796" y="451"/>
                  <a:pt x="796" y="451"/>
                  <a:pt x="796" y="451"/>
                </a:cubicBezTo>
                <a:cubicBezTo>
                  <a:pt x="796" y="465"/>
                  <a:pt x="796" y="480"/>
                  <a:pt x="796" y="494"/>
                </a:cubicBezTo>
                <a:cubicBezTo>
                  <a:pt x="796" y="487"/>
                  <a:pt x="795" y="479"/>
                  <a:pt x="795" y="472"/>
                </a:cubicBezTo>
                <a:cubicBezTo>
                  <a:pt x="795" y="467"/>
                  <a:pt x="795" y="463"/>
                  <a:pt x="795" y="459"/>
                </a:cubicBezTo>
                <a:cubicBezTo>
                  <a:pt x="794" y="457"/>
                  <a:pt x="795" y="446"/>
                  <a:pt x="795" y="451"/>
                </a:cubicBezTo>
                <a:close/>
                <a:moveTo>
                  <a:pt x="798" y="450"/>
                </a:moveTo>
                <a:cubicBezTo>
                  <a:pt x="798" y="448"/>
                  <a:pt x="798" y="446"/>
                  <a:pt x="798" y="444"/>
                </a:cubicBezTo>
                <a:cubicBezTo>
                  <a:pt x="799" y="444"/>
                  <a:pt x="800" y="443"/>
                  <a:pt x="801" y="443"/>
                </a:cubicBezTo>
                <a:cubicBezTo>
                  <a:pt x="801" y="450"/>
                  <a:pt x="801" y="457"/>
                  <a:pt x="802" y="465"/>
                </a:cubicBezTo>
                <a:cubicBezTo>
                  <a:pt x="802" y="475"/>
                  <a:pt x="802" y="485"/>
                  <a:pt x="802" y="496"/>
                </a:cubicBezTo>
                <a:cubicBezTo>
                  <a:pt x="801" y="496"/>
                  <a:pt x="799" y="497"/>
                  <a:pt x="798" y="498"/>
                </a:cubicBezTo>
                <a:cubicBezTo>
                  <a:pt x="798" y="482"/>
                  <a:pt x="798" y="466"/>
                  <a:pt x="798" y="450"/>
                </a:cubicBezTo>
                <a:close/>
                <a:moveTo>
                  <a:pt x="802" y="496"/>
                </a:moveTo>
                <a:cubicBezTo>
                  <a:pt x="802" y="497"/>
                  <a:pt x="802" y="498"/>
                  <a:pt x="802" y="498"/>
                </a:cubicBezTo>
                <a:cubicBezTo>
                  <a:pt x="802" y="499"/>
                  <a:pt x="802" y="499"/>
                  <a:pt x="802" y="500"/>
                </a:cubicBezTo>
                <a:cubicBezTo>
                  <a:pt x="802" y="500"/>
                  <a:pt x="801" y="500"/>
                  <a:pt x="801" y="500"/>
                </a:cubicBezTo>
                <a:cubicBezTo>
                  <a:pt x="801" y="500"/>
                  <a:pt x="801" y="500"/>
                  <a:pt x="801" y="500"/>
                </a:cubicBezTo>
                <a:cubicBezTo>
                  <a:pt x="800" y="500"/>
                  <a:pt x="799" y="500"/>
                  <a:pt x="798" y="500"/>
                </a:cubicBezTo>
                <a:cubicBezTo>
                  <a:pt x="798" y="500"/>
                  <a:pt x="798" y="499"/>
                  <a:pt x="798" y="498"/>
                </a:cubicBezTo>
                <a:cubicBezTo>
                  <a:pt x="799" y="498"/>
                  <a:pt x="801" y="497"/>
                  <a:pt x="802" y="496"/>
                </a:cubicBezTo>
                <a:close/>
                <a:moveTo>
                  <a:pt x="796" y="501"/>
                </a:moveTo>
                <a:cubicBezTo>
                  <a:pt x="795" y="501"/>
                  <a:pt x="795" y="501"/>
                  <a:pt x="795" y="501"/>
                </a:cubicBezTo>
                <a:cubicBezTo>
                  <a:pt x="795" y="501"/>
                  <a:pt x="795" y="500"/>
                  <a:pt x="796" y="500"/>
                </a:cubicBezTo>
                <a:cubicBezTo>
                  <a:pt x="796" y="500"/>
                  <a:pt x="796" y="500"/>
                  <a:pt x="796" y="501"/>
                </a:cubicBezTo>
                <a:close/>
                <a:moveTo>
                  <a:pt x="798" y="558"/>
                </a:moveTo>
                <a:cubicBezTo>
                  <a:pt x="798" y="560"/>
                  <a:pt x="798" y="561"/>
                  <a:pt x="798" y="562"/>
                </a:cubicBezTo>
                <a:cubicBezTo>
                  <a:pt x="798" y="561"/>
                  <a:pt x="797" y="561"/>
                  <a:pt x="797" y="559"/>
                </a:cubicBezTo>
                <a:cubicBezTo>
                  <a:pt x="797" y="559"/>
                  <a:pt x="798" y="559"/>
                  <a:pt x="798" y="558"/>
                </a:cubicBezTo>
                <a:close/>
                <a:moveTo>
                  <a:pt x="800" y="558"/>
                </a:moveTo>
                <a:cubicBezTo>
                  <a:pt x="801" y="558"/>
                  <a:pt x="801" y="558"/>
                  <a:pt x="801" y="558"/>
                </a:cubicBezTo>
                <a:cubicBezTo>
                  <a:pt x="801" y="559"/>
                  <a:pt x="801" y="560"/>
                  <a:pt x="801" y="561"/>
                </a:cubicBezTo>
                <a:cubicBezTo>
                  <a:pt x="801" y="561"/>
                  <a:pt x="801" y="561"/>
                  <a:pt x="800" y="562"/>
                </a:cubicBezTo>
                <a:cubicBezTo>
                  <a:pt x="800" y="560"/>
                  <a:pt x="800" y="559"/>
                  <a:pt x="800" y="558"/>
                </a:cubicBezTo>
                <a:close/>
                <a:moveTo>
                  <a:pt x="801" y="564"/>
                </a:moveTo>
                <a:cubicBezTo>
                  <a:pt x="801" y="564"/>
                  <a:pt x="801" y="564"/>
                  <a:pt x="801" y="564"/>
                </a:cubicBezTo>
                <a:cubicBezTo>
                  <a:pt x="801" y="575"/>
                  <a:pt x="801" y="586"/>
                  <a:pt x="802" y="597"/>
                </a:cubicBezTo>
                <a:cubicBezTo>
                  <a:pt x="802" y="600"/>
                  <a:pt x="801" y="602"/>
                  <a:pt x="801" y="604"/>
                </a:cubicBezTo>
                <a:cubicBezTo>
                  <a:pt x="801" y="605"/>
                  <a:pt x="801" y="605"/>
                  <a:pt x="801" y="605"/>
                </a:cubicBezTo>
                <a:cubicBezTo>
                  <a:pt x="802" y="603"/>
                  <a:pt x="802" y="601"/>
                  <a:pt x="802" y="600"/>
                </a:cubicBezTo>
                <a:cubicBezTo>
                  <a:pt x="802" y="601"/>
                  <a:pt x="802" y="602"/>
                  <a:pt x="802" y="603"/>
                </a:cubicBezTo>
                <a:cubicBezTo>
                  <a:pt x="802" y="603"/>
                  <a:pt x="802" y="603"/>
                  <a:pt x="802" y="603"/>
                </a:cubicBezTo>
                <a:cubicBezTo>
                  <a:pt x="802" y="604"/>
                  <a:pt x="802" y="606"/>
                  <a:pt x="802" y="608"/>
                </a:cubicBezTo>
                <a:cubicBezTo>
                  <a:pt x="801" y="608"/>
                  <a:pt x="802" y="608"/>
                  <a:pt x="802" y="608"/>
                </a:cubicBezTo>
                <a:cubicBezTo>
                  <a:pt x="804" y="598"/>
                  <a:pt x="805" y="587"/>
                  <a:pt x="805" y="577"/>
                </a:cubicBezTo>
                <a:cubicBezTo>
                  <a:pt x="805" y="587"/>
                  <a:pt x="805" y="598"/>
                  <a:pt x="805" y="609"/>
                </a:cubicBezTo>
                <a:cubicBezTo>
                  <a:pt x="805" y="609"/>
                  <a:pt x="805" y="609"/>
                  <a:pt x="805" y="609"/>
                </a:cubicBezTo>
                <a:cubicBezTo>
                  <a:pt x="805" y="594"/>
                  <a:pt x="806" y="579"/>
                  <a:pt x="806" y="564"/>
                </a:cubicBezTo>
                <a:cubicBezTo>
                  <a:pt x="806" y="564"/>
                  <a:pt x="806" y="564"/>
                  <a:pt x="807" y="564"/>
                </a:cubicBezTo>
                <a:cubicBezTo>
                  <a:pt x="807" y="564"/>
                  <a:pt x="807" y="565"/>
                  <a:pt x="807" y="565"/>
                </a:cubicBezTo>
                <a:cubicBezTo>
                  <a:pt x="806" y="565"/>
                  <a:pt x="806" y="566"/>
                  <a:pt x="807" y="567"/>
                </a:cubicBezTo>
                <a:cubicBezTo>
                  <a:pt x="807" y="572"/>
                  <a:pt x="807" y="576"/>
                  <a:pt x="807" y="581"/>
                </a:cubicBezTo>
                <a:cubicBezTo>
                  <a:pt x="807" y="590"/>
                  <a:pt x="807" y="599"/>
                  <a:pt x="807" y="608"/>
                </a:cubicBezTo>
                <a:cubicBezTo>
                  <a:pt x="807" y="608"/>
                  <a:pt x="807" y="608"/>
                  <a:pt x="807" y="608"/>
                </a:cubicBezTo>
                <a:cubicBezTo>
                  <a:pt x="807" y="601"/>
                  <a:pt x="807" y="594"/>
                  <a:pt x="807" y="587"/>
                </a:cubicBezTo>
                <a:cubicBezTo>
                  <a:pt x="808" y="592"/>
                  <a:pt x="809" y="597"/>
                  <a:pt x="810" y="603"/>
                </a:cubicBezTo>
                <a:cubicBezTo>
                  <a:pt x="810" y="603"/>
                  <a:pt x="810" y="603"/>
                  <a:pt x="810" y="602"/>
                </a:cubicBezTo>
                <a:cubicBezTo>
                  <a:pt x="809" y="596"/>
                  <a:pt x="808" y="589"/>
                  <a:pt x="807" y="583"/>
                </a:cubicBezTo>
                <a:cubicBezTo>
                  <a:pt x="808" y="579"/>
                  <a:pt x="808" y="576"/>
                  <a:pt x="808" y="573"/>
                </a:cubicBezTo>
                <a:cubicBezTo>
                  <a:pt x="808" y="573"/>
                  <a:pt x="808" y="573"/>
                  <a:pt x="808" y="573"/>
                </a:cubicBezTo>
                <a:cubicBezTo>
                  <a:pt x="808" y="571"/>
                  <a:pt x="808" y="570"/>
                  <a:pt x="808" y="569"/>
                </a:cubicBezTo>
                <a:cubicBezTo>
                  <a:pt x="808" y="568"/>
                  <a:pt x="808" y="568"/>
                  <a:pt x="808" y="567"/>
                </a:cubicBezTo>
                <a:cubicBezTo>
                  <a:pt x="808" y="567"/>
                  <a:pt x="809" y="566"/>
                  <a:pt x="809" y="566"/>
                </a:cubicBezTo>
                <a:cubicBezTo>
                  <a:pt x="809" y="581"/>
                  <a:pt x="809" y="596"/>
                  <a:pt x="811" y="611"/>
                </a:cubicBezTo>
                <a:cubicBezTo>
                  <a:pt x="806" y="611"/>
                  <a:pt x="802" y="611"/>
                  <a:pt x="798" y="611"/>
                </a:cubicBezTo>
                <a:cubicBezTo>
                  <a:pt x="801" y="596"/>
                  <a:pt x="801" y="580"/>
                  <a:pt x="801" y="564"/>
                </a:cubicBezTo>
                <a:close/>
                <a:moveTo>
                  <a:pt x="859" y="592"/>
                </a:moveTo>
                <a:cubicBezTo>
                  <a:pt x="859" y="591"/>
                  <a:pt x="859" y="589"/>
                  <a:pt x="860" y="588"/>
                </a:cubicBezTo>
                <a:cubicBezTo>
                  <a:pt x="860" y="586"/>
                  <a:pt x="859" y="585"/>
                  <a:pt x="858" y="585"/>
                </a:cubicBezTo>
                <a:cubicBezTo>
                  <a:pt x="861" y="584"/>
                  <a:pt x="864" y="583"/>
                  <a:pt x="868" y="583"/>
                </a:cubicBezTo>
                <a:cubicBezTo>
                  <a:pt x="868" y="583"/>
                  <a:pt x="868" y="584"/>
                  <a:pt x="868" y="584"/>
                </a:cubicBezTo>
                <a:cubicBezTo>
                  <a:pt x="866" y="585"/>
                  <a:pt x="865" y="585"/>
                  <a:pt x="864" y="586"/>
                </a:cubicBezTo>
                <a:cubicBezTo>
                  <a:pt x="860" y="587"/>
                  <a:pt x="858" y="591"/>
                  <a:pt x="863" y="593"/>
                </a:cubicBezTo>
                <a:cubicBezTo>
                  <a:pt x="864" y="593"/>
                  <a:pt x="865" y="591"/>
                  <a:pt x="864" y="591"/>
                </a:cubicBezTo>
                <a:cubicBezTo>
                  <a:pt x="860" y="589"/>
                  <a:pt x="864" y="587"/>
                  <a:pt x="867" y="586"/>
                </a:cubicBezTo>
                <a:cubicBezTo>
                  <a:pt x="867" y="591"/>
                  <a:pt x="866" y="596"/>
                  <a:pt x="866" y="601"/>
                </a:cubicBezTo>
                <a:cubicBezTo>
                  <a:pt x="866" y="602"/>
                  <a:pt x="866" y="605"/>
                  <a:pt x="865" y="608"/>
                </a:cubicBezTo>
                <a:cubicBezTo>
                  <a:pt x="865" y="605"/>
                  <a:pt x="866" y="603"/>
                  <a:pt x="866" y="601"/>
                </a:cubicBezTo>
                <a:cubicBezTo>
                  <a:pt x="866" y="597"/>
                  <a:pt x="867" y="593"/>
                  <a:pt x="867" y="589"/>
                </a:cubicBezTo>
                <a:cubicBezTo>
                  <a:pt x="867" y="589"/>
                  <a:pt x="867" y="589"/>
                  <a:pt x="867" y="589"/>
                </a:cubicBezTo>
                <a:cubicBezTo>
                  <a:pt x="866" y="594"/>
                  <a:pt x="865" y="598"/>
                  <a:pt x="865" y="603"/>
                </a:cubicBezTo>
                <a:cubicBezTo>
                  <a:pt x="865" y="605"/>
                  <a:pt x="865" y="608"/>
                  <a:pt x="865" y="610"/>
                </a:cubicBezTo>
                <a:cubicBezTo>
                  <a:pt x="865" y="612"/>
                  <a:pt x="865" y="613"/>
                  <a:pt x="865" y="614"/>
                </a:cubicBezTo>
                <a:cubicBezTo>
                  <a:pt x="864" y="614"/>
                  <a:pt x="863" y="614"/>
                  <a:pt x="862" y="614"/>
                </a:cubicBezTo>
                <a:cubicBezTo>
                  <a:pt x="864" y="608"/>
                  <a:pt x="866" y="592"/>
                  <a:pt x="859" y="592"/>
                </a:cubicBezTo>
                <a:close/>
                <a:moveTo>
                  <a:pt x="871" y="586"/>
                </a:moveTo>
                <a:cubicBezTo>
                  <a:pt x="871" y="585"/>
                  <a:pt x="872" y="585"/>
                  <a:pt x="873" y="585"/>
                </a:cubicBezTo>
                <a:cubicBezTo>
                  <a:pt x="872" y="595"/>
                  <a:pt x="870" y="605"/>
                  <a:pt x="870" y="615"/>
                </a:cubicBezTo>
                <a:cubicBezTo>
                  <a:pt x="869" y="615"/>
                  <a:pt x="869" y="615"/>
                  <a:pt x="869" y="614"/>
                </a:cubicBezTo>
                <a:cubicBezTo>
                  <a:pt x="871" y="605"/>
                  <a:pt x="870" y="595"/>
                  <a:pt x="871" y="586"/>
                </a:cubicBezTo>
                <a:close/>
                <a:moveTo>
                  <a:pt x="872" y="596"/>
                </a:moveTo>
                <a:cubicBezTo>
                  <a:pt x="872" y="602"/>
                  <a:pt x="872" y="608"/>
                  <a:pt x="872" y="615"/>
                </a:cubicBezTo>
                <a:cubicBezTo>
                  <a:pt x="871" y="615"/>
                  <a:pt x="871" y="615"/>
                  <a:pt x="870" y="615"/>
                </a:cubicBezTo>
                <a:cubicBezTo>
                  <a:pt x="870" y="608"/>
                  <a:pt x="871" y="602"/>
                  <a:pt x="872" y="596"/>
                </a:cubicBezTo>
                <a:close/>
                <a:moveTo>
                  <a:pt x="873" y="613"/>
                </a:moveTo>
                <a:cubicBezTo>
                  <a:pt x="873" y="613"/>
                  <a:pt x="872" y="613"/>
                  <a:pt x="872" y="613"/>
                </a:cubicBezTo>
                <a:cubicBezTo>
                  <a:pt x="872" y="604"/>
                  <a:pt x="872" y="594"/>
                  <a:pt x="874" y="585"/>
                </a:cubicBezTo>
                <a:cubicBezTo>
                  <a:pt x="874" y="585"/>
                  <a:pt x="875" y="585"/>
                  <a:pt x="876" y="585"/>
                </a:cubicBezTo>
                <a:cubicBezTo>
                  <a:pt x="875" y="594"/>
                  <a:pt x="874" y="603"/>
                  <a:pt x="874" y="613"/>
                </a:cubicBezTo>
                <a:cubicBezTo>
                  <a:pt x="873" y="613"/>
                  <a:pt x="873" y="613"/>
                  <a:pt x="873" y="613"/>
                </a:cubicBezTo>
                <a:close/>
                <a:moveTo>
                  <a:pt x="876" y="585"/>
                </a:moveTo>
                <a:cubicBezTo>
                  <a:pt x="877" y="585"/>
                  <a:pt x="877" y="585"/>
                  <a:pt x="877" y="585"/>
                </a:cubicBezTo>
                <a:cubicBezTo>
                  <a:pt x="875" y="594"/>
                  <a:pt x="876" y="604"/>
                  <a:pt x="875" y="613"/>
                </a:cubicBezTo>
                <a:cubicBezTo>
                  <a:pt x="875" y="613"/>
                  <a:pt x="874" y="613"/>
                  <a:pt x="874" y="613"/>
                </a:cubicBezTo>
                <a:cubicBezTo>
                  <a:pt x="874" y="603"/>
                  <a:pt x="875" y="594"/>
                  <a:pt x="876" y="585"/>
                </a:cubicBezTo>
                <a:close/>
                <a:moveTo>
                  <a:pt x="877" y="585"/>
                </a:moveTo>
                <a:cubicBezTo>
                  <a:pt x="878" y="585"/>
                  <a:pt x="878" y="585"/>
                  <a:pt x="879" y="584"/>
                </a:cubicBezTo>
                <a:cubicBezTo>
                  <a:pt x="876" y="594"/>
                  <a:pt x="875" y="604"/>
                  <a:pt x="877" y="613"/>
                </a:cubicBezTo>
                <a:cubicBezTo>
                  <a:pt x="877" y="613"/>
                  <a:pt x="876" y="613"/>
                  <a:pt x="876" y="613"/>
                </a:cubicBezTo>
                <a:cubicBezTo>
                  <a:pt x="876" y="604"/>
                  <a:pt x="876" y="594"/>
                  <a:pt x="877" y="585"/>
                </a:cubicBezTo>
                <a:close/>
                <a:moveTo>
                  <a:pt x="879" y="584"/>
                </a:moveTo>
                <a:cubicBezTo>
                  <a:pt x="880" y="584"/>
                  <a:pt x="880" y="584"/>
                  <a:pt x="881" y="584"/>
                </a:cubicBezTo>
                <a:cubicBezTo>
                  <a:pt x="879" y="594"/>
                  <a:pt x="880" y="604"/>
                  <a:pt x="880" y="614"/>
                </a:cubicBezTo>
                <a:cubicBezTo>
                  <a:pt x="880" y="614"/>
                  <a:pt x="880" y="614"/>
                  <a:pt x="880" y="614"/>
                </a:cubicBezTo>
                <a:cubicBezTo>
                  <a:pt x="879" y="613"/>
                  <a:pt x="878" y="613"/>
                  <a:pt x="878" y="613"/>
                </a:cubicBezTo>
                <a:cubicBezTo>
                  <a:pt x="876" y="604"/>
                  <a:pt x="876" y="594"/>
                  <a:pt x="879" y="584"/>
                </a:cubicBezTo>
                <a:close/>
                <a:moveTo>
                  <a:pt x="882" y="582"/>
                </a:moveTo>
                <a:cubicBezTo>
                  <a:pt x="882" y="582"/>
                  <a:pt x="882" y="582"/>
                  <a:pt x="882" y="582"/>
                </a:cubicBezTo>
                <a:cubicBezTo>
                  <a:pt x="882" y="582"/>
                  <a:pt x="882" y="582"/>
                  <a:pt x="882" y="582"/>
                </a:cubicBezTo>
                <a:cubicBezTo>
                  <a:pt x="882" y="582"/>
                  <a:pt x="882" y="582"/>
                  <a:pt x="882" y="582"/>
                </a:cubicBezTo>
                <a:cubicBezTo>
                  <a:pt x="882" y="582"/>
                  <a:pt x="882" y="582"/>
                  <a:pt x="882" y="582"/>
                </a:cubicBezTo>
                <a:cubicBezTo>
                  <a:pt x="882" y="582"/>
                  <a:pt x="882" y="582"/>
                  <a:pt x="882" y="582"/>
                </a:cubicBezTo>
                <a:close/>
                <a:moveTo>
                  <a:pt x="882" y="578"/>
                </a:moveTo>
                <a:cubicBezTo>
                  <a:pt x="881" y="578"/>
                  <a:pt x="881" y="577"/>
                  <a:pt x="880" y="577"/>
                </a:cubicBezTo>
                <a:cubicBezTo>
                  <a:pt x="879" y="576"/>
                  <a:pt x="877" y="576"/>
                  <a:pt x="875" y="576"/>
                </a:cubicBezTo>
                <a:cubicBezTo>
                  <a:pt x="875" y="575"/>
                  <a:pt x="875" y="575"/>
                  <a:pt x="874" y="575"/>
                </a:cubicBezTo>
                <a:cubicBezTo>
                  <a:pt x="873" y="574"/>
                  <a:pt x="872" y="574"/>
                  <a:pt x="872" y="574"/>
                </a:cubicBezTo>
                <a:cubicBezTo>
                  <a:pt x="871" y="574"/>
                  <a:pt x="871" y="574"/>
                  <a:pt x="871" y="573"/>
                </a:cubicBezTo>
                <a:cubicBezTo>
                  <a:pt x="870" y="573"/>
                  <a:pt x="869" y="573"/>
                  <a:pt x="869" y="573"/>
                </a:cubicBezTo>
                <a:cubicBezTo>
                  <a:pt x="874" y="574"/>
                  <a:pt x="880" y="576"/>
                  <a:pt x="885" y="578"/>
                </a:cubicBezTo>
                <a:cubicBezTo>
                  <a:pt x="884" y="578"/>
                  <a:pt x="883" y="578"/>
                  <a:pt x="882" y="578"/>
                </a:cubicBezTo>
                <a:close/>
                <a:moveTo>
                  <a:pt x="849" y="570"/>
                </a:moveTo>
                <a:cubicBezTo>
                  <a:pt x="848" y="570"/>
                  <a:pt x="847" y="570"/>
                  <a:pt x="845" y="571"/>
                </a:cubicBezTo>
                <a:cubicBezTo>
                  <a:pt x="845" y="570"/>
                  <a:pt x="845" y="570"/>
                  <a:pt x="845" y="570"/>
                </a:cubicBezTo>
                <a:cubicBezTo>
                  <a:pt x="851" y="570"/>
                  <a:pt x="856" y="570"/>
                  <a:pt x="862" y="569"/>
                </a:cubicBezTo>
                <a:cubicBezTo>
                  <a:pt x="868" y="569"/>
                  <a:pt x="874" y="568"/>
                  <a:pt x="880" y="568"/>
                </a:cubicBezTo>
                <a:cubicBezTo>
                  <a:pt x="880" y="570"/>
                  <a:pt x="880" y="572"/>
                  <a:pt x="880" y="574"/>
                </a:cubicBezTo>
                <a:cubicBezTo>
                  <a:pt x="880" y="574"/>
                  <a:pt x="880" y="574"/>
                  <a:pt x="880" y="574"/>
                </a:cubicBezTo>
                <a:cubicBezTo>
                  <a:pt x="880" y="572"/>
                  <a:pt x="880" y="570"/>
                  <a:pt x="881" y="568"/>
                </a:cubicBezTo>
                <a:cubicBezTo>
                  <a:pt x="881" y="568"/>
                  <a:pt x="881" y="568"/>
                  <a:pt x="881" y="568"/>
                </a:cubicBezTo>
                <a:cubicBezTo>
                  <a:pt x="881" y="570"/>
                  <a:pt x="881" y="572"/>
                  <a:pt x="881" y="574"/>
                </a:cubicBezTo>
                <a:cubicBezTo>
                  <a:pt x="871" y="570"/>
                  <a:pt x="860" y="569"/>
                  <a:pt x="849" y="570"/>
                </a:cubicBezTo>
                <a:close/>
                <a:moveTo>
                  <a:pt x="881" y="565"/>
                </a:moveTo>
                <a:cubicBezTo>
                  <a:pt x="881" y="564"/>
                  <a:pt x="881" y="564"/>
                  <a:pt x="881" y="564"/>
                </a:cubicBezTo>
                <a:cubicBezTo>
                  <a:pt x="881" y="564"/>
                  <a:pt x="882" y="564"/>
                  <a:pt x="882" y="564"/>
                </a:cubicBezTo>
                <a:cubicBezTo>
                  <a:pt x="882" y="565"/>
                  <a:pt x="882" y="566"/>
                  <a:pt x="882" y="568"/>
                </a:cubicBezTo>
                <a:cubicBezTo>
                  <a:pt x="882" y="568"/>
                  <a:pt x="881" y="568"/>
                  <a:pt x="881" y="568"/>
                </a:cubicBezTo>
                <a:cubicBezTo>
                  <a:pt x="881" y="567"/>
                  <a:pt x="881" y="566"/>
                  <a:pt x="881" y="565"/>
                </a:cubicBezTo>
                <a:close/>
                <a:moveTo>
                  <a:pt x="882" y="564"/>
                </a:moveTo>
                <a:cubicBezTo>
                  <a:pt x="883" y="564"/>
                  <a:pt x="883" y="564"/>
                  <a:pt x="883" y="564"/>
                </a:cubicBezTo>
                <a:cubicBezTo>
                  <a:pt x="883" y="565"/>
                  <a:pt x="883" y="566"/>
                  <a:pt x="883" y="567"/>
                </a:cubicBezTo>
                <a:cubicBezTo>
                  <a:pt x="883" y="567"/>
                  <a:pt x="883" y="567"/>
                  <a:pt x="883" y="567"/>
                </a:cubicBezTo>
                <a:cubicBezTo>
                  <a:pt x="883" y="566"/>
                  <a:pt x="883" y="565"/>
                  <a:pt x="883" y="564"/>
                </a:cubicBezTo>
                <a:cubicBezTo>
                  <a:pt x="884" y="564"/>
                  <a:pt x="885" y="564"/>
                  <a:pt x="886" y="564"/>
                </a:cubicBezTo>
                <a:cubicBezTo>
                  <a:pt x="886" y="565"/>
                  <a:pt x="886" y="566"/>
                  <a:pt x="886" y="568"/>
                </a:cubicBezTo>
                <a:cubicBezTo>
                  <a:pt x="885" y="568"/>
                  <a:pt x="884" y="568"/>
                  <a:pt x="882" y="568"/>
                </a:cubicBezTo>
                <a:cubicBezTo>
                  <a:pt x="882" y="566"/>
                  <a:pt x="882" y="565"/>
                  <a:pt x="882" y="564"/>
                </a:cubicBezTo>
                <a:close/>
                <a:moveTo>
                  <a:pt x="887" y="564"/>
                </a:moveTo>
                <a:cubicBezTo>
                  <a:pt x="887" y="564"/>
                  <a:pt x="887" y="564"/>
                  <a:pt x="887" y="564"/>
                </a:cubicBezTo>
                <a:cubicBezTo>
                  <a:pt x="887" y="565"/>
                  <a:pt x="887" y="566"/>
                  <a:pt x="887" y="568"/>
                </a:cubicBezTo>
                <a:cubicBezTo>
                  <a:pt x="887" y="568"/>
                  <a:pt x="887" y="568"/>
                  <a:pt x="887" y="568"/>
                </a:cubicBezTo>
                <a:cubicBezTo>
                  <a:pt x="887" y="566"/>
                  <a:pt x="887" y="565"/>
                  <a:pt x="887" y="564"/>
                </a:cubicBezTo>
                <a:close/>
                <a:moveTo>
                  <a:pt x="889" y="564"/>
                </a:moveTo>
                <a:cubicBezTo>
                  <a:pt x="890" y="564"/>
                  <a:pt x="891" y="564"/>
                  <a:pt x="891" y="565"/>
                </a:cubicBezTo>
                <a:cubicBezTo>
                  <a:pt x="891" y="566"/>
                  <a:pt x="891" y="567"/>
                  <a:pt x="891" y="568"/>
                </a:cubicBezTo>
                <a:cubicBezTo>
                  <a:pt x="891" y="568"/>
                  <a:pt x="890" y="568"/>
                  <a:pt x="889" y="568"/>
                </a:cubicBezTo>
                <a:cubicBezTo>
                  <a:pt x="889" y="567"/>
                  <a:pt x="889" y="565"/>
                  <a:pt x="889" y="564"/>
                </a:cubicBezTo>
                <a:close/>
                <a:moveTo>
                  <a:pt x="892" y="565"/>
                </a:moveTo>
                <a:cubicBezTo>
                  <a:pt x="892" y="565"/>
                  <a:pt x="893" y="565"/>
                  <a:pt x="893" y="565"/>
                </a:cubicBezTo>
                <a:cubicBezTo>
                  <a:pt x="893" y="566"/>
                  <a:pt x="893" y="567"/>
                  <a:pt x="893" y="568"/>
                </a:cubicBezTo>
                <a:cubicBezTo>
                  <a:pt x="893" y="568"/>
                  <a:pt x="892" y="568"/>
                  <a:pt x="892" y="568"/>
                </a:cubicBezTo>
                <a:cubicBezTo>
                  <a:pt x="892" y="567"/>
                  <a:pt x="892" y="566"/>
                  <a:pt x="892" y="565"/>
                </a:cubicBezTo>
                <a:close/>
                <a:moveTo>
                  <a:pt x="895" y="565"/>
                </a:moveTo>
                <a:cubicBezTo>
                  <a:pt x="896" y="565"/>
                  <a:pt x="896" y="565"/>
                  <a:pt x="897" y="565"/>
                </a:cubicBezTo>
                <a:cubicBezTo>
                  <a:pt x="897" y="566"/>
                  <a:pt x="897" y="567"/>
                  <a:pt x="897" y="568"/>
                </a:cubicBezTo>
                <a:cubicBezTo>
                  <a:pt x="896" y="568"/>
                  <a:pt x="896" y="568"/>
                  <a:pt x="895" y="568"/>
                </a:cubicBezTo>
                <a:cubicBezTo>
                  <a:pt x="895" y="567"/>
                  <a:pt x="895" y="566"/>
                  <a:pt x="895" y="565"/>
                </a:cubicBezTo>
                <a:close/>
                <a:moveTo>
                  <a:pt x="897" y="575"/>
                </a:moveTo>
                <a:cubicBezTo>
                  <a:pt x="897" y="572"/>
                  <a:pt x="897" y="570"/>
                  <a:pt x="897" y="568"/>
                </a:cubicBezTo>
                <a:cubicBezTo>
                  <a:pt x="898" y="569"/>
                  <a:pt x="898" y="569"/>
                  <a:pt x="898" y="569"/>
                </a:cubicBezTo>
                <a:cubicBezTo>
                  <a:pt x="898" y="572"/>
                  <a:pt x="898" y="576"/>
                  <a:pt x="898" y="580"/>
                </a:cubicBezTo>
                <a:cubicBezTo>
                  <a:pt x="898" y="587"/>
                  <a:pt x="898" y="593"/>
                  <a:pt x="898" y="600"/>
                </a:cubicBezTo>
                <a:cubicBezTo>
                  <a:pt x="898" y="605"/>
                  <a:pt x="899" y="611"/>
                  <a:pt x="897" y="615"/>
                </a:cubicBezTo>
                <a:cubicBezTo>
                  <a:pt x="896" y="615"/>
                  <a:pt x="896" y="615"/>
                  <a:pt x="895" y="615"/>
                </a:cubicBezTo>
                <a:cubicBezTo>
                  <a:pt x="896" y="599"/>
                  <a:pt x="896" y="584"/>
                  <a:pt x="897" y="569"/>
                </a:cubicBezTo>
                <a:cubicBezTo>
                  <a:pt x="897" y="571"/>
                  <a:pt x="897" y="573"/>
                  <a:pt x="897" y="575"/>
                </a:cubicBezTo>
                <a:cubicBezTo>
                  <a:pt x="897" y="575"/>
                  <a:pt x="897" y="575"/>
                  <a:pt x="897" y="575"/>
                </a:cubicBezTo>
                <a:close/>
                <a:moveTo>
                  <a:pt x="899" y="587"/>
                </a:moveTo>
                <a:cubicBezTo>
                  <a:pt x="899" y="581"/>
                  <a:pt x="898" y="575"/>
                  <a:pt x="898" y="569"/>
                </a:cubicBezTo>
                <a:cubicBezTo>
                  <a:pt x="899" y="569"/>
                  <a:pt x="900" y="569"/>
                  <a:pt x="900" y="569"/>
                </a:cubicBezTo>
                <a:cubicBezTo>
                  <a:pt x="900" y="584"/>
                  <a:pt x="900" y="599"/>
                  <a:pt x="900" y="615"/>
                </a:cubicBezTo>
                <a:cubicBezTo>
                  <a:pt x="899" y="615"/>
                  <a:pt x="898" y="615"/>
                  <a:pt x="897" y="615"/>
                </a:cubicBezTo>
                <a:cubicBezTo>
                  <a:pt x="901" y="608"/>
                  <a:pt x="899" y="594"/>
                  <a:pt x="899" y="587"/>
                </a:cubicBezTo>
                <a:close/>
                <a:moveTo>
                  <a:pt x="898" y="568"/>
                </a:moveTo>
                <a:cubicBezTo>
                  <a:pt x="898" y="567"/>
                  <a:pt x="898" y="566"/>
                  <a:pt x="898" y="565"/>
                </a:cubicBezTo>
                <a:cubicBezTo>
                  <a:pt x="899" y="565"/>
                  <a:pt x="900" y="565"/>
                  <a:pt x="900" y="565"/>
                </a:cubicBezTo>
                <a:cubicBezTo>
                  <a:pt x="900" y="566"/>
                  <a:pt x="900" y="567"/>
                  <a:pt x="900" y="568"/>
                </a:cubicBezTo>
                <a:cubicBezTo>
                  <a:pt x="900" y="568"/>
                  <a:pt x="899" y="568"/>
                  <a:pt x="898" y="568"/>
                </a:cubicBezTo>
                <a:close/>
                <a:moveTo>
                  <a:pt x="901" y="565"/>
                </a:moveTo>
                <a:cubicBezTo>
                  <a:pt x="901" y="565"/>
                  <a:pt x="902" y="565"/>
                  <a:pt x="903" y="565"/>
                </a:cubicBezTo>
                <a:cubicBezTo>
                  <a:pt x="903" y="565"/>
                  <a:pt x="903" y="565"/>
                  <a:pt x="903" y="565"/>
                </a:cubicBezTo>
                <a:cubicBezTo>
                  <a:pt x="903" y="566"/>
                  <a:pt x="903" y="567"/>
                  <a:pt x="903" y="569"/>
                </a:cubicBezTo>
                <a:cubicBezTo>
                  <a:pt x="902" y="569"/>
                  <a:pt x="901" y="569"/>
                  <a:pt x="901" y="568"/>
                </a:cubicBezTo>
                <a:cubicBezTo>
                  <a:pt x="901" y="567"/>
                  <a:pt x="901" y="566"/>
                  <a:pt x="901" y="565"/>
                </a:cubicBezTo>
                <a:close/>
                <a:moveTo>
                  <a:pt x="903" y="565"/>
                </a:moveTo>
                <a:cubicBezTo>
                  <a:pt x="904" y="564"/>
                  <a:pt x="904" y="563"/>
                  <a:pt x="903" y="563"/>
                </a:cubicBezTo>
                <a:cubicBezTo>
                  <a:pt x="903" y="562"/>
                  <a:pt x="903" y="561"/>
                  <a:pt x="903" y="560"/>
                </a:cubicBezTo>
                <a:cubicBezTo>
                  <a:pt x="904" y="561"/>
                  <a:pt x="905" y="561"/>
                  <a:pt x="906" y="561"/>
                </a:cubicBezTo>
                <a:cubicBezTo>
                  <a:pt x="906" y="561"/>
                  <a:pt x="906" y="561"/>
                  <a:pt x="906" y="561"/>
                </a:cubicBezTo>
                <a:cubicBezTo>
                  <a:pt x="907" y="562"/>
                  <a:pt x="908" y="562"/>
                  <a:pt x="908" y="563"/>
                </a:cubicBezTo>
                <a:cubicBezTo>
                  <a:pt x="908" y="565"/>
                  <a:pt x="908" y="568"/>
                  <a:pt x="908" y="570"/>
                </a:cubicBezTo>
                <a:cubicBezTo>
                  <a:pt x="907" y="569"/>
                  <a:pt x="905" y="569"/>
                  <a:pt x="903" y="569"/>
                </a:cubicBezTo>
                <a:cubicBezTo>
                  <a:pt x="903" y="567"/>
                  <a:pt x="903" y="566"/>
                  <a:pt x="903" y="565"/>
                </a:cubicBezTo>
                <a:close/>
                <a:moveTo>
                  <a:pt x="909" y="564"/>
                </a:moveTo>
                <a:cubicBezTo>
                  <a:pt x="909" y="564"/>
                  <a:pt x="909" y="564"/>
                  <a:pt x="910" y="565"/>
                </a:cubicBezTo>
                <a:cubicBezTo>
                  <a:pt x="910" y="565"/>
                  <a:pt x="910" y="565"/>
                  <a:pt x="910" y="564"/>
                </a:cubicBezTo>
                <a:cubicBezTo>
                  <a:pt x="910" y="564"/>
                  <a:pt x="909" y="563"/>
                  <a:pt x="909" y="563"/>
                </a:cubicBezTo>
                <a:cubicBezTo>
                  <a:pt x="909" y="550"/>
                  <a:pt x="909" y="537"/>
                  <a:pt x="909" y="524"/>
                </a:cubicBezTo>
                <a:cubicBezTo>
                  <a:pt x="910" y="527"/>
                  <a:pt x="910" y="531"/>
                  <a:pt x="910" y="534"/>
                </a:cubicBezTo>
                <a:cubicBezTo>
                  <a:pt x="910" y="546"/>
                  <a:pt x="911" y="558"/>
                  <a:pt x="911" y="571"/>
                </a:cubicBezTo>
                <a:cubicBezTo>
                  <a:pt x="911" y="571"/>
                  <a:pt x="910" y="570"/>
                  <a:pt x="909" y="570"/>
                </a:cubicBezTo>
                <a:cubicBezTo>
                  <a:pt x="909" y="568"/>
                  <a:pt x="909" y="566"/>
                  <a:pt x="909" y="564"/>
                </a:cubicBezTo>
                <a:close/>
                <a:moveTo>
                  <a:pt x="911" y="571"/>
                </a:moveTo>
                <a:cubicBezTo>
                  <a:pt x="911" y="571"/>
                  <a:pt x="912" y="572"/>
                  <a:pt x="912" y="572"/>
                </a:cubicBezTo>
                <a:cubicBezTo>
                  <a:pt x="911" y="572"/>
                  <a:pt x="910" y="572"/>
                  <a:pt x="909" y="572"/>
                </a:cubicBezTo>
                <a:cubicBezTo>
                  <a:pt x="909" y="571"/>
                  <a:pt x="909" y="571"/>
                  <a:pt x="909" y="570"/>
                </a:cubicBezTo>
                <a:cubicBezTo>
                  <a:pt x="910" y="571"/>
                  <a:pt x="911" y="571"/>
                  <a:pt x="911" y="571"/>
                </a:cubicBezTo>
                <a:close/>
                <a:moveTo>
                  <a:pt x="963" y="519"/>
                </a:moveTo>
                <a:cubicBezTo>
                  <a:pt x="952" y="517"/>
                  <a:pt x="934" y="517"/>
                  <a:pt x="923" y="510"/>
                </a:cubicBezTo>
                <a:cubicBezTo>
                  <a:pt x="936" y="514"/>
                  <a:pt x="950" y="516"/>
                  <a:pt x="963" y="519"/>
                </a:cubicBezTo>
                <a:cubicBezTo>
                  <a:pt x="963" y="519"/>
                  <a:pt x="963" y="519"/>
                  <a:pt x="963" y="519"/>
                </a:cubicBezTo>
                <a:close/>
                <a:moveTo>
                  <a:pt x="963" y="519"/>
                </a:moveTo>
                <a:cubicBezTo>
                  <a:pt x="964" y="519"/>
                  <a:pt x="964" y="519"/>
                  <a:pt x="964" y="519"/>
                </a:cubicBezTo>
                <a:cubicBezTo>
                  <a:pt x="964" y="519"/>
                  <a:pt x="964" y="519"/>
                  <a:pt x="963" y="520"/>
                </a:cubicBezTo>
                <a:cubicBezTo>
                  <a:pt x="963" y="519"/>
                  <a:pt x="963" y="519"/>
                  <a:pt x="963" y="519"/>
                </a:cubicBezTo>
                <a:close/>
                <a:moveTo>
                  <a:pt x="963" y="518"/>
                </a:moveTo>
                <a:cubicBezTo>
                  <a:pt x="963" y="518"/>
                  <a:pt x="963" y="518"/>
                  <a:pt x="963" y="518"/>
                </a:cubicBezTo>
                <a:cubicBezTo>
                  <a:pt x="964" y="518"/>
                  <a:pt x="964" y="518"/>
                  <a:pt x="964" y="518"/>
                </a:cubicBezTo>
                <a:cubicBezTo>
                  <a:pt x="964" y="518"/>
                  <a:pt x="964" y="518"/>
                  <a:pt x="964" y="518"/>
                </a:cubicBezTo>
                <a:cubicBezTo>
                  <a:pt x="964" y="518"/>
                  <a:pt x="964" y="518"/>
                  <a:pt x="963" y="518"/>
                </a:cubicBezTo>
                <a:close/>
                <a:moveTo>
                  <a:pt x="909" y="504"/>
                </a:moveTo>
                <a:cubicBezTo>
                  <a:pt x="909" y="504"/>
                  <a:pt x="909" y="504"/>
                  <a:pt x="909" y="504"/>
                </a:cubicBezTo>
                <a:cubicBezTo>
                  <a:pt x="909" y="498"/>
                  <a:pt x="909" y="493"/>
                  <a:pt x="909" y="487"/>
                </a:cubicBezTo>
                <a:cubicBezTo>
                  <a:pt x="909" y="487"/>
                  <a:pt x="909" y="487"/>
                  <a:pt x="910" y="487"/>
                </a:cubicBezTo>
                <a:cubicBezTo>
                  <a:pt x="910" y="493"/>
                  <a:pt x="910" y="498"/>
                  <a:pt x="909" y="504"/>
                </a:cubicBezTo>
                <a:close/>
                <a:moveTo>
                  <a:pt x="909" y="439"/>
                </a:moveTo>
                <a:cubicBezTo>
                  <a:pt x="909" y="433"/>
                  <a:pt x="909" y="428"/>
                  <a:pt x="910" y="423"/>
                </a:cubicBezTo>
                <a:cubicBezTo>
                  <a:pt x="910" y="423"/>
                  <a:pt x="910" y="423"/>
                  <a:pt x="910" y="423"/>
                </a:cubicBezTo>
                <a:cubicBezTo>
                  <a:pt x="910" y="425"/>
                  <a:pt x="910" y="428"/>
                  <a:pt x="910" y="431"/>
                </a:cubicBezTo>
                <a:cubicBezTo>
                  <a:pt x="910" y="431"/>
                  <a:pt x="910" y="431"/>
                  <a:pt x="910" y="431"/>
                </a:cubicBezTo>
                <a:cubicBezTo>
                  <a:pt x="910" y="428"/>
                  <a:pt x="910" y="426"/>
                  <a:pt x="910" y="423"/>
                </a:cubicBezTo>
                <a:cubicBezTo>
                  <a:pt x="910" y="423"/>
                  <a:pt x="910" y="423"/>
                  <a:pt x="910" y="423"/>
                </a:cubicBezTo>
                <a:cubicBezTo>
                  <a:pt x="910" y="428"/>
                  <a:pt x="910" y="434"/>
                  <a:pt x="910" y="439"/>
                </a:cubicBezTo>
                <a:cubicBezTo>
                  <a:pt x="910" y="439"/>
                  <a:pt x="910" y="439"/>
                  <a:pt x="909" y="439"/>
                </a:cubicBezTo>
                <a:close/>
                <a:moveTo>
                  <a:pt x="910" y="422"/>
                </a:moveTo>
                <a:cubicBezTo>
                  <a:pt x="910" y="422"/>
                  <a:pt x="910" y="422"/>
                  <a:pt x="910" y="422"/>
                </a:cubicBezTo>
                <a:cubicBezTo>
                  <a:pt x="910" y="422"/>
                  <a:pt x="910" y="422"/>
                  <a:pt x="910" y="422"/>
                </a:cubicBezTo>
                <a:close/>
                <a:moveTo>
                  <a:pt x="913" y="349"/>
                </a:moveTo>
                <a:cubicBezTo>
                  <a:pt x="913" y="348"/>
                  <a:pt x="913" y="348"/>
                  <a:pt x="912" y="348"/>
                </a:cubicBezTo>
                <a:cubicBezTo>
                  <a:pt x="913" y="346"/>
                  <a:pt x="913" y="345"/>
                  <a:pt x="913" y="343"/>
                </a:cubicBezTo>
                <a:cubicBezTo>
                  <a:pt x="913" y="343"/>
                  <a:pt x="913" y="343"/>
                  <a:pt x="914" y="344"/>
                </a:cubicBezTo>
                <a:cubicBezTo>
                  <a:pt x="913" y="345"/>
                  <a:pt x="913" y="347"/>
                  <a:pt x="913" y="349"/>
                </a:cubicBezTo>
                <a:close/>
                <a:moveTo>
                  <a:pt x="912" y="348"/>
                </a:moveTo>
                <a:cubicBezTo>
                  <a:pt x="912" y="347"/>
                  <a:pt x="911" y="347"/>
                  <a:pt x="911" y="347"/>
                </a:cubicBezTo>
                <a:cubicBezTo>
                  <a:pt x="911" y="344"/>
                  <a:pt x="911" y="341"/>
                  <a:pt x="911" y="338"/>
                </a:cubicBezTo>
                <a:cubicBezTo>
                  <a:pt x="912" y="339"/>
                  <a:pt x="912" y="340"/>
                  <a:pt x="913" y="342"/>
                </a:cubicBezTo>
                <a:cubicBezTo>
                  <a:pt x="913" y="344"/>
                  <a:pt x="912" y="346"/>
                  <a:pt x="912" y="348"/>
                </a:cubicBezTo>
                <a:close/>
                <a:moveTo>
                  <a:pt x="911" y="347"/>
                </a:moveTo>
                <a:cubicBezTo>
                  <a:pt x="906" y="343"/>
                  <a:pt x="899" y="344"/>
                  <a:pt x="894" y="345"/>
                </a:cubicBezTo>
                <a:cubicBezTo>
                  <a:pt x="894" y="343"/>
                  <a:pt x="894" y="341"/>
                  <a:pt x="894" y="339"/>
                </a:cubicBezTo>
                <a:cubicBezTo>
                  <a:pt x="895" y="339"/>
                  <a:pt x="896" y="339"/>
                  <a:pt x="897" y="339"/>
                </a:cubicBezTo>
                <a:cubicBezTo>
                  <a:pt x="898" y="339"/>
                  <a:pt x="898" y="337"/>
                  <a:pt x="897" y="337"/>
                </a:cubicBezTo>
                <a:cubicBezTo>
                  <a:pt x="896" y="337"/>
                  <a:pt x="895" y="337"/>
                  <a:pt x="894" y="337"/>
                </a:cubicBezTo>
                <a:cubicBezTo>
                  <a:pt x="894" y="336"/>
                  <a:pt x="894" y="335"/>
                  <a:pt x="894" y="333"/>
                </a:cubicBezTo>
                <a:cubicBezTo>
                  <a:pt x="896" y="333"/>
                  <a:pt x="898" y="333"/>
                  <a:pt x="899" y="333"/>
                </a:cubicBezTo>
                <a:cubicBezTo>
                  <a:pt x="899" y="333"/>
                  <a:pt x="899" y="333"/>
                  <a:pt x="899" y="333"/>
                </a:cubicBezTo>
                <a:cubicBezTo>
                  <a:pt x="900" y="333"/>
                  <a:pt x="900" y="334"/>
                  <a:pt x="900" y="335"/>
                </a:cubicBezTo>
                <a:cubicBezTo>
                  <a:pt x="900" y="335"/>
                  <a:pt x="900" y="335"/>
                  <a:pt x="900" y="335"/>
                </a:cubicBezTo>
                <a:cubicBezTo>
                  <a:pt x="900" y="334"/>
                  <a:pt x="900" y="334"/>
                  <a:pt x="900" y="333"/>
                </a:cubicBezTo>
                <a:cubicBezTo>
                  <a:pt x="904" y="333"/>
                  <a:pt x="908" y="334"/>
                  <a:pt x="910" y="337"/>
                </a:cubicBezTo>
                <a:cubicBezTo>
                  <a:pt x="910" y="340"/>
                  <a:pt x="911" y="343"/>
                  <a:pt x="911" y="347"/>
                </a:cubicBezTo>
                <a:close/>
                <a:moveTo>
                  <a:pt x="907" y="301"/>
                </a:moveTo>
                <a:cubicBezTo>
                  <a:pt x="907" y="301"/>
                  <a:pt x="908" y="301"/>
                  <a:pt x="908" y="301"/>
                </a:cubicBezTo>
                <a:cubicBezTo>
                  <a:pt x="908" y="301"/>
                  <a:pt x="908" y="302"/>
                  <a:pt x="908" y="302"/>
                </a:cubicBezTo>
                <a:cubicBezTo>
                  <a:pt x="908" y="301"/>
                  <a:pt x="907" y="301"/>
                  <a:pt x="907" y="301"/>
                </a:cubicBezTo>
                <a:close/>
                <a:moveTo>
                  <a:pt x="910" y="302"/>
                </a:moveTo>
                <a:cubicBezTo>
                  <a:pt x="910" y="302"/>
                  <a:pt x="911" y="302"/>
                  <a:pt x="911" y="302"/>
                </a:cubicBezTo>
                <a:cubicBezTo>
                  <a:pt x="911" y="302"/>
                  <a:pt x="911" y="303"/>
                  <a:pt x="912" y="303"/>
                </a:cubicBezTo>
                <a:cubicBezTo>
                  <a:pt x="911" y="303"/>
                  <a:pt x="911" y="303"/>
                  <a:pt x="910" y="302"/>
                </a:cubicBezTo>
                <a:cubicBezTo>
                  <a:pt x="910" y="302"/>
                  <a:pt x="910" y="302"/>
                  <a:pt x="910" y="302"/>
                </a:cubicBezTo>
                <a:close/>
                <a:moveTo>
                  <a:pt x="918" y="304"/>
                </a:moveTo>
                <a:cubicBezTo>
                  <a:pt x="918" y="304"/>
                  <a:pt x="917" y="304"/>
                  <a:pt x="917" y="304"/>
                </a:cubicBezTo>
                <a:cubicBezTo>
                  <a:pt x="918" y="304"/>
                  <a:pt x="918" y="304"/>
                  <a:pt x="918" y="304"/>
                </a:cubicBezTo>
                <a:cubicBezTo>
                  <a:pt x="918" y="306"/>
                  <a:pt x="918" y="307"/>
                  <a:pt x="918" y="309"/>
                </a:cubicBezTo>
                <a:cubicBezTo>
                  <a:pt x="918" y="308"/>
                  <a:pt x="917" y="306"/>
                  <a:pt x="917" y="305"/>
                </a:cubicBezTo>
                <a:cubicBezTo>
                  <a:pt x="917" y="305"/>
                  <a:pt x="918" y="305"/>
                  <a:pt x="918" y="304"/>
                </a:cubicBezTo>
                <a:close/>
                <a:moveTo>
                  <a:pt x="918" y="316"/>
                </a:moveTo>
                <a:cubicBezTo>
                  <a:pt x="918" y="319"/>
                  <a:pt x="918" y="321"/>
                  <a:pt x="918" y="323"/>
                </a:cubicBezTo>
                <a:cubicBezTo>
                  <a:pt x="918" y="324"/>
                  <a:pt x="918" y="325"/>
                  <a:pt x="917" y="327"/>
                </a:cubicBezTo>
                <a:cubicBezTo>
                  <a:pt x="917" y="326"/>
                  <a:pt x="917" y="325"/>
                  <a:pt x="917" y="324"/>
                </a:cubicBezTo>
                <a:cubicBezTo>
                  <a:pt x="917" y="322"/>
                  <a:pt x="917" y="319"/>
                  <a:pt x="918" y="316"/>
                </a:cubicBezTo>
                <a:close/>
                <a:moveTo>
                  <a:pt x="918" y="336"/>
                </a:moveTo>
                <a:cubicBezTo>
                  <a:pt x="918" y="337"/>
                  <a:pt x="918" y="337"/>
                  <a:pt x="918" y="337"/>
                </a:cubicBezTo>
                <a:cubicBezTo>
                  <a:pt x="918" y="337"/>
                  <a:pt x="918" y="337"/>
                  <a:pt x="918" y="338"/>
                </a:cubicBezTo>
                <a:cubicBezTo>
                  <a:pt x="918" y="338"/>
                  <a:pt x="918" y="337"/>
                  <a:pt x="918" y="337"/>
                </a:cubicBezTo>
                <a:cubicBezTo>
                  <a:pt x="918" y="337"/>
                  <a:pt x="918" y="337"/>
                  <a:pt x="918" y="336"/>
                </a:cubicBezTo>
                <a:close/>
                <a:moveTo>
                  <a:pt x="919" y="337"/>
                </a:moveTo>
                <a:cubicBezTo>
                  <a:pt x="920" y="337"/>
                  <a:pt x="920" y="337"/>
                  <a:pt x="919" y="337"/>
                </a:cubicBezTo>
                <a:cubicBezTo>
                  <a:pt x="920" y="337"/>
                  <a:pt x="920" y="337"/>
                  <a:pt x="920" y="337"/>
                </a:cubicBezTo>
                <a:cubicBezTo>
                  <a:pt x="920" y="337"/>
                  <a:pt x="920" y="337"/>
                  <a:pt x="920" y="337"/>
                </a:cubicBezTo>
                <a:cubicBezTo>
                  <a:pt x="920" y="338"/>
                  <a:pt x="921" y="338"/>
                  <a:pt x="921" y="337"/>
                </a:cubicBezTo>
                <a:cubicBezTo>
                  <a:pt x="921" y="336"/>
                  <a:pt x="921" y="335"/>
                  <a:pt x="921" y="334"/>
                </a:cubicBezTo>
                <a:cubicBezTo>
                  <a:pt x="921" y="334"/>
                  <a:pt x="921" y="334"/>
                  <a:pt x="921" y="333"/>
                </a:cubicBezTo>
                <a:cubicBezTo>
                  <a:pt x="921" y="333"/>
                  <a:pt x="922" y="333"/>
                  <a:pt x="922" y="333"/>
                </a:cubicBezTo>
                <a:cubicBezTo>
                  <a:pt x="922" y="333"/>
                  <a:pt x="922" y="333"/>
                  <a:pt x="922" y="332"/>
                </a:cubicBezTo>
                <a:cubicBezTo>
                  <a:pt x="922" y="332"/>
                  <a:pt x="921" y="331"/>
                  <a:pt x="921" y="332"/>
                </a:cubicBezTo>
                <a:cubicBezTo>
                  <a:pt x="921" y="331"/>
                  <a:pt x="921" y="329"/>
                  <a:pt x="922" y="327"/>
                </a:cubicBezTo>
                <a:cubicBezTo>
                  <a:pt x="922" y="326"/>
                  <a:pt x="922" y="326"/>
                  <a:pt x="922" y="325"/>
                </a:cubicBezTo>
                <a:cubicBezTo>
                  <a:pt x="923" y="321"/>
                  <a:pt x="923" y="317"/>
                  <a:pt x="924" y="313"/>
                </a:cubicBezTo>
                <a:cubicBezTo>
                  <a:pt x="924" y="311"/>
                  <a:pt x="926" y="304"/>
                  <a:pt x="925" y="302"/>
                </a:cubicBezTo>
                <a:cubicBezTo>
                  <a:pt x="925" y="301"/>
                  <a:pt x="926" y="300"/>
                  <a:pt x="926" y="299"/>
                </a:cubicBezTo>
                <a:cubicBezTo>
                  <a:pt x="927" y="298"/>
                  <a:pt x="928" y="297"/>
                  <a:pt x="928" y="296"/>
                </a:cubicBezTo>
                <a:cubicBezTo>
                  <a:pt x="930" y="294"/>
                  <a:pt x="931" y="293"/>
                  <a:pt x="933" y="291"/>
                </a:cubicBezTo>
                <a:cubicBezTo>
                  <a:pt x="933" y="291"/>
                  <a:pt x="933" y="290"/>
                  <a:pt x="933" y="290"/>
                </a:cubicBezTo>
                <a:cubicBezTo>
                  <a:pt x="934" y="290"/>
                  <a:pt x="934" y="290"/>
                  <a:pt x="933" y="290"/>
                </a:cubicBezTo>
                <a:cubicBezTo>
                  <a:pt x="934" y="289"/>
                  <a:pt x="935" y="288"/>
                  <a:pt x="935" y="288"/>
                </a:cubicBezTo>
                <a:cubicBezTo>
                  <a:pt x="935" y="288"/>
                  <a:pt x="936" y="288"/>
                  <a:pt x="936" y="288"/>
                </a:cubicBezTo>
                <a:cubicBezTo>
                  <a:pt x="933" y="290"/>
                  <a:pt x="931" y="294"/>
                  <a:pt x="930" y="297"/>
                </a:cubicBezTo>
                <a:cubicBezTo>
                  <a:pt x="928" y="300"/>
                  <a:pt x="926" y="303"/>
                  <a:pt x="926" y="306"/>
                </a:cubicBezTo>
                <a:cubicBezTo>
                  <a:pt x="926" y="306"/>
                  <a:pt x="926" y="306"/>
                  <a:pt x="926" y="306"/>
                </a:cubicBezTo>
                <a:cubicBezTo>
                  <a:pt x="924" y="317"/>
                  <a:pt x="923" y="328"/>
                  <a:pt x="921" y="340"/>
                </a:cubicBezTo>
                <a:cubicBezTo>
                  <a:pt x="920" y="339"/>
                  <a:pt x="920" y="339"/>
                  <a:pt x="919" y="338"/>
                </a:cubicBezTo>
                <a:cubicBezTo>
                  <a:pt x="919" y="338"/>
                  <a:pt x="919" y="338"/>
                  <a:pt x="919" y="337"/>
                </a:cubicBezTo>
                <a:close/>
                <a:moveTo>
                  <a:pt x="928" y="306"/>
                </a:moveTo>
                <a:cubicBezTo>
                  <a:pt x="928" y="306"/>
                  <a:pt x="928" y="306"/>
                  <a:pt x="928" y="306"/>
                </a:cubicBezTo>
                <a:cubicBezTo>
                  <a:pt x="928" y="306"/>
                  <a:pt x="928" y="306"/>
                  <a:pt x="928" y="306"/>
                </a:cubicBezTo>
                <a:cubicBezTo>
                  <a:pt x="928" y="303"/>
                  <a:pt x="930" y="300"/>
                  <a:pt x="931" y="298"/>
                </a:cubicBezTo>
                <a:cubicBezTo>
                  <a:pt x="933" y="295"/>
                  <a:pt x="935" y="291"/>
                  <a:pt x="938" y="289"/>
                </a:cubicBezTo>
                <a:cubicBezTo>
                  <a:pt x="938" y="288"/>
                  <a:pt x="938" y="288"/>
                  <a:pt x="938" y="288"/>
                </a:cubicBezTo>
                <a:cubicBezTo>
                  <a:pt x="938" y="288"/>
                  <a:pt x="938" y="288"/>
                  <a:pt x="939" y="288"/>
                </a:cubicBezTo>
                <a:cubicBezTo>
                  <a:pt x="938" y="289"/>
                  <a:pt x="938" y="289"/>
                  <a:pt x="938" y="290"/>
                </a:cubicBezTo>
                <a:cubicBezTo>
                  <a:pt x="938" y="291"/>
                  <a:pt x="940" y="291"/>
                  <a:pt x="940" y="290"/>
                </a:cubicBezTo>
                <a:cubicBezTo>
                  <a:pt x="940" y="289"/>
                  <a:pt x="942" y="293"/>
                  <a:pt x="942" y="294"/>
                </a:cubicBezTo>
                <a:cubicBezTo>
                  <a:pt x="943" y="296"/>
                  <a:pt x="944" y="299"/>
                  <a:pt x="945" y="302"/>
                </a:cubicBezTo>
                <a:cubicBezTo>
                  <a:pt x="946" y="305"/>
                  <a:pt x="947" y="309"/>
                  <a:pt x="949" y="313"/>
                </a:cubicBezTo>
                <a:cubicBezTo>
                  <a:pt x="946" y="324"/>
                  <a:pt x="948" y="337"/>
                  <a:pt x="951" y="348"/>
                </a:cubicBezTo>
                <a:cubicBezTo>
                  <a:pt x="952" y="349"/>
                  <a:pt x="952" y="351"/>
                  <a:pt x="952" y="351"/>
                </a:cubicBezTo>
                <a:cubicBezTo>
                  <a:pt x="953" y="355"/>
                  <a:pt x="954" y="357"/>
                  <a:pt x="956" y="359"/>
                </a:cubicBezTo>
                <a:cubicBezTo>
                  <a:pt x="956" y="360"/>
                  <a:pt x="956" y="360"/>
                  <a:pt x="956" y="360"/>
                </a:cubicBezTo>
                <a:cubicBezTo>
                  <a:pt x="956" y="360"/>
                  <a:pt x="957" y="360"/>
                  <a:pt x="957" y="360"/>
                </a:cubicBezTo>
                <a:cubicBezTo>
                  <a:pt x="958" y="361"/>
                  <a:pt x="958" y="361"/>
                  <a:pt x="958" y="361"/>
                </a:cubicBezTo>
                <a:cubicBezTo>
                  <a:pt x="959" y="361"/>
                  <a:pt x="959" y="361"/>
                  <a:pt x="959" y="361"/>
                </a:cubicBezTo>
                <a:cubicBezTo>
                  <a:pt x="959" y="360"/>
                  <a:pt x="959" y="359"/>
                  <a:pt x="959" y="359"/>
                </a:cubicBezTo>
                <a:cubicBezTo>
                  <a:pt x="960" y="359"/>
                  <a:pt x="960" y="358"/>
                  <a:pt x="960" y="358"/>
                </a:cubicBezTo>
                <a:cubicBezTo>
                  <a:pt x="960" y="348"/>
                  <a:pt x="960" y="339"/>
                  <a:pt x="960" y="330"/>
                </a:cubicBezTo>
                <a:cubicBezTo>
                  <a:pt x="960" y="330"/>
                  <a:pt x="961" y="329"/>
                  <a:pt x="961" y="329"/>
                </a:cubicBezTo>
                <a:cubicBezTo>
                  <a:pt x="961" y="326"/>
                  <a:pt x="961" y="324"/>
                  <a:pt x="961" y="321"/>
                </a:cubicBezTo>
                <a:cubicBezTo>
                  <a:pt x="962" y="320"/>
                  <a:pt x="963" y="320"/>
                  <a:pt x="963" y="320"/>
                </a:cubicBezTo>
                <a:cubicBezTo>
                  <a:pt x="963" y="325"/>
                  <a:pt x="963" y="330"/>
                  <a:pt x="963" y="335"/>
                </a:cubicBezTo>
                <a:cubicBezTo>
                  <a:pt x="963" y="335"/>
                  <a:pt x="963" y="335"/>
                  <a:pt x="963" y="335"/>
                </a:cubicBezTo>
                <a:cubicBezTo>
                  <a:pt x="963" y="344"/>
                  <a:pt x="963" y="354"/>
                  <a:pt x="964" y="363"/>
                </a:cubicBezTo>
                <a:cubicBezTo>
                  <a:pt x="964" y="363"/>
                  <a:pt x="964" y="363"/>
                  <a:pt x="964" y="363"/>
                </a:cubicBezTo>
                <a:cubicBezTo>
                  <a:pt x="963" y="352"/>
                  <a:pt x="963" y="340"/>
                  <a:pt x="964" y="328"/>
                </a:cubicBezTo>
                <a:cubicBezTo>
                  <a:pt x="964" y="328"/>
                  <a:pt x="964" y="328"/>
                  <a:pt x="964" y="329"/>
                </a:cubicBezTo>
                <a:cubicBezTo>
                  <a:pt x="965" y="329"/>
                  <a:pt x="965" y="329"/>
                  <a:pt x="965" y="329"/>
                </a:cubicBezTo>
                <a:cubicBezTo>
                  <a:pt x="965" y="333"/>
                  <a:pt x="966" y="338"/>
                  <a:pt x="965" y="342"/>
                </a:cubicBezTo>
                <a:cubicBezTo>
                  <a:pt x="965" y="350"/>
                  <a:pt x="965" y="357"/>
                  <a:pt x="965" y="365"/>
                </a:cubicBezTo>
                <a:cubicBezTo>
                  <a:pt x="950" y="359"/>
                  <a:pt x="935" y="351"/>
                  <a:pt x="923" y="341"/>
                </a:cubicBezTo>
                <a:cubicBezTo>
                  <a:pt x="925" y="330"/>
                  <a:pt x="926" y="318"/>
                  <a:pt x="928" y="306"/>
                </a:cubicBezTo>
                <a:close/>
                <a:moveTo>
                  <a:pt x="963" y="278"/>
                </a:moveTo>
                <a:cubicBezTo>
                  <a:pt x="964" y="276"/>
                  <a:pt x="964" y="274"/>
                  <a:pt x="964" y="272"/>
                </a:cubicBezTo>
                <a:cubicBezTo>
                  <a:pt x="964" y="277"/>
                  <a:pt x="964" y="281"/>
                  <a:pt x="963" y="286"/>
                </a:cubicBezTo>
                <a:cubicBezTo>
                  <a:pt x="963" y="289"/>
                  <a:pt x="962" y="292"/>
                  <a:pt x="962" y="296"/>
                </a:cubicBezTo>
                <a:cubicBezTo>
                  <a:pt x="961" y="303"/>
                  <a:pt x="961" y="310"/>
                  <a:pt x="960" y="317"/>
                </a:cubicBezTo>
                <a:cubicBezTo>
                  <a:pt x="959" y="317"/>
                  <a:pt x="959" y="317"/>
                  <a:pt x="958" y="317"/>
                </a:cubicBezTo>
                <a:cubicBezTo>
                  <a:pt x="957" y="307"/>
                  <a:pt x="960" y="296"/>
                  <a:pt x="961" y="286"/>
                </a:cubicBezTo>
                <a:cubicBezTo>
                  <a:pt x="962" y="283"/>
                  <a:pt x="962" y="280"/>
                  <a:pt x="963" y="278"/>
                </a:cubicBezTo>
                <a:close/>
                <a:moveTo>
                  <a:pt x="965" y="270"/>
                </a:moveTo>
                <a:cubicBezTo>
                  <a:pt x="965" y="270"/>
                  <a:pt x="966" y="270"/>
                  <a:pt x="966" y="270"/>
                </a:cubicBezTo>
                <a:cubicBezTo>
                  <a:pt x="966" y="270"/>
                  <a:pt x="966" y="270"/>
                  <a:pt x="966" y="270"/>
                </a:cubicBezTo>
                <a:cubicBezTo>
                  <a:pt x="965" y="270"/>
                  <a:pt x="965" y="270"/>
                  <a:pt x="965" y="270"/>
                </a:cubicBezTo>
                <a:close/>
                <a:moveTo>
                  <a:pt x="957" y="320"/>
                </a:moveTo>
                <a:cubicBezTo>
                  <a:pt x="956" y="320"/>
                  <a:pt x="956" y="321"/>
                  <a:pt x="956" y="321"/>
                </a:cubicBezTo>
                <a:cubicBezTo>
                  <a:pt x="956" y="321"/>
                  <a:pt x="956" y="321"/>
                  <a:pt x="956" y="321"/>
                </a:cubicBezTo>
                <a:cubicBezTo>
                  <a:pt x="956" y="321"/>
                  <a:pt x="956" y="322"/>
                  <a:pt x="956" y="322"/>
                </a:cubicBezTo>
                <a:cubicBezTo>
                  <a:pt x="956" y="322"/>
                  <a:pt x="956" y="322"/>
                  <a:pt x="956" y="322"/>
                </a:cubicBezTo>
                <a:cubicBezTo>
                  <a:pt x="956" y="322"/>
                  <a:pt x="956" y="322"/>
                  <a:pt x="956" y="323"/>
                </a:cubicBezTo>
                <a:cubicBezTo>
                  <a:pt x="956" y="323"/>
                  <a:pt x="956" y="323"/>
                  <a:pt x="956" y="323"/>
                </a:cubicBezTo>
                <a:cubicBezTo>
                  <a:pt x="957" y="323"/>
                  <a:pt x="957" y="323"/>
                  <a:pt x="957" y="323"/>
                </a:cubicBezTo>
                <a:cubicBezTo>
                  <a:pt x="957" y="324"/>
                  <a:pt x="958" y="325"/>
                  <a:pt x="958" y="326"/>
                </a:cubicBezTo>
                <a:cubicBezTo>
                  <a:pt x="958" y="333"/>
                  <a:pt x="958" y="340"/>
                  <a:pt x="958" y="348"/>
                </a:cubicBezTo>
                <a:cubicBezTo>
                  <a:pt x="958" y="348"/>
                  <a:pt x="958" y="348"/>
                  <a:pt x="958" y="348"/>
                </a:cubicBezTo>
                <a:cubicBezTo>
                  <a:pt x="958" y="350"/>
                  <a:pt x="958" y="351"/>
                  <a:pt x="958" y="353"/>
                </a:cubicBezTo>
                <a:cubicBezTo>
                  <a:pt x="958" y="354"/>
                  <a:pt x="958" y="356"/>
                  <a:pt x="958" y="358"/>
                </a:cubicBezTo>
                <a:cubicBezTo>
                  <a:pt x="958" y="358"/>
                  <a:pt x="958" y="358"/>
                  <a:pt x="958" y="359"/>
                </a:cubicBezTo>
                <a:cubicBezTo>
                  <a:pt x="958" y="359"/>
                  <a:pt x="958" y="359"/>
                  <a:pt x="958" y="360"/>
                </a:cubicBezTo>
                <a:cubicBezTo>
                  <a:pt x="958" y="360"/>
                  <a:pt x="958" y="359"/>
                  <a:pt x="957" y="359"/>
                </a:cubicBezTo>
                <a:cubicBezTo>
                  <a:pt x="957" y="359"/>
                  <a:pt x="957" y="358"/>
                  <a:pt x="957" y="358"/>
                </a:cubicBezTo>
                <a:cubicBezTo>
                  <a:pt x="957" y="358"/>
                  <a:pt x="957" y="358"/>
                  <a:pt x="957" y="357"/>
                </a:cubicBezTo>
                <a:cubicBezTo>
                  <a:pt x="957" y="357"/>
                  <a:pt x="958" y="357"/>
                  <a:pt x="958" y="357"/>
                </a:cubicBezTo>
                <a:cubicBezTo>
                  <a:pt x="958" y="355"/>
                  <a:pt x="958" y="355"/>
                  <a:pt x="958" y="354"/>
                </a:cubicBezTo>
                <a:cubicBezTo>
                  <a:pt x="958" y="354"/>
                  <a:pt x="958" y="354"/>
                  <a:pt x="958" y="354"/>
                </a:cubicBezTo>
                <a:cubicBezTo>
                  <a:pt x="957" y="352"/>
                  <a:pt x="957" y="350"/>
                  <a:pt x="957" y="349"/>
                </a:cubicBezTo>
                <a:cubicBezTo>
                  <a:pt x="957" y="345"/>
                  <a:pt x="957" y="341"/>
                  <a:pt x="957" y="338"/>
                </a:cubicBezTo>
                <a:cubicBezTo>
                  <a:pt x="957" y="332"/>
                  <a:pt x="956" y="326"/>
                  <a:pt x="956" y="321"/>
                </a:cubicBezTo>
                <a:cubicBezTo>
                  <a:pt x="956" y="320"/>
                  <a:pt x="955" y="320"/>
                  <a:pt x="955" y="320"/>
                </a:cubicBezTo>
                <a:cubicBezTo>
                  <a:pt x="955" y="319"/>
                  <a:pt x="956" y="318"/>
                  <a:pt x="956" y="317"/>
                </a:cubicBezTo>
                <a:cubicBezTo>
                  <a:pt x="956" y="318"/>
                  <a:pt x="957" y="319"/>
                  <a:pt x="957" y="320"/>
                </a:cubicBezTo>
                <a:close/>
                <a:moveTo>
                  <a:pt x="952" y="322"/>
                </a:moveTo>
                <a:cubicBezTo>
                  <a:pt x="952" y="323"/>
                  <a:pt x="952" y="324"/>
                  <a:pt x="952" y="324"/>
                </a:cubicBezTo>
                <a:cubicBezTo>
                  <a:pt x="952" y="324"/>
                  <a:pt x="952" y="324"/>
                  <a:pt x="952" y="324"/>
                </a:cubicBezTo>
                <a:cubicBezTo>
                  <a:pt x="952" y="324"/>
                  <a:pt x="952" y="323"/>
                  <a:pt x="952" y="322"/>
                </a:cubicBezTo>
                <a:close/>
                <a:moveTo>
                  <a:pt x="956" y="357"/>
                </a:moveTo>
                <a:cubicBezTo>
                  <a:pt x="956" y="357"/>
                  <a:pt x="956" y="357"/>
                  <a:pt x="956" y="357"/>
                </a:cubicBezTo>
                <a:cubicBezTo>
                  <a:pt x="955" y="354"/>
                  <a:pt x="954" y="351"/>
                  <a:pt x="954" y="347"/>
                </a:cubicBezTo>
                <a:cubicBezTo>
                  <a:pt x="954" y="347"/>
                  <a:pt x="954" y="348"/>
                  <a:pt x="954" y="349"/>
                </a:cubicBezTo>
                <a:cubicBezTo>
                  <a:pt x="954" y="349"/>
                  <a:pt x="955" y="349"/>
                  <a:pt x="955" y="348"/>
                </a:cubicBezTo>
                <a:cubicBezTo>
                  <a:pt x="954" y="345"/>
                  <a:pt x="954" y="341"/>
                  <a:pt x="953" y="337"/>
                </a:cubicBezTo>
                <a:cubicBezTo>
                  <a:pt x="953" y="336"/>
                  <a:pt x="953" y="334"/>
                  <a:pt x="953" y="333"/>
                </a:cubicBezTo>
                <a:cubicBezTo>
                  <a:pt x="953" y="331"/>
                  <a:pt x="953" y="329"/>
                  <a:pt x="953" y="327"/>
                </a:cubicBezTo>
                <a:cubicBezTo>
                  <a:pt x="953" y="327"/>
                  <a:pt x="954" y="327"/>
                  <a:pt x="954" y="327"/>
                </a:cubicBezTo>
                <a:cubicBezTo>
                  <a:pt x="954" y="330"/>
                  <a:pt x="954" y="334"/>
                  <a:pt x="955" y="337"/>
                </a:cubicBezTo>
                <a:cubicBezTo>
                  <a:pt x="955" y="341"/>
                  <a:pt x="955" y="346"/>
                  <a:pt x="956" y="350"/>
                </a:cubicBezTo>
                <a:cubicBezTo>
                  <a:pt x="956" y="350"/>
                  <a:pt x="956" y="350"/>
                  <a:pt x="956" y="350"/>
                </a:cubicBezTo>
                <a:cubicBezTo>
                  <a:pt x="955" y="350"/>
                  <a:pt x="954" y="350"/>
                  <a:pt x="955" y="351"/>
                </a:cubicBezTo>
                <a:cubicBezTo>
                  <a:pt x="955" y="353"/>
                  <a:pt x="955" y="355"/>
                  <a:pt x="956" y="357"/>
                </a:cubicBezTo>
                <a:close/>
                <a:moveTo>
                  <a:pt x="955" y="357"/>
                </a:moveTo>
                <a:cubicBezTo>
                  <a:pt x="955" y="356"/>
                  <a:pt x="954" y="355"/>
                  <a:pt x="954" y="354"/>
                </a:cubicBezTo>
                <a:cubicBezTo>
                  <a:pt x="953" y="353"/>
                  <a:pt x="953" y="352"/>
                  <a:pt x="953" y="351"/>
                </a:cubicBezTo>
                <a:cubicBezTo>
                  <a:pt x="954" y="353"/>
                  <a:pt x="954" y="355"/>
                  <a:pt x="955" y="357"/>
                </a:cubicBezTo>
                <a:close/>
                <a:moveTo>
                  <a:pt x="955" y="323"/>
                </a:moveTo>
                <a:cubicBezTo>
                  <a:pt x="955" y="326"/>
                  <a:pt x="955" y="329"/>
                  <a:pt x="955" y="332"/>
                </a:cubicBezTo>
                <a:cubicBezTo>
                  <a:pt x="955" y="330"/>
                  <a:pt x="954" y="327"/>
                  <a:pt x="954" y="324"/>
                </a:cubicBezTo>
                <a:cubicBezTo>
                  <a:pt x="954" y="324"/>
                  <a:pt x="954" y="324"/>
                  <a:pt x="954" y="324"/>
                </a:cubicBezTo>
                <a:cubicBezTo>
                  <a:pt x="954" y="323"/>
                  <a:pt x="954" y="322"/>
                  <a:pt x="955" y="321"/>
                </a:cubicBezTo>
                <a:cubicBezTo>
                  <a:pt x="955" y="321"/>
                  <a:pt x="955" y="321"/>
                  <a:pt x="955" y="321"/>
                </a:cubicBezTo>
                <a:cubicBezTo>
                  <a:pt x="955" y="321"/>
                  <a:pt x="955" y="322"/>
                  <a:pt x="955" y="323"/>
                </a:cubicBezTo>
                <a:cubicBezTo>
                  <a:pt x="955" y="323"/>
                  <a:pt x="955" y="323"/>
                  <a:pt x="955" y="323"/>
                </a:cubicBezTo>
                <a:close/>
                <a:moveTo>
                  <a:pt x="965" y="323"/>
                </a:moveTo>
                <a:cubicBezTo>
                  <a:pt x="965" y="324"/>
                  <a:pt x="965" y="325"/>
                  <a:pt x="965" y="326"/>
                </a:cubicBezTo>
                <a:cubicBezTo>
                  <a:pt x="965" y="326"/>
                  <a:pt x="964" y="326"/>
                  <a:pt x="964" y="326"/>
                </a:cubicBezTo>
                <a:cubicBezTo>
                  <a:pt x="964" y="325"/>
                  <a:pt x="964" y="324"/>
                  <a:pt x="965" y="323"/>
                </a:cubicBezTo>
                <a:close/>
                <a:moveTo>
                  <a:pt x="965" y="368"/>
                </a:moveTo>
                <a:cubicBezTo>
                  <a:pt x="965" y="368"/>
                  <a:pt x="965" y="368"/>
                  <a:pt x="965" y="368"/>
                </a:cubicBezTo>
                <a:cubicBezTo>
                  <a:pt x="965" y="372"/>
                  <a:pt x="965" y="375"/>
                  <a:pt x="965" y="379"/>
                </a:cubicBezTo>
                <a:cubicBezTo>
                  <a:pt x="965" y="379"/>
                  <a:pt x="965" y="379"/>
                  <a:pt x="965" y="379"/>
                </a:cubicBezTo>
                <a:cubicBezTo>
                  <a:pt x="965" y="375"/>
                  <a:pt x="965" y="372"/>
                  <a:pt x="965" y="368"/>
                </a:cubicBezTo>
                <a:close/>
                <a:moveTo>
                  <a:pt x="966" y="320"/>
                </a:moveTo>
                <a:cubicBezTo>
                  <a:pt x="966" y="321"/>
                  <a:pt x="966" y="322"/>
                  <a:pt x="966" y="322"/>
                </a:cubicBezTo>
                <a:cubicBezTo>
                  <a:pt x="966" y="323"/>
                  <a:pt x="966" y="324"/>
                  <a:pt x="966" y="325"/>
                </a:cubicBezTo>
                <a:cubicBezTo>
                  <a:pt x="966" y="325"/>
                  <a:pt x="966" y="325"/>
                  <a:pt x="966" y="325"/>
                </a:cubicBezTo>
                <a:cubicBezTo>
                  <a:pt x="966" y="324"/>
                  <a:pt x="965" y="322"/>
                  <a:pt x="965" y="320"/>
                </a:cubicBezTo>
                <a:cubicBezTo>
                  <a:pt x="965" y="320"/>
                  <a:pt x="965" y="320"/>
                  <a:pt x="965" y="319"/>
                </a:cubicBezTo>
                <a:cubicBezTo>
                  <a:pt x="965" y="319"/>
                  <a:pt x="966" y="319"/>
                  <a:pt x="966" y="319"/>
                </a:cubicBezTo>
                <a:cubicBezTo>
                  <a:pt x="966" y="319"/>
                  <a:pt x="966" y="320"/>
                  <a:pt x="966" y="320"/>
                </a:cubicBezTo>
                <a:cubicBezTo>
                  <a:pt x="966" y="320"/>
                  <a:pt x="966" y="320"/>
                  <a:pt x="966" y="320"/>
                </a:cubicBezTo>
                <a:close/>
                <a:moveTo>
                  <a:pt x="965" y="302"/>
                </a:moveTo>
                <a:cubicBezTo>
                  <a:pt x="965" y="307"/>
                  <a:pt x="964" y="312"/>
                  <a:pt x="964" y="318"/>
                </a:cubicBezTo>
                <a:cubicBezTo>
                  <a:pt x="963" y="318"/>
                  <a:pt x="962" y="318"/>
                  <a:pt x="961" y="319"/>
                </a:cubicBezTo>
                <a:cubicBezTo>
                  <a:pt x="961" y="311"/>
                  <a:pt x="962" y="303"/>
                  <a:pt x="963" y="296"/>
                </a:cubicBezTo>
                <a:cubicBezTo>
                  <a:pt x="964" y="290"/>
                  <a:pt x="965" y="285"/>
                  <a:pt x="965" y="280"/>
                </a:cubicBezTo>
                <a:cubicBezTo>
                  <a:pt x="966" y="278"/>
                  <a:pt x="966" y="277"/>
                  <a:pt x="966" y="275"/>
                </a:cubicBezTo>
                <a:cubicBezTo>
                  <a:pt x="966" y="278"/>
                  <a:pt x="967" y="282"/>
                  <a:pt x="967" y="284"/>
                </a:cubicBezTo>
                <a:cubicBezTo>
                  <a:pt x="967" y="290"/>
                  <a:pt x="966" y="296"/>
                  <a:pt x="965" y="302"/>
                </a:cubicBezTo>
                <a:close/>
                <a:moveTo>
                  <a:pt x="967" y="270"/>
                </a:moveTo>
                <a:cubicBezTo>
                  <a:pt x="967" y="269"/>
                  <a:pt x="967" y="269"/>
                  <a:pt x="967" y="268"/>
                </a:cubicBezTo>
                <a:cubicBezTo>
                  <a:pt x="967" y="268"/>
                  <a:pt x="967" y="269"/>
                  <a:pt x="967" y="269"/>
                </a:cubicBezTo>
                <a:cubicBezTo>
                  <a:pt x="967" y="269"/>
                  <a:pt x="967" y="269"/>
                  <a:pt x="967" y="270"/>
                </a:cubicBezTo>
                <a:close/>
                <a:moveTo>
                  <a:pt x="967" y="266"/>
                </a:moveTo>
                <a:cubicBezTo>
                  <a:pt x="967" y="265"/>
                  <a:pt x="966" y="265"/>
                  <a:pt x="966" y="265"/>
                </a:cubicBezTo>
                <a:cubicBezTo>
                  <a:pt x="966" y="265"/>
                  <a:pt x="966" y="265"/>
                  <a:pt x="966" y="265"/>
                </a:cubicBezTo>
                <a:cubicBezTo>
                  <a:pt x="966" y="264"/>
                  <a:pt x="966" y="263"/>
                  <a:pt x="967" y="263"/>
                </a:cubicBezTo>
                <a:cubicBezTo>
                  <a:pt x="967" y="264"/>
                  <a:pt x="967" y="265"/>
                  <a:pt x="967" y="266"/>
                </a:cubicBezTo>
                <a:close/>
                <a:moveTo>
                  <a:pt x="966" y="258"/>
                </a:moveTo>
                <a:cubicBezTo>
                  <a:pt x="966" y="255"/>
                  <a:pt x="966" y="253"/>
                  <a:pt x="966" y="251"/>
                </a:cubicBezTo>
                <a:cubicBezTo>
                  <a:pt x="966" y="253"/>
                  <a:pt x="966" y="255"/>
                  <a:pt x="966" y="257"/>
                </a:cubicBezTo>
                <a:cubicBezTo>
                  <a:pt x="966" y="257"/>
                  <a:pt x="966" y="257"/>
                  <a:pt x="966" y="258"/>
                </a:cubicBezTo>
                <a:close/>
                <a:moveTo>
                  <a:pt x="964" y="246"/>
                </a:moveTo>
                <a:cubicBezTo>
                  <a:pt x="964" y="246"/>
                  <a:pt x="964" y="246"/>
                  <a:pt x="964" y="246"/>
                </a:cubicBezTo>
                <a:cubicBezTo>
                  <a:pt x="964" y="246"/>
                  <a:pt x="964" y="246"/>
                  <a:pt x="964" y="246"/>
                </a:cubicBezTo>
                <a:cubicBezTo>
                  <a:pt x="964" y="246"/>
                  <a:pt x="964" y="246"/>
                  <a:pt x="964" y="246"/>
                </a:cubicBezTo>
                <a:close/>
                <a:moveTo>
                  <a:pt x="958" y="292"/>
                </a:moveTo>
                <a:cubicBezTo>
                  <a:pt x="957" y="299"/>
                  <a:pt x="956" y="306"/>
                  <a:pt x="956" y="313"/>
                </a:cubicBezTo>
                <a:cubicBezTo>
                  <a:pt x="955" y="315"/>
                  <a:pt x="953" y="318"/>
                  <a:pt x="953" y="321"/>
                </a:cubicBezTo>
                <a:cubicBezTo>
                  <a:pt x="953" y="320"/>
                  <a:pt x="953" y="320"/>
                  <a:pt x="953" y="319"/>
                </a:cubicBezTo>
                <a:cubicBezTo>
                  <a:pt x="952" y="319"/>
                  <a:pt x="952" y="319"/>
                  <a:pt x="952" y="319"/>
                </a:cubicBezTo>
                <a:cubicBezTo>
                  <a:pt x="952" y="318"/>
                  <a:pt x="952" y="318"/>
                  <a:pt x="952" y="317"/>
                </a:cubicBezTo>
                <a:cubicBezTo>
                  <a:pt x="952" y="317"/>
                  <a:pt x="952" y="317"/>
                  <a:pt x="952" y="317"/>
                </a:cubicBezTo>
                <a:cubicBezTo>
                  <a:pt x="952" y="317"/>
                  <a:pt x="952" y="317"/>
                  <a:pt x="952" y="317"/>
                </a:cubicBezTo>
                <a:cubicBezTo>
                  <a:pt x="952" y="316"/>
                  <a:pt x="952" y="316"/>
                  <a:pt x="952" y="316"/>
                </a:cubicBezTo>
                <a:cubicBezTo>
                  <a:pt x="953" y="317"/>
                  <a:pt x="954" y="317"/>
                  <a:pt x="954" y="316"/>
                </a:cubicBezTo>
                <a:cubicBezTo>
                  <a:pt x="954" y="314"/>
                  <a:pt x="953" y="313"/>
                  <a:pt x="953" y="312"/>
                </a:cubicBezTo>
                <a:cubicBezTo>
                  <a:pt x="954" y="305"/>
                  <a:pt x="956" y="299"/>
                  <a:pt x="958" y="292"/>
                </a:cubicBezTo>
                <a:close/>
                <a:moveTo>
                  <a:pt x="952" y="316"/>
                </a:moveTo>
                <a:cubicBezTo>
                  <a:pt x="952" y="315"/>
                  <a:pt x="951" y="315"/>
                  <a:pt x="951" y="316"/>
                </a:cubicBezTo>
                <a:cubicBezTo>
                  <a:pt x="951" y="316"/>
                  <a:pt x="951" y="316"/>
                  <a:pt x="951" y="317"/>
                </a:cubicBezTo>
                <a:cubicBezTo>
                  <a:pt x="951" y="317"/>
                  <a:pt x="951" y="317"/>
                  <a:pt x="951" y="317"/>
                </a:cubicBezTo>
                <a:cubicBezTo>
                  <a:pt x="950" y="322"/>
                  <a:pt x="951" y="328"/>
                  <a:pt x="951" y="333"/>
                </a:cubicBezTo>
                <a:cubicBezTo>
                  <a:pt x="952" y="336"/>
                  <a:pt x="952" y="339"/>
                  <a:pt x="952" y="342"/>
                </a:cubicBezTo>
                <a:cubicBezTo>
                  <a:pt x="950" y="333"/>
                  <a:pt x="949" y="323"/>
                  <a:pt x="951" y="315"/>
                </a:cubicBezTo>
                <a:cubicBezTo>
                  <a:pt x="951" y="315"/>
                  <a:pt x="951" y="315"/>
                  <a:pt x="952" y="315"/>
                </a:cubicBezTo>
                <a:cubicBezTo>
                  <a:pt x="952" y="315"/>
                  <a:pt x="952" y="315"/>
                  <a:pt x="952" y="316"/>
                </a:cubicBezTo>
                <a:cubicBezTo>
                  <a:pt x="952" y="316"/>
                  <a:pt x="952" y="316"/>
                  <a:pt x="952" y="316"/>
                </a:cubicBezTo>
                <a:close/>
                <a:moveTo>
                  <a:pt x="920" y="209"/>
                </a:moveTo>
                <a:cubicBezTo>
                  <a:pt x="921" y="209"/>
                  <a:pt x="922" y="209"/>
                  <a:pt x="922" y="209"/>
                </a:cubicBezTo>
                <a:cubicBezTo>
                  <a:pt x="922" y="209"/>
                  <a:pt x="922" y="209"/>
                  <a:pt x="922" y="209"/>
                </a:cubicBezTo>
                <a:cubicBezTo>
                  <a:pt x="921" y="209"/>
                  <a:pt x="922" y="210"/>
                  <a:pt x="922" y="210"/>
                </a:cubicBezTo>
                <a:cubicBezTo>
                  <a:pt x="922" y="211"/>
                  <a:pt x="922" y="211"/>
                  <a:pt x="922" y="211"/>
                </a:cubicBezTo>
                <a:cubicBezTo>
                  <a:pt x="921" y="210"/>
                  <a:pt x="921" y="209"/>
                  <a:pt x="920" y="209"/>
                </a:cubicBezTo>
                <a:close/>
                <a:moveTo>
                  <a:pt x="924" y="207"/>
                </a:moveTo>
                <a:cubicBezTo>
                  <a:pt x="923" y="207"/>
                  <a:pt x="923" y="207"/>
                  <a:pt x="923" y="207"/>
                </a:cubicBezTo>
                <a:cubicBezTo>
                  <a:pt x="922" y="207"/>
                  <a:pt x="921" y="207"/>
                  <a:pt x="920" y="206"/>
                </a:cubicBezTo>
                <a:cubicBezTo>
                  <a:pt x="921" y="206"/>
                  <a:pt x="923" y="205"/>
                  <a:pt x="925" y="205"/>
                </a:cubicBezTo>
                <a:cubicBezTo>
                  <a:pt x="924" y="206"/>
                  <a:pt x="924" y="206"/>
                  <a:pt x="924" y="207"/>
                </a:cubicBezTo>
                <a:close/>
                <a:moveTo>
                  <a:pt x="925" y="203"/>
                </a:moveTo>
                <a:cubicBezTo>
                  <a:pt x="924" y="203"/>
                  <a:pt x="923" y="203"/>
                  <a:pt x="923" y="203"/>
                </a:cubicBezTo>
                <a:cubicBezTo>
                  <a:pt x="923" y="203"/>
                  <a:pt x="923" y="203"/>
                  <a:pt x="923" y="202"/>
                </a:cubicBezTo>
                <a:cubicBezTo>
                  <a:pt x="920" y="200"/>
                  <a:pt x="915" y="201"/>
                  <a:pt x="911" y="203"/>
                </a:cubicBezTo>
                <a:cubicBezTo>
                  <a:pt x="910" y="202"/>
                  <a:pt x="909" y="202"/>
                  <a:pt x="908" y="201"/>
                </a:cubicBezTo>
                <a:cubicBezTo>
                  <a:pt x="910" y="200"/>
                  <a:pt x="912" y="200"/>
                  <a:pt x="914" y="199"/>
                </a:cubicBezTo>
                <a:cubicBezTo>
                  <a:pt x="916" y="200"/>
                  <a:pt x="919" y="200"/>
                  <a:pt x="921" y="201"/>
                </a:cubicBezTo>
                <a:cubicBezTo>
                  <a:pt x="922" y="201"/>
                  <a:pt x="922" y="200"/>
                  <a:pt x="922" y="200"/>
                </a:cubicBezTo>
                <a:cubicBezTo>
                  <a:pt x="923" y="201"/>
                  <a:pt x="924" y="202"/>
                  <a:pt x="925" y="203"/>
                </a:cubicBezTo>
                <a:close/>
                <a:moveTo>
                  <a:pt x="911" y="197"/>
                </a:moveTo>
                <a:cubicBezTo>
                  <a:pt x="910" y="197"/>
                  <a:pt x="909" y="197"/>
                  <a:pt x="908" y="197"/>
                </a:cubicBezTo>
                <a:cubicBezTo>
                  <a:pt x="908" y="197"/>
                  <a:pt x="907" y="197"/>
                  <a:pt x="906" y="197"/>
                </a:cubicBezTo>
                <a:cubicBezTo>
                  <a:pt x="907" y="197"/>
                  <a:pt x="908" y="197"/>
                  <a:pt x="909" y="197"/>
                </a:cubicBezTo>
                <a:cubicBezTo>
                  <a:pt x="909" y="197"/>
                  <a:pt x="910" y="197"/>
                  <a:pt x="911" y="197"/>
                </a:cubicBezTo>
                <a:close/>
                <a:moveTo>
                  <a:pt x="900" y="196"/>
                </a:moveTo>
                <a:cubicBezTo>
                  <a:pt x="899" y="196"/>
                  <a:pt x="898" y="197"/>
                  <a:pt x="897" y="197"/>
                </a:cubicBezTo>
                <a:cubicBezTo>
                  <a:pt x="897" y="197"/>
                  <a:pt x="897" y="197"/>
                  <a:pt x="897" y="197"/>
                </a:cubicBezTo>
                <a:cubicBezTo>
                  <a:pt x="897" y="194"/>
                  <a:pt x="897" y="191"/>
                  <a:pt x="897" y="188"/>
                </a:cubicBezTo>
                <a:cubicBezTo>
                  <a:pt x="898" y="188"/>
                  <a:pt x="899" y="187"/>
                  <a:pt x="900" y="187"/>
                </a:cubicBezTo>
                <a:cubicBezTo>
                  <a:pt x="900" y="190"/>
                  <a:pt x="900" y="193"/>
                  <a:pt x="900" y="196"/>
                </a:cubicBezTo>
                <a:close/>
                <a:moveTo>
                  <a:pt x="900" y="185"/>
                </a:moveTo>
                <a:cubicBezTo>
                  <a:pt x="900" y="185"/>
                  <a:pt x="900" y="186"/>
                  <a:pt x="900" y="186"/>
                </a:cubicBezTo>
                <a:cubicBezTo>
                  <a:pt x="899" y="186"/>
                  <a:pt x="898" y="187"/>
                  <a:pt x="897" y="187"/>
                </a:cubicBezTo>
                <a:cubicBezTo>
                  <a:pt x="897" y="186"/>
                  <a:pt x="897" y="186"/>
                  <a:pt x="897" y="185"/>
                </a:cubicBezTo>
                <a:cubicBezTo>
                  <a:pt x="898" y="185"/>
                  <a:pt x="899" y="185"/>
                  <a:pt x="900" y="185"/>
                </a:cubicBezTo>
                <a:close/>
                <a:moveTo>
                  <a:pt x="896" y="186"/>
                </a:moveTo>
                <a:cubicBezTo>
                  <a:pt x="896" y="186"/>
                  <a:pt x="896" y="187"/>
                  <a:pt x="896" y="187"/>
                </a:cubicBezTo>
                <a:cubicBezTo>
                  <a:pt x="894" y="188"/>
                  <a:pt x="892" y="188"/>
                  <a:pt x="890" y="189"/>
                </a:cubicBezTo>
                <a:cubicBezTo>
                  <a:pt x="889" y="189"/>
                  <a:pt x="889" y="189"/>
                  <a:pt x="888" y="190"/>
                </a:cubicBezTo>
                <a:cubicBezTo>
                  <a:pt x="888" y="189"/>
                  <a:pt x="888" y="188"/>
                  <a:pt x="888" y="187"/>
                </a:cubicBezTo>
                <a:cubicBezTo>
                  <a:pt x="891" y="187"/>
                  <a:pt x="894" y="186"/>
                  <a:pt x="896" y="186"/>
                </a:cubicBezTo>
                <a:close/>
                <a:moveTo>
                  <a:pt x="887" y="188"/>
                </a:moveTo>
                <a:cubicBezTo>
                  <a:pt x="887" y="188"/>
                  <a:pt x="887" y="189"/>
                  <a:pt x="887" y="190"/>
                </a:cubicBezTo>
                <a:cubicBezTo>
                  <a:pt x="886" y="190"/>
                  <a:pt x="885" y="190"/>
                  <a:pt x="884" y="191"/>
                </a:cubicBezTo>
                <a:cubicBezTo>
                  <a:pt x="884" y="190"/>
                  <a:pt x="884" y="189"/>
                  <a:pt x="884" y="188"/>
                </a:cubicBezTo>
                <a:cubicBezTo>
                  <a:pt x="885" y="188"/>
                  <a:pt x="886" y="188"/>
                  <a:pt x="887" y="188"/>
                </a:cubicBezTo>
                <a:close/>
                <a:moveTo>
                  <a:pt x="881" y="189"/>
                </a:moveTo>
                <a:cubicBezTo>
                  <a:pt x="881" y="190"/>
                  <a:pt x="881" y="191"/>
                  <a:pt x="881" y="192"/>
                </a:cubicBezTo>
                <a:cubicBezTo>
                  <a:pt x="880" y="192"/>
                  <a:pt x="878" y="192"/>
                  <a:pt x="877" y="193"/>
                </a:cubicBezTo>
                <a:cubicBezTo>
                  <a:pt x="876" y="193"/>
                  <a:pt x="875" y="193"/>
                  <a:pt x="874" y="194"/>
                </a:cubicBezTo>
                <a:cubicBezTo>
                  <a:pt x="873" y="193"/>
                  <a:pt x="873" y="192"/>
                  <a:pt x="873" y="191"/>
                </a:cubicBezTo>
                <a:cubicBezTo>
                  <a:pt x="876" y="191"/>
                  <a:pt x="878" y="190"/>
                  <a:pt x="881" y="189"/>
                </a:cubicBezTo>
                <a:close/>
                <a:moveTo>
                  <a:pt x="872" y="192"/>
                </a:moveTo>
                <a:cubicBezTo>
                  <a:pt x="872" y="193"/>
                  <a:pt x="872" y="193"/>
                  <a:pt x="873" y="194"/>
                </a:cubicBezTo>
                <a:cubicBezTo>
                  <a:pt x="872" y="194"/>
                  <a:pt x="871" y="194"/>
                  <a:pt x="870" y="195"/>
                </a:cubicBezTo>
                <a:cubicBezTo>
                  <a:pt x="870" y="194"/>
                  <a:pt x="870" y="193"/>
                  <a:pt x="870" y="193"/>
                </a:cubicBezTo>
                <a:cubicBezTo>
                  <a:pt x="871" y="193"/>
                  <a:pt x="872" y="192"/>
                  <a:pt x="872" y="192"/>
                </a:cubicBezTo>
                <a:close/>
                <a:moveTo>
                  <a:pt x="868" y="195"/>
                </a:moveTo>
                <a:cubicBezTo>
                  <a:pt x="868" y="195"/>
                  <a:pt x="868" y="195"/>
                  <a:pt x="868" y="195"/>
                </a:cubicBezTo>
                <a:cubicBezTo>
                  <a:pt x="868" y="195"/>
                  <a:pt x="868" y="195"/>
                  <a:pt x="868" y="195"/>
                </a:cubicBezTo>
                <a:cubicBezTo>
                  <a:pt x="868" y="195"/>
                  <a:pt x="868" y="195"/>
                  <a:pt x="868" y="195"/>
                </a:cubicBezTo>
                <a:cubicBezTo>
                  <a:pt x="868" y="195"/>
                  <a:pt x="868" y="195"/>
                  <a:pt x="868" y="195"/>
                </a:cubicBezTo>
                <a:close/>
                <a:moveTo>
                  <a:pt x="873" y="195"/>
                </a:moveTo>
                <a:cubicBezTo>
                  <a:pt x="873" y="198"/>
                  <a:pt x="873" y="200"/>
                  <a:pt x="873" y="203"/>
                </a:cubicBezTo>
                <a:cubicBezTo>
                  <a:pt x="872" y="203"/>
                  <a:pt x="871" y="204"/>
                  <a:pt x="870" y="204"/>
                </a:cubicBezTo>
                <a:cubicBezTo>
                  <a:pt x="870" y="201"/>
                  <a:pt x="870" y="198"/>
                  <a:pt x="870" y="195"/>
                </a:cubicBezTo>
                <a:cubicBezTo>
                  <a:pt x="871" y="195"/>
                  <a:pt x="872" y="195"/>
                  <a:pt x="873" y="195"/>
                </a:cubicBezTo>
                <a:close/>
                <a:moveTo>
                  <a:pt x="862" y="208"/>
                </a:moveTo>
                <a:cubicBezTo>
                  <a:pt x="862" y="209"/>
                  <a:pt x="861" y="210"/>
                  <a:pt x="860" y="210"/>
                </a:cubicBezTo>
                <a:cubicBezTo>
                  <a:pt x="859" y="211"/>
                  <a:pt x="859" y="211"/>
                  <a:pt x="859" y="212"/>
                </a:cubicBezTo>
                <a:cubicBezTo>
                  <a:pt x="858" y="212"/>
                  <a:pt x="857" y="212"/>
                  <a:pt x="856" y="212"/>
                </a:cubicBezTo>
                <a:cubicBezTo>
                  <a:pt x="858" y="211"/>
                  <a:pt x="860" y="209"/>
                  <a:pt x="862" y="208"/>
                </a:cubicBezTo>
                <a:close/>
                <a:moveTo>
                  <a:pt x="852" y="216"/>
                </a:moveTo>
                <a:cubicBezTo>
                  <a:pt x="853" y="217"/>
                  <a:pt x="854" y="217"/>
                  <a:pt x="854" y="216"/>
                </a:cubicBezTo>
                <a:cubicBezTo>
                  <a:pt x="854" y="216"/>
                  <a:pt x="854" y="215"/>
                  <a:pt x="854" y="215"/>
                </a:cubicBezTo>
                <a:cubicBezTo>
                  <a:pt x="855" y="215"/>
                  <a:pt x="855" y="216"/>
                  <a:pt x="855" y="216"/>
                </a:cubicBezTo>
                <a:cubicBezTo>
                  <a:pt x="856" y="217"/>
                  <a:pt x="857" y="217"/>
                  <a:pt x="857" y="216"/>
                </a:cubicBezTo>
                <a:cubicBezTo>
                  <a:pt x="857" y="215"/>
                  <a:pt x="857" y="215"/>
                  <a:pt x="857" y="215"/>
                </a:cubicBezTo>
                <a:cubicBezTo>
                  <a:pt x="857" y="215"/>
                  <a:pt x="857" y="215"/>
                  <a:pt x="857" y="215"/>
                </a:cubicBezTo>
                <a:cubicBezTo>
                  <a:pt x="857" y="215"/>
                  <a:pt x="857" y="216"/>
                  <a:pt x="857" y="216"/>
                </a:cubicBezTo>
                <a:cubicBezTo>
                  <a:pt x="857" y="217"/>
                  <a:pt x="857" y="219"/>
                  <a:pt x="857" y="221"/>
                </a:cubicBezTo>
                <a:cubicBezTo>
                  <a:pt x="855" y="220"/>
                  <a:pt x="853" y="218"/>
                  <a:pt x="852" y="216"/>
                </a:cubicBezTo>
                <a:close/>
                <a:moveTo>
                  <a:pt x="860" y="217"/>
                </a:moveTo>
                <a:cubicBezTo>
                  <a:pt x="860" y="217"/>
                  <a:pt x="860" y="217"/>
                  <a:pt x="860" y="216"/>
                </a:cubicBezTo>
                <a:cubicBezTo>
                  <a:pt x="863" y="216"/>
                  <a:pt x="865" y="215"/>
                  <a:pt x="868" y="214"/>
                </a:cubicBezTo>
                <a:cubicBezTo>
                  <a:pt x="868" y="215"/>
                  <a:pt x="867" y="215"/>
                  <a:pt x="867" y="215"/>
                </a:cubicBezTo>
                <a:cubicBezTo>
                  <a:pt x="864" y="216"/>
                  <a:pt x="862" y="217"/>
                  <a:pt x="860" y="217"/>
                </a:cubicBezTo>
                <a:close/>
                <a:moveTo>
                  <a:pt x="872" y="214"/>
                </a:moveTo>
                <a:cubicBezTo>
                  <a:pt x="873" y="214"/>
                  <a:pt x="873" y="214"/>
                  <a:pt x="873" y="214"/>
                </a:cubicBezTo>
                <a:cubicBezTo>
                  <a:pt x="873" y="214"/>
                  <a:pt x="873" y="214"/>
                  <a:pt x="873" y="214"/>
                </a:cubicBezTo>
                <a:cubicBezTo>
                  <a:pt x="873" y="214"/>
                  <a:pt x="872" y="214"/>
                  <a:pt x="872" y="214"/>
                </a:cubicBezTo>
                <a:close/>
                <a:moveTo>
                  <a:pt x="874" y="214"/>
                </a:moveTo>
                <a:cubicBezTo>
                  <a:pt x="874" y="214"/>
                  <a:pt x="874" y="214"/>
                  <a:pt x="874" y="214"/>
                </a:cubicBezTo>
                <a:cubicBezTo>
                  <a:pt x="874" y="214"/>
                  <a:pt x="874" y="214"/>
                  <a:pt x="874" y="214"/>
                </a:cubicBezTo>
                <a:cubicBezTo>
                  <a:pt x="874" y="214"/>
                  <a:pt x="874" y="214"/>
                  <a:pt x="874" y="214"/>
                </a:cubicBezTo>
                <a:close/>
                <a:moveTo>
                  <a:pt x="879" y="214"/>
                </a:moveTo>
                <a:cubicBezTo>
                  <a:pt x="880" y="213"/>
                  <a:pt x="880" y="213"/>
                  <a:pt x="881" y="213"/>
                </a:cubicBezTo>
                <a:cubicBezTo>
                  <a:pt x="879" y="217"/>
                  <a:pt x="877" y="221"/>
                  <a:pt x="875" y="224"/>
                </a:cubicBezTo>
                <a:cubicBezTo>
                  <a:pt x="876" y="221"/>
                  <a:pt x="878" y="217"/>
                  <a:pt x="879" y="214"/>
                </a:cubicBezTo>
                <a:close/>
                <a:moveTo>
                  <a:pt x="861" y="260"/>
                </a:moveTo>
                <a:cubicBezTo>
                  <a:pt x="860" y="263"/>
                  <a:pt x="859" y="265"/>
                  <a:pt x="858" y="268"/>
                </a:cubicBezTo>
                <a:cubicBezTo>
                  <a:pt x="859" y="265"/>
                  <a:pt x="860" y="263"/>
                  <a:pt x="861" y="260"/>
                </a:cubicBezTo>
                <a:close/>
                <a:moveTo>
                  <a:pt x="855" y="279"/>
                </a:moveTo>
                <a:cubicBezTo>
                  <a:pt x="856" y="280"/>
                  <a:pt x="856" y="281"/>
                  <a:pt x="857" y="282"/>
                </a:cubicBezTo>
                <a:cubicBezTo>
                  <a:pt x="856" y="283"/>
                  <a:pt x="856" y="283"/>
                  <a:pt x="856" y="283"/>
                </a:cubicBezTo>
                <a:cubicBezTo>
                  <a:pt x="856" y="284"/>
                  <a:pt x="857" y="284"/>
                  <a:pt x="857" y="284"/>
                </a:cubicBezTo>
                <a:cubicBezTo>
                  <a:pt x="857" y="284"/>
                  <a:pt x="857" y="284"/>
                  <a:pt x="857" y="284"/>
                </a:cubicBezTo>
                <a:cubicBezTo>
                  <a:pt x="857" y="285"/>
                  <a:pt x="857" y="285"/>
                  <a:pt x="857" y="286"/>
                </a:cubicBezTo>
                <a:cubicBezTo>
                  <a:pt x="856" y="285"/>
                  <a:pt x="856" y="283"/>
                  <a:pt x="855" y="282"/>
                </a:cubicBezTo>
                <a:cubicBezTo>
                  <a:pt x="855" y="281"/>
                  <a:pt x="855" y="280"/>
                  <a:pt x="855" y="279"/>
                </a:cubicBezTo>
                <a:close/>
                <a:moveTo>
                  <a:pt x="851" y="278"/>
                </a:moveTo>
                <a:cubicBezTo>
                  <a:pt x="852" y="280"/>
                  <a:pt x="853" y="282"/>
                  <a:pt x="854" y="285"/>
                </a:cubicBezTo>
                <a:cubicBezTo>
                  <a:pt x="853" y="291"/>
                  <a:pt x="852" y="298"/>
                  <a:pt x="852" y="305"/>
                </a:cubicBezTo>
                <a:cubicBezTo>
                  <a:pt x="851" y="311"/>
                  <a:pt x="851" y="318"/>
                  <a:pt x="851" y="324"/>
                </a:cubicBezTo>
                <a:cubicBezTo>
                  <a:pt x="851" y="329"/>
                  <a:pt x="849" y="335"/>
                  <a:pt x="850" y="340"/>
                </a:cubicBezTo>
                <a:cubicBezTo>
                  <a:pt x="848" y="340"/>
                  <a:pt x="847" y="340"/>
                  <a:pt x="846" y="340"/>
                </a:cubicBezTo>
                <a:cubicBezTo>
                  <a:pt x="846" y="340"/>
                  <a:pt x="846" y="340"/>
                  <a:pt x="846" y="340"/>
                </a:cubicBezTo>
                <a:cubicBezTo>
                  <a:pt x="846" y="338"/>
                  <a:pt x="846" y="336"/>
                  <a:pt x="846" y="334"/>
                </a:cubicBezTo>
                <a:cubicBezTo>
                  <a:pt x="847" y="334"/>
                  <a:pt x="847" y="334"/>
                  <a:pt x="847" y="334"/>
                </a:cubicBezTo>
                <a:cubicBezTo>
                  <a:pt x="850" y="333"/>
                  <a:pt x="849" y="329"/>
                  <a:pt x="849" y="327"/>
                </a:cubicBezTo>
                <a:cubicBezTo>
                  <a:pt x="849" y="322"/>
                  <a:pt x="848" y="316"/>
                  <a:pt x="849" y="311"/>
                </a:cubicBezTo>
                <a:cubicBezTo>
                  <a:pt x="849" y="309"/>
                  <a:pt x="848" y="308"/>
                  <a:pt x="847" y="308"/>
                </a:cubicBezTo>
                <a:cubicBezTo>
                  <a:pt x="847" y="308"/>
                  <a:pt x="847" y="307"/>
                  <a:pt x="847" y="307"/>
                </a:cubicBezTo>
                <a:cubicBezTo>
                  <a:pt x="848" y="297"/>
                  <a:pt x="848" y="287"/>
                  <a:pt x="850" y="278"/>
                </a:cubicBezTo>
                <a:cubicBezTo>
                  <a:pt x="850" y="277"/>
                  <a:pt x="851" y="277"/>
                  <a:pt x="851" y="278"/>
                </a:cubicBezTo>
                <a:close/>
                <a:moveTo>
                  <a:pt x="849" y="273"/>
                </a:moveTo>
                <a:cubicBezTo>
                  <a:pt x="850" y="273"/>
                  <a:pt x="850" y="273"/>
                  <a:pt x="850" y="273"/>
                </a:cubicBezTo>
                <a:cubicBezTo>
                  <a:pt x="850" y="272"/>
                  <a:pt x="851" y="272"/>
                  <a:pt x="851" y="271"/>
                </a:cubicBezTo>
                <a:cubicBezTo>
                  <a:pt x="851" y="273"/>
                  <a:pt x="850" y="274"/>
                  <a:pt x="850" y="275"/>
                </a:cubicBezTo>
                <a:cubicBezTo>
                  <a:pt x="850" y="275"/>
                  <a:pt x="849" y="275"/>
                  <a:pt x="849" y="275"/>
                </a:cubicBezTo>
                <a:cubicBezTo>
                  <a:pt x="849" y="275"/>
                  <a:pt x="849" y="274"/>
                  <a:pt x="849" y="273"/>
                </a:cubicBezTo>
                <a:close/>
                <a:moveTo>
                  <a:pt x="847" y="283"/>
                </a:moveTo>
                <a:cubicBezTo>
                  <a:pt x="847" y="283"/>
                  <a:pt x="847" y="283"/>
                  <a:pt x="847" y="283"/>
                </a:cubicBezTo>
                <a:cubicBezTo>
                  <a:pt x="847" y="283"/>
                  <a:pt x="847" y="283"/>
                  <a:pt x="847" y="283"/>
                </a:cubicBezTo>
                <a:cubicBezTo>
                  <a:pt x="847" y="283"/>
                  <a:pt x="847" y="283"/>
                  <a:pt x="847" y="283"/>
                </a:cubicBezTo>
                <a:close/>
                <a:moveTo>
                  <a:pt x="845" y="293"/>
                </a:moveTo>
                <a:cubicBezTo>
                  <a:pt x="845" y="293"/>
                  <a:pt x="845" y="292"/>
                  <a:pt x="845" y="292"/>
                </a:cubicBezTo>
                <a:cubicBezTo>
                  <a:pt x="843" y="305"/>
                  <a:pt x="843" y="319"/>
                  <a:pt x="842" y="332"/>
                </a:cubicBezTo>
                <a:cubicBezTo>
                  <a:pt x="842" y="329"/>
                  <a:pt x="842" y="325"/>
                  <a:pt x="842" y="322"/>
                </a:cubicBezTo>
                <a:cubicBezTo>
                  <a:pt x="842" y="313"/>
                  <a:pt x="843" y="305"/>
                  <a:pt x="844" y="296"/>
                </a:cubicBezTo>
                <a:cubicBezTo>
                  <a:pt x="844" y="295"/>
                  <a:pt x="845" y="294"/>
                  <a:pt x="845" y="293"/>
                </a:cubicBezTo>
                <a:close/>
                <a:moveTo>
                  <a:pt x="841" y="305"/>
                </a:moveTo>
                <a:cubicBezTo>
                  <a:pt x="841" y="304"/>
                  <a:pt x="841" y="303"/>
                  <a:pt x="842" y="302"/>
                </a:cubicBezTo>
                <a:cubicBezTo>
                  <a:pt x="842" y="302"/>
                  <a:pt x="842" y="302"/>
                  <a:pt x="842" y="302"/>
                </a:cubicBezTo>
                <a:cubicBezTo>
                  <a:pt x="843" y="301"/>
                  <a:pt x="843" y="299"/>
                  <a:pt x="843" y="298"/>
                </a:cubicBezTo>
                <a:cubicBezTo>
                  <a:pt x="842" y="311"/>
                  <a:pt x="842" y="325"/>
                  <a:pt x="842" y="339"/>
                </a:cubicBezTo>
                <a:cubicBezTo>
                  <a:pt x="842" y="338"/>
                  <a:pt x="841" y="338"/>
                  <a:pt x="841" y="339"/>
                </a:cubicBezTo>
                <a:cubicBezTo>
                  <a:pt x="841" y="339"/>
                  <a:pt x="841" y="340"/>
                  <a:pt x="841" y="341"/>
                </a:cubicBezTo>
                <a:cubicBezTo>
                  <a:pt x="840" y="342"/>
                  <a:pt x="838" y="342"/>
                  <a:pt x="837" y="342"/>
                </a:cubicBezTo>
                <a:cubicBezTo>
                  <a:pt x="838" y="331"/>
                  <a:pt x="840" y="311"/>
                  <a:pt x="841" y="305"/>
                </a:cubicBezTo>
                <a:close/>
                <a:moveTo>
                  <a:pt x="844" y="340"/>
                </a:moveTo>
                <a:cubicBezTo>
                  <a:pt x="844" y="341"/>
                  <a:pt x="844" y="341"/>
                  <a:pt x="844" y="341"/>
                </a:cubicBezTo>
                <a:cubicBezTo>
                  <a:pt x="843" y="341"/>
                  <a:pt x="842" y="341"/>
                  <a:pt x="842" y="341"/>
                </a:cubicBezTo>
                <a:cubicBezTo>
                  <a:pt x="845" y="322"/>
                  <a:pt x="844" y="302"/>
                  <a:pt x="847" y="283"/>
                </a:cubicBezTo>
                <a:cubicBezTo>
                  <a:pt x="848" y="283"/>
                  <a:pt x="848" y="282"/>
                  <a:pt x="848" y="282"/>
                </a:cubicBezTo>
                <a:cubicBezTo>
                  <a:pt x="848" y="282"/>
                  <a:pt x="849" y="280"/>
                  <a:pt x="849" y="278"/>
                </a:cubicBezTo>
                <a:cubicBezTo>
                  <a:pt x="848" y="287"/>
                  <a:pt x="847" y="295"/>
                  <a:pt x="847" y="303"/>
                </a:cubicBezTo>
                <a:cubicBezTo>
                  <a:pt x="847" y="305"/>
                  <a:pt x="847" y="307"/>
                  <a:pt x="847" y="308"/>
                </a:cubicBezTo>
                <a:cubicBezTo>
                  <a:pt x="846" y="308"/>
                  <a:pt x="845" y="309"/>
                  <a:pt x="845" y="310"/>
                </a:cubicBezTo>
                <a:cubicBezTo>
                  <a:pt x="844" y="314"/>
                  <a:pt x="845" y="318"/>
                  <a:pt x="845" y="323"/>
                </a:cubicBezTo>
                <a:cubicBezTo>
                  <a:pt x="845" y="325"/>
                  <a:pt x="846" y="328"/>
                  <a:pt x="845" y="331"/>
                </a:cubicBezTo>
                <a:cubicBezTo>
                  <a:pt x="845" y="331"/>
                  <a:pt x="844" y="332"/>
                  <a:pt x="845" y="333"/>
                </a:cubicBezTo>
                <a:cubicBezTo>
                  <a:pt x="845" y="333"/>
                  <a:pt x="845" y="333"/>
                  <a:pt x="845" y="333"/>
                </a:cubicBezTo>
                <a:cubicBezTo>
                  <a:pt x="845" y="333"/>
                  <a:pt x="845" y="333"/>
                  <a:pt x="845" y="333"/>
                </a:cubicBezTo>
                <a:cubicBezTo>
                  <a:pt x="845" y="336"/>
                  <a:pt x="845" y="338"/>
                  <a:pt x="845" y="341"/>
                </a:cubicBezTo>
                <a:cubicBezTo>
                  <a:pt x="845" y="341"/>
                  <a:pt x="845" y="341"/>
                  <a:pt x="844" y="341"/>
                </a:cubicBezTo>
                <a:cubicBezTo>
                  <a:pt x="844" y="341"/>
                  <a:pt x="844" y="341"/>
                  <a:pt x="844" y="341"/>
                </a:cubicBezTo>
                <a:cubicBezTo>
                  <a:pt x="844" y="340"/>
                  <a:pt x="844" y="340"/>
                  <a:pt x="844" y="340"/>
                </a:cubicBezTo>
                <a:close/>
                <a:moveTo>
                  <a:pt x="854" y="285"/>
                </a:moveTo>
                <a:cubicBezTo>
                  <a:pt x="854" y="286"/>
                  <a:pt x="855" y="286"/>
                  <a:pt x="855" y="286"/>
                </a:cubicBezTo>
                <a:cubicBezTo>
                  <a:pt x="855" y="287"/>
                  <a:pt x="856" y="289"/>
                  <a:pt x="857" y="290"/>
                </a:cubicBezTo>
                <a:cubicBezTo>
                  <a:pt x="856" y="294"/>
                  <a:pt x="856" y="299"/>
                  <a:pt x="855" y="303"/>
                </a:cubicBezTo>
                <a:cubicBezTo>
                  <a:pt x="855" y="307"/>
                  <a:pt x="855" y="311"/>
                  <a:pt x="855" y="314"/>
                </a:cubicBezTo>
                <a:cubicBezTo>
                  <a:pt x="856" y="306"/>
                  <a:pt x="856" y="298"/>
                  <a:pt x="857" y="290"/>
                </a:cubicBezTo>
                <a:cubicBezTo>
                  <a:pt x="858" y="292"/>
                  <a:pt x="859" y="293"/>
                  <a:pt x="859" y="295"/>
                </a:cubicBezTo>
                <a:cubicBezTo>
                  <a:pt x="859" y="299"/>
                  <a:pt x="859" y="302"/>
                  <a:pt x="858" y="306"/>
                </a:cubicBezTo>
                <a:cubicBezTo>
                  <a:pt x="857" y="306"/>
                  <a:pt x="856" y="307"/>
                  <a:pt x="856" y="308"/>
                </a:cubicBezTo>
                <a:cubicBezTo>
                  <a:pt x="856" y="312"/>
                  <a:pt x="856" y="317"/>
                  <a:pt x="856" y="321"/>
                </a:cubicBezTo>
                <a:cubicBezTo>
                  <a:pt x="856" y="322"/>
                  <a:pt x="856" y="324"/>
                  <a:pt x="856" y="326"/>
                </a:cubicBezTo>
                <a:cubicBezTo>
                  <a:pt x="856" y="325"/>
                  <a:pt x="856" y="325"/>
                  <a:pt x="856" y="324"/>
                </a:cubicBezTo>
                <a:cubicBezTo>
                  <a:pt x="856" y="325"/>
                  <a:pt x="855" y="327"/>
                  <a:pt x="855" y="328"/>
                </a:cubicBezTo>
                <a:cubicBezTo>
                  <a:pt x="855" y="328"/>
                  <a:pt x="855" y="328"/>
                  <a:pt x="855" y="328"/>
                </a:cubicBezTo>
                <a:cubicBezTo>
                  <a:pt x="855" y="329"/>
                  <a:pt x="855" y="329"/>
                  <a:pt x="855" y="329"/>
                </a:cubicBezTo>
                <a:cubicBezTo>
                  <a:pt x="855" y="332"/>
                  <a:pt x="855" y="334"/>
                  <a:pt x="855" y="336"/>
                </a:cubicBezTo>
                <a:cubicBezTo>
                  <a:pt x="854" y="337"/>
                  <a:pt x="855" y="337"/>
                  <a:pt x="855" y="337"/>
                </a:cubicBezTo>
                <a:cubicBezTo>
                  <a:pt x="855" y="335"/>
                  <a:pt x="855" y="333"/>
                  <a:pt x="856" y="331"/>
                </a:cubicBezTo>
                <a:cubicBezTo>
                  <a:pt x="856" y="331"/>
                  <a:pt x="856" y="332"/>
                  <a:pt x="856" y="332"/>
                </a:cubicBezTo>
                <a:cubicBezTo>
                  <a:pt x="857" y="332"/>
                  <a:pt x="857" y="332"/>
                  <a:pt x="857" y="333"/>
                </a:cubicBezTo>
                <a:cubicBezTo>
                  <a:pt x="857" y="333"/>
                  <a:pt x="857" y="333"/>
                  <a:pt x="857" y="333"/>
                </a:cubicBezTo>
                <a:cubicBezTo>
                  <a:pt x="857" y="333"/>
                  <a:pt x="857" y="336"/>
                  <a:pt x="857" y="338"/>
                </a:cubicBezTo>
                <a:cubicBezTo>
                  <a:pt x="855" y="339"/>
                  <a:pt x="853" y="339"/>
                  <a:pt x="850" y="340"/>
                </a:cubicBezTo>
                <a:cubicBezTo>
                  <a:pt x="851" y="321"/>
                  <a:pt x="852" y="303"/>
                  <a:pt x="854" y="285"/>
                </a:cubicBezTo>
                <a:close/>
                <a:moveTo>
                  <a:pt x="859" y="352"/>
                </a:moveTo>
                <a:cubicBezTo>
                  <a:pt x="859" y="348"/>
                  <a:pt x="860" y="345"/>
                  <a:pt x="861" y="341"/>
                </a:cubicBezTo>
                <a:cubicBezTo>
                  <a:pt x="861" y="341"/>
                  <a:pt x="860" y="341"/>
                  <a:pt x="860" y="341"/>
                </a:cubicBezTo>
                <a:cubicBezTo>
                  <a:pt x="859" y="345"/>
                  <a:pt x="859" y="348"/>
                  <a:pt x="859" y="352"/>
                </a:cubicBezTo>
                <a:cubicBezTo>
                  <a:pt x="858" y="352"/>
                  <a:pt x="857" y="352"/>
                  <a:pt x="856" y="352"/>
                </a:cubicBezTo>
                <a:cubicBezTo>
                  <a:pt x="856" y="348"/>
                  <a:pt x="857" y="345"/>
                  <a:pt x="857" y="341"/>
                </a:cubicBezTo>
                <a:cubicBezTo>
                  <a:pt x="857" y="341"/>
                  <a:pt x="858" y="341"/>
                  <a:pt x="858" y="341"/>
                </a:cubicBezTo>
                <a:cubicBezTo>
                  <a:pt x="858" y="341"/>
                  <a:pt x="858" y="341"/>
                  <a:pt x="858" y="340"/>
                </a:cubicBezTo>
                <a:cubicBezTo>
                  <a:pt x="859" y="340"/>
                  <a:pt x="861" y="340"/>
                  <a:pt x="863" y="340"/>
                </a:cubicBezTo>
                <a:cubicBezTo>
                  <a:pt x="862" y="344"/>
                  <a:pt x="862" y="348"/>
                  <a:pt x="861" y="352"/>
                </a:cubicBezTo>
                <a:cubicBezTo>
                  <a:pt x="861" y="352"/>
                  <a:pt x="860" y="352"/>
                  <a:pt x="859" y="352"/>
                </a:cubicBezTo>
                <a:close/>
                <a:moveTo>
                  <a:pt x="862" y="352"/>
                </a:moveTo>
                <a:cubicBezTo>
                  <a:pt x="862" y="348"/>
                  <a:pt x="862" y="344"/>
                  <a:pt x="863" y="340"/>
                </a:cubicBezTo>
                <a:cubicBezTo>
                  <a:pt x="864" y="340"/>
                  <a:pt x="865" y="340"/>
                  <a:pt x="866" y="339"/>
                </a:cubicBezTo>
                <a:cubicBezTo>
                  <a:pt x="865" y="343"/>
                  <a:pt x="865" y="348"/>
                  <a:pt x="865" y="352"/>
                </a:cubicBezTo>
                <a:cubicBezTo>
                  <a:pt x="864" y="352"/>
                  <a:pt x="863" y="352"/>
                  <a:pt x="862" y="352"/>
                </a:cubicBezTo>
                <a:close/>
                <a:moveTo>
                  <a:pt x="865" y="352"/>
                </a:moveTo>
                <a:cubicBezTo>
                  <a:pt x="866" y="352"/>
                  <a:pt x="866" y="352"/>
                  <a:pt x="867" y="352"/>
                </a:cubicBezTo>
                <a:cubicBezTo>
                  <a:pt x="866" y="357"/>
                  <a:pt x="866" y="363"/>
                  <a:pt x="866" y="368"/>
                </a:cubicBezTo>
                <a:cubicBezTo>
                  <a:pt x="865" y="368"/>
                  <a:pt x="864" y="367"/>
                  <a:pt x="863" y="366"/>
                </a:cubicBezTo>
                <a:cubicBezTo>
                  <a:pt x="864" y="362"/>
                  <a:pt x="865" y="357"/>
                  <a:pt x="865" y="352"/>
                </a:cubicBezTo>
                <a:close/>
                <a:moveTo>
                  <a:pt x="830" y="353"/>
                </a:moveTo>
                <a:cubicBezTo>
                  <a:pt x="843" y="358"/>
                  <a:pt x="855" y="364"/>
                  <a:pt x="866" y="371"/>
                </a:cubicBezTo>
                <a:cubicBezTo>
                  <a:pt x="866" y="371"/>
                  <a:pt x="866" y="371"/>
                  <a:pt x="866" y="371"/>
                </a:cubicBezTo>
                <a:cubicBezTo>
                  <a:pt x="866" y="371"/>
                  <a:pt x="867" y="371"/>
                  <a:pt x="867" y="371"/>
                </a:cubicBezTo>
                <a:cubicBezTo>
                  <a:pt x="867" y="371"/>
                  <a:pt x="867" y="371"/>
                  <a:pt x="867" y="371"/>
                </a:cubicBezTo>
                <a:cubicBezTo>
                  <a:pt x="867" y="371"/>
                  <a:pt x="868" y="372"/>
                  <a:pt x="869" y="372"/>
                </a:cubicBezTo>
                <a:cubicBezTo>
                  <a:pt x="869" y="372"/>
                  <a:pt x="869" y="373"/>
                  <a:pt x="869" y="373"/>
                </a:cubicBezTo>
                <a:cubicBezTo>
                  <a:pt x="869" y="373"/>
                  <a:pt x="869" y="373"/>
                  <a:pt x="869" y="373"/>
                </a:cubicBezTo>
                <a:cubicBezTo>
                  <a:pt x="869" y="373"/>
                  <a:pt x="869" y="372"/>
                  <a:pt x="869" y="372"/>
                </a:cubicBezTo>
                <a:cubicBezTo>
                  <a:pt x="870" y="373"/>
                  <a:pt x="871" y="373"/>
                  <a:pt x="871" y="373"/>
                </a:cubicBezTo>
                <a:cubicBezTo>
                  <a:pt x="871" y="373"/>
                  <a:pt x="871" y="373"/>
                  <a:pt x="871" y="374"/>
                </a:cubicBezTo>
                <a:cubicBezTo>
                  <a:pt x="871" y="374"/>
                  <a:pt x="871" y="374"/>
                  <a:pt x="871" y="374"/>
                </a:cubicBezTo>
                <a:cubicBezTo>
                  <a:pt x="872" y="374"/>
                  <a:pt x="873" y="375"/>
                  <a:pt x="874" y="375"/>
                </a:cubicBezTo>
                <a:cubicBezTo>
                  <a:pt x="874" y="376"/>
                  <a:pt x="874" y="376"/>
                  <a:pt x="874" y="376"/>
                </a:cubicBezTo>
                <a:cubicBezTo>
                  <a:pt x="875" y="378"/>
                  <a:pt x="875" y="379"/>
                  <a:pt x="876" y="381"/>
                </a:cubicBezTo>
                <a:cubicBezTo>
                  <a:pt x="851" y="377"/>
                  <a:pt x="829" y="367"/>
                  <a:pt x="806" y="357"/>
                </a:cubicBezTo>
                <a:cubicBezTo>
                  <a:pt x="806" y="355"/>
                  <a:pt x="807" y="353"/>
                  <a:pt x="807" y="351"/>
                </a:cubicBezTo>
                <a:cubicBezTo>
                  <a:pt x="808" y="350"/>
                  <a:pt x="807" y="350"/>
                  <a:pt x="807" y="350"/>
                </a:cubicBezTo>
                <a:cubicBezTo>
                  <a:pt x="806" y="352"/>
                  <a:pt x="805" y="355"/>
                  <a:pt x="805" y="357"/>
                </a:cubicBezTo>
                <a:cubicBezTo>
                  <a:pt x="803" y="356"/>
                  <a:pt x="801" y="355"/>
                  <a:pt x="799" y="354"/>
                </a:cubicBezTo>
                <a:cubicBezTo>
                  <a:pt x="799" y="354"/>
                  <a:pt x="799" y="353"/>
                  <a:pt x="799" y="352"/>
                </a:cubicBezTo>
                <a:cubicBezTo>
                  <a:pt x="799" y="350"/>
                  <a:pt x="799" y="346"/>
                  <a:pt x="800" y="343"/>
                </a:cubicBezTo>
                <a:cubicBezTo>
                  <a:pt x="801" y="343"/>
                  <a:pt x="802" y="343"/>
                  <a:pt x="803" y="344"/>
                </a:cubicBezTo>
                <a:cubicBezTo>
                  <a:pt x="803" y="344"/>
                  <a:pt x="803" y="344"/>
                  <a:pt x="804" y="345"/>
                </a:cubicBezTo>
                <a:cubicBezTo>
                  <a:pt x="804" y="345"/>
                  <a:pt x="804" y="345"/>
                  <a:pt x="804" y="344"/>
                </a:cubicBezTo>
                <a:cubicBezTo>
                  <a:pt x="804" y="344"/>
                  <a:pt x="804" y="344"/>
                  <a:pt x="804" y="344"/>
                </a:cubicBezTo>
                <a:cubicBezTo>
                  <a:pt x="810" y="345"/>
                  <a:pt x="816" y="347"/>
                  <a:pt x="822" y="350"/>
                </a:cubicBezTo>
                <a:cubicBezTo>
                  <a:pt x="822" y="351"/>
                  <a:pt x="822" y="352"/>
                  <a:pt x="822" y="354"/>
                </a:cubicBezTo>
                <a:cubicBezTo>
                  <a:pt x="822" y="355"/>
                  <a:pt x="824" y="355"/>
                  <a:pt x="824" y="354"/>
                </a:cubicBezTo>
                <a:cubicBezTo>
                  <a:pt x="824" y="353"/>
                  <a:pt x="824" y="352"/>
                  <a:pt x="824" y="351"/>
                </a:cubicBezTo>
                <a:cubicBezTo>
                  <a:pt x="826" y="351"/>
                  <a:pt x="828" y="352"/>
                  <a:pt x="830" y="353"/>
                </a:cubicBezTo>
                <a:close/>
                <a:moveTo>
                  <a:pt x="796" y="324"/>
                </a:moveTo>
                <a:cubicBezTo>
                  <a:pt x="796" y="322"/>
                  <a:pt x="796" y="321"/>
                  <a:pt x="795" y="319"/>
                </a:cubicBezTo>
                <a:cubicBezTo>
                  <a:pt x="796" y="320"/>
                  <a:pt x="797" y="320"/>
                  <a:pt x="798" y="320"/>
                </a:cubicBezTo>
                <a:cubicBezTo>
                  <a:pt x="797" y="321"/>
                  <a:pt x="797" y="322"/>
                  <a:pt x="796" y="323"/>
                </a:cubicBezTo>
                <a:cubicBezTo>
                  <a:pt x="796" y="323"/>
                  <a:pt x="796" y="324"/>
                  <a:pt x="796" y="324"/>
                </a:cubicBezTo>
                <a:cubicBezTo>
                  <a:pt x="796" y="324"/>
                  <a:pt x="796" y="324"/>
                  <a:pt x="796" y="324"/>
                </a:cubicBezTo>
                <a:close/>
                <a:moveTo>
                  <a:pt x="830" y="321"/>
                </a:moveTo>
                <a:cubicBezTo>
                  <a:pt x="830" y="321"/>
                  <a:pt x="830" y="320"/>
                  <a:pt x="830" y="320"/>
                </a:cubicBezTo>
                <a:cubicBezTo>
                  <a:pt x="831" y="320"/>
                  <a:pt x="831" y="321"/>
                  <a:pt x="831" y="321"/>
                </a:cubicBezTo>
                <a:cubicBezTo>
                  <a:pt x="831" y="321"/>
                  <a:pt x="832" y="321"/>
                  <a:pt x="832" y="321"/>
                </a:cubicBezTo>
                <a:cubicBezTo>
                  <a:pt x="832" y="321"/>
                  <a:pt x="832" y="321"/>
                  <a:pt x="832" y="321"/>
                </a:cubicBezTo>
                <a:cubicBezTo>
                  <a:pt x="832" y="322"/>
                  <a:pt x="832" y="322"/>
                  <a:pt x="832" y="322"/>
                </a:cubicBezTo>
                <a:cubicBezTo>
                  <a:pt x="831" y="321"/>
                  <a:pt x="831" y="321"/>
                  <a:pt x="830" y="321"/>
                </a:cubicBezTo>
                <a:close/>
                <a:moveTo>
                  <a:pt x="828" y="318"/>
                </a:moveTo>
                <a:cubicBezTo>
                  <a:pt x="829" y="319"/>
                  <a:pt x="829" y="319"/>
                  <a:pt x="830" y="320"/>
                </a:cubicBezTo>
                <a:cubicBezTo>
                  <a:pt x="830" y="320"/>
                  <a:pt x="830" y="320"/>
                  <a:pt x="830" y="321"/>
                </a:cubicBezTo>
                <a:cubicBezTo>
                  <a:pt x="829" y="320"/>
                  <a:pt x="827" y="319"/>
                  <a:pt x="825" y="319"/>
                </a:cubicBezTo>
                <a:cubicBezTo>
                  <a:pt x="825" y="319"/>
                  <a:pt x="825" y="319"/>
                  <a:pt x="825" y="319"/>
                </a:cubicBezTo>
                <a:cubicBezTo>
                  <a:pt x="825" y="318"/>
                  <a:pt x="825" y="317"/>
                  <a:pt x="825" y="317"/>
                </a:cubicBezTo>
                <a:cubicBezTo>
                  <a:pt x="825" y="317"/>
                  <a:pt x="826" y="317"/>
                  <a:pt x="827" y="317"/>
                </a:cubicBezTo>
                <a:cubicBezTo>
                  <a:pt x="827" y="318"/>
                  <a:pt x="828" y="318"/>
                  <a:pt x="828" y="318"/>
                </a:cubicBezTo>
                <a:close/>
                <a:moveTo>
                  <a:pt x="830" y="322"/>
                </a:moveTo>
                <a:cubicBezTo>
                  <a:pt x="830" y="323"/>
                  <a:pt x="830" y="323"/>
                  <a:pt x="830" y="323"/>
                </a:cubicBezTo>
                <a:cubicBezTo>
                  <a:pt x="829" y="323"/>
                  <a:pt x="828" y="322"/>
                  <a:pt x="828" y="322"/>
                </a:cubicBezTo>
                <a:cubicBezTo>
                  <a:pt x="827" y="321"/>
                  <a:pt x="826" y="320"/>
                  <a:pt x="826" y="319"/>
                </a:cubicBezTo>
                <a:cubicBezTo>
                  <a:pt x="826" y="319"/>
                  <a:pt x="826" y="320"/>
                  <a:pt x="826" y="320"/>
                </a:cubicBezTo>
                <a:cubicBezTo>
                  <a:pt x="828" y="320"/>
                  <a:pt x="829" y="320"/>
                  <a:pt x="830" y="321"/>
                </a:cubicBezTo>
                <a:cubicBezTo>
                  <a:pt x="830" y="321"/>
                  <a:pt x="830" y="322"/>
                  <a:pt x="830" y="322"/>
                </a:cubicBezTo>
                <a:close/>
                <a:moveTo>
                  <a:pt x="826" y="320"/>
                </a:moveTo>
                <a:cubicBezTo>
                  <a:pt x="826" y="321"/>
                  <a:pt x="826" y="321"/>
                  <a:pt x="827" y="322"/>
                </a:cubicBezTo>
                <a:cubicBezTo>
                  <a:pt x="826" y="321"/>
                  <a:pt x="826" y="321"/>
                  <a:pt x="826" y="321"/>
                </a:cubicBezTo>
                <a:cubicBezTo>
                  <a:pt x="826" y="321"/>
                  <a:pt x="826" y="321"/>
                  <a:pt x="826" y="320"/>
                </a:cubicBezTo>
                <a:close/>
                <a:moveTo>
                  <a:pt x="825" y="316"/>
                </a:moveTo>
                <a:cubicBezTo>
                  <a:pt x="825" y="316"/>
                  <a:pt x="825" y="316"/>
                  <a:pt x="825" y="316"/>
                </a:cubicBezTo>
                <a:cubicBezTo>
                  <a:pt x="825" y="316"/>
                  <a:pt x="825" y="316"/>
                  <a:pt x="825" y="316"/>
                </a:cubicBezTo>
                <a:cubicBezTo>
                  <a:pt x="825" y="316"/>
                  <a:pt x="825" y="316"/>
                  <a:pt x="825" y="316"/>
                </a:cubicBezTo>
                <a:close/>
                <a:moveTo>
                  <a:pt x="824" y="318"/>
                </a:moveTo>
                <a:cubicBezTo>
                  <a:pt x="824" y="319"/>
                  <a:pt x="824" y="320"/>
                  <a:pt x="824" y="320"/>
                </a:cubicBezTo>
                <a:cubicBezTo>
                  <a:pt x="823" y="320"/>
                  <a:pt x="823" y="320"/>
                  <a:pt x="822" y="320"/>
                </a:cubicBezTo>
                <a:cubicBezTo>
                  <a:pt x="822" y="318"/>
                  <a:pt x="822" y="317"/>
                  <a:pt x="822" y="316"/>
                </a:cubicBezTo>
                <a:cubicBezTo>
                  <a:pt x="822" y="316"/>
                  <a:pt x="822" y="316"/>
                  <a:pt x="822" y="316"/>
                </a:cubicBezTo>
                <a:cubicBezTo>
                  <a:pt x="822" y="316"/>
                  <a:pt x="822" y="315"/>
                  <a:pt x="822" y="315"/>
                </a:cubicBezTo>
                <a:cubicBezTo>
                  <a:pt x="822" y="315"/>
                  <a:pt x="823" y="315"/>
                  <a:pt x="823" y="316"/>
                </a:cubicBezTo>
                <a:cubicBezTo>
                  <a:pt x="823" y="316"/>
                  <a:pt x="823" y="316"/>
                  <a:pt x="822" y="317"/>
                </a:cubicBezTo>
                <a:cubicBezTo>
                  <a:pt x="822" y="318"/>
                  <a:pt x="823" y="319"/>
                  <a:pt x="824" y="318"/>
                </a:cubicBezTo>
                <a:close/>
                <a:moveTo>
                  <a:pt x="824" y="325"/>
                </a:moveTo>
                <a:cubicBezTo>
                  <a:pt x="823" y="325"/>
                  <a:pt x="823" y="325"/>
                  <a:pt x="823" y="324"/>
                </a:cubicBezTo>
                <a:cubicBezTo>
                  <a:pt x="822" y="323"/>
                  <a:pt x="822" y="321"/>
                  <a:pt x="822" y="320"/>
                </a:cubicBezTo>
                <a:cubicBezTo>
                  <a:pt x="823" y="320"/>
                  <a:pt x="823" y="320"/>
                  <a:pt x="824" y="321"/>
                </a:cubicBezTo>
                <a:cubicBezTo>
                  <a:pt x="824" y="321"/>
                  <a:pt x="824" y="322"/>
                  <a:pt x="824" y="322"/>
                </a:cubicBezTo>
                <a:cubicBezTo>
                  <a:pt x="824" y="323"/>
                  <a:pt x="824" y="324"/>
                  <a:pt x="824" y="325"/>
                </a:cubicBezTo>
                <a:close/>
                <a:moveTo>
                  <a:pt x="820" y="322"/>
                </a:moveTo>
                <a:cubicBezTo>
                  <a:pt x="820" y="323"/>
                  <a:pt x="820" y="323"/>
                  <a:pt x="820" y="324"/>
                </a:cubicBezTo>
                <a:cubicBezTo>
                  <a:pt x="820" y="323"/>
                  <a:pt x="820" y="323"/>
                  <a:pt x="820" y="323"/>
                </a:cubicBezTo>
                <a:cubicBezTo>
                  <a:pt x="820" y="323"/>
                  <a:pt x="820" y="323"/>
                  <a:pt x="820" y="322"/>
                </a:cubicBezTo>
                <a:close/>
                <a:moveTo>
                  <a:pt x="818" y="321"/>
                </a:moveTo>
                <a:cubicBezTo>
                  <a:pt x="818" y="320"/>
                  <a:pt x="818" y="319"/>
                  <a:pt x="818" y="319"/>
                </a:cubicBezTo>
                <a:cubicBezTo>
                  <a:pt x="818" y="319"/>
                  <a:pt x="819" y="319"/>
                  <a:pt x="819" y="319"/>
                </a:cubicBezTo>
                <a:cubicBezTo>
                  <a:pt x="818" y="319"/>
                  <a:pt x="818" y="320"/>
                  <a:pt x="818" y="321"/>
                </a:cubicBezTo>
                <a:close/>
                <a:moveTo>
                  <a:pt x="817" y="322"/>
                </a:moveTo>
                <a:cubicBezTo>
                  <a:pt x="817" y="322"/>
                  <a:pt x="817" y="323"/>
                  <a:pt x="817" y="323"/>
                </a:cubicBezTo>
                <a:cubicBezTo>
                  <a:pt x="817" y="323"/>
                  <a:pt x="817" y="323"/>
                  <a:pt x="817" y="323"/>
                </a:cubicBezTo>
                <a:cubicBezTo>
                  <a:pt x="817" y="323"/>
                  <a:pt x="817" y="323"/>
                  <a:pt x="817" y="323"/>
                </a:cubicBezTo>
                <a:cubicBezTo>
                  <a:pt x="817" y="323"/>
                  <a:pt x="816" y="323"/>
                  <a:pt x="815" y="323"/>
                </a:cubicBezTo>
                <a:cubicBezTo>
                  <a:pt x="814" y="322"/>
                  <a:pt x="812" y="323"/>
                  <a:pt x="810" y="323"/>
                </a:cubicBezTo>
                <a:cubicBezTo>
                  <a:pt x="811" y="321"/>
                  <a:pt x="811" y="319"/>
                  <a:pt x="811" y="317"/>
                </a:cubicBezTo>
                <a:cubicBezTo>
                  <a:pt x="812" y="317"/>
                  <a:pt x="812" y="317"/>
                  <a:pt x="813" y="317"/>
                </a:cubicBezTo>
                <a:cubicBezTo>
                  <a:pt x="815" y="318"/>
                  <a:pt x="816" y="318"/>
                  <a:pt x="818" y="318"/>
                </a:cubicBezTo>
                <a:cubicBezTo>
                  <a:pt x="818" y="320"/>
                  <a:pt x="818" y="321"/>
                  <a:pt x="817" y="322"/>
                </a:cubicBezTo>
                <a:close/>
                <a:moveTo>
                  <a:pt x="810" y="317"/>
                </a:moveTo>
                <a:cubicBezTo>
                  <a:pt x="810" y="319"/>
                  <a:pt x="810" y="321"/>
                  <a:pt x="810" y="323"/>
                </a:cubicBezTo>
                <a:cubicBezTo>
                  <a:pt x="810" y="323"/>
                  <a:pt x="810" y="323"/>
                  <a:pt x="809" y="324"/>
                </a:cubicBezTo>
                <a:cubicBezTo>
                  <a:pt x="809" y="324"/>
                  <a:pt x="809" y="324"/>
                  <a:pt x="809" y="324"/>
                </a:cubicBezTo>
                <a:cubicBezTo>
                  <a:pt x="809" y="322"/>
                  <a:pt x="809" y="320"/>
                  <a:pt x="809" y="320"/>
                </a:cubicBezTo>
                <a:cubicBezTo>
                  <a:pt x="809" y="319"/>
                  <a:pt x="809" y="319"/>
                  <a:pt x="809" y="319"/>
                </a:cubicBezTo>
                <a:cubicBezTo>
                  <a:pt x="808" y="321"/>
                  <a:pt x="808" y="322"/>
                  <a:pt x="808" y="324"/>
                </a:cubicBezTo>
                <a:cubicBezTo>
                  <a:pt x="808" y="324"/>
                  <a:pt x="808" y="324"/>
                  <a:pt x="807" y="324"/>
                </a:cubicBezTo>
                <a:cubicBezTo>
                  <a:pt x="808" y="322"/>
                  <a:pt x="808" y="320"/>
                  <a:pt x="808" y="319"/>
                </a:cubicBezTo>
                <a:cubicBezTo>
                  <a:pt x="808" y="318"/>
                  <a:pt x="808" y="318"/>
                  <a:pt x="808" y="319"/>
                </a:cubicBezTo>
                <a:cubicBezTo>
                  <a:pt x="807" y="320"/>
                  <a:pt x="807" y="322"/>
                  <a:pt x="807" y="324"/>
                </a:cubicBezTo>
                <a:cubicBezTo>
                  <a:pt x="807" y="324"/>
                  <a:pt x="806" y="324"/>
                  <a:pt x="806" y="324"/>
                </a:cubicBezTo>
                <a:cubicBezTo>
                  <a:pt x="806" y="322"/>
                  <a:pt x="806" y="320"/>
                  <a:pt x="807" y="319"/>
                </a:cubicBezTo>
                <a:cubicBezTo>
                  <a:pt x="807" y="319"/>
                  <a:pt x="806" y="319"/>
                  <a:pt x="806" y="319"/>
                </a:cubicBezTo>
                <a:cubicBezTo>
                  <a:pt x="806" y="319"/>
                  <a:pt x="806" y="320"/>
                  <a:pt x="806" y="320"/>
                </a:cubicBezTo>
                <a:cubicBezTo>
                  <a:pt x="806" y="319"/>
                  <a:pt x="806" y="319"/>
                  <a:pt x="805" y="319"/>
                </a:cubicBezTo>
                <a:cubicBezTo>
                  <a:pt x="805" y="319"/>
                  <a:pt x="805" y="319"/>
                  <a:pt x="804" y="319"/>
                </a:cubicBezTo>
                <a:cubicBezTo>
                  <a:pt x="804" y="318"/>
                  <a:pt x="805" y="318"/>
                  <a:pt x="805" y="318"/>
                </a:cubicBezTo>
                <a:cubicBezTo>
                  <a:pt x="805" y="318"/>
                  <a:pt x="805" y="318"/>
                  <a:pt x="804" y="318"/>
                </a:cubicBezTo>
                <a:cubicBezTo>
                  <a:pt x="806" y="317"/>
                  <a:pt x="807" y="317"/>
                  <a:pt x="809" y="317"/>
                </a:cubicBezTo>
                <a:cubicBezTo>
                  <a:pt x="809" y="317"/>
                  <a:pt x="810" y="317"/>
                  <a:pt x="810" y="317"/>
                </a:cubicBezTo>
                <a:close/>
                <a:moveTo>
                  <a:pt x="802" y="340"/>
                </a:moveTo>
                <a:cubicBezTo>
                  <a:pt x="802" y="340"/>
                  <a:pt x="802" y="341"/>
                  <a:pt x="802" y="341"/>
                </a:cubicBezTo>
                <a:cubicBezTo>
                  <a:pt x="802" y="341"/>
                  <a:pt x="802" y="341"/>
                  <a:pt x="802" y="341"/>
                </a:cubicBezTo>
                <a:cubicBezTo>
                  <a:pt x="802" y="340"/>
                  <a:pt x="802" y="338"/>
                  <a:pt x="802" y="336"/>
                </a:cubicBezTo>
                <a:cubicBezTo>
                  <a:pt x="802" y="336"/>
                  <a:pt x="802" y="336"/>
                  <a:pt x="802" y="336"/>
                </a:cubicBezTo>
                <a:cubicBezTo>
                  <a:pt x="802" y="337"/>
                  <a:pt x="802" y="339"/>
                  <a:pt x="802" y="340"/>
                </a:cubicBezTo>
                <a:close/>
                <a:moveTo>
                  <a:pt x="802" y="337"/>
                </a:moveTo>
                <a:cubicBezTo>
                  <a:pt x="802" y="334"/>
                  <a:pt x="802" y="330"/>
                  <a:pt x="803" y="327"/>
                </a:cubicBezTo>
                <a:cubicBezTo>
                  <a:pt x="803" y="329"/>
                  <a:pt x="803" y="331"/>
                  <a:pt x="803" y="333"/>
                </a:cubicBezTo>
                <a:cubicBezTo>
                  <a:pt x="802" y="334"/>
                  <a:pt x="802" y="336"/>
                  <a:pt x="802" y="337"/>
                </a:cubicBezTo>
                <a:close/>
                <a:moveTo>
                  <a:pt x="801" y="324"/>
                </a:moveTo>
                <a:cubicBezTo>
                  <a:pt x="801" y="323"/>
                  <a:pt x="801" y="323"/>
                  <a:pt x="800" y="323"/>
                </a:cubicBezTo>
                <a:cubicBezTo>
                  <a:pt x="800" y="323"/>
                  <a:pt x="801" y="322"/>
                  <a:pt x="801" y="322"/>
                </a:cubicBezTo>
                <a:cubicBezTo>
                  <a:pt x="801" y="322"/>
                  <a:pt x="801" y="321"/>
                  <a:pt x="801" y="321"/>
                </a:cubicBezTo>
                <a:cubicBezTo>
                  <a:pt x="802" y="321"/>
                  <a:pt x="803" y="321"/>
                  <a:pt x="804" y="321"/>
                </a:cubicBezTo>
                <a:cubicBezTo>
                  <a:pt x="804" y="321"/>
                  <a:pt x="804" y="321"/>
                  <a:pt x="804" y="321"/>
                </a:cubicBezTo>
                <a:cubicBezTo>
                  <a:pt x="804" y="321"/>
                  <a:pt x="804" y="321"/>
                  <a:pt x="804" y="321"/>
                </a:cubicBezTo>
                <a:cubicBezTo>
                  <a:pt x="804" y="321"/>
                  <a:pt x="804" y="321"/>
                  <a:pt x="804" y="322"/>
                </a:cubicBezTo>
                <a:cubicBezTo>
                  <a:pt x="803" y="322"/>
                  <a:pt x="803" y="322"/>
                  <a:pt x="803" y="322"/>
                </a:cubicBezTo>
                <a:cubicBezTo>
                  <a:pt x="803" y="324"/>
                  <a:pt x="803" y="325"/>
                  <a:pt x="803" y="326"/>
                </a:cubicBezTo>
                <a:cubicBezTo>
                  <a:pt x="803" y="326"/>
                  <a:pt x="802" y="327"/>
                  <a:pt x="802" y="327"/>
                </a:cubicBezTo>
                <a:cubicBezTo>
                  <a:pt x="802" y="327"/>
                  <a:pt x="802" y="327"/>
                  <a:pt x="802" y="327"/>
                </a:cubicBezTo>
                <a:cubicBezTo>
                  <a:pt x="802" y="326"/>
                  <a:pt x="802" y="324"/>
                  <a:pt x="801" y="324"/>
                </a:cubicBezTo>
                <a:close/>
                <a:moveTo>
                  <a:pt x="804" y="322"/>
                </a:moveTo>
                <a:cubicBezTo>
                  <a:pt x="804" y="322"/>
                  <a:pt x="804" y="321"/>
                  <a:pt x="804" y="321"/>
                </a:cubicBezTo>
                <a:cubicBezTo>
                  <a:pt x="804" y="321"/>
                  <a:pt x="805" y="321"/>
                  <a:pt x="805" y="321"/>
                </a:cubicBezTo>
                <a:cubicBezTo>
                  <a:pt x="805" y="321"/>
                  <a:pt x="805" y="321"/>
                  <a:pt x="805" y="321"/>
                </a:cubicBezTo>
                <a:cubicBezTo>
                  <a:pt x="805" y="321"/>
                  <a:pt x="805" y="321"/>
                  <a:pt x="805" y="321"/>
                </a:cubicBezTo>
                <a:cubicBezTo>
                  <a:pt x="805" y="321"/>
                  <a:pt x="805" y="321"/>
                  <a:pt x="805" y="321"/>
                </a:cubicBezTo>
                <a:cubicBezTo>
                  <a:pt x="806" y="321"/>
                  <a:pt x="806" y="320"/>
                  <a:pt x="806" y="320"/>
                </a:cubicBezTo>
                <a:cubicBezTo>
                  <a:pt x="806" y="321"/>
                  <a:pt x="806" y="322"/>
                  <a:pt x="805" y="324"/>
                </a:cubicBezTo>
                <a:cubicBezTo>
                  <a:pt x="805" y="324"/>
                  <a:pt x="805" y="324"/>
                  <a:pt x="805" y="324"/>
                </a:cubicBezTo>
                <a:cubicBezTo>
                  <a:pt x="804" y="324"/>
                  <a:pt x="804" y="324"/>
                  <a:pt x="805" y="324"/>
                </a:cubicBezTo>
                <a:cubicBezTo>
                  <a:pt x="805" y="324"/>
                  <a:pt x="805" y="324"/>
                  <a:pt x="805" y="324"/>
                </a:cubicBezTo>
                <a:cubicBezTo>
                  <a:pt x="805" y="324"/>
                  <a:pt x="805" y="325"/>
                  <a:pt x="805" y="325"/>
                </a:cubicBezTo>
                <a:cubicBezTo>
                  <a:pt x="805" y="325"/>
                  <a:pt x="804" y="326"/>
                  <a:pt x="804" y="326"/>
                </a:cubicBezTo>
                <a:cubicBezTo>
                  <a:pt x="804" y="325"/>
                  <a:pt x="804" y="323"/>
                  <a:pt x="804" y="322"/>
                </a:cubicBezTo>
                <a:close/>
                <a:moveTo>
                  <a:pt x="806" y="324"/>
                </a:moveTo>
                <a:cubicBezTo>
                  <a:pt x="806" y="324"/>
                  <a:pt x="807" y="324"/>
                  <a:pt x="807" y="324"/>
                </a:cubicBezTo>
                <a:cubicBezTo>
                  <a:pt x="807" y="324"/>
                  <a:pt x="807" y="324"/>
                  <a:pt x="807" y="324"/>
                </a:cubicBezTo>
                <a:cubicBezTo>
                  <a:pt x="806" y="325"/>
                  <a:pt x="806" y="325"/>
                  <a:pt x="806" y="325"/>
                </a:cubicBezTo>
                <a:cubicBezTo>
                  <a:pt x="806" y="325"/>
                  <a:pt x="806" y="324"/>
                  <a:pt x="806" y="324"/>
                </a:cubicBezTo>
                <a:close/>
                <a:moveTo>
                  <a:pt x="807" y="324"/>
                </a:moveTo>
                <a:cubicBezTo>
                  <a:pt x="808" y="324"/>
                  <a:pt x="808" y="324"/>
                  <a:pt x="808" y="324"/>
                </a:cubicBezTo>
                <a:cubicBezTo>
                  <a:pt x="808" y="324"/>
                  <a:pt x="808" y="324"/>
                  <a:pt x="807" y="324"/>
                </a:cubicBezTo>
                <a:cubicBezTo>
                  <a:pt x="807" y="324"/>
                  <a:pt x="807" y="324"/>
                  <a:pt x="807" y="324"/>
                </a:cubicBezTo>
                <a:close/>
                <a:moveTo>
                  <a:pt x="804" y="319"/>
                </a:moveTo>
                <a:cubicBezTo>
                  <a:pt x="804" y="319"/>
                  <a:pt x="804" y="319"/>
                  <a:pt x="803" y="318"/>
                </a:cubicBezTo>
                <a:cubicBezTo>
                  <a:pt x="804" y="318"/>
                  <a:pt x="804" y="318"/>
                  <a:pt x="804" y="318"/>
                </a:cubicBezTo>
                <a:cubicBezTo>
                  <a:pt x="804" y="318"/>
                  <a:pt x="804" y="318"/>
                  <a:pt x="804" y="319"/>
                </a:cubicBezTo>
                <a:close/>
                <a:moveTo>
                  <a:pt x="801" y="329"/>
                </a:moveTo>
                <a:cubicBezTo>
                  <a:pt x="801" y="329"/>
                  <a:pt x="801" y="329"/>
                  <a:pt x="801" y="329"/>
                </a:cubicBezTo>
                <a:cubicBezTo>
                  <a:pt x="801" y="329"/>
                  <a:pt x="801" y="329"/>
                  <a:pt x="801" y="329"/>
                </a:cubicBezTo>
                <a:cubicBezTo>
                  <a:pt x="802" y="329"/>
                  <a:pt x="802" y="328"/>
                  <a:pt x="802" y="328"/>
                </a:cubicBezTo>
                <a:cubicBezTo>
                  <a:pt x="802" y="327"/>
                  <a:pt x="802" y="327"/>
                  <a:pt x="802" y="327"/>
                </a:cubicBezTo>
                <a:cubicBezTo>
                  <a:pt x="802" y="327"/>
                  <a:pt x="802" y="327"/>
                  <a:pt x="802" y="327"/>
                </a:cubicBezTo>
                <a:cubicBezTo>
                  <a:pt x="802" y="327"/>
                  <a:pt x="802" y="327"/>
                  <a:pt x="803" y="327"/>
                </a:cubicBezTo>
                <a:cubicBezTo>
                  <a:pt x="802" y="330"/>
                  <a:pt x="802" y="333"/>
                  <a:pt x="802" y="335"/>
                </a:cubicBezTo>
                <a:cubicBezTo>
                  <a:pt x="802" y="335"/>
                  <a:pt x="802" y="335"/>
                  <a:pt x="802" y="335"/>
                </a:cubicBezTo>
                <a:cubicBezTo>
                  <a:pt x="802" y="334"/>
                  <a:pt x="802" y="333"/>
                  <a:pt x="802" y="332"/>
                </a:cubicBezTo>
                <a:cubicBezTo>
                  <a:pt x="801" y="331"/>
                  <a:pt x="801" y="330"/>
                  <a:pt x="801" y="329"/>
                </a:cubicBezTo>
                <a:cubicBezTo>
                  <a:pt x="801" y="329"/>
                  <a:pt x="801" y="329"/>
                  <a:pt x="801" y="329"/>
                </a:cubicBezTo>
                <a:cubicBezTo>
                  <a:pt x="802" y="329"/>
                  <a:pt x="802" y="329"/>
                  <a:pt x="801" y="329"/>
                </a:cubicBezTo>
                <a:close/>
                <a:moveTo>
                  <a:pt x="803" y="341"/>
                </a:moveTo>
                <a:cubicBezTo>
                  <a:pt x="803" y="340"/>
                  <a:pt x="803" y="340"/>
                  <a:pt x="803" y="340"/>
                </a:cubicBezTo>
                <a:cubicBezTo>
                  <a:pt x="803" y="340"/>
                  <a:pt x="803" y="340"/>
                  <a:pt x="803" y="340"/>
                </a:cubicBezTo>
                <a:cubicBezTo>
                  <a:pt x="803" y="335"/>
                  <a:pt x="803" y="331"/>
                  <a:pt x="803" y="326"/>
                </a:cubicBezTo>
                <a:cubicBezTo>
                  <a:pt x="804" y="326"/>
                  <a:pt x="805" y="326"/>
                  <a:pt x="805" y="326"/>
                </a:cubicBezTo>
                <a:cubicBezTo>
                  <a:pt x="805" y="331"/>
                  <a:pt x="805" y="336"/>
                  <a:pt x="805" y="341"/>
                </a:cubicBezTo>
                <a:cubicBezTo>
                  <a:pt x="805" y="341"/>
                  <a:pt x="805" y="341"/>
                  <a:pt x="805" y="341"/>
                </a:cubicBezTo>
                <a:cubicBezTo>
                  <a:pt x="805" y="336"/>
                  <a:pt x="805" y="331"/>
                  <a:pt x="806" y="326"/>
                </a:cubicBezTo>
                <a:cubicBezTo>
                  <a:pt x="806" y="325"/>
                  <a:pt x="806" y="325"/>
                  <a:pt x="807" y="325"/>
                </a:cubicBezTo>
                <a:cubicBezTo>
                  <a:pt x="806" y="330"/>
                  <a:pt x="805" y="336"/>
                  <a:pt x="807" y="341"/>
                </a:cubicBezTo>
                <a:cubicBezTo>
                  <a:pt x="807" y="341"/>
                  <a:pt x="807" y="341"/>
                  <a:pt x="807" y="341"/>
                </a:cubicBezTo>
                <a:cubicBezTo>
                  <a:pt x="807" y="340"/>
                  <a:pt x="807" y="339"/>
                  <a:pt x="807" y="339"/>
                </a:cubicBezTo>
                <a:cubicBezTo>
                  <a:pt x="807" y="338"/>
                  <a:pt x="807" y="338"/>
                  <a:pt x="807" y="339"/>
                </a:cubicBezTo>
                <a:cubicBezTo>
                  <a:pt x="807" y="342"/>
                  <a:pt x="806" y="337"/>
                  <a:pt x="806" y="336"/>
                </a:cubicBezTo>
                <a:cubicBezTo>
                  <a:pt x="806" y="334"/>
                  <a:pt x="806" y="332"/>
                  <a:pt x="807" y="330"/>
                </a:cubicBezTo>
                <a:cubicBezTo>
                  <a:pt x="807" y="328"/>
                  <a:pt x="807" y="327"/>
                  <a:pt x="807" y="325"/>
                </a:cubicBezTo>
                <a:cubicBezTo>
                  <a:pt x="807" y="325"/>
                  <a:pt x="808" y="325"/>
                  <a:pt x="808" y="325"/>
                </a:cubicBezTo>
                <a:cubicBezTo>
                  <a:pt x="807" y="331"/>
                  <a:pt x="807" y="337"/>
                  <a:pt x="808" y="343"/>
                </a:cubicBezTo>
                <a:cubicBezTo>
                  <a:pt x="806" y="342"/>
                  <a:pt x="805" y="342"/>
                  <a:pt x="803" y="341"/>
                </a:cubicBezTo>
                <a:cubicBezTo>
                  <a:pt x="803" y="341"/>
                  <a:pt x="803" y="341"/>
                  <a:pt x="803" y="341"/>
                </a:cubicBezTo>
                <a:close/>
                <a:moveTo>
                  <a:pt x="812" y="323"/>
                </a:moveTo>
                <a:cubicBezTo>
                  <a:pt x="814" y="323"/>
                  <a:pt x="815" y="323"/>
                  <a:pt x="816" y="323"/>
                </a:cubicBezTo>
                <a:cubicBezTo>
                  <a:pt x="815" y="323"/>
                  <a:pt x="813" y="323"/>
                  <a:pt x="812" y="323"/>
                </a:cubicBezTo>
                <a:cubicBezTo>
                  <a:pt x="812" y="323"/>
                  <a:pt x="812" y="323"/>
                  <a:pt x="812" y="323"/>
                </a:cubicBezTo>
                <a:close/>
                <a:moveTo>
                  <a:pt x="820" y="324"/>
                </a:moveTo>
                <a:cubicBezTo>
                  <a:pt x="820" y="324"/>
                  <a:pt x="820" y="324"/>
                  <a:pt x="821" y="324"/>
                </a:cubicBezTo>
                <a:cubicBezTo>
                  <a:pt x="821" y="324"/>
                  <a:pt x="821" y="324"/>
                  <a:pt x="821" y="324"/>
                </a:cubicBezTo>
                <a:cubicBezTo>
                  <a:pt x="820" y="324"/>
                  <a:pt x="820" y="324"/>
                  <a:pt x="820" y="324"/>
                </a:cubicBezTo>
                <a:cubicBezTo>
                  <a:pt x="820" y="324"/>
                  <a:pt x="820" y="324"/>
                  <a:pt x="820" y="324"/>
                </a:cubicBezTo>
                <a:close/>
                <a:moveTo>
                  <a:pt x="823" y="325"/>
                </a:moveTo>
                <a:cubicBezTo>
                  <a:pt x="823" y="325"/>
                  <a:pt x="823" y="325"/>
                  <a:pt x="824" y="325"/>
                </a:cubicBezTo>
                <a:cubicBezTo>
                  <a:pt x="824" y="326"/>
                  <a:pt x="824" y="326"/>
                  <a:pt x="824" y="326"/>
                </a:cubicBezTo>
                <a:cubicBezTo>
                  <a:pt x="823" y="326"/>
                  <a:pt x="823" y="326"/>
                  <a:pt x="823" y="326"/>
                </a:cubicBezTo>
                <a:cubicBezTo>
                  <a:pt x="823" y="325"/>
                  <a:pt x="823" y="325"/>
                  <a:pt x="823" y="325"/>
                </a:cubicBezTo>
                <a:close/>
                <a:moveTo>
                  <a:pt x="819" y="318"/>
                </a:moveTo>
                <a:cubicBezTo>
                  <a:pt x="819" y="318"/>
                  <a:pt x="819" y="318"/>
                  <a:pt x="818" y="318"/>
                </a:cubicBezTo>
                <a:cubicBezTo>
                  <a:pt x="818" y="318"/>
                  <a:pt x="818" y="317"/>
                  <a:pt x="819" y="317"/>
                </a:cubicBezTo>
                <a:cubicBezTo>
                  <a:pt x="819" y="316"/>
                  <a:pt x="818" y="316"/>
                  <a:pt x="818" y="316"/>
                </a:cubicBezTo>
                <a:cubicBezTo>
                  <a:pt x="818" y="317"/>
                  <a:pt x="818" y="318"/>
                  <a:pt x="818" y="318"/>
                </a:cubicBezTo>
                <a:cubicBezTo>
                  <a:pt x="816" y="317"/>
                  <a:pt x="813" y="317"/>
                  <a:pt x="811" y="316"/>
                </a:cubicBezTo>
                <a:cubicBezTo>
                  <a:pt x="814" y="316"/>
                  <a:pt x="817" y="316"/>
                  <a:pt x="820" y="317"/>
                </a:cubicBezTo>
                <a:cubicBezTo>
                  <a:pt x="819" y="317"/>
                  <a:pt x="819" y="318"/>
                  <a:pt x="819" y="318"/>
                </a:cubicBezTo>
                <a:close/>
                <a:moveTo>
                  <a:pt x="801" y="318"/>
                </a:moveTo>
                <a:cubicBezTo>
                  <a:pt x="800" y="318"/>
                  <a:pt x="798" y="317"/>
                  <a:pt x="797" y="317"/>
                </a:cubicBezTo>
                <a:cubicBezTo>
                  <a:pt x="799" y="316"/>
                  <a:pt x="801" y="316"/>
                  <a:pt x="803" y="316"/>
                </a:cubicBezTo>
                <a:cubicBezTo>
                  <a:pt x="802" y="317"/>
                  <a:pt x="802" y="317"/>
                  <a:pt x="801" y="318"/>
                </a:cubicBezTo>
                <a:close/>
                <a:moveTo>
                  <a:pt x="798" y="324"/>
                </a:moveTo>
                <a:cubicBezTo>
                  <a:pt x="798" y="324"/>
                  <a:pt x="798" y="324"/>
                  <a:pt x="798" y="325"/>
                </a:cubicBezTo>
                <a:cubicBezTo>
                  <a:pt x="798" y="325"/>
                  <a:pt x="798" y="325"/>
                  <a:pt x="798" y="325"/>
                </a:cubicBezTo>
                <a:cubicBezTo>
                  <a:pt x="798" y="324"/>
                  <a:pt x="798" y="324"/>
                  <a:pt x="798" y="324"/>
                </a:cubicBezTo>
                <a:close/>
                <a:moveTo>
                  <a:pt x="809" y="343"/>
                </a:moveTo>
                <a:cubicBezTo>
                  <a:pt x="809" y="343"/>
                  <a:pt x="809" y="343"/>
                  <a:pt x="809" y="343"/>
                </a:cubicBezTo>
                <a:cubicBezTo>
                  <a:pt x="809" y="343"/>
                  <a:pt x="809" y="343"/>
                  <a:pt x="809" y="343"/>
                </a:cubicBezTo>
                <a:cubicBezTo>
                  <a:pt x="807" y="343"/>
                  <a:pt x="808" y="331"/>
                  <a:pt x="808" y="324"/>
                </a:cubicBezTo>
                <a:cubicBezTo>
                  <a:pt x="809" y="324"/>
                  <a:pt x="810" y="324"/>
                  <a:pt x="810" y="324"/>
                </a:cubicBezTo>
                <a:cubicBezTo>
                  <a:pt x="810" y="330"/>
                  <a:pt x="809" y="336"/>
                  <a:pt x="809" y="342"/>
                </a:cubicBezTo>
                <a:cubicBezTo>
                  <a:pt x="809" y="342"/>
                  <a:pt x="809" y="342"/>
                  <a:pt x="809" y="342"/>
                </a:cubicBezTo>
                <a:cubicBezTo>
                  <a:pt x="809" y="342"/>
                  <a:pt x="809" y="342"/>
                  <a:pt x="809" y="342"/>
                </a:cubicBezTo>
                <a:cubicBezTo>
                  <a:pt x="809" y="342"/>
                  <a:pt x="810" y="342"/>
                  <a:pt x="810" y="342"/>
                </a:cubicBezTo>
                <a:cubicBezTo>
                  <a:pt x="810" y="336"/>
                  <a:pt x="810" y="330"/>
                  <a:pt x="810" y="324"/>
                </a:cubicBezTo>
                <a:cubicBezTo>
                  <a:pt x="813" y="324"/>
                  <a:pt x="815" y="323"/>
                  <a:pt x="817" y="323"/>
                </a:cubicBezTo>
                <a:cubicBezTo>
                  <a:pt x="817" y="323"/>
                  <a:pt x="817" y="323"/>
                  <a:pt x="817" y="323"/>
                </a:cubicBezTo>
                <a:cubicBezTo>
                  <a:pt x="817" y="326"/>
                  <a:pt x="816" y="328"/>
                  <a:pt x="816" y="330"/>
                </a:cubicBezTo>
                <a:cubicBezTo>
                  <a:pt x="816" y="330"/>
                  <a:pt x="816" y="331"/>
                  <a:pt x="817" y="331"/>
                </a:cubicBezTo>
                <a:cubicBezTo>
                  <a:pt x="817" y="332"/>
                  <a:pt x="817" y="333"/>
                  <a:pt x="816" y="334"/>
                </a:cubicBezTo>
                <a:cubicBezTo>
                  <a:pt x="816" y="335"/>
                  <a:pt x="816" y="337"/>
                  <a:pt x="816" y="338"/>
                </a:cubicBezTo>
                <a:cubicBezTo>
                  <a:pt x="816" y="338"/>
                  <a:pt x="816" y="338"/>
                  <a:pt x="816" y="338"/>
                </a:cubicBezTo>
                <a:cubicBezTo>
                  <a:pt x="816" y="339"/>
                  <a:pt x="816" y="340"/>
                  <a:pt x="816" y="341"/>
                </a:cubicBezTo>
                <a:cubicBezTo>
                  <a:pt x="816" y="341"/>
                  <a:pt x="816" y="341"/>
                  <a:pt x="817" y="341"/>
                </a:cubicBezTo>
                <a:cubicBezTo>
                  <a:pt x="817" y="340"/>
                  <a:pt x="817" y="339"/>
                  <a:pt x="817" y="339"/>
                </a:cubicBezTo>
                <a:cubicBezTo>
                  <a:pt x="817" y="338"/>
                  <a:pt x="817" y="338"/>
                  <a:pt x="817" y="338"/>
                </a:cubicBezTo>
                <a:cubicBezTo>
                  <a:pt x="817" y="339"/>
                  <a:pt x="817" y="341"/>
                  <a:pt x="817" y="339"/>
                </a:cubicBezTo>
                <a:cubicBezTo>
                  <a:pt x="817" y="338"/>
                  <a:pt x="817" y="337"/>
                  <a:pt x="817" y="336"/>
                </a:cubicBezTo>
                <a:cubicBezTo>
                  <a:pt x="817" y="334"/>
                  <a:pt x="817" y="332"/>
                  <a:pt x="817" y="331"/>
                </a:cubicBezTo>
                <a:cubicBezTo>
                  <a:pt x="818" y="331"/>
                  <a:pt x="818" y="330"/>
                  <a:pt x="818" y="330"/>
                </a:cubicBezTo>
                <a:cubicBezTo>
                  <a:pt x="818" y="328"/>
                  <a:pt x="819" y="326"/>
                  <a:pt x="820" y="324"/>
                </a:cubicBezTo>
                <a:cubicBezTo>
                  <a:pt x="820" y="324"/>
                  <a:pt x="820" y="325"/>
                  <a:pt x="821" y="325"/>
                </a:cubicBezTo>
                <a:cubicBezTo>
                  <a:pt x="821" y="330"/>
                  <a:pt x="822" y="334"/>
                  <a:pt x="823" y="339"/>
                </a:cubicBezTo>
                <a:cubicBezTo>
                  <a:pt x="823" y="342"/>
                  <a:pt x="822" y="345"/>
                  <a:pt x="822" y="348"/>
                </a:cubicBezTo>
                <a:cubicBezTo>
                  <a:pt x="818" y="346"/>
                  <a:pt x="813" y="344"/>
                  <a:pt x="809" y="343"/>
                </a:cubicBezTo>
                <a:close/>
                <a:moveTo>
                  <a:pt x="823" y="326"/>
                </a:moveTo>
                <a:cubicBezTo>
                  <a:pt x="823" y="327"/>
                  <a:pt x="823" y="327"/>
                  <a:pt x="824" y="327"/>
                </a:cubicBezTo>
                <a:cubicBezTo>
                  <a:pt x="824" y="328"/>
                  <a:pt x="824" y="330"/>
                  <a:pt x="823" y="331"/>
                </a:cubicBezTo>
                <a:cubicBezTo>
                  <a:pt x="823" y="330"/>
                  <a:pt x="823" y="328"/>
                  <a:pt x="823" y="326"/>
                </a:cubicBezTo>
                <a:close/>
                <a:moveTo>
                  <a:pt x="829" y="324"/>
                </a:moveTo>
                <a:cubicBezTo>
                  <a:pt x="828" y="325"/>
                  <a:pt x="827" y="325"/>
                  <a:pt x="826" y="326"/>
                </a:cubicBezTo>
                <a:cubicBezTo>
                  <a:pt x="826" y="325"/>
                  <a:pt x="826" y="324"/>
                  <a:pt x="826" y="324"/>
                </a:cubicBezTo>
                <a:cubicBezTo>
                  <a:pt x="826" y="323"/>
                  <a:pt x="826" y="322"/>
                  <a:pt x="826" y="322"/>
                </a:cubicBezTo>
                <a:cubicBezTo>
                  <a:pt x="826" y="322"/>
                  <a:pt x="827" y="322"/>
                  <a:pt x="827" y="322"/>
                </a:cubicBezTo>
                <a:cubicBezTo>
                  <a:pt x="828" y="323"/>
                  <a:pt x="829" y="324"/>
                  <a:pt x="830" y="324"/>
                </a:cubicBezTo>
                <a:cubicBezTo>
                  <a:pt x="829" y="324"/>
                  <a:pt x="829" y="324"/>
                  <a:pt x="829" y="324"/>
                </a:cubicBezTo>
                <a:close/>
                <a:moveTo>
                  <a:pt x="831" y="323"/>
                </a:moveTo>
                <a:cubicBezTo>
                  <a:pt x="831" y="323"/>
                  <a:pt x="831" y="323"/>
                  <a:pt x="831" y="324"/>
                </a:cubicBezTo>
                <a:cubicBezTo>
                  <a:pt x="831" y="323"/>
                  <a:pt x="830" y="323"/>
                  <a:pt x="830" y="323"/>
                </a:cubicBezTo>
                <a:cubicBezTo>
                  <a:pt x="831" y="323"/>
                  <a:pt x="831" y="322"/>
                  <a:pt x="831" y="321"/>
                </a:cubicBezTo>
                <a:cubicBezTo>
                  <a:pt x="831" y="321"/>
                  <a:pt x="831" y="321"/>
                  <a:pt x="831" y="322"/>
                </a:cubicBezTo>
                <a:cubicBezTo>
                  <a:pt x="832" y="322"/>
                  <a:pt x="832" y="322"/>
                  <a:pt x="831" y="323"/>
                </a:cubicBezTo>
                <a:close/>
                <a:moveTo>
                  <a:pt x="815" y="265"/>
                </a:moveTo>
                <a:cubicBezTo>
                  <a:pt x="817" y="271"/>
                  <a:pt x="818" y="277"/>
                  <a:pt x="820" y="283"/>
                </a:cubicBezTo>
                <a:cubicBezTo>
                  <a:pt x="823" y="295"/>
                  <a:pt x="827" y="308"/>
                  <a:pt x="831" y="320"/>
                </a:cubicBezTo>
                <a:cubicBezTo>
                  <a:pt x="831" y="319"/>
                  <a:pt x="830" y="319"/>
                  <a:pt x="830" y="319"/>
                </a:cubicBezTo>
                <a:cubicBezTo>
                  <a:pt x="830" y="318"/>
                  <a:pt x="830" y="318"/>
                  <a:pt x="830" y="318"/>
                </a:cubicBezTo>
                <a:cubicBezTo>
                  <a:pt x="830" y="318"/>
                  <a:pt x="830" y="318"/>
                  <a:pt x="830" y="318"/>
                </a:cubicBezTo>
                <a:cubicBezTo>
                  <a:pt x="829" y="318"/>
                  <a:pt x="827" y="317"/>
                  <a:pt x="826" y="317"/>
                </a:cubicBezTo>
                <a:cubicBezTo>
                  <a:pt x="826" y="316"/>
                  <a:pt x="825" y="316"/>
                  <a:pt x="825" y="316"/>
                </a:cubicBezTo>
                <a:cubicBezTo>
                  <a:pt x="825" y="316"/>
                  <a:pt x="825" y="316"/>
                  <a:pt x="824" y="316"/>
                </a:cubicBezTo>
                <a:cubicBezTo>
                  <a:pt x="824" y="315"/>
                  <a:pt x="824" y="315"/>
                  <a:pt x="824" y="315"/>
                </a:cubicBezTo>
                <a:cubicBezTo>
                  <a:pt x="823" y="315"/>
                  <a:pt x="822" y="315"/>
                  <a:pt x="822" y="315"/>
                </a:cubicBezTo>
                <a:cubicBezTo>
                  <a:pt x="821" y="315"/>
                  <a:pt x="821" y="315"/>
                  <a:pt x="821" y="315"/>
                </a:cubicBezTo>
                <a:cubicBezTo>
                  <a:pt x="821" y="315"/>
                  <a:pt x="821" y="315"/>
                  <a:pt x="821" y="315"/>
                </a:cubicBezTo>
                <a:cubicBezTo>
                  <a:pt x="818" y="314"/>
                  <a:pt x="814" y="314"/>
                  <a:pt x="811" y="314"/>
                </a:cubicBezTo>
                <a:cubicBezTo>
                  <a:pt x="811" y="314"/>
                  <a:pt x="811" y="314"/>
                  <a:pt x="811" y="314"/>
                </a:cubicBezTo>
                <a:cubicBezTo>
                  <a:pt x="811" y="313"/>
                  <a:pt x="811" y="313"/>
                  <a:pt x="811" y="314"/>
                </a:cubicBezTo>
                <a:cubicBezTo>
                  <a:pt x="811" y="314"/>
                  <a:pt x="810" y="314"/>
                  <a:pt x="810" y="314"/>
                </a:cubicBezTo>
                <a:cubicBezTo>
                  <a:pt x="810" y="314"/>
                  <a:pt x="810" y="314"/>
                  <a:pt x="809" y="314"/>
                </a:cubicBezTo>
                <a:cubicBezTo>
                  <a:pt x="809" y="312"/>
                  <a:pt x="809" y="310"/>
                  <a:pt x="809" y="307"/>
                </a:cubicBezTo>
                <a:cubicBezTo>
                  <a:pt x="809" y="306"/>
                  <a:pt x="809" y="304"/>
                  <a:pt x="809" y="302"/>
                </a:cubicBezTo>
                <a:cubicBezTo>
                  <a:pt x="810" y="299"/>
                  <a:pt x="811" y="295"/>
                  <a:pt x="811" y="291"/>
                </a:cubicBezTo>
                <a:cubicBezTo>
                  <a:pt x="811" y="298"/>
                  <a:pt x="812" y="305"/>
                  <a:pt x="813" y="311"/>
                </a:cubicBezTo>
                <a:cubicBezTo>
                  <a:pt x="813" y="311"/>
                  <a:pt x="813" y="311"/>
                  <a:pt x="813" y="311"/>
                </a:cubicBezTo>
                <a:cubicBezTo>
                  <a:pt x="812" y="303"/>
                  <a:pt x="811" y="296"/>
                  <a:pt x="811" y="288"/>
                </a:cubicBezTo>
                <a:cubicBezTo>
                  <a:pt x="811" y="284"/>
                  <a:pt x="812" y="280"/>
                  <a:pt x="812" y="276"/>
                </a:cubicBezTo>
                <a:cubicBezTo>
                  <a:pt x="812" y="287"/>
                  <a:pt x="812" y="298"/>
                  <a:pt x="814" y="308"/>
                </a:cubicBezTo>
                <a:cubicBezTo>
                  <a:pt x="814" y="308"/>
                  <a:pt x="813" y="308"/>
                  <a:pt x="813" y="308"/>
                </a:cubicBezTo>
                <a:cubicBezTo>
                  <a:pt x="813" y="309"/>
                  <a:pt x="813" y="310"/>
                  <a:pt x="814" y="311"/>
                </a:cubicBezTo>
                <a:cubicBezTo>
                  <a:pt x="814" y="311"/>
                  <a:pt x="814" y="311"/>
                  <a:pt x="814" y="311"/>
                </a:cubicBezTo>
                <a:cubicBezTo>
                  <a:pt x="814" y="294"/>
                  <a:pt x="812" y="278"/>
                  <a:pt x="813" y="262"/>
                </a:cubicBezTo>
                <a:cubicBezTo>
                  <a:pt x="813" y="261"/>
                  <a:pt x="813" y="260"/>
                  <a:pt x="814" y="259"/>
                </a:cubicBezTo>
                <a:cubicBezTo>
                  <a:pt x="814" y="262"/>
                  <a:pt x="815" y="264"/>
                  <a:pt x="815" y="265"/>
                </a:cubicBezTo>
                <a:close/>
                <a:moveTo>
                  <a:pt x="811" y="278"/>
                </a:moveTo>
                <a:cubicBezTo>
                  <a:pt x="811" y="278"/>
                  <a:pt x="811" y="277"/>
                  <a:pt x="811" y="276"/>
                </a:cubicBezTo>
                <a:cubicBezTo>
                  <a:pt x="811" y="274"/>
                  <a:pt x="812" y="272"/>
                  <a:pt x="812" y="270"/>
                </a:cubicBezTo>
                <a:cubicBezTo>
                  <a:pt x="812" y="270"/>
                  <a:pt x="812" y="270"/>
                  <a:pt x="812" y="270"/>
                </a:cubicBezTo>
                <a:cubicBezTo>
                  <a:pt x="812" y="270"/>
                  <a:pt x="812" y="270"/>
                  <a:pt x="812" y="269"/>
                </a:cubicBezTo>
                <a:cubicBezTo>
                  <a:pt x="812" y="269"/>
                  <a:pt x="812" y="269"/>
                  <a:pt x="812" y="268"/>
                </a:cubicBezTo>
                <a:cubicBezTo>
                  <a:pt x="812" y="274"/>
                  <a:pt x="811" y="279"/>
                  <a:pt x="811" y="284"/>
                </a:cubicBezTo>
                <a:cubicBezTo>
                  <a:pt x="811" y="282"/>
                  <a:pt x="811" y="280"/>
                  <a:pt x="811" y="278"/>
                </a:cubicBezTo>
                <a:close/>
                <a:moveTo>
                  <a:pt x="811" y="271"/>
                </a:moveTo>
                <a:cubicBezTo>
                  <a:pt x="811" y="271"/>
                  <a:pt x="811" y="271"/>
                  <a:pt x="811" y="271"/>
                </a:cubicBezTo>
                <a:cubicBezTo>
                  <a:pt x="811" y="271"/>
                  <a:pt x="811" y="271"/>
                  <a:pt x="811" y="272"/>
                </a:cubicBezTo>
                <a:cubicBezTo>
                  <a:pt x="811" y="271"/>
                  <a:pt x="811" y="271"/>
                  <a:pt x="811" y="271"/>
                </a:cubicBezTo>
                <a:cubicBezTo>
                  <a:pt x="811" y="271"/>
                  <a:pt x="811" y="271"/>
                  <a:pt x="811" y="271"/>
                </a:cubicBezTo>
                <a:close/>
                <a:moveTo>
                  <a:pt x="813" y="258"/>
                </a:moveTo>
                <a:cubicBezTo>
                  <a:pt x="813" y="259"/>
                  <a:pt x="813" y="260"/>
                  <a:pt x="813" y="261"/>
                </a:cubicBezTo>
                <a:cubicBezTo>
                  <a:pt x="813" y="263"/>
                  <a:pt x="812" y="264"/>
                  <a:pt x="812" y="266"/>
                </a:cubicBezTo>
                <a:cubicBezTo>
                  <a:pt x="812" y="265"/>
                  <a:pt x="812" y="265"/>
                  <a:pt x="812" y="265"/>
                </a:cubicBezTo>
                <a:cubicBezTo>
                  <a:pt x="812" y="264"/>
                  <a:pt x="812" y="263"/>
                  <a:pt x="812" y="262"/>
                </a:cubicBezTo>
                <a:cubicBezTo>
                  <a:pt x="813" y="261"/>
                  <a:pt x="813" y="259"/>
                  <a:pt x="813" y="258"/>
                </a:cubicBezTo>
                <a:cubicBezTo>
                  <a:pt x="813" y="258"/>
                  <a:pt x="813" y="258"/>
                  <a:pt x="813" y="258"/>
                </a:cubicBezTo>
                <a:cubicBezTo>
                  <a:pt x="813" y="258"/>
                  <a:pt x="813" y="258"/>
                  <a:pt x="813" y="258"/>
                </a:cubicBezTo>
                <a:close/>
                <a:moveTo>
                  <a:pt x="811" y="277"/>
                </a:moveTo>
                <a:cubicBezTo>
                  <a:pt x="810" y="280"/>
                  <a:pt x="810" y="283"/>
                  <a:pt x="809" y="286"/>
                </a:cubicBezTo>
                <a:cubicBezTo>
                  <a:pt x="809" y="290"/>
                  <a:pt x="808" y="293"/>
                  <a:pt x="808" y="296"/>
                </a:cubicBezTo>
                <a:cubicBezTo>
                  <a:pt x="808" y="293"/>
                  <a:pt x="808" y="290"/>
                  <a:pt x="809" y="287"/>
                </a:cubicBezTo>
                <a:cubicBezTo>
                  <a:pt x="809" y="283"/>
                  <a:pt x="810" y="279"/>
                  <a:pt x="811" y="274"/>
                </a:cubicBezTo>
                <a:cubicBezTo>
                  <a:pt x="811" y="275"/>
                  <a:pt x="811" y="276"/>
                  <a:pt x="811" y="277"/>
                </a:cubicBezTo>
                <a:close/>
                <a:moveTo>
                  <a:pt x="810" y="284"/>
                </a:moveTo>
                <a:cubicBezTo>
                  <a:pt x="809" y="293"/>
                  <a:pt x="808" y="305"/>
                  <a:pt x="807" y="310"/>
                </a:cubicBezTo>
                <a:cubicBezTo>
                  <a:pt x="807" y="310"/>
                  <a:pt x="807" y="310"/>
                  <a:pt x="807" y="310"/>
                </a:cubicBezTo>
                <a:cubicBezTo>
                  <a:pt x="806" y="312"/>
                  <a:pt x="806" y="311"/>
                  <a:pt x="806" y="313"/>
                </a:cubicBezTo>
                <a:cubicBezTo>
                  <a:pt x="806" y="303"/>
                  <a:pt x="809" y="294"/>
                  <a:pt x="810" y="284"/>
                </a:cubicBezTo>
                <a:close/>
                <a:moveTo>
                  <a:pt x="811" y="283"/>
                </a:moveTo>
                <a:cubicBezTo>
                  <a:pt x="811" y="284"/>
                  <a:pt x="811" y="286"/>
                  <a:pt x="811" y="288"/>
                </a:cubicBezTo>
                <a:cubicBezTo>
                  <a:pt x="811" y="289"/>
                  <a:pt x="811" y="290"/>
                  <a:pt x="810" y="291"/>
                </a:cubicBezTo>
                <a:cubicBezTo>
                  <a:pt x="810" y="294"/>
                  <a:pt x="810" y="296"/>
                  <a:pt x="809" y="299"/>
                </a:cubicBezTo>
                <a:cubicBezTo>
                  <a:pt x="809" y="297"/>
                  <a:pt x="809" y="295"/>
                  <a:pt x="810" y="293"/>
                </a:cubicBezTo>
                <a:cubicBezTo>
                  <a:pt x="810" y="290"/>
                  <a:pt x="810" y="286"/>
                  <a:pt x="811" y="283"/>
                </a:cubicBezTo>
                <a:close/>
                <a:moveTo>
                  <a:pt x="792" y="319"/>
                </a:moveTo>
                <a:cubicBezTo>
                  <a:pt x="796" y="308"/>
                  <a:pt x="801" y="298"/>
                  <a:pt x="805" y="287"/>
                </a:cubicBezTo>
                <a:cubicBezTo>
                  <a:pt x="804" y="290"/>
                  <a:pt x="803" y="294"/>
                  <a:pt x="802" y="298"/>
                </a:cubicBezTo>
                <a:cubicBezTo>
                  <a:pt x="801" y="302"/>
                  <a:pt x="801" y="310"/>
                  <a:pt x="798" y="314"/>
                </a:cubicBezTo>
                <a:cubicBezTo>
                  <a:pt x="798" y="314"/>
                  <a:pt x="798" y="314"/>
                  <a:pt x="798" y="314"/>
                </a:cubicBezTo>
                <a:cubicBezTo>
                  <a:pt x="798" y="314"/>
                  <a:pt x="798" y="315"/>
                  <a:pt x="797" y="315"/>
                </a:cubicBezTo>
                <a:cubicBezTo>
                  <a:pt x="797" y="315"/>
                  <a:pt x="798" y="315"/>
                  <a:pt x="798" y="315"/>
                </a:cubicBezTo>
                <a:cubicBezTo>
                  <a:pt x="802" y="311"/>
                  <a:pt x="802" y="300"/>
                  <a:pt x="803" y="294"/>
                </a:cubicBezTo>
                <a:cubicBezTo>
                  <a:pt x="804" y="290"/>
                  <a:pt x="805" y="287"/>
                  <a:pt x="806" y="283"/>
                </a:cubicBezTo>
                <a:cubicBezTo>
                  <a:pt x="807" y="278"/>
                  <a:pt x="809" y="273"/>
                  <a:pt x="810" y="268"/>
                </a:cubicBezTo>
                <a:cubicBezTo>
                  <a:pt x="810" y="269"/>
                  <a:pt x="810" y="269"/>
                  <a:pt x="810" y="270"/>
                </a:cubicBezTo>
                <a:cubicBezTo>
                  <a:pt x="810" y="270"/>
                  <a:pt x="810" y="270"/>
                  <a:pt x="810" y="270"/>
                </a:cubicBezTo>
                <a:cubicBezTo>
                  <a:pt x="810" y="274"/>
                  <a:pt x="809" y="277"/>
                  <a:pt x="808" y="281"/>
                </a:cubicBezTo>
                <a:cubicBezTo>
                  <a:pt x="808" y="286"/>
                  <a:pt x="806" y="292"/>
                  <a:pt x="806" y="297"/>
                </a:cubicBezTo>
                <a:cubicBezTo>
                  <a:pt x="805" y="299"/>
                  <a:pt x="805" y="301"/>
                  <a:pt x="804" y="303"/>
                </a:cubicBezTo>
                <a:cubicBezTo>
                  <a:pt x="804" y="304"/>
                  <a:pt x="802" y="308"/>
                  <a:pt x="802" y="310"/>
                </a:cubicBezTo>
                <a:cubicBezTo>
                  <a:pt x="802" y="310"/>
                  <a:pt x="801" y="310"/>
                  <a:pt x="801" y="310"/>
                </a:cubicBezTo>
                <a:cubicBezTo>
                  <a:pt x="800" y="312"/>
                  <a:pt x="801" y="311"/>
                  <a:pt x="800" y="313"/>
                </a:cubicBezTo>
                <a:cubicBezTo>
                  <a:pt x="800" y="314"/>
                  <a:pt x="800" y="314"/>
                  <a:pt x="800" y="314"/>
                </a:cubicBezTo>
                <a:cubicBezTo>
                  <a:pt x="805" y="306"/>
                  <a:pt x="806" y="297"/>
                  <a:pt x="808" y="288"/>
                </a:cubicBezTo>
                <a:cubicBezTo>
                  <a:pt x="809" y="282"/>
                  <a:pt x="810" y="277"/>
                  <a:pt x="811" y="271"/>
                </a:cubicBezTo>
                <a:cubicBezTo>
                  <a:pt x="811" y="271"/>
                  <a:pt x="811" y="271"/>
                  <a:pt x="811" y="271"/>
                </a:cubicBezTo>
                <a:cubicBezTo>
                  <a:pt x="810" y="275"/>
                  <a:pt x="810" y="279"/>
                  <a:pt x="809" y="283"/>
                </a:cubicBezTo>
                <a:cubicBezTo>
                  <a:pt x="808" y="289"/>
                  <a:pt x="807" y="294"/>
                  <a:pt x="806" y="300"/>
                </a:cubicBezTo>
                <a:cubicBezTo>
                  <a:pt x="806" y="304"/>
                  <a:pt x="804" y="308"/>
                  <a:pt x="803" y="312"/>
                </a:cubicBezTo>
                <a:cubicBezTo>
                  <a:pt x="803" y="312"/>
                  <a:pt x="803" y="312"/>
                  <a:pt x="803" y="312"/>
                </a:cubicBezTo>
                <a:cubicBezTo>
                  <a:pt x="803" y="312"/>
                  <a:pt x="803" y="312"/>
                  <a:pt x="803" y="312"/>
                </a:cubicBezTo>
                <a:cubicBezTo>
                  <a:pt x="803" y="313"/>
                  <a:pt x="803" y="313"/>
                  <a:pt x="803" y="313"/>
                </a:cubicBezTo>
                <a:cubicBezTo>
                  <a:pt x="805" y="310"/>
                  <a:pt x="805" y="308"/>
                  <a:pt x="806" y="305"/>
                </a:cubicBezTo>
                <a:cubicBezTo>
                  <a:pt x="806" y="308"/>
                  <a:pt x="806" y="311"/>
                  <a:pt x="806" y="314"/>
                </a:cubicBezTo>
                <a:cubicBezTo>
                  <a:pt x="806" y="314"/>
                  <a:pt x="806" y="314"/>
                  <a:pt x="806" y="314"/>
                </a:cubicBezTo>
                <a:cubicBezTo>
                  <a:pt x="806" y="314"/>
                  <a:pt x="806" y="314"/>
                  <a:pt x="806" y="314"/>
                </a:cubicBezTo>
                <a:cubicBezTo>
                  <a:pt x="806" y="314"/>
                  <a:pt x="806" y="314"/>
                  <a:pt x="806" y="314"/>
                </a:cubicBezTo>
                <a:cubicBezTo>
                  <a:pt x="807" y="313"/>
                  <a:pt x="808" y="311"/>
                  <a:pt x="808" y="309"/>
                </a:cubicBezTo>
                <a:cubicBezTo>
                  <a:pt x="808" y="311"/>
                  <a:pt x="809" y="313"/>
                  <a:pt x="809" y="314"/>
                </a:cubicBezTo>
                <a:cubicBezTo>
                  <a:pt x="808" y="315"/>
                  <a:pt x="808" y="315"/>
                  <a:pt x="807" y="315"/>
                </a:cubicBezTo>
                <a:cubicBezTo>
                  <a:pt x="806" y="315"/>
                  <a:pt x="804" y="315"/>
                  <a:pt x="803" y="316"/>
                </a:cubicBezTo>
                <a:cubicBezTo>
                  <a:pt x="801" y="316"/>
                  <a:pt x="799" y="316"/>
                  <a:pt x="797" y="317"/>
                </a:cubicBezTo>
                <a:cubicBezTo>
                  <a:pt x="797" y="317"/>
                  <a:pt x="797" y="317"/>
                  <a:pt x="796" y="317"/>
                </a:cubicBezTo>
                <a:cubicBezTo>
                  <a:pt x="796" y="317"/>
                  <a:pt x="796" y="317"/>
                  <a:pt x="795" y="317"/>
                </a:cubicBezTo>
                <a:cubicBezTo>
                  <a:pt x="794" y="317"/>
                  <a:pt x="794" y="318"/>
                  <a:pt x="794" y="318"/>
                </a:cubicBezTo>
                <a:cubicBezTo>
                  <a:pt x="793" y="319"/>
                  <a:pt x="793" y="320"/>
                  <a:pt x="792" y="320"/>
                </a:cubicBezTo>
                <a:cubicBezTo>
                  <a:pt x="792" y="320"/>
                  <a:pt x="792" y="320"/>
                  <a:pt x="792" y="320"/>
                </a:cubicBezTo>
                <a:cubicBezTo>
                  <a:pt x="792" y="320"/>
                  <a:pt x="792" y="319"/>
                  <a:pt x="792" y="319"/>
                </a:cubicBezTo>
                <a:cubicBezTo>
                  <a:pt x="792" y="319"/>
                  <a:pt x="792" y="319"/>
                  <a:pt x="792" y="319"/>
                </a:cubicBezTo>
                <a:close/>
                <a:moveTo>
                  <a:pt x="796" y="325"/>
                </a:moveTo>
                <a:cubicBezTo>
                  <a:pt x="796" y="325"/>
                  <a:pt x="796" y="324"/>
                  <a:pt x="796" y="324"/>
                </a:cubicBezTo>
                <a:cubicBezTo>
                  <a:pt x="796" y="324"/>
                  <a:pt x="796" y="324"/>
                  <a:pt x="796" y="324"/>
                </a:cubicBezTo>
                <a:cubicBezTo>
                  <a:pt x="796" y="325"/>
                  <a:pt x="797" y="325"/>
                  <a:pt x="797" y="325"/>
                </a:cubicBezTo>
                <a:cubicBezTo>
                  <a:pt x="798" y="325"/>
                  <a:pt x="798" y="325"/>
                  <a:pt x="798" y="325"/>
                </a:cubicBezTo>
                <a:cubicBezTo>
                  <a:pt x="798" y="325"/>
                  <a:pt x="798" y="326"/>
                  <a:pt x="798" y="326"/>
                </a:cubicBezTo>
                <a:cubicBezTo>
                  <a:pt x="797" y="326"/>
                  <a:pt x="797" y="326"/>
                  <a:pt x="796" y="325"/>
                </a:cubicBezTo>
                <a:close/>
                <a:moveTo>
                  <a:pt x="767" y="324"/>
                </a:moveTo>
                <a:cubicBezTo>
                  <a:pt x="773" y="327"/>
                  <a:pt x="779" y="331"/>
                  <a:pt x="784" y="335"/>
                </a:cubicBezTo>
                <a:cubicBezTo>
                  <a:pt x="784" y="335"/>
                  <a:pt x="784" y="335"/>
                  <a:pt x="784" y="335"/>
                </a:cubicBezTo>
                <a:cubicBezTo>
                  <a:pt x="784" y="336"/>
                  <a:pt x="784" y="337"/>
                  <a:pt x="785" y="337"/>
                </a:cubicBezTo>
                <a:cubicBezTo>
                  <a:pt x="785" y="337"/>
                  <a:pt x="784" y="338"/>
                  <a:pt x="784" y="339"/>
                </a:cubicBezTo>
                <a:cubicBezTo>
                  <a:pt x="784" y="339"/>
                  <a:pt x="784" y="339"/>
                  <a:pt x="784" y="339"/>
                </a:cubicBezTo>
                <a:cubicBezTo>
                  <a:pt x="784" y="339"/>
                  <a:pt x="784" y="340"/>
                  <a:pt x="784" y="340"/>
                </a:cubicBezTo>
                <a:cubicBezTo>
                  <a:pt x="784" y="343"/>
                  <a:pt x="786" y="345"/>
                  <a:pt x="786" y="348"/>
                </a:cubicBezTo>
                <a:cubicBezTo>
                  <a:pt x="786" y="349"/>
                  <a:pt x="788" y="349"/>
                  <a:pt x="788" y="348"/>
                </a:cubicBezTo>
                <a:cubicBezTo>
                  <a:pt x="788" y="345"/>
                  <a:pt x="787" y="343"/>
                  <a:pt x="786" y="341"/>
                </a:cubicBezTo>
                <a:cubicBezTo>
                  <a:pt x="790" y="341"/>
                  <a:pt x="794" y="342"/>
                  <a:pt x="798" y="342"/>
                </a:cubicBezTo>
                <a:cubicBezTo>
                  <a:pt x="798" y="343"/>
                  <a:pt x="798" y="343"/>
                  <a:pt x="798" y="344"/>
                </a:cubicBezTo>
                <a:cubicBezTo>
                  <a:pt x="798" y="347"/>
                  <a:pt x="797" y="350"/>
                  <a:pt x="797" y="353"/>
                </a:cubicBezTo>
                <a:cubicBezTo>
                  <a:pt x="797" y="353"/>
                  <a:pt x="797" y="353"/>
                  <a:pt x="797" y="353"/>
                </a:cubicBezTo>
                <a:cubicBezTo>
                  <a:pt x="797" y="351"/>
                  <a:pt x="797" y="350"/>
                  <a:pt x="797" y="348"/>
                </a:cubicBezTo>
                <a:cubicBezTo>
                  <a:pt x="797" y="347"/>
                  <a:pt x="796" y="347"/>
                  <a:pt x="796" y="348"/>
                </a:cubicBezTo>
                <a:cubicBezTo>
                  <a:pt x="796" y="349"/>
                  <a:pt x="796" y="351"/>
                  <a:pt x="796" y="353"/>
                </a:cubicBezTo>
                <a:cubicBezTo>
                  <a:pt x="794" y="352"/>
                  <a:pt x="792" y="351"/>
                  <a:pt x="790" y="350"/>
                </a:cubicBezTo>
                <a:cubicBezTo>
                  <a:pt x="782" y="347"/>
                  <a:pt x="773" y="343"/>
                  <a:pt x="763" y="340"/>
                </a:cubicBezTo>
                <a:cubicBezTo>
                  <a:pt x="763" y="340"/>
                  <a:pt x="764" y="340"/>
                  <a:pt x="764" y="340"/>
                </a:cubicBezTo>
                <a:cubicBezTo>
                  <a:pt x="764" y="336"/>
                  <a:pt x="765" y="332"/>
                  <a:pt x="766" y="329"/>
                </a:cubicBezTo>
                <a:cubicBezTo>
                  <a:pt x="766" y="328"/>
                  <a:pt x="766" y="327"/>
                  <a:pt x="766" y="326"/>
                </a:cubicBezTo>
                <a:cubicBezTo>
                  <a:pt x="765" y="326"/>
                  <a:pt x="764" y="327"/>
                  <a:pt x="764" y="328"/>
                </a:cubicBezTo>
                <a:cubicBezTo>
                  <a:pt x="764" y="328"/>
                  <a:pt x="764" y="328"/>
                  <a:pt x="764" y="328"/>
                </a:cubicBezTo>
                <a:cubicBezTo>
                  <a:pt x="764" y="327"/>
                  <a:pt x="764" y="327"/>
                  <a:pt x="764" y="327"/>
                </a:cubicBezTo>
                <a:cubicBezTo>
                  <a:pt x="763" y="327"/>
                  <a:pt x="763" y="327"/>
                  <a:pt x="763" y="326"/>
                </a:cubicBezTo>
                <a:cubicBezTo>
                  <a:pt x="764" y="325"/>
                  <a:pt x="765" y="323"/>
                  <a:pt x="767" y="324"/>
                </a:cubicBezTo>
                <a:close/>
                <a:moveTo>
                  <a:pt x="760" y="327"/>
                </a:moveTo>
                <a:cubicBezTo>
                  <a:pt x="760" y="327"/>
                  <a:pt x="760" y="327"/>
                  <a:pt x="760" y="327"/>
                </a:cubicBezTo>
                <a:cubicBezTo>
                  <a:pt x="760" y="327"/>
                  <a:pt x="760" y="327"/>
                  <a:pt x="760" y="327"/>
                </a:cubicBezTo>
                <a:cubicBezTo>
                  <a:pt x="760" y="327"/>
                  <a:pt x="760" y="327"/>
                  <a:pt x="760" y="327"/>
                </a:cubicBezTo>
                <a:close/>
                <a:moveTo>
                  <a:pt x="758" y="325"/>
                </a:moveTo>
                <a:cubicBezTo>
                  <a:pt x="757" y="330"/>
                  <a:pt x="756" y="333"/>
                  <a:pt x="756" y="338"/>
                </a:cubicBezTo>
                <a:cubicBezTo>
                  <a:pt x="756" y="338"/>
                  <a:pt x="756" y="338"/>
                  <a:pt x="756" y="337"/>
                </a:cubicBezTo>
                <a:cubicBezTo>
                  <a:pt x="756" y="333"/>
                  <a:pt x="756" y="329"/>
                  <a:pt x="756" y="324"/>
                </a:cubicBezTo>
                <a:cubicBezTo>
                  <a:pt x="756" y="325"/>
                  <a:pt x="757" y="325"/>
                  <a:pt x="758" y="325"/>
                </a:cubicBezTo>
                <a:close/>
                <a:moveTo>
                  <a:pt x="753" y="323"/>
                </a:moveTo>
                <a:cubicBezTo>
                  <a:pt x="753" y="323"/>
                  <a:pt x="753" y="324"/>
                  <a:pt x="753" y="325"/>
                </a:cubicBezTo>
                <a:cubicBezTo>
                  <a:pt x="753" y="326"/>
                  <a:pt x="754" y="326"/>
                  <a:pt x="754" y="325"/>
                </a:cubicBezTo>
                <a:cubicBezTo>
                  <a:pt x="754" y="325"/>
                  <a:pt x="754" y="324"/>
                  <a:pt x="754" y="323"/>
                </a:cubicBezTo>
                <a:cubicBezTo>
                  <a:pt x="754" y="323"/>
                  <a:pt x="754" y="323"/>
                  <a:pt x="755" y="323"/>
                </a:cubicBezTo>
                <a:cubicBezTo>
                  <a:pt x="755" y="328"/>
                  <a:pt x="755" y="333"/>
                  <a:pt x="755" y="337"/>
                </a:cubicBezTo>
                <a:cubicBezTo>
                  <a:pt x="736" y="331"/>
                  <a:pt x="716" y="325"/>
                  <a:pt x="698" y="318"/>
                </a:cubicBezTo>
                <a:cubicBezTo>
                  <a:pt x="693" y="317"/>
                  <a:pt x="689" y="315"/>
                  <a:pt x="684" y="314"/>
                </a:cubicBezTo>
                <a:cubicBezTo>
                  <a:pt x="685" y="314"/>
                  <a:pt x="685" y="313"/>
                  <a:pt x="685" y="313"/>
                </a:cubicBezTo>
                <a:cubicBezTo>
                  <a:pt x="685" y="310"/>
                  <a:pt x="685" y="306"/>
                  <a:pt x="685" y="303"/>
                </a:cubicBezTo>
                <a:cubicBezTo>
                  <a:pt x="685" y="302"/>
                  <a:pt x="684" y="302"/>
                  <a:pt x="684" y="303"/>
                </a:cubicBezTo>
                <a:cubicBezTo>
                  <a:pt x="684" y="306"/>
                  <a:pt x="684" y="310"/>
                  <a:pt x="684" y="313"/>
                </a:cubicBezTo>
                <a:cubicBezTo>
                  <a:pt x="684" y="313"/>
                  <a:pt x="684" y="313"/>
                  <a:pt x="684" y="313"/>
                </a:cubicBezTo>
                <a:cubicBezTo>
                  <a:pt x="681" y="312"/>
                  <a:pt x="678" y="311"/>
                  <a:pt x="676" y="310"/>
                </a:cubicBezTo>
                <a:cubicBezTo>
                  <a:pt x="676" y="308"/>
                  <a:pt x="676" y="305"/>
                  <a:pt x="676" y="303"/>
                </a:cubicBezTo>
                <a:cubicBezTo>
                  <a:pt x="676" y="302"/>
                  <a:pt x="676" y="300"/>
                  <a:pt x="675" y="299"/>
                </a:cubicBezTo>
                <a:cubicBezTo>
                  <a:pt x="675" y="299"/>
                  <a:pt x="674" y="300"/>
                  <a:pt x="675" y="300"/>
                </a:cubicBezTo>
                <a:cubicBezTo>
                  <a:pt x="676" y="300"/>
                  <a:pt x="675" y="306"/>
                  <a:pt x="675" y="310"/>
                </a:cubicBezTo>
                <a:cubicBezTo>
                  <a:pt x="671" y="309"/>
                  <a:pt x="668" y="308"/>
                  <a:pt x="664" y="306"/>
                </a:cubicBezTo>
                <a:cubicBezTo>
                  <a:pt x="665" y="302"/>
                  <a:pt x="666" y="298"/>
                  <a:pt x="666" y="293"/>
                </a:cubicBezTo>
                <a:cubicBezTo>
                  <a:pt x="695" y="301"/>
                  <a:pt x="727" y="307"/>
                  <a:pt x="753" y="323"/>
                </a:cubicBezTo>
                <a:close/>
                <a:moveTo>
                  <a:pt x="651" y="277"/>
                </a:moveTo>
                <a:cubicBezTo>
                  <a:pt x="654" y="278"/>
                  <a:pt x="658" y="280"/>
                  <a:pt x="661" y="282"/>
                </a:cubicBezTo>
                <a:cubicBezTo>
                  <a:pt x="662" y="282"/>
                  <a:pt x="663" y="283"/>
                  <a:pt x="664" y="284"/>
                </a:cubicBezTo>
                <a:cubicBezTo>
                  <a:pt x="664" y="284"/>
                  <a:pt x="664" y="284"/>
                  <a:pt x="664" y="284"/>
                </a:cubicBezTo>
                <a:cubicBezTo>
                  <a:pt x="664" y="291"/>
                  <a:pt x="664" y="298"/>
                  <a:pt x="662" y="306"/>
                </a:cubicBezTo>
                <a:cubicBezTo>
                  <a:pt x="653" y="302"/>
                  <a:pt x="644" y="299"/>
                  <a:pt x="636" y="296"/>
                </a:cubicBezTo>
                <a:cubicBezTo>
                  <a:pt x="636" y="290"/>
                  <a:pt x="636" y="284"/>
                  <a:pt x="636" y="277"/>
                </a:cubicBezTo>
                <a:cubicBezTo>
                  <a:pt x="637" y="278"/>
                  <a:pt x="638" y="278"/>
                  <a:pt x="639" y="278"/>
                </a:cubicBezTo>
                <a:cubicBezTo>
                  <a:pt x="639" y="279"/>
                  <a:pt x="639" y="279"/>
                  <a:pt x="639" y="279"/>
                </a:cubicBezTo>
                <a:cubicBezTo>
                  <a:pt x="639" y="280"/>
                  <a:pt x="639" y="281"/>
                  <a:pt x="638" y="281"/>
                </a:cubicBezTo>
                <a:cubicBezTo>
                  <a:pt x="638" y="281"/>
                  <a:pt x="638" y="281"/>
                  <a:pt x="637" y="281"/>
                </a:cubicBezTo>
                <a:cubicBezTo>
                  <a:pt x="636" y="281"/>
                  <a:pt x="636" y="283"/>
                  <a:pt x="637" y="283"/>
                </a:cubicBezTo>
                <a:cubicBezTo>
                  <a:pt x="638" y="283"/>
                  <a:pt x="638" y="285"/>
                  <a:pt x="638" y="286"/>
                </a:cubicBezTo>
                <a:cubicBezTo>
                  <a:pt x="638" y="286"/>
                  <a:pt x="638" y="286"/>
                  <a:pt x="638" y="286"/>
                </a:cubicBezTo>
                <a:cubicBezTo>
                  <a:pt x="638" y="289"/>
                  <a:pt x="638" y="291"/>
                  <a:pt x="638" y="294"/>
                </a:cubicBezTo>
                <a:cubicBezTo>
                  <a:pt x="638" y="295"/>
                  <a:pt x="640" y="295"/>
                  <a:pt x="640" y="294"/>
                </a:cubicBezTo>
                <a:cubicBezTo>
                  <a:pt x="640" y="290"/>
                  <a:pt x="640" y="286"/>
                  <a:pt x="641" y="283"/>
                </a:cubicBezTo>
                <a:cubicBezTo>
                  <a:pt x="641" y="283"/>
                  <a:pt x="642" y="283"/>
                  <a:pt x="642" y="282"/>
                </a:cubicBezTo>
                <a:cubicBezTo>
                  <a:pt x="642" y="282"/>
                  <a:pt x="642" y="281"/>
                  <a:pt x="642" y="280"/>
                </a:cubicBezTo>
                <a:cubicBezTo>
                  <a:pt x="646" y="281"/>
                  <a:pt x="649" y="282"/>
                  <a:pt x="653" y="283"/>
                </a:cubicBezTo>
                <a:cubicBezTo>
                  <a:pt x="654" y="283"/>
                  <a:pt x="655" y="281"/>
                  <a:pt x="653" y="281"/>
                </a:cubicBezTo>
                <a:cubicBezTo>
                  <a:pt x="650" y="280"/>
                  <a:pt x="646" y="279"/>
                  <a:pt x="642" y="277"/>
                </a:cubicBezTo>
                <a:cubicBezTo>
                  <a:pt x="642" y="275"/>
                  <a:pt x="642" y="273"/>
                  <a:pt x="642" y="273"/>
                </a:cubicBezTo>
                <a:cubicBezTo>
                  <a:pt x="645" y="273"/>
                  <a:pt x="648" y="275"/>
                  <a:pt x="651" y="277"/>
                </a:cubicBezTo>
                <a:close/>
                <a:moveTo>
                  <a:pt x="638" y="276"/>
                </a:moveTo>
                <a:cubicBezTo>
                  <a:pt x="637" y="276"/>
                  <a:pt x="637" y="276"/>
                  <a:pt x="637" y="276"/>
                </a:cubicBezTo>
                <a:cubicBezTo>
                  <a:pt x="637" y="275"/>
                  <a:pt x="637" y="275"/>
                  <a:pt x="637" y="274"/>
                </a:cubicBezTo>
                <a:cubicBezTo>
                  <a:pt x="637" y="274"/>
                  <a:pt x="637" y="274"/>
                  <a:pt x="637" y="275"/>
                </a:cubicBezTo>
                <a:cubicBezTo>
                  <a:pt x="637" y="275"/>
                  <a:pt x="638" y="276"/>
                  <a:pt x="638" y="276"/>
                </a:cubicBezTo>
                <a:close/>
                <a:moveTo>
                  <a:pt x="636" y="275"/>
                </a:moveTo>
                <a:cubicBezTo>
                  <a:pt x="636" y="275"/>
                  <a:pt x="636" y="275"/>
                  <a:pt x="636" y="275"/>
                </a:cubicBezTo>
                <a:cubicBezTo>
                  <a:pt x="636" y="275"/>
                  <a:pt x="636" y="275"/>
                  <a:pt x="636" y="275"/>
                </a:cubicBezTo>
                <a:cubicBezTo>
                  <a:pt x="636" y="275"/>
                  <a:pt x="636" y="275"/>
                  <a:pt x="636" y="275"/>
                </a:cubicBezTo>
                <a:cubicBezTo>
                  <a:pt x="636" y="274"/>
                  <a:pt x="636" y="274"/>
                  <a:pt x="636" y="275"/>
                </a:cubicBezTo>
                <a:close/>
                <a:moveTo>
                  <a:pt x="634" y="277"/>
                </a:moveTo>
                <a:cubicBezTo>
                  <a:pt x="634" y="279"/>
                  <a:pt x="633" y="282"/>
                  <a:pt x="633" y="284"/>
                </a:cubicBezTo>
                <a:cubicBezTo>
                  <a:pt x="633" y="284"/>
                  <a:pt x="634" y="284"/>
                  <a:pt x="634" y="284"/>
                </a:cubicBezTo>
                <a:cubicBezTo>
                  <a:pt x="634" y="288"/>
                  <a:pt x="633" y="291"/>
                  <a:pt x="633" y="295"/>
                </a:cubicBezTo>
                <a:cubicBezTo>
                  <a:pt x="619" y="289"/>
                  <a:pt x="605" y="283"/>
                  <a:pt x="591" y="277"/>
                </a:cubicBezTo>
                <a:cubicBezTo>
                  <a:pt x="590" y="273"/>
                  <a:pt x="590" y="270"/>
                  <a:pt x="591" y="267"/>
                </a:cubicBezTo>
                <a:cubicBezTo>
                  <a:pt x="592" y="266"/>
                  <a:pt x="591" y="266"/>
                  <a:pt x="591" y="266"/>
                </a:cubicBezTo>
                <a:cubicBezTo>
                  <a:pt x="589" y="269"/>
                  <a:pt x="589" y="273"/>
                  <a:pt x="590" y="276"/>
                </a:cubicBezTo>
                <a:cubicBezTo>
                  <a:pt x="586" y="274"/>
                  <a:pt x="583" y="273"/>
                  <a:pt x="580" y="271"/>
                </a:cubicBezTo>
                <a:cubicBezTo>
                  <a:pt x="580" y="269"/>
                  <a:pt x="581" y="268"/>
                  <a:pt x="581" y="266"/>
                </a:cubicBezTo>
                <a:cubicBezTo>
                  <a:pt x="581" y="265"/>
                  <a:pt x="582" y="264"/>
                  <a:pt x="582" y="263"/>
                </a:cubicBezTo>
                <a:cubicBezTo>
                  <a:pt x="582" y="262"/>
                  <a:pt x="582" y="262"/>
                  <a:pt x="582" y="261"/>
                </a:cubicBezTo>
                <a:cubicBezTo>
                  <a:pt x="582" y="261"/>
                  <a:pt x="582" y="261"/>
                  <a:pt x="582" y="261"/>
                </a:cubicBezTo>
                <a:cubicBezTo>
                  <a:pt x="582" y="261"/>
                  <a:pt x="582" y="261"/>
                  <a:pt x="582" y="261"/>
                </a:cubicBezTo>
                <a:cubicBezTo>
                  <a:pt x="582" y="261"/>
                  <a:pt x="582" y="260"/>
                  <a:pt x="581" y="261"/>
                </a:cubicBezTo>
                <a:cubicBezTo>
                  <a:pt x="581" y="261"/>
                  <a:pt x="581" y="264"/>
                  <a:pt x="580" y="264"/>
                </a:cubicBezTo>
                <a:cubicBezTo>
                  <a:pt x="580" y="266"/>
                  <a:pt x="580" y="269"/>
                  <a:pt x="579" y="271"/>
                </a:cubicBezTo>
                <a:cubicBezTo>
                  <a:pt x="575" y="269"/>
                  <a:pt x="572" y="267"/>
                  <a:pt x="568" y="265"/>
                </a:cubicBezTo>
                <a:cubicBezTo>
                  <a:pt x="569" y="263"/>
                  <a:pt x="569" y="261"/>
                  <a:pt x="569" y="259"/>
                </a:cubicBezTo>
                <a:cubicBezTo>
                  <a:pt x="569" y="258"/>
                  <a:pt x="568" y="258"/>
                  <a:pt x="568" y="259"/>
                </a:cubicBezTo>
                <a:cubicBezTo>
                  <a:pt x="568" y="261"/>
                  <a:pt x="568" y="262"/>
                  <a:pt x="568" y="264"/>
                </a:cubicBezTo>
                <a:cubicBezTo>
                  <a:pt x="565" y="263"/>
                  <a:pt x="563" y="262"/>
                  <a:pt x="560" y="260"/>
                </a:cubicBezTo>
                <a:cubicBezTo>
                  <a:pt x="560" y="258"/>
                  <a:pt x="560" y="257"/>
                  <a:pt x="558" y="257"/>
                </a:cubicBezTo>
                <a:cubicBezTo>
                  <a:pt x="557" y="257"/>
                  <a:pt x="557" y="258"/>
                  <a:pt x="558" y="258"/>
                </a:cubicBezTo>
                <a:cubicBezTo>
                  <a:pt x="559" y="258"/>
                  <a:pt x="559" y="258"/>
                  <a:pt x="559" y="259"/>
                </a:cubicBezTo>
                <a:cubicBezTo>
                  <a:pt x="556" y="257"/>
                  <a:pt x="552" y="255"/>
                  <a:pt x="549" y="253"/>
                </a:cubicBezTo>
                <a:cubicBezTo>
                  <a:pt x="549" y="251"/>
                  <a:pt x="549" y="249"/>
                  <a:pt x="549" y="248"/>
                </a:cubicBezTo>
                <a:cubicBezTo>
                  <a:pt x="549" y="247"/>
                  <a:pt x="548" y="247"/>
                  <a:pt x="548" y="248"/>
                </a:cubicBezTo>
                <a:cubicBezTo>
                  <a:pt x="548" y="249"/>
                  <a:pt x="547" y="250"/>
                  <a:pt x="547" y="252"/>
                </a:cubicBezTo>
                <a:cubicBezTo>
                  <a:pt x="544" y="250"/>
                  <a:pt x="541" y="247"/>
                  <a:pt x="538" y="245"/>
                </a:cubicBezTo>
                <a:cubicBezTo>
                  <a:pt x="537" y="244"/>
                  <a:pt x="536" y="246"/>
                  <a:pt x="537" y="247"/>
                </a:cubicBezTo>
                <a:cubicBezTo>
                  <a:pt x="541" y="249"/>
                  <a:pt x="544" y="252"/>
                  <a:pt x="547" y="254"/>
                </a:cubicBezTo>
                <a:cubicBezTo>
                  <a:pt x="546" y="258"/>
                  <a:pt x="546" y="263"/>
                  <a:pt x="545" y="267"/>
                </a:cubicBezTo>
                <a:cubicBezTo>
                  <a:pt x="542" y="265"/>
                  <a:pt x="539" y="263"/>
                  <a:pt x="536" y="262"/>
                </a:cubicBezTo>
                <a:cubicBezTo>
                  <a:pt x="536" y="262"/>
                  <a:pt x="536" y="262"/>
                  <a:pt x="536" y="261"/>
                </a:cubicBezTo>
                <a:cubicBezTo>
                  <a:pt x="536" y="260"/>
                  <a:pt x="535" y="258"/>
                  <a:pt x="535" y="256"/>
                </a:cubicBezTo>
                <a:cubicBezTo>
                  <a:pt x="535" y="255"/>
                  <a:pt x="535" y="253"/>
                  <a:pt x="535" y="252"/>
                </a:cubicBezTo>
                <a:cubicBezTo>
                  <a:pt x="535" y="251"/>
                  <a:pt x="534" y="251"/>
                  <a:pt x="534" y="251"/>
                </a:cubicBezTo>
                <a:cubicBezTo>
                  <a:pt x="533" y="251"/>
                  <a:pt x="533" y="250"/>
                  <a:pt x="532" y="250"/>
                </a:cubicBezTo>
                <a:cubicBezTo>
                  <a:pt x="532" y="249"/>
                  <a:pt x="532" y="249"/>
                  <a:pt x="532" y="248"/>
                </a:cubicBezTo>
                <a:cubicBezTo>
                  <a:pt x="532" y="248"/>
                  <a:pt x="532" y="248"/>
                  <a:pt x="532" y="248"/>
                </a:cubicBezTo>
                <a:cubicBezTo>
                  <a:pt x="535" y="246"/>
                  <a:pt x="538" y="244"/>
                  <a:pt x="541" y="241"/>
                </a:cubicBezTo>
                <a:cubicBezTo>
                  <a:pt x="540" y="242"/>
                  <a:pt x="540" y="242"/>
                  <a:pt x="541" y="243"/>
                </a:cubicBezTo>
                <a:cubicBezTo>
                  <a:pt x="571" y="256"/>
                  <a:pt x="602" y="267"/>
                  <a:pt x="634" y="277"/>
                </a:cubicBezTo>
                <a:close/>
                <a:moveTo>
                  <a:pt x="519" y="234"/>
                </a:moveTo>
                <a:cubicBezTo>
                  <a:pt x="519" y="234"/>
                  <a:pt x="520" y="234"/>
                  <a:pt x="521" y="234"/>
                </a:cubicBezTo>
                <a:cubicBezTo>
                  <a:pt x="522" y="234"/>
                  <a:pt x="524" y="234"/>
                  <a:pt x="526" y="234"/>
                </a:cubicBezTo>
                <a:cubicBezTo>
                  <a:pt x="526" y="234"/>
                  <a:pt x="527" y="235"/>
                  <a:pt x="528" y="235"/>
                </a:cubicBezTo>
                <a:cubicBezTo>
                  <a:pt x="527" y="235"/>
                  <a:pt x="527" y="235"/>
                  <a:pt x="527" y="235"/>
                </a:cubicBezTo>
                <a:cubicBezTo>
                  <a:pt x="524" y="235"/>
                  <a:pt x="521" y="235"/>
                  <a:pt x="519" y="236"/>
                </a:cubicBezTo>
                <a:cubicBezTo>
                  <a:pt x="519" y="236"/>
                  <a:pt x="519" y="235"/>
                  <a:pt x="519" y="234"/>
                </a:cubicBezTo>
                <a:close/>
                <a:moveTo>
                  <a:pt x="529" y="235"/>
                </a:moveTo>
                <a:cubicBezTo>
                  <a:pt x="530" y="235"/>
                  <a:pt x="532" y="236"/>
                  <a:pt x="533" y="237"/>
                </a:cubicBezTo>
                <a:cubicBezTo>
                  <a:pt x="533" y="237"/>
                  <a:pt x="533" y="237"/>
                  <a:pt x="533" y="237"/>
                </a:cubicBezTo>
                <a:cubicBezTo>
                  <a:pt x="531" y="236"/>
                  <a:pt x="530" y="236"/>
                  <a:pt x="528" y="236"/>
                </a:cubicBezTo>
                <a:cubicBezTo>
                  <a:pt x="528" y="235"/>
                  <a:pt x="529" y="235"/>
                  <a:pt x="529" y="235"/>
                </a:cubicBezTo>
                <a:close/>
                <a:moveTo>
                  <a:pt x="534" y="237"/>
                </a:moveTo>
                <a:cubicBezTo>
                  <a:pt x="535" y="238"/>
                  <a:pt x="536" y="239"/>
                  <a:pt x="537" y="240"/>
                </a:cubicBezTo>
                <a:cubicBezTo>
                  <a:pt x="537" y="240"/>
                  <a:pt x="537" y="240"/>
                  <a:pt x="536" y="240"/>
                </a:cubicBezTo>
                <a:cubicBezTo>
                  <a:pt x="536" y="239"/>
                  <a:pt x="535" y="238"/>
                  <a:pt x="534" y="237"/>
                </a:cubicBezTo>
                <a:cubicBezTo>
                  <a:pt x="534" y="237"/>
                  <a:pt x="534" y="237"/>
                  <a:pt x="534" y="237"/>
                </a:cubicBezTo>
                <a:close/>
                <a:moveTo>
                  <a:pt x="537" y="241"/>
                </a:moveTo>
                <a:cubicBezTo>
                  <a:pt x="537" y="241"/>
                  <a:pt x="537" y="241"/>
                  <a:pt x="537" y="241"/>
                </a:cubicBezTo>
                <a:cubicBezTo>
                  <a:pt x="537" y="241"/>
                  <a:pt x="537" y="241"/>
                  <a:pt x="537" y="241"/>
                </a:cubicBezTo>
                <a:cubicBezTo>
                  <a:pt x="537" y="241"/>
                  <a:pt x="537" y="241"/>
                  <a:pt x="537" y="241"/>
                </a:cubicBezTo>
                <a:cubicBezTo>
                  <a:pt x="537" y="241"/>
                  <a:pt x="537" y="241"/>
                  <a:pt x="537" y="241"/>
                </a:cubicBezTo>
                <a:close/>
                <a:moveTo>
                  <a:pt x="536" y="243"/>
                </a:moveTo>
                <a:cubicBezTo>
                  <a:pt x="536" y="243"/>
                  <a:pt x="536" y="243"/>
                  <a:pt x="536" y="243"/>
                </a:cubicBezTo>
                <a:cubicBezTo>
                  <a:pt x="536" y="244"/>
                  <a:pt x="536" y="244"/>
                  <a:pt x="536" y="244"/>
                </a:cubicBezTo>
                <a:cubicBezTo>
                  <a:pt x="536" y="244"/>
                  <a:pt x="536" y="244"/>
                  <a:pt x="536" y="243"/>
                </a:cubicBezTo>
                <a:close/>
                <a:moveTo>
                  <a:pt x="538" y="243"/>
                </a:moveTo>
                <a:cubicBezTo>
                  <a:pt x="538" y="242"/>
                  <a:pt x="538" y="242"/>
                  <a:pt x="538" y="241"/>
                </a:cubicBezTo>
                <a:cubicBezTo>
                  <a:pt x="539" y="240"/>
                  <a:pt x="539" y="239"/>
                  <a:pt x="540" y="238"/>
                </a:cubicBezTo>
                <a:cubicBezTo>
                  <a:pt x="540" y="238"/>
                  <a:pt x="540" y="238"/>
                  <a:pt x="540" y="238"/>
                </a:cubicBezTo>
                <a:cubicBezTo>
                  <a:pt x="541" y="238"/>
                  <a:pt x="541" y="238"/>
                  <a:pt x="541" y="238"/>
                </a:cubicBezTo>
                <a:cubicBezTo>
                  <a:pt x="541" y="239"/>
                  <a:pt x="541" y="240"/>
                  <a:pt x="541" y="240"/>
                </a:cubicBezTo>
                <a:cubicBezTo>
                  <a:pt x="540" y="241"/>
                  <a:pt x="539" y="242"/>
                  <a:pt x="538" y="243"/>
                </a:cubicBezTo>
                <a:close/>
                <a:moveTo>
                  <a:pt x="541" y="238"/>
                </a:moveTo>
                <a:cubicBezTo>
                  <a:pt x="541" y="238"/>
                  <a:pt x="541" y="238"/>
                  <a:pt x="541" y="238"/>
                </a:cubicBezTo>
                <a:cubicBezTo>
                  <a:pt x="541" y="238"/>
                  <a:pt x="541" y="238"/>
                  <a:pt x="541" y="238"/>
                </a:cubicBezTo>
                <a:cubicBezTo>
                  <a:pt x="541" y="238"/>
                  <a:pt x="541" y="238"/>
                  <a:pt x="541" y="238"/>
                </a:cubicBezTo>
                <a:close/>
                <a:moveTo>
                  <a:pt x="541" y="232"/>
                </a:moveTo>
                <a:cubicBezTo>
                  <a:pt x="540" y="229"/>
                  <a:pt x="538" y="226"/>
                  <a:pt x="536" y="224"/>
                </a:cubicBezTo>
                <a:cubicBezTo>
                  <a:pt x="531" y="220"/>
                  <a:pt x="525" y="221"/>
                  <a:pt x="521" y="224"/>
                </a:cubicBezTo>
                <a:cubicBezTo>
                  <a:pt x="520" y="225"/>
                  <a:pt x="521" y="226"/>
                  <a:pt x="521" y="225"/>
                </a:cubicBezTo>
                <a:cubicBezTo>
                  <a:pt x="526" y="222"/>
                  <a:pt x="532" y="221"/>
                  <a:pt x="536" y="226"/>
                </a:cubicBezTo>
                <a:cubicBezTo>
                  <a:pt x="539" y="228"/>
                  <a:pt x="540" y="232"/>
                  <a:pt x="540" y="236"/>
                </a:cubicBezTo>
                <a:cubicBezTo>
                  <a:pt x="540" y="237"/>
                  <a:pt x="540" y="237"/>
                  <a:pt x="539" y="238"/>
                </a:cubicBezTo>
                <a:cubicBezTo>
                  <a:pt x="539" y="238"/>
                  <a:pt x="538" y="239"/>
                  <a:pt x="538" y="239"/>
                </a:cubicBezTo>
                <a:cubicBezTo>
                  <a:pt x="537" y="238"/>
                  <a:pt x="536" y="237"/>
                  <a:pt x="535" y="237"/>
                </a:cubicBezTo>
                <a:cubicBezTo>
                  <a:pt x="536" y="236"/>
                  <a:pt x="537" y="235"/>
                  <a:pt x="538" y="234"/>
                </a:cubicBezTo>
                <a:cubicBezTo>
                  <a:pt x="539" y="234"/>
                  <a:pt x="538" y="233"/>
                  <a:pt x="538" y="233"/>
                </a:cubicBezTo>
                <a:cubicBezTo>
                  <a:pt x="537" y="234"/>
                  <a:pt x="535" y="235"/>
                  <a:pt x="534" y="236"/>
                </a:cubicBezTo>
                <a:cubicBezTo>
                  <a:pt x="533" y="235"/>
                  <a:pt x="531" y="235"/>
                  <a:pt x="530" y="234"/>
                </a:cubicBezTo>
                <a:cubicBezTo>
                  <a:pt x="530" y="234"/>
                  <a:pt x="531" y="234"/>
                  <a:pt x="531" y="233"/>
                </a:cubicBezTo>
                <a:cubicBezTo>
                  <a:pt x="532" y="233"/>
                  <a:pt x="531" y="232"/>
                  <a:pt x="531" y="232"/>
                </a:cubicBezTo>
                <a:cubicBezTo>
                  <a:pt x="530" y="233"/>
                  <a:pt x="529" y="233"/>
                  <a:pt x="528" y="234"/>
                </a:cubicBezTo>
                <a:cubicBezTo>
                  <a:pt x="526" y="233"/>
                  <a:pt x="524" y="233"/>
                  <a:pt x="521" y="233"/>
                </a:cubicBezTo>
                <a:cubicBezTo>
                  <a:pt x="521" y="233"/>
                  <a:pt x="520" y="233"/>
                  <a:pt x="519" y="233"/>
                </a:cubicBezTo>
                <a:cubicBezTo>
                  <a:pt x="519" y="233"/>
                  <a:pt x="519" y="233"/>
                  <a:pt x="519" y="233"/>
                </a:cubicBezTo>
                <a:cubicBezTo>
                  <a:pt x="518" y="233"/>
                  <a:pt x="518" y="232"/>
                  <a:pt x="518" y="232"/>
                </a:cubicBezTo>
                <a:cubicBezTo>
                  <a:pt x="519" y="233"/>
                  <a:pt x="519" y="233"/>
                  <a:pt x="519" y="233"/>
                </a:cubicBezTo>
                <a:cubicBezTo>
                  <a:pt x="520" y="233"/>
                  <a:pt x="520" y="232"/>
                  <a:pt x="519" y="232"/>
                </a:cubicBezTo>
                <a:cubicBezTo>
                  <a:pt x="517" y="232"/>
                  <a:pt x="516" y="231"/>
                  <a:pt x="513" y="231"/>
                </a:cubicBezTo>
                <a:cubicBezTo>
                  <a:pt x="510" y="229"/>
                  <a:pt x="504" y="229"/>
                  <a:pt x="500" y="228"/>
                </a:cubicBezTo>
                <a:cubicBezTo>
                  <a:pt x="488" y="226"/>
                  <a:pt x="477" y="224"/>
                  <a:pt x="467" y="221"/>
                </a:cubicBezTo>
                <a:cubicBezTo>
                  <a:pt x="466" y="221"/>
                  <a:pt x="466" y="222"/>
                  <a:pt x="466" y="222"/>
                </a:cubicBezTo>
                <a:cubicBezTo>
                  <a:pt x="475" y="225"/>
                  <a:pt x="484" y="227"/>
                  <a:pt x="493" y="228"/>
                </a:cubicBezTo>
                <a:cubicBezTo>
                  <a:pt x="498" y="229"/>
                  <a:pt x="507" y="229"/>
                  <a:pt x="512" y="231"/>
                </a:cubicBezTo>
                <a:cubicBezTo>
                  <a:pt x="512" y="231"/>
                  <a:pt x="512" y="231"/>
                  <a:pt x="512" y="231"/>
                </a:cubicBezTo>
                <a:cubicBezTo>
                  <a:pt x="512" y="231"/>
                  <a:pt x="512" y="231"/>
                  <a:pt x="512" y="231"/>
                </a:cubicBezTo>
                <a:cubicBezTo>
                  <a:pt x="513" y="232"/>
                  <a:pt x="514" y="232"/>
                  <a:pt x="515" y="233"/>
                </a:cubicBezTo>
                <a:cubicBezTo>
                  <a:pt x="515" y="234"/>
                  <a:pt x="516" y="233"/>
                  <a:pt x="515" y="232"/>
                </a:cubicBezTo>
                <a:cubicBezTo>
                  <a:pt x="515" y="232"/>
                  <a:pt x="515" y="232"/>
                  <a:pt x="514" y="232"/>
                </a:cubicBezTo>
                <a:cubicBezTo>
                  <a:pt x="516" y="232"/>
                  <a:pt x="517" y="232"/>
                  <a:pt x="518" y="232"/>
                </a:cubicBezTo>
                <a:cubicBezTo>
                  <a:pt x="518" y="232"/>
                  <a:pt x="518" y="232"/>
                  <a:pt x="518" y="233"/>
                </a:cubicBezTo>
                <a:cubicBezTo>
                  <a:pt x="518" y="233"/>
                  <a:pt x="518" y="233"/>
                  <a:pt x="518" y="233"/>
                </a:cubicBezTo>
                <a:cubicBezTo>
                  <a:pt x="516" y="233"/>
                  <a:pt x="515" y="233"/>
                  <a:pt x="515" y="234"/>
                </a:cubicBezTo>
                <a:cubicBezTo>
                  <a:pt x="515" y="234"/>
                  <a:pt x="515" y="234"/>
                  <a:pt x="515" y="235"/>
                </a:cubicBezTo>
                <a:cubicBezTo>
                  <a:pt x="515" y="235"/>
                  <a:pt x="515" y="235"/>
                  <a:pt x="515" y="235"/>
                </a:cubicBezTo>
                <a:cubicBezTo>
                  <a:pt x="515" y="235"/>
                  <a:pt x="516" y="235"/>
                  <a:pt x="516" y="234"/>
                </a:cubicBezTo>
                <a:cubicBezTo>
                  <a:pt x="516" y="234"/>
                  <a:pt x="516" y="234"/>
                  <a:pt x="516" y="234"/>
                </a:cubicBezTo>
                <a:cubicBezTo>
                  <a:pt x="516" y="234"/>
                  <a:pt x="517" y="234"/>
                  <a:pt x="517" y="234"/>
                </a:cubicBezTo>
                <a:cubicBezTo>
                  <a:pt x="517" y="234"/>
                  <a:pt x="518" y="234"/>
                  <a:pt x="518" y="234"/>
                </a:cubicBezTo>
                <a:cubicBezTo>
                  <a:pt x="518" y="235"/>
                  <a:pt x="518" y="236"/>
                  <a:pt x="518" y="237"/>
                </a:cubicBezTo>
                <a:cubicBezTo>
                  <a:pt x="518" y="236"/>
                  <a:pt x="518" y="236"/>
                  <a:pt x="517" y="236"/>
                </a:cubicBezTo>
                <a:cubicBezTo>
                  <a:pt x="513" y="235"/>
                  <a:pt x="509" y="234"/>
                  <a:pt x="504" y="232"/>
                </a:cubicBezTo>
                <a:cubicBezTo>
                  <a:pt x="509" y="234"/>
                  <a:pt x="513" y="235"/>
                  <a:pt x="517" y="237"/>
                </a:cubicBezTo>
                <a:cubicBezTo>
                  <a:pt x="517" y="237"/>
                  <a:pt x="518" y="237"/>
                  <a:pt x="518" y="237"/>
                </a:cubicBezTo>
                <a:cubicBezTo>
                  <a:pt x="518" y="237"/>
                  <a:pt x="518" y="237"/>
                  <a:pt x="518" y="237"/>
                </a:cubicBezTo>
                <a:cubicBezTo>
                  <a:pt x="518" y="237"/>
                  <a:pt x="518" y="238"/>
                  <a:pt x="518" y="238"/>
                </a:cubicBezTo>
                <a:cubicBezTo>
                  <a:pt x="518" y="238"/>
                  <a:pt x="518" y="238"/>
                  <a:pt x="518" y="238"/>
                </a:cubicBezTo>
                <a:cubicBezTo>
                  <a:pt x="518" y="238"/>
                  <a:pt x="518" y="238"/>
                  <a:pt x="518" y="238"/>
                </a:cubicBezTo>
                <a:cubicBezTo>
                  <a:pt x="519" y="242"/>
                  <a:pt x="519" y="245"/>
                  <a:pt x="520" y="249"/>
                </a:cubicBezTo>
                <a:cubicBezTo>
                  <a:pt x="520" y="255"/>
                  <a:pt x="520" y="262"/>
                  <a:pt x="519" y="269"/>
                </a:cubicBezTo>
                <a:cubicBezTo>
                  <a:pt x="519" y="281"/>
                  <a:pt x="517" y="293"/>
                  <a:pt x="516" y="305"/>
                </a:cubicBezTo>
                <a:cubicBezTo>
                  <a:pt x="515" y="305"/>
                  <a:pt x="515" y="306"/>
                  <a:pt x="514" y="306"/>
                </a:cubicBezTo>
                <a:cubicBezTo>
                  <a:pt x="513" y="307"/>
                  <a:pt x="511" y="308"/>
                  <a:pt x="509" y="309"/>
                </a:cubicBezTo>
                <a:cubicBezTo>
                  <a:pt x="510" y="309"/>
                  <a:pt x="510" y="309"/>
                  <a:pt x="510" y="309"/>
                </a:cubicBezTo>
                <a:cubicBezTo>
                  <a:pt x="508" y="305"/>
                  <a:pt x="513" y="302"/>
                  <a:pt x="516" y="301"/>
                </a:cubicBezTo>
                <a:cubicBezTo>
                  <a:pt x="516" y="301"/>
                  <a:pt x="516" y="300"/>
                  <a:pt x="516" y="300"/>
                </a:cubicBezTo>
                <a:cubicBezTo>
                  <a:pt x="512" y="301"/>
                  <a:pt x="507" y="305"/>
                  <a:pt x="509" y="309"/>
                </a:cubicBezTo>
                <a:cubicBezTo>
                  <a:pt x="509" y="310"/>
                  <a:pt x="509" y="310"/>
                  <a:pt x="509" y="310"/>
                </a:cubicBezTo>
                <a:cubicBezTo>
                  <a:pt x="509" y="310"/>
                  <a:pt x="509" y="310"/>
                  <a:pt x="509" y="310"/>
                </a:cubicBezTo>
                <a:cubicBezTo>
                  <a:pt x="510" y="311"/>
                  <a:pt x="510" y="311"/>
                  <a:pt x="510" y="311"/>
                </a:cubicBezTo>
                <a:cubicBezTo>
                  <a:pt x="511" y="311"/>
                  <a:pt x="511" y="311"/>
                  <a:pt x="511" y="311"/>
                </a:cubicBezTo>
                <a:cubicBezTo>
                  <a:pt x="511" y="312"/>
                  <a:pt x="511" y="312"/>
                  <a:pt x="511" y="313"/>
                </a:cubicBezTo>
                <a:cubicBezTo>
                  <a:pt x="511" y="313"/>
                  <a:pt x="511" y="313"/>
                  <a:pt x="511" y="313"/>
                </a:cubicBezTo>
                <a:cubicBezTo>
                  <a:pt x="511" y="312"/>
                  <a:pt x="512" y="312"/>
                  <a:pt x="512" y="311"/>
                </a:cubicBezTo>
                <a:cubicBezTo>
                  <a:pt x="512" y="311"/>
                  <a:pt x="512" y="311"/>
                  <a:pt x="512" y="310"/>
                </a:cubicBezTo>
                <a:cubicBezTo>
                  <a:pt x="512" y="309"/>
                  <a:pt x="513" y="308"/>
                  <a:pt x="513" y="308"/>
                </a:cubicBezTo>
                <a:cubicBezTo>
                  <a:pt x="514" y="307"/>
                  <a:pt x="515" y="307"/>
                  <a:pt x="516" y="306"/>
                </a:cubicBezTo>
                <a:cubicBezTo>
                  <a:pt x="516" y="307"/>
                  <a:pt x="516" y="307"/>
                  <a:pt x="516" y="308"/>
                </a:cubicBezTo>
                <a:cubicBezTo>
                  <a:pt x="515" y="308"/>
                  <a:pt x="516" y="308"/>
                  <a:pt x="517" y="308"/>
                </a:cubicBezTo>
                <a:cubicBezTo>
                  <a:pt x="517" y="307"/>
                  <a:pt x="517" y="306"/>
                  <a:pt x="517" y="305"/>
                </a:cubicBezTo>
                <a:cubicBezTo>
                  <a:pt x="517" y="305"/>
                  <a:pt x="517" y="305"/>
                  <a:pt x="517" y="305"/>
                </a:cubicBezTo>
                <a:cubicBezTo>
                  <a:pt x="519" y="283"/>
                  <a:pt x="523" y="260"/>
                  <a:pt x="519" y="237"/>
                </a:cubicBezTo>
                <a:cubicBezTo>
                  <a:pt x="522" y="236"/>
                  <a:pt x="528" y="236"/>
                  <a:pt x="532" y="238"/>
                </a:cubicBezTo>
                <a:cubicBezTo>
                  <a:pt x="531" y="238"/>
                  <a:pt x="530" y="239"/>
                  <a:pt x="529" y="239"/>
                </a:cubicBezTo>
                <a:cubicBezTo>
                  <a:pt x="528" y="240"/>
                  <a:pt x="529" y="241"/>
                  <a:pt x="529" y="240"/>
                </a:cubicBezTo>
                <a:cubicBezTo>
                  <a:pt x="530" y="240"/>
                  <a:pt x="531" y="239"/>
                  <a:pt x="533" y="238"/>
                </a:cubicBezTo>
                <a:cubicBezTo>
                  <a:pt x="534" y="239"/>
                  <a:pt x="535" y="240"/>
                  <a:pt x="536" y="241"/>
                </a:cubicBezTo>
                <a:cubicBezTo>
                  <a:pt x="535" y="241"/>
                  <a:pt x="534" y="242"/>
                  <a:pt x="533" y="242"/>
                </a:cubicBezTo>
                <a:cubicBezTo>
                  <a:pt x="533" y="243"/>
                  <a:pt x="533" y="243"/>
                  <a:pt x="532" y="243"/>
                </a:cubicBezTo>
                <a:cubicBezTo>
                  <a:pt x="532" y="243"/>
                  <a:pt x="532" y="243"/>
                  <a:pt x="532" y="243"/>
                </a:cubicBezTo>
                <a:cubicBezTo>
                  <a:pt x="532" y="244"/>
                  <a:pt x="531" y="244"/>
                  <a:pt x="531" y="244"/>
                </a:cubicBezTo>
                <a:cubicBezTo>
                  <a:pt x="531" y="244"/>
                  <a:pt x="532" y="245"/>
                  <a:pt x="532" y="245"/>
                </a:cubicBezTo>
                <a:cubicBezTo>
                  <a:pt x="533" y="245"/>
                  <a:pt x="535" y="243"/>
                  <a:pt x="536" y="242"/>
                </a:cubicBezTo>
                <a:cubicBezTo>
                  <a:pt x="536" y="242"/>
                  <a:pt x="536" y="242"/>
                  <a:pt x="536" y="242"/>
                </a:cubicBezTo>
                <a:cubicBezTo>
                  <a:pt x="536" y="242"/>
                  <a:pt x="536" y="242"/>
                  <a:pt x="536" y="242"/>
                </a:cubicBezTo>
                <a:cubicBezTo>
                  <a:pt x="535" y="243"/>
                  <a:pt x="534" y="244"/>
                  <a:pt x="534" y="246"/>
                </a:cubicBezTo>
                <a:cubicBezTo>
                  <a:pt x="534" y="246"/>
                  <a:pt x="534" y="246"/>
                  <a:pt x="534" y="246"/>
                </a:cubicBezTo>
                <a:cubicBezTo>
                  <a:pt x="533" y="246"/>
                  <a:pt x="533" y="247"/>
                  <a:pt x="532" y="247"/>
                </a:cubicBezTo>
                <a:cubicBezTo>
                  <a:pt x="533" y="246"/>
                  <a:pt x="533" y="246"/>
                  <a:pt x="533" y="246"/>
                </a:cubicBezTo>
                <a:cubicBezTo>
                  <a:pt x="533" y="245"/>
                  <a:pt x="532" y="245"/>
                  <a:pt x="532" y="246"/>
                </a:cubicBezTo>
                <a:cubicBezTo>
                  <a:pt x="531" y="247"/>
                  <a:pt x="531" y="248"/>
                  <a:pt x="531" y="248"/>
                </a:cubicBezTo>
                <a:cubicBezTo>
                  <a:pt x="531" y="248"/>
                  <a:pt x="530" y="249"/>
                  <a:pt x="531" y="249"/>
                </a:cubicBezTo>
                <a:cubicBezTo>
                  <a:pt x="531" y="249"/>
                  <a:pt x="531" y="250"/>
                  <a:pt x="531" y="250"/>
                </a:cubicBezTo>
                <a:cubicBezTo>
                  <a:pt x="530" y="262"/>
                  <a:pt x="530" y="275"/>
                  <a:pt x="529" y="287"/>
                </a:cubicBezTo>
                <a:cubicBezTo>
                  <a:pt x="529" y="287"/>
                  <a:pt x="529" y="287"/>
                  <a:pt x="529" y="287"/>
                </a:cubicBezTo>
                <a:cubicBezTo>
                  <a:pt x="528" y="287"/>
                  <a:pt x="528" y="288"/>
                  <a:pt x="529" y="289"/>
                </a:cubicBezTo>
                <a:cubicBezTo>
                  <a:pt x="529" y="291"/>
                  <a:pt x="528" y="293"/>
                  <a:pt x="528" y="296"/>
                </a:cubicBezTo>
                <a:cubicBezTo>
                  <a:pt x="528" y="296"/>
                  <a:pt x="529" y="296"/>
                  <a:pt x="529" y="296"/>
                </a:cubicBezTo>
                <a:cubicBezTo>
                  <a:pt x="529" y="293"/>
                  <a:pt x="530" y="291"/>
                  <a:pt x="530" y="289"/>
                </a:cubicBezTo>
                <a:cubicBezTo>
                  <a:pt x="530" y="288"/>
                  <a:pt x="531" y="288"/>
                  <a:pt x="532" y="288"/>
                </a:cubicBezTo>
                <a:cubicBezTo>
                  <a:pt x="532" y="289"/>
                  <a:pt x="532" y="290"/>
                  <a:pt x="532" y="291"/>
                </a:cubicBezTo>
                <a:cubicBezTo>
                  <a:pt x="532" y="291"/>
                  <a:pt x="532" y="291"/>
                  <a:pt x="532" y="291"/>
                </a:cubicBezTo>
                <a:cubicBezTo>
                  <a:pt x="531" y="297"/>
                  <a:pt x="531" y="304"/>
                  <a:pt x="531" y="310"/>
                </a:cubicBezTo>
                <a:cubicBezTo>
                  <a:pt x="531" y="312"/>
                  <a:pt x="531" y="313"/>
                  <a:pt x="531" y="315"/>
                </a:cubicBezTo>
                <a:cubicBezTo>
                  <a:pt x="530" y="315"/>
                  <a:pt x="531" y="315"/>
                  <a:pt x="531" y="315"/>
                </a:cubicBezTo>
                <a:cubicBezTo>
                  <a:pt x="530" y="319"/>
                  <a:pt x="530" y="323"/>
                  <a:pt x="530" y="326"/>
                </a:cubicBezTo>
                <a:cubicBezTo>
                  <a:pt x="529" y="326"/>
                  <a:pt x="528" y="326"/>
                  <a:pt x="527" y="326"/>
                </a:cubicBezTo>
                <a:cubicBezTo>
                  <a:pt x="526" y="326"/>
                  <a:pt x="522" y="326"/>
                  <a:pt x="521" y="327"/>
                </a:cubicBezTo>
                <a:cubicBezTo>
                  <a:pt x="512" y="325"/>
                  <a:pt x="504" y="322"/>
                  <a:pt x="495" y="318"/>
                </a:cubicBezTo>
                <a:cubicBezTo>
                  <a:pt x="487" y="315"/>
                  <a:pt x="476" y="315"/>
                  <a:pt x="468" y="309"/>
                </a:cubicBezTo>
                <a:cubicBezTo>
                  <a:pt x="468" y="309"/>
                  <a:pt x="468" y="310"/>
                  <a:pt x="468" y="310"/>
                </a:cubicBezTo>
                <a:cubicBezTo>
                  <a:pt x="475" y="314"/>
                  <a:pt x="483" y="315"/>
                  <a:pt x="490" y="317"/>
                </a:cubicBezTo>
                <a:cubicBezTo>
                  <a:pt x="500" y="320"/>
                  <a:pt x="510" y="325"/>
                  <a:pt x="520" y="327"/>
                </a:cubicBezTo>
                <a:cubicBezTo>
                  <a:pt x="520" y="327"/>
                  <a:pt x="520" y="327"/>
                  <a:pt x="520" y="328"/>
                </a:cubicBezTo>
                <a:cubicBezTo>
                  <a:pt x="520" y="328"/>
                  <a:pt x="520" y="328"/>
                  <a:pt x="520" y="328"/>
                </a:cubicBezTo>
                <a:cubicBezTo>
                  <a:pt x="521" y="328"/>
                  <a:pt x="520" y="328"/>
                  <a:pt x="521" y="328"/>
                </a:cubicBezTo>
                <a:cubicBezTo>
                  <a:pt x="521" y="328"/>
                  <a:pt x="521" y="328"/>
                  <a:pt x="521" y="328"/>
                </a:cubicBezTo>
                <a:cubicBezTo>
                  <a:pt x="521" y="328"/>
                  <a:pt x="521" y="327"/>
                  <a:pt x="521" y="327"/>
                </a:cubicBezTo>
                <a:cubicBezTo>
                  <a:pt x="521" y="327"/>
                  <a:pt x="521" y="327"/>
                  <a:pt x="521" y="327"/>
                </a:cubicBezTo>
                <a:cubicBezTo>
                  <a:pt x="521" y="327"/>
                  <a:pt x="521" y="327"/>
                  <a:pt x="521" y="327"/>
                </a:cubicBezTo>
                <a:cubicBezTo>
                  <a:pt x="522" y="327"/>
                  <a:pt x="522" y="327"/>
                  <a:pt x="522" y="327"/>
                </a:cubicBezTo>
                <a:cubicBezTo>
                  <a:pt x="524" y="326"/>
                  <a:pt x="526" y="326"/>
                  <a:pt x="528" y="326"/>
                </a:cubicBezTo>
                <a:cubicBezTo>
                  <a:pt x="529" y="326"/>
                  <a:pt x="529" y="327"/>
                  <a:pt x="530" y="327"/>
                </a:cubicBezTo>
                <a:cubicBezTo>
                  <a:pt x="530" y="327"/>
                  <a:pt x="530" y="328"/>
                  <a:pt x="530" y="329"/>
                </a:cubicBezTo>
                <a:cubicBezTo>
                  <a:pt x="529" y="328"/>
                  <a:pt x="528" y="328"/>
                  <a:pt x="527" y="327"/>
                </a:cubicBezTo>
                <a:cubicBezTo>
                  <a:pt x="526" y="327"/>
                  <a:pt x="523" y="327"/>
                  <a:pt x="523" y="327"/>
                </a:cubicBezTo>
                <a:cubicBezTo>
                  <a:pt x="522" y="328"/>
                  <a:pt x="523" y="329"/>
                  <a:pt x="524" y="329"/>
                </a:cubicBezTo>
                <a:cubicBezTo>
                  <a:pt x="524" y="330"/>
                  <a:pt x="525" y="329"/>
                  <a:pt x="524" y="328"/>
                </a:cubicBezTo>
                <a:cubicBezTo>
                  <a:pt x="524" y="328"/>
                  <a:pt x="524" y="328"/>
                  <a:pt x="523" y="328"/>
                </a:cubicBezTo>
                <a:cubicBezTo>
                  <a:pt x="524" y="328"/>
                  <a:pt x="524" y="328"/>
                  <a:pt x="525" y="328"/>
                </a:cubicBezTo>
                <a:cubicBezTo>
                  <a:pt x="527" y="328"/>
                  <a:pt x="528" y="329"/>
                  <a:pt x="530" y="330"/>
                </a:cubicBezTo>
                <a:cubicBezTo>
                  <a:pt x="530" y="331"/>
                  <a:pt x="530" y="332"/>
                  <a:pt x="530" y="333"/>
                </a:cubicBezTo>
                <a:cubicBezTo>
                  <a:pt x="529" y="334"/>
                  <a:pt x="529" y="334"/>
                  <a:pt x="529" y="334"/>
                </a:cubicBezTo>
                <a:cubicBezTo>
                  <a:pt x="527" y="335"/>
                  <a:pt x="526" y="336"/>
                  <a:pt x="525" y="338"/>
                </a:cubicBezTo>
                <a:cubicBezTo>
                  <a:pt x="524" y="338"/>
                  <a:pt x="525" y="339"/>
                  <a:pt x="525" y="338"/>
                </a:cubicBezTo>
                <a:cubicBezTo>
                  <a:pt x="526" y="337"/>
                  <a:pt x="527" y="336"/>
                  <a:pt x="529" y="336"/>
                </a:cubicBezTo>
                <a:cubicBezTo>
                  <a:pt x="528" y="337"/>
                  <a:pt x="528" y="338"/>
                  <a:pt x="527" y="339"/>
                </a:cubicBezTo>
                <a:cubicBezTo>
                  <a:pt x="527" y="339"/>
                  <a:pt x="526" y="340"/>
                  <a:pt x="526" y="340"/>
                </a:cubicBezTo>
                <a:cubicBezTo>
                  <a:pt x="526" y="340"/>
                  <a:pt x="526" y="340"/>
                  <a:pt x="526" y="340"/>
                </a:cubicBezTo>
                <a:cubicBezTo>
                  <a:pt x="526" y="338"/>
                  <a:pt x="524" y="339"/>
                  <a:pt x="524" y="340"/>
                </a:cubicBezTo>
                <a:cubicBezTo>
                  <a:pt x="524" y="341"/>
                  <a:pt x="525" y="342"/>
                  <a:pt x="525" y="343"/>
                </a:cubicBezTo>
                <a:cubicBezTo>
                  <a:pt x="524" y="345"/>
                  <a:pt x="523" y="348"/>
                  <a:pt x="523" y="350"/>
                </a:cubicBezTo>
                <a:cubicBezTo>
                  <a:pt x="522" y="348"/>
                  <a:pt x="522" y="345"/>
                  <a:pt x="522" y="343"/>
                </a:cubicBezTo>
                <a:cubicBezTo>
                  <a:pt x="523" y="344"/>
                  <a:pt x="523" y="344"/>
                  <a:pt x="524" y="344"/>
                </a:cubicBezTo>
                <a:cubicBezTo>
                  <a:pt x="524" y="344"/>
                  <a:pt x="524" y="344"/>
                  <a:pt x="524" y="344"/>
                </a:cubicBezTo>
                <a:cubicBezTo>
                  <a:pt x="523" y="343"/>
                  <a:pt x="523" y="343"/>
                  <a:pt x="522" y="343"/>
                </a:cubicBezTo>
                <a:cubicBezTo>
                  <a:pt x="522" y="341"/>
                  <a:pt x="522" y="340"/>
                  <a:pt x="522" y="338"/>
                </a:cubicBezTo>
                <a:cubicBezTo>
                  <a:pt x="522" y="337"/>
                  <a:pt x="520" y="337"/>
                  <a:pt x="520" y="338"/>
                </a:cubicBezTo>
                <a:cubicBezTo>
                  <a:pt x="520" y="338"/>
                  <a:pt x="520" y="338"/>
                  <a:pt x="520" y="338"/>
                </a:cubicBezTo>
                <a:cubicBezTo>
                  <a:pt x="511" y="336"/>
                  <a:pt x="502" y="334"/>
                  <a:pt x="493" y="333"/>
                </a:cubicBezTo>
                <a:cubicBezTo>
                  <a:pt x="484" y="329"/>
                  <a:pt x="475" y="325"/>
                  <a:pt x="465" y="324"/>
                </a:cubicBezTo>
                <a:cubicBezTo>
                  <a:pt x="465" y="324"/>
                  <a:pt x="465" y="324"/>
                  <a:pt x="465" y="324"/>
                </a:cubicBezTo>
                <a:cubicBezTo>
                  <a:pt x="466" y="325"/>
                  <a:pt x="467" y="325"/>
                  <a:pt x="468" y="326"/>
                </a:cubicBezTo>
                <a:cubicBezTo>
                  <a:pt x="468" y="326"/>
                  <a:pt x="468" y="325"/>
                  <a:pt x="468" y="325"/>
                </a:cubicBezTo>
                <a:cubicBezTo>
                  <a:pt x="469" y="326"/>
                  <a:pt x="475" y="327"/>
                  <a:pt x="478" y="328"/>
                </a:cubicBezTo>
                <a:cubicBezTo>
                  <a:pt x="482" y="329"/>
                  <a:pt x="486" y="330"/>
                  <a:pt x="490" y="332"/>
                </a:cubicBezTo>
                <a:cubicBezTo>
                  <a:pt x="486" y="331"/>
                  <a:pt x="481" y="330"/>
                  <a:pt x="476" y="328"/>
                </a:cubicBezTo>
                <a:cubicBezTo>
                  <a:pt x="474" y="328"/>
                  <a:pt x="471" y="326"/>
                  <a:pt x="469" y="327"/>
                </a:cubicBezTo>
                <a:cubicBezTo>
                  <a:pt x="469" y="327"/>
                  <a:pt x="468" y="327"/>
                  <a:pt x="469" y="327"/>
                </a:cubicBezTo>
                <a:cubicBezTo>
                  <a:pt x="469" y="327"/>
                  <a:pt x="470" y="327"/>
                  <a:pt x="470" y="328"/>
                </a:cubicBezTo>
                <a:cubicBezTo>
                  <a:pt x="470" y="328"/>
                  <a:pt x="470" y="327"/>
                  <a:pt x="470" y="327"/>
                </a:cubicBezTo>
                <a:cubicBezTo>
                  <a:pt x="477" y="331"/>
                  <a:pt x="486" y="331"/>
                  <a:pt x="493" y="333"/>
                </a:cubicBezTo>
                <a:cubicBezTo>
                  <a:pt x="493" y="333"/>
                  <a:pt x="493" y="333"/>
                  <a:pt x="493" y="333"/>
                </a:cubicBezTo>
                <a:cubicBezTo>
                  <a:pt x="502" y="336"/>
                  <a:pt x="512" y="338"/>
                  <a:pt x="520" y="342"/>
                </a:cubicBezTo>
                <a:cubicBezTo>
                  <a:pt x="521" y="366"/>
                  <a:pt x="521" y="391"/>
                  <a:pt x="522" y="415"/>
                </a:cubicBezTo>
                <a:cubicBezTo>
                  <a:pt x="522" y="416"/>
                  <a:pt x="524" y="416"/>
                  <a:pt x="524" y="415"/>
                </a:cubicBezTo>
                <a:cubicBezTo>
                  <a:pt x="524" y="394"/>
                  <a:pt x="523" y="373"/>
                  <a:pt x="523" y="353"/>
                </a:cubicBezTo>
                <a:cubicBezTo>
                  <a:pt x="523" y="353"/>
                  <a:pt x="524" y="353"/>
                  <a:pt x="524" y="352"/>
                </a:cubicBezTo>
                <a:cubicBezTo>
                  <a:pt x="524" y="350"/>
                  <a:pt x="525" y="349"/>
                  <a:pt x="526" y="347"/>
                </a:cubicBezTo>
                <a:cubicBezTo>
                  <a:pt x="526" y="347"/>
                  <a:pt x="526" y="348"/>
                  <a:pt x="526" y="348"/>
                </a:cubicBezTo>
                <a:cubicBezTo>
                  <a:pt x="526" y="349"/>
                  <a:pt x="526" y="349"/>
                  <a:pt x="526" y="350"/>
                </a:cubicBezTo>
                <a:cubicBezTo>
                  <a:pt x="527" y="358"/>
                  <a:pt x="527" y="366"/>
                  <a:pt x="527" y="374"/>
                </a:cubicBezTo>
                <a:cubicBezTo>
                  <a:pt x="527" y="387"/>
                  <a:pt x="526" y="399"/>
                  <a:pt x="526" y="412"/>
                </a:cubicBezTo>
                <a:cubicBezTo>
                  <a:pt x="526" y="413"/>
                  <a:pt x="527" y="413"/>
                  <a:pt x="527" y="413"/>
                </a:cubicBezTo>
                <a:cubicBezTo>
                  <a:pt x="527" y="414"/>
                  <a:pt x="527" y="414"/>
                  <a:pt x="527" y="415"/>
                </a:cubicBezTo>
                <a:cubicBezTo>
                  <a:pt x="527" y="417"/>
                  <a:pt x="526" y="418"/>
                  <a:pt x="527" y="419"/>
                </a:cubicBezTo>
                <a:cubicBezTo>
                  <a:pt x="526" y="419"/>
                  <a:pt x="526" y="419"/>
                  <a:pt x="526" y="419"/>
                </a:cubicBezTo>
                <a:cubicBezTo>
                  <a:pt x="526" y="417"/>
                  <a:pt x="526" y="416"/>
                  <a:pt x="526" y="414"/>
                </a:cubicBezTo>
                <a:cubicBezTo>
                  <a:pt x="526" y="414"/>
                  <a:pt x="526" y="414"/>
                  <a:pt x="525" y="414"/>
                </a:cubicBezTo>
                <a:cubicBezTo>
                  <a:pt x="525" y="414"/>
                  <a:pt x="525" y="414"/>
                  <a:pt x="525" y="414"/>
                </a:cubicBezTo>
                <a:cubicBezTo>
                  <a:pt x="524" y="415"/>
                  <a:pt x="525" y="416"/>
                  <a:pt x="525" y="415"/>
                </a:cubicBezTo>
                <a:cubicBezTo>
                  <a:pt x="524" y="416"/>
                  <a:pt x="525" y="417"/>
                  <a:pt x="525" y="418"/>
                </a:cubicBezTo>
                <a:cubicBezTo>
                  <a:pt x="525" y="418"/>
                  <a:pt x="525" y="419"/>
                  <a:pt x="525" y="419"/>
                </a:cubicBezTo>
                <a:cubicBezTo>
                  <a:pt x="525" y="419"/>
                  <a:pt x="525" y="419"/>
                  <a:pt x="525" y="420"/>
                </a:cubicBezTo>
                <a:cubicBezTo>
                  <a:pt x="525" y="420"/>
                  <a:pt x="526" y="420"/>
                  <a:pt x="526" y="420"/>
                </a:cubicBezTo>
                <a:cubicBezTo>
                  <a:pt x="526" y="420"/>
                  <a:pt x="526" y="419"/>
                  <a:pt x="526" y="419"/>
                </a:cubicBezTo>
                <a:cubicBezTo>
                  <a:pt x="526" y="420"/>
                  <a:pt x="526" y="420"/>
                  <a:pt x="527" y="421"/>
                </a:cubicBezTo>
                <a:cubicBezTo>
                  <a:pt x="527" y="422"/>
                  <a:pt x="527" y="423"/>
                  <a:pt x="527" y="425"/>
                </a:cubicBezTo>
                <a:cubicBezTo>
                  <a:pt x="527" y="425"/>
                  <a:pt x="528" y="425"/>
                  <a:pt x="528" y="425"/>
                </a:cubicBezTo>
                <a:cubicBezTo>
                  <a:pt x="528" y="424"/>
                  <a:pt x="528" y="423"/>
                  <a:pt x="528" y="422"/>
                </a:cubicBezTo>
                <a:cubicBezTo>
                  <a:pt x="529" y="423"/>
                  <a:pt x="530" y="424"/>
                  <a:pt x="531" y="425"/>
                </a:cubicBezTo>
                <a:cubicBezTo>
                  <a:pt x="533" y="428"/>
                  <a:pt x="533" y="432"/>
                  <a:pt x="531" y="435"/>
                </a:cubicBezTo>
                <a:cubicBezTo>
                  <a:pt x="531" y="437"/>
                  <a:pt x="529" y="438"/>
                  <a:pt x="529" y="439"/>
                </a:cubicBezTo>
                <a:cubicBezTo>
                  <a:pt x="529" y="439"/>
                  <a:pt x="529" y="439"/>
                  <a:pt x="529" y="439"/>
                </a:cubicBezTo>
                <a:cubicBezTo>
                  <a:pt x="529" y="439"/>
                  <a:pt x="529" y="439"/>
                  <a:pt x="529" y="439"/>
                </a:cubicBezTo>
                <a:cubicBezTo>
                  <a:pt x="529" y="439"/>
                  <a:pt x="529" y="438"/>
                  <a:pt x="529" y="438"/>
                </a:cubicBezTo>
                <a:cubicBezTo>
                  <a:pt x="529" y="437"/>
                  <a:pt x="530" y="436"/>
                  <a:pt x="530" y="436"/>
                </a:cubicBezTo>
                <a:cubicBezTo>
                  <a:pt x="532" y="434"/>
                  <a:pt x="532" y="434"/>
                  <a:pt x="531" y="432"/>
                </a:cubicBezTo>
                <a:cubicBezTo>
                  <a:pt x="529" y="430"/>
                  <a:pt x="528" y="429"/>
                  <a:pt x="525" y="429"/>
                </a:cubicBezTo>
                <a:cubicBezTo>
                  <a:pt x="524" y="429"/>
                  <a:pt x="524" y="430"/>
                  <a:pt x="525" y="430"/>
                </a:cubicBezTo>
                <a:cubicBezTo>
                  <a:pt x="527" y="430"/>
                  <a:pt x="529" y="431"/>
                  <a:pt x="530" y="433"/>
                </a:cubicBezTo>
                <a:cubicBezTo>
                  <a:pt x="531" y="434"/>
                  <a:pt x="530" y="435"/>
                  <a:pt x="529" y="437"/>
                </a:cubicBezTo>
                <a:cubicBezTo>
                  <a:pt x="528" y="433"/>
                  <a:pt x="526" y="431"/>
                  <a:pt x="522" y="430"/>
                </a:cubicBezTo>
                <a:cubicBezTo>
                  <a:pt x="521" y="430"/>
                  <a:pt x="520" y="429"/>
                  <a:pt x="518" y="430"/>
                </a:cubicBezTo>
                <a:cubicBezTo>
                  <a:pt x="517" y="431"/>
                  <a:pt x="518" y="432"/>
                  <a:pt x="519" y="432"/>
                </a:cubicBezTo>
                <a:cubicBezTo>
                  <a:pt x="519" y="433"/>
                  <a:pt x="520" y="432"/>
                  <a:pt x="519" y="431"/>
                </a:cubicBezTo>
                <a:cubicBezTo>
                  <a:pt x="519" y="431"/>
                  <a:pt x="519" y="431"/>
                  <a:pt x="520" y="431"/>
                </a:cubicBezTo>
                <a:cubicBezTo>
                  <a:pt x="521" y="431"/>
                  <a:pt x="522" y="431"/>
                  <a:pt x="523" y="432"/>
                </a:cubicBezTo>
                <a:cubicBezTo>
                  <a:pt x="526" y="433"/>
                  <a:pt x="528" y="435"/>
                  <a:pt x="528" y="438"/>
                </a:cubicBezTo>
                <a:cubicBezTo>
                  <a:pt x="527" y="438"/>
                  <a:pt x="526" y="439"/>
                  <a:pt x="526" y="439"/>
                </a:cubicBezTo>
                <a:cubicBezTo>
                  <a:pt x="525" y="440"/>
                  <a:pt x="526" y="441"/>
                  <a:pt x="526" y="440"/>
                </a:cubicBezTo>
                <a:cubicBezTo>
                  <a:pt x="526" y="440"/>
                  <a:pt x="527" y="440"/>
                  <a:pt x="527" y="440"/>
                </a:cubicBezTo>
                <a:cubicBezTo>
                  <a:pt x="527" y="440"/>
                  <a:pt x="527" y="440"/>
                  <a:pt x="527" y="440"/>
                </a:cubicBezTo>
                <a:cubicBezTo>
                  <a:pt x="527" y="440"/>
                  <a:pt x="528" y="440"/>
                  <a:pt x="528" y="440"/>
                </a:cubicBezTo>
                <a:cubicBezTo>
                  <a:pt x="528" y="440"/>
                  <a:pt x="528" y="440"/>
                  <a:pt x="528" y="440"/>
                </a:cubicBezTo>
                <a:cubicBezTo>
                  <a:pt x="528" y="440"/>
                  <a:pt x="529" y="440"/>
                  <a:pt x="529" y="440"/>
                </a:cubicBezTo>
                <a:cubicBezTo>
                  <a:pt x="529" y="440"/>
                  <a:pt x="529" y="441"/>
                  <a:pt x="530" y="441"/>
                </a:cubicBezTo>
                <a:cubicBezTo>
                  <a:pt x="529" y="442"/>
                  <a:pt x="529" y="442"/>
                  <a:pt x="528" y="443"/>
                </a:cubicBezTo>
                <a:cubicBezTo>
                  <a:pt x="523" y="440"/>
                  <a:pt x="507" y="434"/>
                  <a:pt x="508" y="439"/>
                </a:cubicBezTo>
                <a:cubicBezTo>
                  <a:pt x="500" y="439"/>
                  <a:pt x="493" y="436"/>
                  <a:pt x="486" y="434"/>
                </a:cubicBezTo>
                <a:cubicBezTo>
                  <a:pt x="479" y="433"/>
                  <a:pt x="472" y="434"/>
                  <a:pt x="465" y="430"/>
                </a:cubicBezTo>
                <a:cubicBezTo>
                  <a:pt x="465" y="430"/>
                  <a:pt x="465" y="431"/>
                  <a:pt x="465" y="431"/>
                </a:cubicBezTo>
                <a:cubicBezTo>
                  <a:pt x="472" y="434"/>
                  <a:pt x="479" y="433"/>
                  <a:pt x="486" y="435"/>
                </a:cubicBezTo>
                <a:cubicBezTo>
                  <a:pt x="493" y="436"/>
                  <a:pt x="500" y="440"/>
                  <a:pt x="508" y="439"/>
                </a:cubicBezTo>
                <a:cubicBezTo>
                  <a:pt x="508" y="439"/>
                  <a:pt x="508" y="439"/>
                  <a:pt x="508" y="439"/>
                </a:cubicBezTo>
                <a:cubicBezTo>
                  <a:pt x="509" y="439"/>
                  <a:pt x="509" y="439"/>
                  <a:pt x="509" y="439"/>
                </a:cubicBezTo>
                <a:cubicBezTo>
                  <a:pt x="509" y="437"/>
                  <a:pt x="518" y="439"/>
                  <a:pt x="519" y="440"/>
                </a:cubicBezTo>
                <a:cubicBezTo>
                  <a:pt x="521" y="440"/>
                  <a:pt x="523" y="441"/>
                  <a:pt x="525" y="442"/>
                </a:cubicBezTo>
                <a:cubicBezTo>
                  <a:pt x="525" y="442"/>
                  <a:pt x="525" y="442"/>
                  <a:pt x="525" y="442"/>
                </a:cubicBezTo>
                <a:cubicBezTo>
                  <a:pt x="525" y="450"/>
                  <a:pt x="525" y="457"/>
                  <a:pt x="526" y="465"/>
                </a:cubicBezTo>
                <a:cubicBezTo>
                  <a:pt x="526" y="465"/>
                  <a:pt x="527" y="465"/>
                  <a:pt x="527" y="465"/>
                </a:cubicBezTo>
                <a:cubicBezTo>
                  <a:pt x="526" y="457"/>
                  <a:pt x="526" y="450"/>
                  <a:pt x="526" y="442"/>
                </a:cubicBezTo>
                <a:cubicBezTo>
                  <a:pt x="526" y="442"/>
                  <a:pt x="527" y="443"/>
                  <a:pt x="528" y="443"/>
                </a:cubicBezTo>
                <a:cubicBezTo>
                  <a:pt x="527" y="445"/>
                  <a:pt x="526" y="446"/>
                  <a:pt x="526" y="448"/>
                </a:cubicBezTo>
                <a:cubicBezTo>
                  <a:pt x="526" y="448"/>
                  <a:pt x="527" y="449"/>
                  <a:pt x="527" y="448"/>
                </a:cubicBezTo>
                <a:cubicBezTo>
                  <a:pt x="527" y="446"/>
                  <a:pt x="528" y="445"/>
                  <a:pt x="529" y="444"/>
                </a:cubicBezTo>
                <a:cubicBezTo>
                  <a:pt x="529" y="444"/>
                  <a:pt x="529" y="444"/>
                  <a:pt x="529" y="444"/>
                </a:cubicBezTo>
                <a:cubicBezTo>
                  <a:pt x="530" y="445"/>
                  <a:pt x="530" y="444"/>
                  <a:pt x="530" y="443"/>
                </a:cubicBezTo>
                <a:cubicBezTo>
                  <a:pt x="530" y="443"/>
                  <a:pt x="530" y="443"/>
                  <a:pt x="529" y="443"/>
                </a:cubicBezTo>
                <a:cubicBezTo>
                  <a:pt x="530" y="441"/>
                  <a:pt x="532" y="440"/>
                  <a:pt x="532" y="437"/>
                </a:cubicBezTo>
                <a:cubicBezTo>
                  <a:pt x="532" y="437"/>
                  <a:pt x="532" y="437"/>
                  <a:pt x="532" y="437"/>
                </a:cubicBezTo>
                <a:cubicBezTo>
                  <a:pt x="533" y="435"/>
                  <a:pt x="534" y="433"/>
                  <a:pt x="534" y="432"/>
                </a:cubicBezTo>
                <a:cubicBezTo>
                  <a:pt x="536" y="427"/>
                  <a:pt x="533" y="422"/>
                  <a:pt x="528" y="419"/>
                </a:cubicBezTo>
                <a:cubicBezTo>
                  <a:pt x="528" y="419"/>
                  <a:pt x="528" y="419"/>
                  <a:pt x="528" y="419"/>
                </a:cubicBezTo>
                <a:cubicBezTo>
                  <a:pt x="528" y="418"/>
                  <a:pt x="528" y="417"/>
                  <a:pt x="528" y="415"/>
                </a:cubicBezTo>
                <a:cubicBezTo>
                  <a:pt x="529" y="415"/>
                  <a:pt x="529" y="415"/>
                  <a:pt x="528" y="415"/>
                </a:cubicBezTo>
                <a:cubicBezTo>
                  <a:pt x="528" y="414"/>
                  <a:pt x="529" y="413"/>
                  <a:pt x="529" y="412"/>
                </a:cubicBezTo>
                <a:cubicBezTo>
                  <a:pt x="529" y="412"/>
                  <a:pt x="528" y="411"/>
                  <a:pt x="528" y="411"/>
                </a:cubicBezTo>
                <a:cubicBezTo>
                  <a:pt x="528" y="398"/>
                  <a:pt x="529" y="385"/>
                  <a:pt x="529" y="371"/>
                </a:cubicBezTo>
                <a:cubicBezTo>
                  <a:pt x="529" y="364"/>
                  <a:pt x="529" y="357"/>
                  <a:pt x="528" y="349"/>
                </a:cubicBezTo>
                <a:cubicBezTo>
                  <a:pt x="528" y="349"/>
                  <a:pt x="528" y="349"/>
                  <a:pt x="528" y="349"/>
                </a:cubicBezTo>
                <a:cubicBezTo>
                  <a:pt x="529" y="348"/>
                  <a:pt x="530" y="347"/>
                  <a:pt x="530" y="347"/>
                </a:cubicBezTo>
                <a:cubicBezTo>
                  <a:pt x="531" y="346"/>
                  <a:pt x="532" y="345"/>
                  <a:pt x="533" y="344"/>
                </a:cubicBezTo>
                <a:cubicBezTo>
                  <a:pt x="532" y="345"/>
                  <a:pt x="531" y="347"/>
                  <a:pt x="530" y="347"/>
                </a:cubicBezTo>
                <a:cubicBezTo>
                  <a:pt x="529" y="348"/>
                  <a:pt x="530" y="349"/>
                  <a:pt x="530" y="348"/>
                </a:cubicBezTo>
                <a:cubicBezTo>
                  <a:pt x="533" y="347"/>
                  <a:pt x="534" y="345"/>
                  <a:pt x="535" y="342"/>
                </a:cubicBezTo>
                <a:cubicBezTo>
                  <a:pt x="535" y="342"/>
                  <a:pt x="535" y="342"/>
                  <a:pt x="535" y="342"/>
                </a:cubicBezTo>
                <a:cubicBezTo>
                  <a:pt x="535" y="342"/>
                  <a:pt x="535" y="342"/>
                  <a:pt x="535" y="342"/>
                </a:cubicBezTo>
                <a:cubicBezTo>
                  <a:pt x="535" y="342"/>
                  <a:pt x="535" y="342"/>
                  <a:pt x="535" y="342"/>
                </a:cubicBezTo>
                <a:cubicBezTo>
                  <a:pt x="535" y="342"/>
                  <a:pt x="535" y="342"/>
                  <a:pt x="535" y="342"/>
                </a:cubicBezTo>
                <a:cubicBezTo>
                  <a:pt x="535" y="342"/>
                  <a:pt x="535" y="342"/>
                  <a:pt x="535" y="342"/>
                </a:cubicBezTo>
                <a:cubicBezTo>
                  <a:pt x="535" y="342"/>
                  <a:pt x="535" y="342"/>
                  <a:pt x="535" y="342"/>
                </a:cubicBezTo>
                <a:cubicBezTo>
                  <a:pt x="536" y="342"/>
                  <a:pt x="536" y="342"/>
                  <a:pt x="536" y="341"/>
                </a:cubicBezTo>
                <a:cubicBezTo>
                  <a:pt x="537" y="341"/>
                  <a:pt x="537" y="340"/>
                  <a:pt x="537" y="340"/>
                </a:cubicBezTo>
                <a:cubicBezTo>
                  <a:pt x="537" y="340"/>
                  <a:pt x="537" y="341"/>
                  <a:pt x="537" y="341"/>
                </a:cubicBezTo>
                <a:cubicBezTo>
                  <a:pt x="537" y="342"/>
                  <a:pt x="538" y="342"/>
                  <a:pt x="538" y="342"/>
                </a:cubicBezTo>
                <a:cubicBezTo>
                  <a:pt x="538" y="338"/>
                  <a:pt x="539" y="333"/>
                  <a:pt x="536" y="330"/>
                </a:cubicBezTo>
                <a:cubicBezTo>
                  <a:pt x="536" y="330"/>
                  <a:pt x="536" y="330"/>
                  <a:pt x="536" y="330"/>
                </a:cubicBezTo>
                <a:cubicBezTo>
                  <a:pt x="534" y="328"/>
                  <a:pt x="532" y="327"/>
                  <a:pt x="530" y="327"/>
                </a:cubicBezTo>
                <a:cubicBezTo>
                  <a:pt x="531" y="323"/>
                  <a:pt x="532" y="319"/>
                  <a:pt x="532" y="315"/>
                </a:cubicBezTo>
                <a:cubicBezTo>
                  <a:pt x="532" y="315"/>
                  <a:pt x="532" y="315"/>
                  <a:pt x="533" y="315"/>
                </a:cubicBezTo>
                <a:cubicBezTo>
                  <a:pt x="533" y="315"/>
                  <a:pt x="533" y="316"/>
                  <a:pt x="533" y="316"/>
                </a:cubicBezTo>
                <a:cubicBezTo>
                  <a:pt x="533" y="316"/>
                  <a:pt x="532" y="316"/>
                  <a:pt x="532" y="316"/>
                </a:cubicBezTo>
                <a:cubicBezTo>
                  <a:pt x="532" y="316"/>
                  <a:pt x="532" y="317"/>
                  <a:pt x="532" y="317"/>
                </a:cubicBezTo>
                <a:cubicBezTo>
                  <a:pt x="533" y="317"/>
                  <a:pt x="533" y="317"/>
                  <a:pt x="533" y="317"/>
                </a:cubicBezTo>
                <a:cubicBezTo>
                  <a:pt x="533" y="317"/>
                  <a:pt x="533" y="317"/>
                  <a:pt x="533" y="317"/>
                </a:cubicBezTo>
                <a:cubicBezTo>
                  <a:pt x="532" y="317"/>
                  <a:pt x="532" y="318"/>
                  <a:pt x="533" y="319"/>
                </a:cubicBezTo>
                <a:cubicBezTo>
                  <a:pt x="533" y="319"/>
                  <a:pt x="533" y="319"/>
                  <a:pt x="533" y="319"/>
                </a:cubicBezTo>
                <a:cubicBezTo>
                  <a:pt x="533" y="319"/>
                  <a:pt x="533" y="319"/>
                  <a:pt x="533" y="319"/>
                </a:cubicBezTo>
                <a:cubicBezTo>
                  <a:pt x="533" y="320"/>
                  <a:pt x="533" y="320"/>
                  <a:pt x="533" y="321"/>
                </a:cubicBezTo>
                <a:cubicBezTo>
                  <a:pt x="533" y="323"/>
                  <a:pt x="533" y="325"/>
                  <a:pt x="533" y="327"/>
                </a:cubicBezTo>
                <a:cubicBezTo>
                  <a:pt x="533" y="327"/>
                  <a:pt x="533" y="327"/>
                  <a:pt x="533" y="327"/>
                </a:cubicBezTo>
                <a:cubicBezTo>
                  <a:pt x="533" y="326"/>
                  <a:pt x="533" y="324"/>
                  <a:pt x="533" y="322"/>
                </a:cubicBezTo>
                <a:cubicBezTo>
                  <a:pt x="533" y="322"/>
                  <a:pt x="533" y="322"/>
                  <a:pt x="533" y="322"/>
                </a:cubicBezTo>
                <a:cubicBezTo>
                  <a:pt x="533" y="321"/>
                  <a:pt x="533" y="320"/>
                  <a:pt x="533" y="319"/>
                </a:cubicBezTo>
                <a:cubicBezTo>
                  <a:pt x="619" y="349"/>
                  <a:pt x="707" y="375"/>
                  <a:pt x="795" y="397"/>
                </a:cubicBezTo>
                <a:cubicBezTo>
                  <a:pt x="795" y="407"/>
                  <a:pt x="795" y="418"/>
                  <a:pt x="796" y="427"/>
                </a:cubicBezTo>
                <a:cubicBezTo>
                  <a:pt x="796" y="428"/>
                  <a:pt x="796" y="430"/>
                  <a:pt x="796" y="431"/>
                </a:cubicBezTo>
                <a:cubicBezTo>
                  <a:pt x="793" y="431"/>
                  <a:pt x="789" y="432"/>
                  <a:pt x="788" y="434"/>
                </a:cubicBezTo>
                <a:cubicBezTo>
                  <a:pt x="787" y="434"/>
                  <a:pt x="787" y="435"/>
                  <a:pt x="787" y="435"/>
                </a:cubicBezTo>
                <a:cubicBezTo>
                  <a:pt x="786" y="435"/>
                  <a:pt x="786" y="435"/>
                  <a:pt x="786" y="436"/>
                </a:cubicBezTo>
                <a:cubicBezTo>
                  <a:pt x="786" y="437"/>
                  <a:pt x="786" y="438"/>
                  <a:pt x="787" y="439"/>
                </a:cubicBezTo>
                <a:cubicBezTo>
                  <a:pt x="788" y="440"/>
                  <a:pt x="790" y="441"/>
                  <a:pt x="790" y="442"/>
                </a:cubicBezTo>
                <a:cubicBezTo>
                  <a:pt x="790" y="442"/>
                  <a:pt x="790" y="442"/>
                  <a:pt x="790" y="443"/>
                </a:cubicBezTo>
                <a:cubicBezTo>
                  <a:pt x="790" y="445"/>
                  <a:pt x="792" y="448"/>
                  <a:pt x="794" y="450"/>
                </a:cubicBezTo>
                <a:cubicBezTo>
                  <a:pt x="794" y="465"/>
                  <a:pt x="795" y="481"/>
                  <a:pt x="796" y="496"/>
                </a:cubicBezTo>
                <a:cubicBezTo>
                  <a:pt x="796" y="496"/>
                  <a:pt x="796" y="496"/>
                  <a:pt x="796" y="496"/>
                </a:cubicBezTo>
                <a:cubicBezTo>
                  <a:pt x="796" y="496"/>
                  <a:pt x="796" y="496"/>
                  <a:pt x="796" y="497"/>
                </a:cubicBezTo>
                <a:cubicBezTo>
                  <a:pt x="796" y="498"/>
                  <a:pt x="796" y="498"/>
                  <a:pt x="796" y="499"/>
                </a:cubicBezTo>
                <a:cubicBezTo>
                  <a:pt x="795" y="500"/>
                  <a:pt x="795" y="500"/>
                  <a:pt x="794" y="501"/>
                </a:cubicBezTo>
                <a:cubicBezTo>
                  <a:pt x="793" y="501"/>
                  <a:pt x="792" y="501"/>
                  <a:pt x="792" y="502"/>
                </a:cubicBezTo>
                <a:cubicBezTo>
                  <a:pt x="792" y="502"/>
                  <a:pt x="792" y="502"/>
                  <a:pt x="792" y="502"/>
                </a:cubicBezTo>
                <a:cubicBezTo>
                  <a:pt x="792" y="503"/>
                  <a:pt x="792" y="505"/>
                  <a:pt x="792" y="506"/>
                </a:cubicBezTo>
                <a:cubicBezTo>
                  <a:pt x="792" y="507"/>
                  <a:pt x="792" y="508"/>
                  <a:pt x="792" y="510"/>
                </a:cubicBezTo>
                <a:cubicBezTo>
                  <a:pt x="793" y="512"/>
                  <a:pt x="794" y="514"/>
                  <a:pt x="796" y="516"/>
                </a:cubicBezTo>
                <a:cubicBezTo>
                  <a:pt x="796" y="516"/>
                  <a:pt x="796" y="515"/>
                  <a:pt x="796" y="515"/>
                </a:cubicBezTo>
                <a:cubicBezTo>
                  <a:pt x="796" y="515"/>
                  <a:pt x="796" y="515"/>
                  <a:pt x="796" y="515"/>
                </a:cubicBezTo>
                <a:cubicBezTo>
                  <a:pt x="796" y="515"/>
                  <a:pt x="796" y="516"/>
                  <a:pt x="796" y="516"/>
                </a:cubicBezTo>
                <a:cubicBezTo>
                  <a:pt x="796" y="516"/>
                  <a:pt x="796" y="516"/>
                  <a:pt x="796" y="516"/>
                </a:cubicBezTo>
                <a:cubicBezTo>
                  <a:pt x="796" y="516"/>
                  <a:pt x="796" y="516"/>
                  <a:pt x="796" y="516"/>
                </a:cubicBezTo>
                <a:cubicBezTo>
                  <a:pt x="796" y="518"/>
                  <a:pt x="796" y="519"/>
                  <a:pt x="796" y="520"/>
                </a:cubicBezTo>
                <a:cubicBezTo>
                  <a:pt x="796" y="529"/>
                  <a:pt x="796" y="537"/>
                  <a:pt x="796" y="546"/>
                </a:cubicBezTo>
                <a:cubicBezTo>
                  <a:pt x="796" y="547"/>
                  <a:pt x="796" y="555"/>
                  <a:pt x="797" y="559"/>
                </a:cubicBezTo>
                <a:cubicBezTo>
                  <a:pt x="796" y="560"/>
                  <a:pt x="795" y="561"/>
                  <a:pt x="794" y="563"/>
                </a:cubicBezTo>
                <a:cubicBezTo>
                  <a:pt x="795" y="561"/>
                  <a:pt x="796" y="560"/>
                  <a:pt x="797" y="559"/>
                </a:cubicBezTo>
                <a:cubicBezTo>
                  <a:pt x="797" y="561"/>
                  <a:pt x="798" y="562"/>
                  <a:pt x="798" y="562"/>
                </a:cubicBezTo>
                <a:cubicBezTo>
                  <a:pt x="798" y="562"/>
                  <a:pt x="798" y="562"/>
                  <a:pt x="798" y="562"/>
                </a:cubicBezTo>
                <a:cubicBezTo>
                  <a:pt x="798" y="562"/>
                  <a:pt x="798" y="562"/>
                  <a:pt x="798" y="563"/>
                </a:cubicBezTo>
                <a:cubicBezTo>
                  <a:pt x="797" y="563"/>
                  <a:pt x="797" y="564"/>
                  <a:pt x="796" y="565"/>
                </a:cubicBezTo>
                <a:cubicBezTo>
                  <a:pt x="795" y="565"/>
                  <a:pt x="795" y="566"/>
                  <a:pt x="794" y="567"/>
                </a:cubicBezTo>
                <a:cubicBezTo>
                  <a:pt x="794" y="567"/>
                  <a:pt x="794" y="567"/>
                  <a:pt x="794" y="567"/>
                </a:cubicBezTo>
                <a:cubicBezTo>
                  <a:pt x="794" y="565"/>
                  <a:pt x="794" y="564"/>
                  <a:pt x="794" y="563"/>
                </a:cubicBezTo>
                <a:cubicBezTo>
                  <a:pt x="794" y="564"/>
                  <a:pt x="794" y="566"/>
                  <a:pt x="793" y="567"/>
                </a:cubicBezTo>
                <a:cubicBezTo>
                  <a:pt x="792" y="571"/>
                  <a:pt x="792" y="578"/>
                  <a:pt x="795" y="579"/>
                </a:cubicBezTo>
                <a:cubicBezTo>
                  <a:pt x="795" y="579"/>
                  <a:pt x="795" y="579"/>
                  <a:pt x="795" y="579"/>
                </a:cubicBezTo>
                <a:cubicBezTo>
                  <a:pt x="795" y="583"/>
                  <a:pt x="795" y="586"/>
                  <a:pt x="794" y="590"/>
                </a:cubicBezTo>
                <a:cubicBezTo>
                  <a:pt x="795" y="587"/>
                  <a:pt x="795" y="585"/>
                  <a:pt x="796" y="583"/>
                </a:cubicBezTo>
                <a:cubicBezTo>
                  <a:pt x="796" y="582"/>
                  <a:pt x="796" y="581"/>
                  <a:pt x="795" y="580"/>
                </a:cubicBezTo>
                <a:cubicBezTo>
                  <a:pt x="796" y="580"/>
                  <a:pt x="796" y="581"/>
                  <a:pt x="796" y="581"/>
                </a:cubicBezTo>
                <a:cubicBezTo>
                  <a:pt x="796" y="581"/>
                  <a:pt x="797" y="581"/>
                  <a:pt x="797" y="581"/>
                </a:cubicBezTo>
                <a:cubicBezTo>
                  <a:pt x="796" y="580"/>
                  <a:pt x="796" y="580"/>
                  <a:pt x="796" y="579"/>
                </a:cubicBezTo>
                <a:cubicBezTo>
                  <a:pt x="796" y="579"/>
                  <a:pt x="796" y="579"/>
                  <a:pt x="796" y="579"/>
                </a:cubicBezTo>
                <a:cubicBezTo>
                  <a:pt x="797" y="579"/>
                  <a:pt x="797" y="578"/>
                  <a:pt x="796" y="578"/>
                </a:cubicBezTo>
                <a:cubicBezTo>
                  <a:pt x="796" y="578"/>
                  <a:pt x="796" y="578"/>
                  <a:pt x="796" y="578"/>
                </a:cubicBezTo>
                <a:cubicBezTo>
                  <a:pt x="796" y="578"/>
                  <a:pt x="796" y="578"/>
                  <a:pt x="796" y="578"/>
                </a:cubicBezTo>
                <a:cubicBezTo>
                  <a:pt x="796" y="578"/>
                  <a:pt x="796" y="578"/>
                  <a:pt x="796" y="578"/>
                </a:cubicBezTo>
                <a:cubicBezTo>
                  <a:pt x="796" y="578"/>
                  <a:pt x="795" y="578"/>
                  <a:pt x="795" y="578"/>
                </a:cubicBezTo>
                <a:cubicBezTo>
                  <a:pt x="795" y="578"/>
                  <a:pt x="795" y="578"/>
                  <a:pt x="795" y="578"/>
                </a:cubicBezTo>
                <a:cubicBezTo>
                  <a:pt x="795" y="577"/>
                  <a:pt x="795" y="575"/>
                  <a:pt x="795" y="573"/>
                </a:cubicBezTo>
                <a:cubicBezTo>
                  <a:pt x="795" y="574"/>
                  <a:pt x="796" y="575"/>
                  <a:pt x="796" y="575"/>
                </a:cubicBezTo>
                <a:cubicBezTo>
                  <a:pt x="796" y="575"/>
                  <a:pt x="797" y="575"/>
                  <a:pt x="797" y="575"/>
                </a:cubicBezTo>
                <a:cubicBezTo>
                  <a:pt x="795" y="574"/>
                  <a:pt x="795" y="573"/>
                  <a:pt x="794" y="572"/>
                </a:cubicBezTo>
                <a:cubicBezTo>
                  <a:pt x="794" y="571"/>
                  <a:pt x="794" y="570"/>
                  <a:pt x="794" y="569"/>
                </a:cubicBezTo>
                <a:cubicBezTo>
                  <a:pt x="794" y="568"/>
                  <a:pt x="795" y="566"/>
                  <a:pt x="796" y="565"/>
                </a:cubicBezTo>
                <a:cubicBezTo>
                  <a:pt x="797" y="565"/>
                  <a:pt x="798" y="565"/>
                  <a:pt x="799" y="564"/>
                </a:cubicBezTo>
                <a:cubicBezTo>
                  <a:pt x="799" y="580"/>
                  <a:pt x="799" y="596"/>
                  <a:pt x="795" y="611"/>
                </a:cubicBezTo>
                <a:cubicBezTo>
                  <a:pt x="756" y="611"/>
                  <a:pt x="716" y="606"/>
                  <a:pt x="677" y="603"/>
                </a:cubicBezTo>
                <a:cubicBezTo>
                  <a:pt x="640" y="601"/>
                  <a:pt x="600" y="595"/>
                  <a:pt x="563" y="601"/>
                </a:cubicBezTo>
                <a:cubicBezTo>
                  <a:pt x="560" y="600"/>
                  <a:pt x="557" y="599"/>
                  <a:pt x="554" y="599"/>
                </a:cubicBezTo>
                <a:cubicBezTo>
                  <a:pt x="554" y="599"/>
                  <a:pt x="554" y="599"/>
                  <a:pt x="554" y="599"/>
                </a:cubicBezTo>
                <a:cubicBezTo>
                  <a:pt x="553" y="588"/>
                  <a:pt x="552" y="578"/>
                  <a:pt x="552" y="568"/>
                </a:cubicBezTo>
                <a:cubicBezTo>
                  <a:pt x="553" y="568"/>
                  <a:pt x="555" y="568"/>
                  <a:pt x="556" y="568"/>
                </a:cubicBezTo>
                <a:cubicBezTo>
                  <a:pt x="558" y="568"/>
                  <a:pt x="559" y="568"/>
                  <a:pt x="561" y="568"/>
                </a:cubicBezTo>
                <a:cubicBezTo>
                  <a:pt x="561" y="568"/>
                  <a:pt x="562" y="568"/>
                  <a:pt x="563" y="568"/>
                </a:cubicBezTo>
                <a:cubicBezTo>
                  <a:pt x="563" y="568"/>
                  <a:pt x="563" y="568"/>
                  <a:pt x="563" y="568"/>
                </a:cubicBezTo>
                <a:cubicBezTo>
                  <a:pt x="565" y="568"/>
                  <a:pt x="565" y="568"/>
                  <a:pt x="567" y="568"/>
                </a:cubicBezTo>
                <a:cubicBezTo>
                  <a:pt x="567" y="568"/>
                  <a:pt x="567" y="567"/>
                  <a:pt x="567" y="567"/>
                </a:cubicBezTo>
                <a:cubicBezTo>
                  <a:pt x="562" y="567"/>
                  <a:pt x="557" y="567"/>
                  <a:pt x="552" y="567"/>
                </a:cubicBezTo>
                <a:cubicBezTo>
                  <a:pt x="552" y="567"/>
                  <a:pt x="552" y="567"/>
                  <a:pt x="552" y="567"/>
                </a:cubicBezTo>
                <a:cubicBezTo>
                  <a:pt x="552" y="566"/>
                  <a:pt x="552" y="566"/>
                  <a:pt x="552" y="566"/>
                </a:cubicBezTo>
                <a:cubicBezTo>
                  <a:pt x="555" y="566"/>
                  <a:pt x="558" y="566"/>
                  <a:pt x="561" y="567"/>
                </a:cubicBezTo>
                <a:cubicBezTo>
                  <a:pt x="562" y="567"/>
                  <a:pt x="562" y="566"/>
                  <a:pt x="562" y="565"/>
                </a:cubicBezTo>
                <a:cubicBezTo>
                  <a:pt x="563" y="565"/>
                  <a:pt x="563" y="566"/>
                  <a:pt x="564" y="566"/>
                </a:cubicBezTo>
                <a:cubicBezTo>
                  <a:pt x="564" y="566"/>
                  <a:pt x="564" y="566"/>
                  <a:pt x="564" y="566"/>
                </a:cubicBezTo>
                <a:cubicBezTo>
                  <a:pt x="564" y="567"/>
                  <a:pt x="565" y="567"/>
                  <a:pt x="565" y="566"/>
                </a:cubicBezTo>
                <a:cubicBezTo>
                  <a:pt x="565" y="566"/>
                  <a:pt x="565" y="566"/>
                  <a:pt x="565" y="566"/>
                </a:cubicBezTo>
                <a:cubicBezTo>
                  <a:pt x="565" y="566"/>
                  <a:pt x="566" y="567"/>
                  <a:pt x="567" y="567"/>
                </a:cubicBezTo>
                <a:cubicBezTo>
                  <a:pt x="568" y="567"/>
                  <a:pt x="569" y="565"/>
                  <a:pt x="567" y="565"/>
                </a:cubicBezTo>
                <a:cubicBezTo>
                  <a:pt x="566" y="565"/>
                  <a:pt x="566" y="564"/>
                  <a:pt x="565" y="564"/>
                </a:cubicBezTo>
                <a:cubicBezTo>
                  <a:pt x="565" y="563"/>
                  <a:pt x="565" y="561"/>
                  <a:pt x="566" y="560"/>
                </a:cubicBezTo>
                <a:cubicBezTo>
                  <a:pt x="566" y="559"/>
                  <a:pt x="565" y="559"/>
                  <a:pt x="565" y="560"/>
                </a:cubicBezTo>
                <a:cubicBezTo>
                  <a:pt x="564" y="561"/>
                  <a:pt x="564" y="562"/>
                  <a:pt x="564" y="564"/>
                </a:cubicBezTo>
                <a:cubicBezTo>
                  <a:pt x="563" y="564"/>
                  <a:pt x="562" y="563"/>
                  <a:pt x="561" y="563"/>
                </a:cubicBezTo>
                <a:cubicBezTo>
                  <a:pt x="561" y="562"/>
                  <a:pt x="561" y="562"/>
                  <a:pt x="561" y="561"/>
                </a:cubicBezTo>
                <a:cubicBezTo>
                  <a:pt x="561" y="561"/>
                  <a:pt x="561" y="560"/>
                  <a:pt x="561" y="559"/>
                </a:cubicBezTo>
                <a:cubicBezTo>
                  <a:pt x="561" y="559"/>
                  <a:pt x="561" y="559"/>
                  <a:pt x="561" y="559"/>
                </a:cubicBezTo>
                <a:cubicBezTo>
                  <a:pt x="561" y="558"/>
                  <a:pt x="561" y="558"/>
                  <a:pt x="561" y="558"/>
                </a:cubicBezTo>
                <a:cubicBezTo>
                  <a:pt x="561" y="558"/>
                  <a:pt x="562" y="558"/>
                  <a:pt x="562" y="558"/>
                </a:cubicBezTo>
                <a:cubicBezTo>
                  <a:pt x="561" y="557"/>
                  <a:pt x="561" y="558"/>
                  <a:pt x="561" y="558"/>
                </a:cubicBezTo>
                <a:cubicBezTo>
                  <a:pt x="561" y="560"/>
                  <a:pt x="561" y="561"/>
                  <a:pt x="561" y="563"/>
                </a:cubicBezTo>
                <a:cubicBezTo>
                  <a:pt x="555" y="561"/>
                  <a:pt x="549" y="561"/>
                  <a:pt x="543" y="560"/>
                </a:cubicBezTo>
                <a:cubicBezTo>
                  <a:pt x="542" y="559"/>
                  <a:pt x="541" y="558"/>
                  <a:pt x="541" y="557"/>
                </a:cubicBezTo>
                <a:cubicBezTo>
                  <a:pt x="540" y="556"/>
                  <a:pt x="539" y="555"/>
                  <a:pt x="537" y="553"/>
                </a:cubicBezTo>
                <a:cubicBezTo>
                  <a:pt x="537" y="553"/>
                  <a:pt x="537" y="553"/>
                  <a:pt x="537" y="553"/>
                </a:cubicBezTo>
                <a:cubicBezTo>
                  <a:pt x="537" y="553"/>
                  <a:pt x="537" y="553"/>
                  <a:pt x="537" y="553"/>
                </a:cubicBezTo>
                <a:cubicBezTo>
                  <a:pt x="538" y="553"/>
                  <a:pt x="538" y="553"/>
                  <a:pt x="539" y="553"/>
                </a:cubicBezTo>
                <a:cubicBezTo>
                  <a:pt x="540" y="553"/>
                  <a:pt x="540" y="551"/>
                  <a:pt x="539" y="551"/>
                </a:cubicBezTo>
                <a:cubicBezTo>
                  <a:pt x="538" y="551"/>
                  <a:pt x="538" y="551"/>
                  <a:pt x="537" y="551"/>
                </a:cubicBezTo>
                <a:cubicBezTo>
                  <a:pt x="536" y="549"/>
                  <a:pt x="536" y="548"/>
                  <a:pt x="536" y="547"/>
                </a:cubicBezTo>
                <a:cubicBezTo>
                  <a:pt x="536" y="546"/>
                  <a:pt x="536" y="546"/>
                  <a:pt x="536" y="546"/>
                </a:cubicBezTo>
                <a:cubicBezTo>
                  <a:pt x="535" y="544"/>
                  <a:pt x="535" y="542"/>
                  <a:pt x="534" y="543"/>
                </a:cubicBezTo>
                <a:cubicBezTo>
                  <a:pt x="534" y="543"/>
                  <a:pt x="534" y="543"/>
                  <a:pt x="534" y="543"/>
                </a:cubicBezTo>
                <a:cubicBezTo>
                  <a:pt x="535" y="543"/>
                  <a:pt x="535" y="544"/>
                  <a:pt x="535" y="545"/>
                </a:cubicBezTo>
                <a:cubicBezTo>
                  <a:pt x="535" y="545"/>
                  <a:pt x="535" y="545"/>
                  <a:pt x="535" y="546"/>
                </a:cubicBezTo>
                <a:cubicBezTo>
                  <a:pt x="534" y="546"/>
                  <a:pt x="535" y="546"/>
                  <a:pt x="535" y="546"/>
                </a:cubicBezTo>
                <a:cubicBezTo>
                  <a:pt x="535" y="546"/>
                  <a:pt x="535" y="546"/>
                  <a:pt x="535" y="546"/>
                </a:cubicBezTo>
                <a:cubicBezTo>
                  <a:pt x="535" y="547"/>
                  <a:pt x="535" y="547"/>
                  <a:pt x="535" y="547"/>
                </a:cubicBezTo>
                <a:cubicBezTo>
                  <a:pt x="535" y="548"/>
                  <a:pt x="535" y="548"/>
                  <a:pt x="535" y="549"/>
                </a:cubicBezTo>
                <a:cubicBezTo>
                  <a:pt x="535" y="549"/>
                  <a:pt x="534" y="549"/>
                  <a:pt x="534" y="550"/>
                </a:cubicBezTo>
                <a:cubicBezTo>
                  <a:pt x="534" y="550"/>
                  <a:pt x="534" y="550"/>
                  <a:pt x="534" y="551"/>
                </a:cubicBezTo>
                <a:cubicBezTo>
                  <a:pt x="532" y="551"/>
                  <a:pt x="529" y="551"/>
                  <a:pt x="526" y="551"/>
                </a:cubicBezTo>
                <a:cubicBezTo>
                  <a:pt x="526" y="550"/>
                  <a:pt x="526" y="550"/>
                  <a:pt x="526" y="549"/>
                </a:cubicBezTo>
                <a:cubicBezTo>
                  <a:pt x="526" y="549"/>
                  <a:pt x="527" y="549"/>
                  <a:pt x="527" y="549"/>
                </a:cubicBezTo>
                <a:cubicBezTo>
                  <a:pt x="528" y="542"/>
                  <a:pt x="528" y="534"/>
                  <a:pt x="527" y="527"/>
                </a:cubicBezTo>
                <a:cubicBezTo>
                  <a:pt x="527" y="527"/>
                  <a:pt x="527" y="528"/>
                  <a:pt x="528" y="528"/>
                </a:cubicBezTo>
                <a:cubicBezTo>
                  <a:pt x="528" y="528"/>
                  <a:pt x="528" y="528"/>
                  <a:pt x="528" y="528"/>
                </a:cubicBezTo>
                <a:cubicBezTo>
                  <a:pt x="529" y="526"/>
                  <a:pt x="529" y="525"/>
                  <a:pt x="530" y="524"/>
                </a:cubicBezTo>
                <a:cubicBezTo>
                  <a:pt x="530" y="524"/>
                  <a:pt x="531" y="524"/>
                  <a:pt x="531" y="524"/>
                </a:cubicBezTo>
                <a:cubicBezTo>
                  <a:pt x="530" y="523"/>
                  <a:pt x="530" y="523"/>
                  <a:pt x="530" y="522"/>
                </a:cubicBezTo>
                <a:cubicBezTo>
                  <a:pt x="530" y="522"/>
                  <a:pt x="530" y="522"/>
                  <a:pt x="530" y="521"/>
                </a:cubicBezTo>
                <a:cubicBezTo>
                  <a:pt x="531" y="521"/>
                  <a:pt x="531" y="521"/>
                  <a:pt x="531" y="521"/>
                </a:cubicBezTo>
                <a:cubicBezTo>
                  <a:pt x="532" y="521"/>
                  <a:pt x="532" y="520"/>
                  <a:pt x="531" y="520"/>
                </a:cubicBezTo>
                <a:cubicBezTo>
                  <a:pt x="531" y="520"/>
                  <a:pt x="531" y="520"/>
                  <a:pt x="530" y="520"/>
                </a:cubicBezTo>
                <a:cubicBezTo>
                  <a:pt x="531" y="518"/>
                  <a:pt x="531" y="516"/>
                  <a:pt x="530" y="514"/>
                </a:cubicBezTo>
                <a:cubicBezTo>
                  <a:pt x="530" y="512"/>
                  <a:pt x="529" y="510"/>
                  <a:pt x="528" y="508"/>
                </a:cubicBezTo>
                <a:cubicBezTo>
                  <a:pt x="528" y="507"/>
                  <a:pt x="526" y="505"/>
                  <a:pt x="526" y="505"/>
                </a:cubicBezTo>
                <a:cubicBezTo>
                  <a:pt x="526" y="505"/>
                  <a:pt x="525" y="504"/>
                  <a:pt x="525" y="504"/>
                </a:cubicBezTo>
                <a:cubicBezTo>
                  <a:pt x="526" y="486"/>
                  <a:pt x="528" y="468"/>
                  <a:pt x="529" y="450"/>
                </a:cubicBezTo>
                <a:cubicBezTo>
                  <a:pt x="529" y="450"/>
                  <a:pt x="528" y="450"/>
                  <a:pt x="528" y="450"/>
                </a:cubicBezTo>
                <a:cubicBezTo>
                  <a:pt x="527" y="461"/>
                  <a:pt x="526" y="472"/>
                  <a:pt x="526" y="483"/>
                </a:cubicBezTo>
                <a:cubicBezTo>
                  <a:pt x="525" y="473"/>
                  <a:pt x="525" y="464"/>
                  <a:pt x="525" y="454"/>
                </a:cubicBezTo>
                <a:cubicBezTo>
                  <a:pt x="525" y="453"/>
                  <a:pt x="523" y="453"/>
                  <a:pt x="523" y="454"/>
                </a:cubicBezTo>
                <a:cubicBezTo>
                  <a:pt x="523" y="466"/>
                  <a:pt x="523" y="479"/>
                  <a:pt x="524" y="491"/>
                </a:cubicBezTo>
                <a:cubicBezTo>
                  <a:pt x="523" y="492"/>
                  <a:pt x="523" y="496"/>
                  <a:pt x="523" y="497"/>
                </a:cubicBezTo>
                <a:cubicBezTo>
                  <a:pt x="523" y="501"/>
                  <a:pt x="523" y="505"/>
                  <a:pt x="523" y="509"/>
                </a:cubicBezTo>
                <a:cubicBezTo>
                  <a:pt x="518" y="507"/>
                  <a:pt x="513" y="508"/>
                  <a:pt x="509" y="510"/>
                </a:cubicBezTo>
                <a:cubicBezTo>
                  <a:pt x="491" y="506"/>
                  <a:pt x="473" y="505"/>
                  <a:pt x="455" y="504"/>
                </a:cubicBezTo>
                <a:cubicBezTo>
                  <a:pt x="454" y="504"/>
                  <a:pt x="454" y="505"/>
                  <a:pt x="455" y="505"/>
                </a:cubicBezTo>
                <a:cubicBezTo>
                  <a:pt x="456" y="505"/>
                  <a:pt x="456" y="505"/>
                  <a:pt x="457" y="505"/>
                </a:cubicBezTo>
                <a:cubicBezTo>
                  <a:pt x="455" y="505"/>
                  <a:pt x="452" y="505"/>
                  <a:pt x="450" y="505"/>
                </a:cubicBezTo>
                <a:cubicBezTo>
                  <a:pt x="449" y="505"/>
                  <a:pt x="449" y="506"/>
                  <a:pt x="450" y="506"/>
                </a:cubicBezTo>
                <a:cubicBezTo>
                  <a:pt x="469" y="506"/>
                  <a:pt x="490" y="508"/>
                  <a:pt x="509" y="513"/>
                </a:cubicBezTo>
                <a:cubicBezTo>
                  <a:pt x="509" y="513"/>
                  <a:pt x="509" y="513"/>
                  <a:pt x="509" y="513"/>
                </a:cubicBezTo>
                <a:cubicBezTo>
                  <a:pt x="509" y="513"/>
                  <a:pt x="510" y="513"/>
                  <a:pt x="510" y="513"/>
                </a:cubicBezTo>
                <a:cubicBezTo>
                  <a:pt x="514" y="514"/>
                  <a:pt x="519" y="516"/>
                  <a:pt x="523" y="517"/>
                </a:cubicBezTo>
                <a:cubicBezTo>
                  <a:pt x="524" y="518"/>
                  <a:pt x="524" y="517"/>
                  <a:pt x="523" y="516"/>
                </a:cubicBezTo>
                <a:cubicBezTo>
                  <a:pt x="519" y="515"/>
                  <a:pt x="514" y="513"/>
                  <a:pt x="510" y="512"/>
                </a:cubicBezTo>
                <a:cubicBezTo>
                  <a:pt x="509" y="512"/>
                  <a:pt x="509" y="511"/>
                  <a:pt x="509" y="511"/>
                </a:cubicBezTo>
                <a:cubicBezTo>
                  <a:pt x="511" y="512"/>
                  <a:pt x="512" y="512"/>
                  <a:pt x="514" y="512"/>
                </a:cubicBezTo>
                <a:cubicBezTo>
                  <a:pt x="515" y="512"/>
                  <a:pt x="515" y="512"/>
                  <a:pt x="514" y="511"/>
                </a:cubicBezTo>
                <a:cubicBezTo>
                  <a:pt x="513" y="511"/>
                  <a:pt x="511" y="511"/>
                  <a:pt x="510" y="510"/>
                </a:cubicBezTo>
                <a:cubicBezTo>
                  <a:pt x="510" y="510"/>
                  <a:pt x="511" y="510"/>
                  <a:pt x="511" y="510"/>
                </a:cubicBezTo>
                <a:cubicBezTo>
                  <a:pt x="513" y="510"/>
                  <a:pt x="514" y="509"/>
                  <a:pt x="516" y="509"/>
                </a:cubicBezTo>
                <a:cubicBezTo>
                  <a:pt x="519" y="509"/>
                  <a:pt x="522" y="511"/>
                  <a:pt x="524" y="513"/>
                </a:cubicBezTo>
                <a:cubicBezTo>
                  <a:pt x="524" y="513"/>
                  <a:pt x="524" y="513"/>
                  <a:pt x="524" y="513"/>
                </a:cubicBezTo>
                <a:cubicBezTo>
                  <a:pt x="523" y="511"/>
                  <a:pt x="520" y="510"/>
                  <a:pt x="518" y="509"/>
                </a:cubicBezTo>
                <a:cubicBezTo>
                  <a:pt x="519" y="509"/>
                  <a:pt x="521" y="509"/>
                  <a:pt x="523" y="510"/>
                </a:cubicBezTo>
                <a:cubicBezTo>
                  <a:pt x="523" y="510"/>
                  <a:pt x="523" y="510"/>
                  <a:pt x="523" y="511"/>
                </a:cubicBezTo>
                <a:cubicBezTo>
                  <a:pt x="523" y="511"/>
                  <a:pt x="524" y="511"/>
                  <a:pt x="524" y="511"/>
                </a:cubicBezTo>
                <a:cubicBezTo>
                  <a:pt x="524" y="511"/>
                  <a:pt x="524" y="510"/>
                  <a:pt x="524" y="510"/>
                </a:cubicBezTo>
                <a:cubicBezTo>
                  <a:pt x="524" y="510"/>
                  <a:pt x="524" y="510"/>
                  <a:pt x="524" y="511"/>
                </a:cubicBezTo>
                <a:cubicBezTo>
                  <a:pt x="525" y="511"/>
                  <a:pt x="525" y="511"/>
                  <a:pt x="525" y="511"/>
                </a:cubicBezTo>
                <a:cubicBezTo>
                  <a:pt x="525" y="511"/>
                  <a:pt x="525" y="511"/>
                  <a:pt x="525" y="511"/>
                </a:cubicBezTo>
                <a:cubicBezTo>
                  <a:pt x="526" y="512"/>
                  <a:pt x="527" y="512"/>
                  <a:pt x="528" y="513"/>
                </a:cubicBezTo>
                <a:cubicBezTo>
                  <a:pt x="528" y="513"/>
                  <a:pt x="528" y="513"/>
                  <a:pt x="528" y="513"/>
                </a:cubicBezTo>
                <a:cubicBezTo>
                  <a:pt x="529" y="514"/>
                  <a:pt x="529" y="516"/>
                  <a:pt x="529" y="517"/>
                </a:cubicBezTo>
                <a:cubicBezTo>
                  <a:pt x="529" y="518"/>
                  <a:pt x="529" y="519"/>
                  <a:pt x="529" y="521"/>
                </a:cubicBezTo>
                <a:cubicBezTo>
                  <a:pt x="528" y="521"/>
                  <a:pt x="526" y="521"/>
                  <a:pt x="526" y="522"/>
                </a:cubicBezTo>
                <a:cubicBezTo>
                  <a:pt x="522" y="519"/>
                  <a:pt x="512" y="519"/>
                  <a:pt x="510" y="521"/>
                </a:cubicBezTo>
                <a:cubicBezTo>
                  <a:pt x="508" y="521"/>
                  <a:pt x="506" y="520"/>
                  <a:pt x="504" y="520"/>
                </a:cubicBezTo>
                <a:cubicBezTo>
                  <a:pt x="506" y="520"/>
                  <a:pt x="508" y="521"/>
                  <a:pt x="509" y="521"/>
                </a:cubicBezTo>
                <a:cubicBezTo>
                  <a:pt x="506" y="521"/>
                  <a:pt x="504" y="520"/>
                  <a:pt x="501" y="520"/>
                </a:cubicBezTo>
                <a:cubicBezTo>
                  <a:pt x="502" y="520"/>
                  <a:pt x="503" y="520"/>
                  <a:pt x="504" y="520"/>
                </a:cubicBezTo>
                <a:cubicBezTo>
                  <a:pt x="503" y="520"/>
                  <a:pt x="501" y="520"/>
                  <a:pt x="500" y="519"/>
                </a:cubicBezTo>
                <a:cubicBezTo>
                  <a:pt x="493" y="519"/>
                  <a:pt x="487" y="518"/>
                  <a:pt x="481" y="517"/>
                </a:cubicBezTo>
                <a:cubicBezTo>
                  <a:pt x="475" y="516"/>
                  <a:pt x="467" y="514"/>
                  <a:pt x="461" y="515"/>
                </a:cubicBezTo>
                <a:cubicBezTo>
                  <a:pt x="459" y="512"/>
                  <a:pt x="455" y="511"/>
                  <a:pt x="451" y="510"/>
                </a:cubicBezTo>
                <a:cubicBezTo>
                  <a:pt x="451" y="510"/>
                  <a:pt x="451" y="510"/>
                  <a:pt x="451" y="510"/>
                </a:cubicBezTo>
                <a:cubicBezTo>
                  <a:pt x="449" y="510"/>
                  <a:pt x="448" y="510"/>
                  <a:pt x="446" y="510"/>
                </a:cubicBezTo>
                <a:cubicBezTo>
                  <a:pt x="446" y="509"/>
                  <a:pt x="446" y="508"/>
                  <a:pt x="446" y="506"/>
                </a:cubicBezTo>
                <a:cubicBezTo>
                  <a:pt x="447" y="506"/>
                  <a:pt x="447" y="505"/>
                  <a:pt x="446" y="505"/>
                </a:cubicBezTo>
                <a:cubicBezTo>
                  <a:pt x="447" y="505"/>
                  <a:pt x="448" y="505"/>
                  <a:pt x="449" y="505"/>
                </a:cubicBezTo>
                <a:cubicBezTo>
                  <a:pt x="449" y="505"/>
                  <a:pt x="450" y="505"/>
                  <a:pt x="450" y="504"/>
                </a:cubicBezTo>
                <a:cubicBezTo>
                  <a:pt x="451" y="505"/>
                  <a:pt x="453" y="505"/>
                  <a:pt x="453" y="503"/>
                </a:cubicBezTo>
                <a:cubicBezTo>
                  <a:pt x="453" y="499"/>
                  <a:pt x="450" y="497"/>
                  <a:pt x="446" y="497"/>
                </a:cubicBezTo>
                <a:cubicBezTo>
                  <a:pt x="446" y="476"/>
                  <a:pt x="445" y="454"/>
                  <a:pt x="445" y="433"/>
                </a:cubicBezTo>
                <a:cubicBezTo>
                  <a:pt x="445" y="431"/>
                  <a:pt x="446" y="430"/>
                  <a:pt x="446" y="429"/>
                </a:cubicBezTo>
                <a:cubicBezTo>
                  <a:pt x="447" y="429"/>
                  <a:pt x="446" y="428"/>
                  <a:pt x="446" y="428"/>
                </a:cubicBezTo>
                <a:cubicBezTo>
                  <a:pt x="445" y="429"/>
                  <a:pt x="445" y="429"/>
                  <a:pt x="445" y="430"/>
                </a:cubicBezTo>
                <a:cubicBezTo>
                  <a:pt x="445" y="429"/>
                  <a:pt x="445" y="428"/>
                  <a:pt x="445" y="427"/>
                </a:cubicBezTo>
                <a:cubicBezTo>
                  <a:pt x="450" y="428"/>
                  <a:pt x="454" y="429"/>
                  <a:pt x="458" y="430"/>
                </a:cubicBezTo>
                <a:cubicBezTo>
                  <a:pt x="459" y="431"/>
                  <a:pt x="459" y="430"/>
                  <a:pt x="458" y="429"/>
                </a:cubicBezTo>
                <a:cubicBezTo>
                  <a:pt x="455" y="428"/>
                  <a:pt x="450" y="427"/>
                  <a:pt x="445" y="426"/>
                </a:cubicBezTo>
                <a:cubicBezTo>
                  <a:pt x="445" y="425"/>
                  <a:pt x="445" y="424"/>
                  <a:pt x="445" y="423"/>
                </a:cubicBezTo>
                <a:cubicBezTo>
                  <a:pt x="449" y="424"/>
                  <a:pt x="454" y="425"/>
                  <a:pt x="458" y="426"/>
                </a:cubicBezTo>
                <a:cubicBezTo>
                  <a:pt x="459" y="427"/>
                  <a:pt x="459" y="426"/>
                  <a:pt x="458" y="425"/>
                </a:cubicBezTo>
                <a:cubicBezTo>
                  <a:pt x="454" y="424"/>
                  <a:pt x="449" y="423"/>
                  <a:pt x="445" y="422"/>
                </a:cubicBezTo>
                <a:cubicBezTo>
                  <a:pt x="445" y="420"/>
                  <a:pt x="445" y="418"/>
                  <a:pt x="445" y="415"/>
                </a:cubicBezTo>
                <a:cubicBezTo>
                  <a:pt x="448" y="416"/>
                  <a:pt x="451" y="417"/>
                  <a:pt x="453" y="418"/>
                </a:cubicBezTo>
                <a:cubicBezTo>
                  <a:pt x="455" y="419"/>
                  <a:pt x="456" y="415"/>
                  <a:pt x="454" y="414"/>
                </a:cubicBezTo>
                <a:cubicBezTo>
                  <a:pt x="451" y="413"/>
                  <a:pt x="448" y="412"/>
                  <a:pt x="444" y="411"/>
                </a:cubicBezTo>
                <a:cubicBezTo>
                  <a:pt x="444" y="409"/>
                  <a:pt x="444" y="408"/>
                  <a:pt x="444" y="406"/>
                </a:cubicBezTo>
                <a:cubicBezTo>
                  <a:pt x="448" y="407"/>
                  <a:pt x="451" y="408"/>
                  <a:pt x="455" y="411"/>
                </a:cubicBezTo>
                <a:cubicBezTo>
                  <a:pt x="456" y="411"/>
                  <a:pt x="457" y="410"/>
                  <a:pt x="456" y="409"/>
                </a:cubicBezTo>
                <a:cubicBezTo>
                  <a:pt x="452" y="406"/>
                  <a:pt x="448" y="405"/>
                  <a:pt x="445" y="404"/>
                </a:cubicBezTo>
                <a:cubicBezTo>
                  <a:pt x="447" y="378"/>
                  <a:pt x="448" y="351"/>
                  <a:pt x="449" y="324"/>
                </a:cubicBezTo>
                <a:cubicBezTo>
                  <a:pt x="455" y="324"/>
                  <a:pt x="461" y="326"/>
                  <a:pt x="465" y="329"/>
                </a:cubicBezTo>
                <a:cubicBezTo>
                  <a:pt x="465" y="330"/>
                  <a:pt x="466" y="329"/>
                  <a:pt x="465" y="328"/>
                </a:cubicBezTo>
                <a:cubicBezTo>
                  <a:pt x="461" y="325"/>
                  <a:pt x="453" y="323"/>
                  <a:pt x="446" y="323"/>
                </a:cubicBezTo>
                <a:cubicBezTo>
                  <a:pt x="446" y="323"/>
                  <a:pt x="446" y="322"/>
                  <a:pt x="446" y="322"/>
                </a:cubicBezTo>
                <a:cubicBezTo>
                  <a:pt x="446" y="322"/>
                  <a:pt x="447" y="321"/>
                  <a:pt x="447" y="321"/>
                </a:cubicBezTo>
                <a:cubicBezTo>
                  <a:pt x="453" y="322"/>
                  <a:pt x="459" y="323"/>
                  <a:pt x="460" y="323"/>
                </a:cubicBezTo>
                <a:cubicBezTo>
                  <a:pt x="461" y="324"/>
                  <a:pt x="461" y="323"/>
                  <a:pt x="460" y="322"/>
                </a:cubicBezTo>
                <a:cubicBezTo>
                  <a:pt x="458" y="322"/>
                  <a:pt x="453" y="321"/>
                  <a:pt x="448" y="320"/>
                </a:cubicBezTo>
                <a:cubicBezTo>
                  <a:pt x="450" y="317"/>
                  <a:pt x="452" y="314"/>
                  <a:pt x="454" y="310"/>
                </a:cubicBezTo>
                <a:cubicBezTo>
                  <a:pt x="455" y="309"/>
                  <a:pt x="453" y="308"/>
                  <a:pt x="452" y="309"/>
                </a:cubicBezTo>
                <a:cubicBezTo>
                  <a:pt x="450" y="313"/>
                  <a:pt x="448" y="316"/>
                  <a:pt x="446" y="319"/>
                </a:cubicBezTo>
                <a:cubicBezTo>
                  <a:pt x="445" y="319"/>
                  <a:pt x="445" y="319"/>
                  <a:pt x="444" y="319"/>
                </a:cubicBezTo>
                <a:cubicBezTo>
                  <a:pt x="444" y="319"/>
                  <a:pt x="444" y="318"/>
                  <a:pt x="444" y="318"/>
                </a:cubicBezTo>
                <a:cubicBezTo>
                  <a:pt x="448" y="314"/>
                  <a:pt x="451" y="311"/>
                  <a:pt x="453" y="309"/>
                </a:cubicBezTo>
                <a:cubicBezTo>
                  <a:pt x="454" y="309"/>
                  <a:pt x="456" y="310"/>
                  <a:pt x="456" y="311"/>
                </a:cubicBezTo>
                <a:cubicBezTo>
                  <a:pt x="457" y="314"/>
                  <a:pt x="461" y="313"/>
                  <a:pt x="460" y="310"/>
                </a:cubicBezTo>
                <a:cubicBezTo>
                  <a:pt x="459" y="308"/>
                  <a:pt x="457" y="306"/>
                  <a:pt x="454" y="305"/>
                </a:cubicBezTo>
                <a:cubicBezTo>
                  <a:pt x="454" y="305"/>
                  <a:pt x="454" y="305"/>
                  <a:pt x="454" y="305"/>
                </a:cubicBezTo>
                <a:cubicBezTo>
                  <a:pt x="456" y="305"/>
                  <a:pt x="457" y="306"/>
                  <a:pt x="458" y="307"/>
                </a:cubicBezTo>
                <a:cubicBezTo>
                  <a:pt x="459" y="308"/>
                  <a:pt x="460" y="310"/>
                  <a:pt x="461" y="311"/>
                </a:cubicBezTo>
                <a:cubicBezTo>
                  <a:pt x="461" y="312"/>
                  <a:pt x="463" y="312"/>
                  <a:pt x="463" y="311"/>
                </a:cubicBezTo>
                <a:cubicBezTo>
                  <a:pt x="463" y="311"/>
                  <a:pt x="464" y="312"/>
                  <a:pt x="464" y="312"/>
                </a:cubicBezTo>
                <a:cubicBezTo>
                  <a:pt x="464" y="312"/>
                  <a:pt x="463" y="312"/>
                  <a:pt x="463" y="312"/>
                </a:cubicBezTo>
                <a:cubicBezTo>
                  <a:pt x="462" y="313"/>
                  <a:pt x="463" y="313"/>
                  <a:pt x="463" y="313"/>
                </a:cubicBezTo>
                <a:cubicBezTo>
                  <a:pt x="466" y="313"/>
                  <a:pt x="471" y="315"/>
                  <a:pt x="474" y="316"/>
                </a:cubicBezTo>
                <a:cubicBezTo>
                  <a:pt x="480" y="318"/>
                  <a:pt x="487" y="320"/>
                  <a:pt x="493" y="322"/>
                </a:cubicBezTo>
                <a:cubicBezTo>
                  <a:pt x="504" y="325"/>
                  <a:pt x="514" y="329"/>
                  <a:pt x="525" y="332"/>
                </a:cubicBezTo>
                <a:cubicBezTo>
                  <a:pt x="526" y="333"/>
                  <a:pt x="526" y="332"/>
                  <a:pt x="525" y="331"/>
                </a:cubicBezTo>
                <a:cubicBezTo>
                  <a:pt x="513" y="327"/>
                  <a:pt x="501" y="324"/>
                  <a:pt x="489" y="320"/>
                </a:cubicBezTo>
                <a:cubicBezTo>
                  <a:pt x="483" y="318"/>
                  <a:pt x="476" y="316"/>
                  <a:pt x="470" y="314"/>
                </a:cubicBezTo>
                <a:cubicBezTo>
                  <a:pt x="469" y="314"/>
                  <a:pt x="467" y="313"/>
                  <a:pt x="466" y="313"/>
                </a:cubicBezTo>
                <a:cubicBezTo>
                  <a:pt x="466" y="312"/>
                  <a:pt x="466" y="312"/>
                  <a:pt x="466" y="311"/>
                </a:cubicBezTo>
                <a:cubicBezTo>
                  <a:pt x="464" y="308"/>
                  <a:pt x="462" y="306"/>
                  <a:pt x="459" y="304"/>
                </a:cubicBezTo>
                <a:cubicBezTo>
                  <a:pt x="455" y="300"/>
                  <a:pt x="451" y="297"/>
                  <a:pt x="446" y="296"/>
                </a:cubicBezTo>
                <a:cubicBezTo>
                  <a:pt x="446" y="296"/>
                  <a:pt x="445" y="296"/>
                  <a:pt x="445" y="296"/>
                </a:cubicBezTo>
                <a:cubicBezTo>
                  <a:pt x="445" y="296"/>
                  <a:pt x="445" y="295"/>
                  <a:pt x="445" y="295"/>
                </a:cubicBezTo>
                <a:cubicBezTo>
                  <a:pt x="450" y="295"/>
                  <a:pt x="455" y="296"/>
                  <a:pt x="459" y="298"/>
                </a:cubicBezTo>
                <a:cubicBezTo>
                  <a:pt x="459" y="299"/>
                  <a:pt x="460" y="298"/>
                  <a:pt x="459" y="297"/>
                </a:cubicBezTo>
                <a:cubicBezTo>
                  <a:pt x="455" y="295"/>
                  <a:pt x="450" y="294"/>
                  <a:pt x="446" y="294"/>
                </a:cubicBezTo>
                <a:cubicBezTo>
                  <a:pt x="446" y="293"/>
                  <a:pt x="446" y="292"/>
                  <a:pt x="446" y="291"/>
                </a:cubicBezTo>
                <a:cubicBezTo>
                  <a:pt x="447" y="291"/>
                  <a:pt x="448" y="291"/>
                  <a:pt x="450" y="292"/>
                </a:cubicBezTo>
                <a:cubicBezTo>
                  <a:pt x="450" y="292"/>
                  <a:pt x="450" y="292"/>
                  <a:pt x="450" y="293"/>
                </a:cubicBezTo>
                <a:cubicBezTo>
                  <a:pt x="450" y="293"/>
                  <a:pt x="451" y="293"/>
                  <a:pt x="451" y="292"/>
                </a:cubicBezTo>
                <a:cubicBezTo>
                  <a:pt x="450" y="292"/>
                  <a:pt x="450" y="292"/>
                  <a:pt x="450" y="292"/>
                </a:cubicBezTo>
                <a:cubicBezTo>
                  <a:pt x="456" y="293"/>
                  <a:pt x="461" y="295"/>
                  <a:pt x="463" y="296"/>
                </a:cubicBezTo>
                <a:cubicBezTo>
                  <a:pt x="463" y="297"/>
                  <a:pt x="463" y="298"/>
                  <a:pt x="463" y="299"/>
                </a:cubicBezTo>
                <a:cubicBezTo>
                  <a:pt x="463" y="300"/>
                  <a:pt x="464" y="300"/>
                  <a:pt x="464" y="299"/>
                </a:cubicBezTo>
                <a:cubicBezTo>
                  <a:pt x="464" y="299"/>
                  <a:pt x="464" y="298"/>
                  <a:pt x="464" y="297"/>
                </a:cubicBezTo>
                <a:cubicBezTo>
                  <a:pt x="465" y="298"/>
                  <a:pt x="465" y="297"/>
                  <a:pt x="465" y="296"/>
                </a:cubicBezTo>
                <a:cubicBezTo>
                  <a:pt x="465" y="296"/>
                  <a:pt x="464" y="296"/>
                  <a:pt x="464" y="296"/>
                </a:cubicBezTo>
                <a:cubicBezTo>
                  <a:pt x="464" y="294"/>
                  <a:pt x="464" y="293"/>
                  <a:pt x="465" y="291"/>
                </a:cubicBezTo>
                <a:cubicBezTo>
                  <a:pt x="465" y="291"/>
                  <a:pt x="466" y="291"/>
                  <a:pt x="466" y="291"/>
                </a:cubicBezTo>
                <a:cubicBezTo>
                  <a:pt x="465" y="288"/>
                  <a:pt x="465" y="284"/>
                  <a:pt x="465" y="281"/>
                </a:cubicBezTo>
                <a:cubicBezTo>
                  <a:pt x="465" y="281"/>
                  <a:pt x="466" y="281"/>
                  <a:pt x="466" y="281"/>
                </a:cubicBezTo>
                <a:cubicBezTo>
                  <a:pt x="466" y="264"/>
                  <a:pt x="466" y="247"/>
                  <a:pt x="466" y="230"/>
                </a:cubicBezTo>
                <a:cubicBezTo>
                  <a:pt x="466" y="230"/>
                  <a:pt x="466" y="230"/>
                  <a:pt x="466" y="230"/>
                </a:cubicBezTo>
                <a:cubicBezTo>
                  <a:pt x="466" y="230"/>
                  <a:pt x="466" y="231"/>
                  <a:pt x="466" y="231"/>
                </a:cubicBezTo>
                <a:cubicBezTo>
                  <a:pt x="466" y="231"/>
                  <a:pt x="466" y="230"/>
                  <a:pt x="466" y="230"/>
                </a:cubicBezTo>
                <a:cubicBezTo>
                  <a:pt x="466" y="230"/>
                  <a:pt x="465" y="230"/>
                  <a:pt x="465" y="230"/>
                </a:cubicBezTo>
                <a:cubicBezTo>
                  <a:pt x="465" y="241"/>
                  <a:pt x="465" y="253"/>
                  <a:pt x="465" y="264"/>
                </a:cubicBezTo>
                <a:cubicBezTo>
                  <a:pt x="465" y="260"/>
                  <a:pt x="464" y="257"/>
                  <a:pt x="464" y="253"/>
                </a:cubicBezTo>
                <a:cubicBezTo>
                  <a:pt x="464" y="252"/>
                  <a:pt x="463" y="252"/>
                  <a:pt x="463" y="253"/>
                </a:cubicBezTo>
                <a:cubicBezTo>
                  <a:pt x="463" y="265"/>
                  <a:pt x="464" y="277"/>
                  <a:pt x="464" y="289"/>
                </a:cubicBezTo>
                <a:cubicBezTo>
                  <a:pt x="464" y="289"/>
                  <a:pt x="464" y="289"/>
                  <a:pt x="464" y="290"/>
                </a:cubicBezTo>
                <a:cubicBezTo>
                  <a:pt x="464" y="292"/>
                  <a:pt x="463" y="293"/>
                  <a:pt x="463" y="295"/>
                </a:cubicBezTo>
                <a:cubicBezTo>
                  <a:pt x="460" y="293"/>
                  <a:pt x="455" y="292"/>
                  <a:pt x="450" y="290"/>
                </a:cubicBezTo>
                <a:cubicBezTo>
                  <a:pt x="449" y="289"/>
                  <a:pt x="447" y="289"/>
                  <a:pt x="446" y="289"/>
                </a:cubicBezTo>
                <a:cubicBezTo>
                  <a:pt x="446" y="287"/>
                  <a:pt x="446" y="286"/>
                  <a:pt x="446" y="285"/>
                </a:cubicBezTo>
                <a:cubicBezTo>
                  <a:pt x="447" y="285"/>
                  <a:pt x="448" y="285"/>
                  <a:pt x="449" y="286"/>
                </a:cubicBezTo>
                <a:cubicBezTo>
                  <a:pt x="449" y="286"/>
                  <a:pt x="449" y="286"/>
                  <a:pt x="449" y="286"/>
                </a:cubicBezTo>
                <a:cubicBezTo>
                  <a:pt x="448" y="285"/>
                  <a:pt x="447" y="285"/>
                  <a:pt x="446" y="284"/>
                </a:cubicBezTo>
                <a:cubicBezTo>
                  <a:pt x="446" y="283"/>
                  <a:pt x="446" y="282"/>
                  <a:pt x="446" y="280"/>
                </a:cubicBezTo>
                <a:cubicBezTo>
                  <a:pt x="447" y="280"/>
                  <a:pt x="447" y="280"/>
                  <a:pt x="448" y="280"/>
                </a:cubicBezTo>
                <a:cubicBezTo>
                  <a:pt x="448" y="280"/>
                  <a:pt x="448" y="280"/>
                  <a:pt x="448" y="280"/>
                </a:cubicBezTo>
                <a:cubicBezTo>
                  <a:pt x="448" y="280"/>
                  <a:pt x="447" y="280"/>
                  <a:pt x="446" y="280"/>
                </a:cubicBezTo>
                <a:cubicBezTo>
                  <a:pt x="447" y="278"/>
                  <a:pt x="447" y="276"/>
                  <a:pt x="447" y="274"/>
                </a:cubicBezTo>
                <a:cubicBezTo>
                  <a:pt x="448" y="274"/>
                  <a:pt x="449" y="274"/>
                  <a:pt x="449" y="274"/>
                </a:cubicBezTo>
                <a:cubicBezTo>
                  <a:pt x="450" y="274"/>
                  <a:pt x="450" y="274"/>
                  <a:pt x="449" y="274"/>
                </a:cubicBezTo>
                <a:cubicBezTo>
                  <a:pt x="449" y="274"/>
                  <a:pt x="448" y="274"/>
                  <a:pt x="447" y="274"/>
                </a:cubicBezTo>
                <a:cubicBezTo>
                  <a:pt x="447" y="272"/>
                  <a:pt x="447" y="271"/>
                  <a:pt x="447" y="269"/>
                </a:cubicBezTo>
                <a:cubicBezTo>
                  <a:pt x="448" y="269"/>
                  <a:pt x="449" y="269"/>
                  <a:pt x="450" y="270"/>
                </a:cubicBezTo>
                <a:cubicBezTo>
                  <a:pt x="451" y="270"/>
                  <a:pt x="451" y="269"/>
                  <a:pt x="450" y="269"/>
                </a:cubicBezTo>
                <a:cubicBezTo>
                  <a:pt x="449" y="269"/>
                  <a:pt x="448" y="269"/>
                  <a:pt x="447" y="269"/>
                </a:cubicBezTo>
                <a:cubicBezTo>
                  <a:pt x="447" y="268"/>
                  <a:pt x="448" y="266"/>
                  <a:pt x="448" y="265"/>
                </a:cubicBezTo>
                <a:cubicBezTo>
                  <a:pt x="448" y="265"/>
                  <a:pt x="448" y="265"/>
                  <a:pt x="448" y="265"/>
                </a:cubicBezTo>
                <a:cubicBezTo>
                  <a:pt x="449" y="265"/>
                  <a:pt x="449" y="265"/>
                  <a:pt x="448" y="265"/>
                </a:cubicBezTo>
                <a:cubicBezTo>
                  <a:pt x="448" y="265"/>
                  <a:pt x="448" y="265"/>
                  <a:pt x="448" y="265"/>
                </a:cubicBezTo>
                <a:cubicBezTo>
                  <a:pt x="448" y="263"/>
                  <a:pt x="448" y="262"/>
                  <a:pt x="448" y="261"/>
                </a:cubicBezTo>
                <a:cubicBezTo>
                  <a:pt x="448" y="260"/>
                  <a:pt x="449" y="260"/>
                  <a:pt x="449" y="260"/>
                </a:cubicBezTo>
                <a:cubicBezTo>
                  <a:pt x="449" y="260"/>
                  <a:pt x="449" y="260"/>
                  <a:pt x="449" y="260"/>
                </a:cubicBezTo>
                <a:cubicBezTo>
                  <a:pt x="449" y="260"/>
                  <a:pt x="448" y="260"/>
                  <a:pt x="448" y="260"/>
                </a:cubicBezTo>
                <a:cubicBezTo>
                  <a:pt x="448" y="259"/>
                  <a:pt x="448" y="258"/>
                  <a:pt x="448" y="256"/>
                </a:cubicBezTo>
                <a:cubicBezTo>
                  <a:pt x="449" y="256"/>
                  <a:pt x="450" y="256"/>
                  <a:pt x="450" y="256"/>
                </a:cubicBezTo>
                <a:cubicBezTo>
                  <a:pt x="450" y="256"/>
                  <a:pt x="450" y="256"/>
                  <a:pt x="450" y="256"/>
                </a:cubicBezTo>
                <a:cubicBezTo>
                  <a:pt x="450" y="256"/>
                  <a:pt x="449" y="256"/>
                  <a:pt x="448" y="256"/>
                </a:cubicBezTo>
                <a:cubicBezTo>
                  <a:pt x="449" y="255"/>
                  <a:pt x="449" y="255"/>
                  <a:pt x="449" y="254"/>
                </a:cubicBezTo>
                <a:cubicBezTo>
                  <a:pt x="449" y="254"/>
                  <a:pt x="450" y="254"/>
                  <a:pt x="450" y="254"/>
                </a:cubicBezTo>
                <a:cubicBezTo>
                  <a:pt x="450" y="254"/>
                  <a:pt x="450" y="253"/>
                  <a:pt x="450" y="253"/>
                </a:cubicBezTo>
                <a:cubicBezTo>
                  <a:pt x="450" y="253"/>
                  <a:pt x="449" y="253"/>
                  <a:pt x="449" y="253"/>
                </a:cubicBezTo>
                <a:cubicBezTo>
                  <a:pt x="449" y="253"/>
                  <a:pt x="449" y="252"/>
                  <a:pt x="449" y="251"/>
                </a:cubicBezTo>
                <a:cubicBezTo>
                  <a:pt x="449" y="250"/>
                  <a:pt x="447" y="250"/>
                  <a:pt x="447" y="251"/>
                </a:cubicBezTo>
                <a:cubicBezTo>
                  <a:pt x="447" y="252"/>
                  <a:pt x="447" y="253"/>
                  <a:pt x="447" y="254"/>
                </a:cubicBezTo>
                <a:cubicBezTo>
                  <a:pt x="446" y="254"/>
                  <a:pt x="445" y="254"/>
                  <a:pt x="444" y="254"/>
                </a:cubicBezTo>
                <a:cubicBezTo>
                  <a:pt x="444" y="247"/>
                  <a:pt x="444" y="241"/>
                  <a:pt x="444" y="234"/>
                </a:cubicBezTo>
                <a:cubicBezTo>
                  <a:pt x="445" y="234"/>
                  <a:pt x="446" y="234"/>
                  <a:pt x="447" y="234"/>
                </a:cubicBezTo>
                <a:cubicBezTo>
                  <a:pt x="447" y="235"/>
                  <a:pt x="447" y="235"/>
                  <a:pt x="447" y="236"/>
                </a:cubicBezTo>
                <a:cubicBezTo>
                  <a:pt x="447" y="237"/>
                  <a:pt x="449" y="237"/>
                  <a:pt x="449" y="236"/>
                </a:cubicBezTo>
                <a:cubicBezTo>
                  <a:pt x="449" y="235"/>
                  <a:pt x="449" y="235"/>
                  <a:pt x="449" y="234"/>
                </a:cubicBezTo>
                <a:cubicBezTo>
                  <a:pt x="450" y="234"/>
                  <a:pt x="451" y="234"/>
                  <a:pt x="452" y="234"/>
                </a:cubicBezTo>
                <a:cubicBezTo>
                  <a:pt x="452" y="234"/>
                  <a:pt x="452" y="234"/>
                  <a:pt x="452" y="234"/>
                </a:cubicBezTo>
                <a:cubicBezTo>
                  <a:pt x="451" y="234"/>
                  <a:pt x="450" y="234"/>
                  <a:pt x="449" y="234"/>
                </a:cubicBezTo>
                <a:cubicBezTo>
                  <a:pt x="449" y="233"/>
                  <a:pt x="449" y="232"/>
                  <a:pt x="449" y="231"/>
                </a:cubicBezTo>
                <a:cubicBezTo>
                  <a:pt x="450" y="231"/>
                  <a:pt x="451" y="231"/>
                  <a:pt x="452" y="231"/>
                </a:cubicBezTo>
                <a:cubicBezTo>
                  <a:pt x="452" y="231"/>
                  <a:pt x="452" y="230"/>
                  <a:pt x="452" y="230"/>
                </a:cubicBezTo>
                <a:cubicBezTo>
                  <a:pt x="451" y="230"/>
                  <a:pt x="450" y="230"/>
                  <a:pt x="449" y="230"/>
                </a:cubicBezTo>
                <a:cubicBezTo>
                  <a:pt x="449" y="229"/>
                  <a:pt x="449" y="228"/>
                  <a:pt x="449" y="227"/>
                </a:cubicBezTo>
                <a:cubicBezTo>
                  <a:pt x="450" y="227"/>
                  <a:pt x="450" y="227"/>
                  <a:pt x="451" y="227"/>
                </a:cubicBezTo>
                <a:cubicBezTo>
                  <a:pt x="451" y="227"/>
                  <a:pt x="451" y="227"/>
                  <a:pt x="451" y="227"/>
                </a:cubicBezTo>
                <a:cubicBezTo>
                  <a:pt x="450" y="227"/>
                  <a:pt x="450" y="227"/>
                  <a:pt x="449" y="227"/>
                </a:cubicBezTo>
                <a:cubicBezTo>
                  <a:pt x="449" y="226"/>
                  <a:pt x="449" y="225"/>
                  <a:pt x="449" y="224"/>
                </a:cubicBezTo>
                <a:cubicBezTo>
                  <a:pt x="449" y="224"/>
                  <a:pt x="450" y="224"/>
                  <a:pt x="450" y="224"/>
                </a:cubicBezTo>
                <a:cubicBezTo>
                  <a:pt x="451" y="224"/>
                  <a:pt x="451" y="224"/>
                  <a:pt x="450" y="224"/>
                </a:cubicBezTo>
                <a:cubicBezTo>
                  <a:pt x="450" y="224"/>
                  <a:pt x="449" y="224"/>
                  <a:pt x="449" y="224"/>
                </a:cubicBezTo>
                <a:cubicBezTo>
                  <a:pt x="449" y="224"/>
                  <a:pt x="449" y="224"/>
                  <a:pt x="449" y="223"/>
                </a:cubicBezTo>
                <a:cubicBezTo>
                  <a:pt x="449" y="223"/>
                  <a:pt x="449" y="223"/>
                  <a:pt x="449" y="223"/>
                </a:cubicBezTo>
                <a:cubicBezTo>
                  <a:pt x="450" y="223"/>
                  <a:pt x="450" y="223"/>
                  <a:pt x="449" y="223"/>
                </a:cubicBezTo>
                <a:cubicBezTo>
                  <a:pt x="449" y="223"/>
                  <a:pt x="449" y="223"/>
                  <a:pt x="449" y="223"/>
                </a:cubicBezTo>
                <a:cubicBezTo>
                  <a:pt x="449" y="222"/>
                  <a:pt x="449" y="221"/>
                  <a:pt x="449" y="220"/>
                </a:cubicBezTo>
                <a:cubicBezTo>
                  <a:pt x="451" y="220"/>
                  <a:pt x="453" y="220"/>
                  <a:pt x="456" y="220"/>
                </a:cubicBezTo>
                <a:cubicBezTo>
                  <a:pt x="457" y="221"/>
                  <a:pt x="458" y="221"/>
                  <a:pt x="460" y="222"/>
                </a:cubicBezTo>
                <a:cubicBezTo>
                  <a:pt x="460" y="222"/>
                  <a:pt x="460" y="221"/>
                  <a:pt x="460" y="221"/>
                </a:cubicBezTo>
                <a:cubicBezTo>
                  <a:pt x="462" y="222"/>
                  <a:pt x="462" y="222"/>
                  <a:pt x="462" y="223"/>
                </a:cubicBezTo>
                <a:cubicBezTo>
                  <a:pt x="462" y="223"/>
                  <a:pt x="462" y="224"/>
                  <a:pt x="463" y="223"/>
                </a:cubicBezTo>
                <a:cubicBezTo>
                  <a:pt x="464" y="221"/>
                  <a:pt x="460" y="219"/>
                  <a:pt x="454" y="219"/>
                </a:cubicBezTo>
                <a:cubicBezTo>
                  <a:pt x="452" y="218"/>
                  <a:pt x="450" y="217"/>
                  <a:pt x="449" y="217"/>
                </a:cubicBezTo>
                <a:cubicBezTo>
                  <a:pt x="448" y="214"/>
                  <a:pt x="448" y="211"/>
                  <a:pt x="448" y="207"/>
                </a:cubicBezTo>
                <a:cubicBezTo>
                  <a:pt x="451" y="207"/>
                  <a:pt x="455" y="207"/>
                  <a:pt x="458" y="208"/>
                </a:cubicBezTo>
                <a:cubicBezTo>
                  <a:pt x="458" y="208"/>
                  <a:pt x="458" y="208"/>
                  <a:pt x="459" y="209"/>
                </a:cubicBezTo>
                <a:cubicBezTo>
                  <a:pt x="461" y="210"/>
                  <a:pt x="463" y="211"/>
                  <a:pt x="466" y="212"/>
                </a:cubicBezTo>
                <a:cubicBezTo>
                  <a:pt x="465" y="215"/>
                  <a:pt x="465" y="219"/>
                  <a:pt x="465" y="223"/>
                </a:cubicBezTo>
                <a:cubicBezTo>
                  <a:pt x="465" y="223"/>
                  <a:pt x="465" y="223"/>
                  <a:pt x="465" y="223"/>
                </a:cubicBezTo>
                <a:cubicBezTo>
                  <a:pt x="465" y="221"/>
                  <a:pt x="465" y="219"/>
                  <a:pt x="465" y="217"/>
                </a:cubicBezTo>
                <a:cubicBezTo>
                  <a:pt x="466" y="216"/>
                  <a:pt x="466" y="215"/>
                  <a:pt x="466" y="215"/>
                </a:cubicBezTo>
                <a:cubicBezTo>
                  <a:pt x="468" y="215"/>
                  <a:pt x="471" y="216"/>
                  <a:pt x="473" y="217"/>
                </a:cubicBezTo>
                <a:cubicBezTo>
                  <a:pt x="473" y="217"/>
                  <a:pt x="473" y="216"/>
                  <a:pt x="473" y="216"/>
                </a:cubicBezTo>
                <a:cubicBezTo>
                  <a:pt x="472" y="216"/>
                  <a:pt x="470" y="215"/>
                  <a:pt x="468" y="215"/>
                </a:cubicBezTo>
                <a:cubicBezTo>
                  <a:pt x="468" y="215"/>
                  <a:pt x="467" y="215"/>
                  <a:pt x="467" y="215"/>
                </a:cubicBezTo>
                <a:cubicBezTo>
                  <a:pt x="467" y="215"/>
                  <a:pt x="467" y="214"/>
                  <a:pt x="467" y="214"/>
                </a:cubicBezTo>
                <a:cubicBezTo>
                  <a:pt x="467" y="214"/>
                  <a:pt x="466" y="214"/>
                  <a:pt x="466" y="214"/>
                </a:cubicBezTo>
                <a:cubicBezTo>
                  <a:pt x="466" y="214"/>
                  <a:pt x="466" y="213"/>
                  <a:pt x="466" y="213"/>
                </a:cubicBezTo>
                <a:cubicBezTo>
                  <a:pt x="466" y="213"/>
                  <a:pt x="466" y="212"/>
                  <a:pt x="466" y="212"/>
                </a:cubicBezTo>
                <a:cubicBezTo>
                  <a:pt x="466" y="212"/>
                  <a:pt x="466" y="212"/>
                  <a:pt x="466" y="212"/>
                </a:cubicBezTo>
                <a:cubicBezTo>
                  <a:pt x="466" y="212"/>
                  <a:pt x="466" y="212"/>
                  <a:pt x="466" y="212"/>
                </a:cubicBezTo>
                <a:cubicBezTo>
                  <a:pt x="466" y="212"/>
                  <a:pt x="467" y="212"/>
                  <a:pt x="467" y="212"/>
                </a:cubicBezTo>
                <a:cubicBezTo>
                  <a:pt x="468" y="212"/>
                  <a:pt x="470" y="213"/>
                  <a:pt x="472" y="214"/>
                </a:cubicBezTo>
                <a:cubicBezTo>
                  <a:pt x="472" y="214"/>
                  <a:pt x="472" y="214"/>
                  <a:pt x="472" y="214"/>
                </a:cubicBezTo>
                <a:cubicBezTo>
                  <a:pt x="472" y="215"/>
                  <a:pt x="474" y="215"/>
                  <a:pt x="474" y="214"/>
                </a:cubicBezTo>
                <a:cubicBezTo>
                  <a:pt x="487" y="217"/>
                  <a:pt x="500" y="219"/>
                  <a:pt x="513" y="225"/>
                </a:cubicBezTo>
                <a:cubicBezTo>
                  <a:pt x="514" y="225"/>
                  <a:pt x="515" y="224"/>
                  <a:pt x="514" y="223"/>
                </a:cubicBezTo>
                <a:cubicBezTo>
                  <a:pt x="501" y="217"/>
                  <a:pt x="487" y="216"/>
                  <a:pt x="474" y="212"/>
                </a:cubicBezTo>
                <a:cubicBezTo>
                  <a:pt x="474" y="211"/>
                  <a:pt x="475" y="209"/>
                  <a:pt x="475" y="208"/>
                </a:cubicBezTo>
                <a:cubicBezTo>
                  <a:pt x="475" y="208"/>
                  <a:pt x="476" y="208"/>
                  <a:pt x="476" y="208"/>
                </a:cubicBezTo>
                <a:cubicBezTo>
                  <a:pt x="477" y="208"/>
                  <a:pt x="477" y="209"/>
                  <a:pt x="477" y="209"/>
                </a:cubicBezTo>
                <a:cubicBezTo>
                  <a:pt x="477" y="209"/>
                  <a:pt x="478" y="209"/>
                  <a:pt x="478" y="209"/>
                </a:cubicBezTo>
                <a:cubicBezTo>
                  <a:pt x="478" y="209"/>
                  <a:pt x="478" y="209"/>
                  <a:pt x="478" y="209"/>
                </a:cubicBezTo>
                <a:cubicBezTo>
                  <a:pt x="490" y="212"/>
                  <a:pt x="502" y="215"/>
                  <a:pt x="514" y="218"/>
                </a:cubicBezTo>
                <a:cubicBezTo>
                  <a:pt x="515" y="219"/>
                  <a:pt x="515" y="219"/>
                  <a:pt x="515" y="219"/>
                </a:cubicBezTo>
                <a:cubicBezTo>
                  <a:pt x="517" y="219"/>
                  <a:pt x="519" y="220"/>
                  <a:pt x="521" y="220"/>
                </a:cubicBezTo>
                <a:cubicBezTo>
                  <a:pt x="521" y="220"/>
                  <a:pt x="521" y="220"/>
                  <a:pt x="521" y="220"/>
                </a:cubicBezTo>
                <a:cubicBezTo>
                  <a:pt x="521" y="220"/>
                  <a:pt x="521" y="220"/>
                  <a:pt x="521" y="220"/>
                </a:cubicBezTo>
                <a:cubicBezTo>
                  <a:pt x="522" y="221"/>
                  <a:pt x="522" y="221"/>
                  <a:pt x="523" y="221"/>
                </a:cubicBezTo>
                <a:cubicBezTo>
                  <a:pt x="523" y="221"/>
                  <a:pt x="524" y="221"/>
                  <a:pt x="524" y="220"/>
                </a:cubicBezTo>
                <a:cubicBezTo>
                  <a:pt x="526" y="220"/>
                  <a:pt x="528" y="219"/>
                  <a:pt x="531" y="219"/>
                </a:cubicBezTo>
                <a:cubicBezTo>
                  <a:pt x="533" y="219"/>
                  <a:pt x="534" y="219"/>
                  <a:pt x="536" y="220"/>
                </a:cubicBezTo>
                <a:cubicBezTo>
                  <a:pt x="536" y="220"/>
                  <a:pt x="536" y="220"/>
                  <a:pt x="536" y="220"/>
                </a:cubicBezTo>
                <a:cubicBezTo>
                  <a:pt x="536" y="221"/>
                  <a:pt x="537" y="221"/>
                  <a:pt x="538" y="220"/>
                </a:cubicBezTo>
                <a:cubicBezTo>
                  <a:pt x="538" y="220"/>
                  <a:pt x="538" y="221"/>
                  <a:pt x="538" y="221"/>
                </a:cubicBezTo>
                <a:cubicBezTo>
                  <a:pt x="539" y="221"/>
                  <a:pt x="540" y="222"/>
                  <a:pt x="540" y="222"/>
                </a:cubicBezTo>
                <a:cubicBezTo>
                  <a:pt x="540" y="224"/>
                  <a:pt x="540" y="226"/>
                  <a:pt x="540" y="228"/>
                </a:cubicBezTo>
                <a:cubicBezTo>
                  <a:pt x="540" y="228"/>
                  <a:pt x="541" y="229"/>
                  <a:pt x="541" y="229"/>
                </a:cubicBezTo>
                <a:cubicBezTo>
                  <a:pt x="541" y="230"/>
                  <a:pt x="541" y="231"/>
                  <a:pt x="541" y="232"/>
                </a:cubicBezTo>
                <a:cubicBezTo>
                  <a:pt x="541" y="232"/>
                  <a:pt x="541" y="232"/>
                  <a:pt x="541" y="232"/>
                </a:cubicBezTo>
                <a:close/>
                <a:moveTo>
                  <a:pt x="512" y="310"/>
                </a:moveTo>
                <a:cubicBezTo>
                  <a:pt x="512" y="310"/>
                  <a:pt x="511" y="310"/>
                  <a:pt x="511" y="310"/>
                </a:cubicBezTo>
                <a:cubicBezTo>
                  <a:pt x="510" y="310"/>
                  <a:pt x="512" y="309"/>
                  <a:pt x="512" y="309"/>
                </a:cubicBezTo>
                <a:cubicBezTo>
                  <a:pt x="512" y="308"/>
                  <a:pt x="512" y="308"/>
                  <a:pt x="513" y="308"/>
                </a:cubicBezTo>
                <a:cubicBezTo>
                  <a:pt x="512" y="309"/>
                  <a:pt x="512" y="309"/>
                  <a:pt x="512" y="310"/>
                </a:cubicBezTo>
                <a:close/>
                <a:moveTo>
                  <a:pt x="520" y="342"/>
                </a:moveTo>
                <a:cubicBezTo>
                  <a:pt x="513" y="338"/>
                  <a:pt x="504" y="336"/>
                  <a:pt x="497" y="334"/>
                </a:cubicBezTo>
                <a:cubicBezTo>
                  <a:pt x="497" y="334"/>
                  <a:pt x="496" y="334"/>
                  <a:pt x="496" y="334"/>
                </a:cubicBezTo>
                <a:cubicBezTo>
                  <a:pt x="500" y="334"/>
                  <a:pt x="504" y="335"/>
                  <a:pt x="508" y="336"/>
                </a:cubicBezTo>
                <a:cubicBezTo>
                  <a:pt x="509" y="336"/>
                  <a:pt x="518" y="339"/>
                  <a:pt x="520" y="339"/>
                </a:cubicBezTo>
                <a:cubicBezTo>
                  <a:pt x="520" y="340"/>
                  <a:pt x="520" y="341"/>
                  <a:pt x="520" y="342"/>
                </a:cubicBezTo>
                <a:close/>
                <a:moveTo>
                  <a:pt x="528" y="421"/>
                </a:moveTo>
                <a:cubicBezTo>
                  <a:pt x="529" y="421"/>
                  <a:pt x="529" y="421"/>
                  <a:pt x="529" y="421"/>
                </a:cubicBezTo>
                <a:cubicBezTo>
                  <a:pt x="529" y="420"/>
                  <a:pt x="532" y="423"/>
                  <a:pt x="533" y="424"/>
                </a:cubicBezTo>
                <a:cubicBezTo>
                  <a:pt x="534" y="426"/>
                  <a:pt x="534" y="429"/>
                  <a:pt x="533" y="431"/>
                </a:cubicBezTo>
                <a:cubicBezTo>
                  <a:pt x="533" y="431"/>
                  <a:pt x="533" y="432"/>
                  <a:pt x="533" y="432"/>
                </a:cubicBezTo>
                <a:cubicBezTo>
                  <a:pt x="533" y="428"/>
                  <a:pt x="532" y="424"/>
                  <a:pt x="528" y="421"/>
                </a:cubicBezTo>
                <a:close/>
                <a:moveTo>
                  <a:pt x="795" y="578"/>
                </a:moveTo>
                <a:cubicBezTo>
                  <a:pt x="792" y="577"/>
                  <a:pt x="793" y="571"/>
                  <a:pt x="793" y="569"/>
                </a:cubicBezTo>
                <a:cubicBezTo>
                  <a:pt x="793" y="572"/>
                  <a:pt x="794" y="575"/>
                  <a:pt x="795" y="578"/>
                </a:cubicBezTo>
                <a:close/>
                <a:moveTo>
                  <a:pt x="794" y="567"/>
                </a:moveTo>
                <a:cubicBezTo>
                  <a:pt x="794" y="567"/>
                  <a:pt x="795" y="566"/>
                  <a:pt x="795" y="566"/>
                </a:cubicBezTo>
                <a:cubicBezTo>
                  <a:pt x="795" y="567"/>
                  <a:pt x="794" y="567"/>
                  <a:pt x="794" y="568"/>
                </a:cubicBezTo>
                <a:cubicBezTo>
                  <a:pt x="794" y="568"/>
                  <a:pt x="794" y="568"/>
                  <a:pt x="794" y="567"/>
                </a:cubicBezTo>
                <a:close/>
                <a:moveTo>
                  <a:pt x="795" y="579"/>
                </a:moveTo>
                <a:cubicBezTo>
                  <a:pt x="795" y="579"/>
                  <a:pt x="795" y="579"/>
                  <a:pt x="795" y="579"/>
                </a:cubicBezTo>
                <a:cubicBezTo>
                  <a:pt x="795" y="579"/>
                  <a:pt x="795" y="579"/>
                  <a:pt x="795" y="579"/>
                </a:cubicBezTo>
                <a:cubicBezTo>
                  <a:pt x="795" y="579"/>
                  <a:pt x="795" y="579"/>
                  <a:pt x="795" y="579"/>
                </a:cubicBezTo>
                <a:close/>
                <a:moveTo>
                  <a:pt x="506" y="566"/>
                </a:moveTo>
                <a:cubicBezTo>
                  <a:pt x="506" y="566"/>
                  <a:pt x="505" y="566"/>
                  <a:pt x="505" y="566"/>
                </a:cubicBezTo>
                <a:cubicBezTo>
                  <a:pt x="505" y="568"/>
                  <a:pt x="505" y="569"/>
                  <a:pt x="505" y="570"/>
                </a:cubicBezTo>
                <a:cubicBezTo>
                  <a:pt x="505" y="570"/>
                  <a:pt x="505" y="570"/>
                  <a:pt x="505" y="570"/>
                </a:cubicBezTo>
                <a:cubicBezTo>
                  <a:pt x="505" y="573"/>
                  <a:pt x="505" y="576"/>
                  <a:pt x="505" y="579"/>
                </a:cubicBezTo>
                <a:cubicBezTo>
                  <a:pt x="505" y="585"/>
                  <a:pt x="505" y="591"/>
                  <a:pt x="506" y="597"/>
                </a:cubicBezTo>
                <a:cubicBezTo>
                  <a:pt x="498" y="597"/>
                  <a:pt x="491" y="597"/>
                  <a:pt x="484" y="597"/>
                </a:cubicBezTo>
                <a:cubicBezTo>
                  <a:pt x="484" y="590"/>
                  <a:pt x="484" y="583"/>
                  <a:pt x="484" y="576"/>
                </a:cubicBezTo>
                <a:cubicBezTo>
                  <a:pt x="484" y="573"/>
                  <a:pt x="484" y="568"/>
                  <a:pt x="482" y="565"/>
                </a:cubicBezTo>
                <a:cubicBezTo>
                  <a:pt x="481" y="564"/>
                  <a:pt x="479" y="565"/>
                  <a:pt x="480" y="566"/>
                </a:cubicBezTo>
                <a:cubicBezTo>
                  <a:pt x="482" y="570"/>
                  <a:pt x="482" y="576"/>
                  <a:pt x="482" y="580"/>
                </a:cubicBezTo>
                <a:cubicBezTo>
                  <a:pt x="482" y="586"/>
                  <a:pt x="482" y="591"/>
                  <a:pt x="482" y="597"/>
                </a:cubicBezTo>
                <a:cubicBezTo>
                  <a:pt x="480" y="597"/>
                  <a:pt x="479" y="597"/>
                  <a:pt x="477" y="597"/>
                </a:cubicBezTo>
                <a:cubicBezTo>
                  <a:pt x="475" y="587"/>
                  <a:pt x="477" y="577"/>
                  <a:pt x="477" y="566"/>
                </a:cubicBezTo>
                <a:cubicBezTo>
                  <a:pt x="477" y="566"/>
                  <a:pt x="476" y="566"/>
                  <a:pt x="476" y="566"/>
                </a:cubicBezTo>
                <a:cubicBezTo>
                  <a:pt x="476" y="577"/>
                  <a:pt x="474" y="587"/>
                  <a:pt x="476" y="597"/>
                </a:cubicBezTo>
                <a:cubicBezTo>
                  <a:pt x="474" y="597"/>
                  <a:pt x="472" y="597"/>
                  <a:pt x="471" y="597"/>
                </a:cubicBezTo>
                <a:cubicBezTo>
                  <a:pt x="471" y="597"/>
                  <a:pt x="471" y="597"/>
                  <a:pt x="471" y="597"/>
                </a:cubicBezTo>
                <a:cubicBezTo>
                  <a:pt x="471" y="591"/>
                  <a:pt x="471" y="585"/>
                  <a:pt x="471" y="578"/>
                </a:cubicBezTo>
                <a:cubicBezTo>
                  <a:pt x="471" y="576"/>
                  <a:pt x="472" y="567"/>
                  <a:pt x="470" y="565"/>
                </a:cubicBezTo>
                <a:cubicBezTo>
                  <a:pt x="470" y="565"/>
                  <a:pt x="470" y="565"/>
                  <a:pt x="470" y="565"/>
                </a:cubicBezTo>
                <a:cubicBezTo>
                  <a:pt x="470" y="565"/>
                  <a:pt x="469" y="565"/>
                  <a:pt x="469" y="566"/>
                </a:cubicBezTo>
                <a:cubicBezTo>
                  <a:pt x="469" y="566"/>
                  <a:pt x="469" y="566"/>
                  <a:pt x="469" y="566"/>
                </a:cubicBezTo>
                <a:cubicBezTo>
                  <a:pt x="469" y="566"/>
                  <a:pt x="469" y="566"/>
                  <a:pt x="469" y="566"/>
                </a:cubicBezTo>
                <a:cubicBezTo>
                  <a:pt x="464" y="576"/>
                  <a:pt x="467" y="587"/>
                  <a:pt x="467" y="597"/>
                </a:cubicBezTo>
                <a:cubicBezTo>
                  <a:pt x="467" y="597"/>
                  <a:pt x="467" y="597"/>
                  <a:pt x="467" y="597"/>
                </a:cubicBezTo>
                <a:cubicBezTo>
                  <a:pt x="467" y="597"/>
                  <a:pt x="466" y="597"/>
                  <a:pt x="466" y="598"/>
                </a:cubicBezTo>
                <a:cubicBezTo>
                  <a:pt x="465" y="586"/>
                  <a:pt x="467" y="575"/>
                  <a:pt x="465" y="564"/>
                </a:cubicBezTo>
                <a:cubicBezTo>
                  <a:pt x="465" y="564"/>
                  <a:pt x="465" y="564"/>
                  <a:pt x="465" y="564"/>
                </a:cubicBezTo>
                <a:cubicBezTo>
                  <a:pt x="472" y="564"/>
                  <a:pt x="479" y="564"/>
                  <a:pt x="486" y="564"/>
                </a:cubicBezTo>
                <a:cubicBezTo>
                  <a:pt x="488" y="564"/>
                  <a:pt x="489" y="564"/>
                  <a:pt x="491" y="564"/>
                </a:cubicBezTo>
                <a:cubicBezTo>
                  <a:pt x="491" y="573"/>
                  <a:pt x="491" y="582"/>
                  <a:pt x="492" y="591"/>
                </a:cubicBezTo>
                <a:cubicBezTo>
                  <a:pt x="492" y="592"/>
                  <a:pt x="493" y="592"/>
                  <a:pt x="493" y="591"/>
                </a:cubicBezTo>
                <a:cubicBezTo>
                  <a:pt x="492" y="582"/>
                  <a:pt x="492" y="573"/>
                  <a:pt x="492" y="564"/>
                </a:cubicBezTo>
                <a:cubicBezTo>
                  <a:pt x="497" y="564"/>
                  <a:pt x="503" y="564"/>
                  <a:pt x="508" y="564"/>
                </a:cubicBezTo>
                <a:cubicBezTo>
                  <a:pt x="511" y="573"/>
                  <a:pt x="512" y="583"/>
                  <a:pt x="510" y="592"/>
                </a:cubicBezTo>
                <a:cubicBezTo>
                  <a:pt x="510" y="593"/>
                  <a:pt x="512" y="593"/>
                  <a:pt x="512" y="592"/>
                </a:cubicBezTo>
                <a:cubicBezTo>
                  <a:pt x="514" y="583"/>
                  <a:pt x="513" y="573"/>
                  <a:pt x="510" y="564"/>
                </a:cubicBezTo>
                <a:cubicBezTo>
                  <a:pt x="515" y="565"/>
                  <a:pt x="520" y="565"/>
                  <a:pt x="524" y="566"/>
                </a:cubicBezTo>
                <a:cubicBezTo>
                  <a:pt x="524" y="575"/>
                  <a:pt x="524" y="583"/>
                  <a:pt x="524" y="592"/>
                </a:cubicBezTo>
                <a:cubicBezTo>
                  <a:pt x="524" y="593"/>
                  <a:pt x="526" y="593"/>
                  <a:pt x="526" y="592"/>
                </a:cubicBezTo>
                <a:cubicBezTo>
                  <a:pt x="526" y="585"/>
                  <a:pt x="526" y="577"/>
                  <a:pt x="526" y="570"/>
                </a:cubicBezTo>
                <a:cubicBezTo>
                  <a:pt x="526" y="570"/>
                  <a:pt x="527" y="570"/>
                  <a:pt x="527" y="570"/>
                </a:cubicBezTo>
                <a:cubicBezTo>
                  <a:pt x="526" y="570"/>
                  <a:pt x="526" y="569"/>
                  <a:pt x="526" y="569"/>
                </a:cubicBezTo>
                <a:cubicBezTo>
                  <a:pt x="526" y="568"/>
                  <a:pt x="526" y="568"/>
                  <a:pt x="526" y="567"/>
                </a:cubicBezTo>
                <a:cubicBezTo>
                  <a:pt x="527" y="567"/>
                  <a:pt x="527" y="567"/>
                  <a:pt x="526" y="566"/>
                </a:cubicBezTo>
                <a:cubicBezTo>
                  <a:pt x="526" y="566"/>
                  <a:pt x="526" y="566"/>
                  <a:pt x="526" y="566"/>
                </a:cubicBezTo>
                <a:cubicBezTo>
                  <a:pt x="527" y="566"/>
                  <a:pt x="528" y="567"/>
                  <a:pt x="529" y="567"/>
                </a:cubicBezTo>
                <a:cubicBezTo>
                  <a:pt x="529" y="567"/>
                  <a:pt x="530" y="567"/>
                  <a:pt x="530" y="566"/>
                </a:cubicBezTo>
                <a:cubicBezTo>
                  <a:pt x="535" y="567"/>
                  <a:pt x="539" y="568"/>
                  <a:pt x="544" y="568"/>
                </a:cubicBezTo>
                <a:cubicBezTo>
                  <a:pt x="545" y="568"/>
                  <a:pt x="545" y="568"/>
                  <a:pt x="546" y="568"/>
                </a:cubicBezTo>
                <a:cubicBezTo>
                  <a:pt x="546" y="571"/>
                  <a:pt x="546" y="575"/>
                  <a:pt x="546" y="578"/>
                </a:cubicBezTo>
                <a:cubicBezTo>
                  <a:pt x="546" y="585"/>
                  <a:pt x="546" y="591"/>
                  <a:pt x="546" y="598"/>
                </a:cubicBezTo>
                <a:cubicBezTo>
                  <a:pt x="542" y="598"/>
                  <a:pt x="537" y="598"/>
                  <a:pt x="533" y="598"/>
                </a:cubicBezTo>
                <a:cubicBezTo>
                  <a:pt x="525" y="597"/>
                  <a:pt x="516" y="597"/>
                  <a:pt x="507" y="597"/>
                </a:cubicBezTo>
                <a:cubicBezTo>
                  <a:pt x="506" y="587"/>
                  <a:pt x="506" y="577"/>
                  <a:pt x="506" y="566"/>
                </a:cubicBezTo>
                <a:close/>
                <a:moveTo>
                  <a:pt x="470" y="567"/>
                </a:moveTo>
                <a:cubicBezTo>
                  <a:pt x="470" y="568"/>
                  <a:pt x="470" y="570"/>
                  <a:pt x="470" y="571"/>
                </a:cubicBezTo>
                <a:cubicBezTo>
                  <a:pt x="470" y="574"/>
                  <a:pt x="470" y="578"/>
                  <a:pt x="470" y="581"/>
                </a:cubicBezTo>
                <a:cubicBezTo>
                  <a:pt x="470" y="586"/>
                  <a:pt x="470" y="592"/>
                  <a:pt x="470" y="597"/>
                </a:cubicBezTo>
                <a:cubicBezTo>
                  <a:pt x="470" y="597"/>
                  <a:pt x="470" y="597"/>
                  <a:pt x="470" y="597"/>
                </a:cubicBezTo>
                <a:cubicBezTo>
                  <a:pt x="469" y="597"/>
                  <a:pt x="469" y="597"/>
                  <a:pt x="468" y="597"/>
                </a:cubicBezTo>
                <a:cubicBezTo>
                  <a:pt x="468" y="597"/>
                  <a:pt x="468" y="597"/>
                  <a:pt x="468" y="597"/>
                </a:cubicBezTo>
                <a:cubicBezTo>
                  <a:pt x="468" y="587"/>
                  <a:pt x="465" y="577"/>
                  <a:pt x="470" y="567"/>
                </a:cubicBezTo>
                <a:close/>
                <a:moveTo>
                  <a:pt x="403" y="563"/>
                </a:moveTo>
                <a:cubicBezTo>
                  <a:pt x="402" y="563"/>
                  <a:pt x="402" y="563"/>
                  <a:pt x="402" y="564"/>
                </a:cubicBezTo>
                <a:cubicBezTo>
                  <a:pt x="402" y="562"/>
                  <a:pt x="403" y="560"/>
                  <a:pt x="403" y="558"/>
                </a:cubicBezTo>
                <a:cubicBezTo>
                  <a:pt x="404" y="558"/>
                  <a:pt x="404" y="558"/>
                  <a:pt x="405" y="558"/>
                </a:cubicBezTo>
                <a:cubicBezTo>
                  <a:pt x="405" y="558"/>
                  <a:pt x="404" y="558"/>
                  <a:pt x="404" y="558"/>
                </a:cubicBezTo>
                <a:cubicBezTo>
                  <a:pt x="404" y="560"/>
                  <a:pt x="403" y="561"/>
                  <a:pt x="403" y="563"/>
                </a:cubicBezTo>
                <a:close/>
                <a:moveTo>
                  <a:pt x="377" y="529"/>
                </a:moveTo>
                <a:cubicBezTo>
                  <a:pt x="377" y="528"/>
                  <a:pt x="377" y="527"/>
                  <a:pt x="377" y="526"/>
                </a:cubicBezTo>
                <a:cubicBezTo>
                  <a:pt x="378" y="526"/>
                  <a:pt x="379" y="526"/>
                  <a:pt x="381" y="526"/>
                </a:cubicBezTo>
                <a:cubicBezTo>
                  <a:pt x="381" y="526"/>
                  <a:pt x="381" y="526"/>
                  <a:pt x="381" y="526"/>
                </a:cubicBezTo>
                <a:cubicBezTo>
                  <a:pt x="381" y="527"/>
                  <a:pt x="381" y="527"/>
                  <a:pt x="381" y="527"/>
                </a:cubicBezTo>
                <a:cubicBezTo>
                  <a:pt x="380" y="527"/>
                  <a:pt x="378" y="528"/>
                  <a:pt x="377" y="529"/>
                </a:cubicBezTo>
                <a:close/>
                <a:moveTo>
                  <a:pt x="370" y="548"/>
                </a:moveTo>
                <a:cubicBezTo>
                  <a:pt x="370" y="544"/>
                  <a:pt x="370" y="541"/>
                  <a:pt x="371" y="538"/>
                </a:cubicBezTo>
                <a:cubicBezTo>
                  <a:pt x="370" y="541"/>
                  <a:pt x="370" y="543"/>
                  <a:pt x="370" y="546"/>
                </a:cubicBezTo>
                <a:cubicBezTo>
                  <a:pt x="370" y="547"/>
                  <a:pt x="370" y="547"/>
                  <a:pt x="370" y="548"/>
                </a:cubicBezTo>
                <a:close/>
                <a:moveTo>
                  <a:pt x="373" y="514"/>
                </a:moveTo>
                <a:cubicBezTo>
                  <a:pt x="373" y="513"/>
                  <a:pt x="373" y="513"/>
                  <a:pt x="373" y="513"/>
                </a:cubicBezTo>
                <a:cubicBezTo>
                  <a:pt x="371" y="515"/>
                  <a:pt x="371" y="518"/>
                  <a:pt x="372" y="520"/>
                </a:cubicBezTo>
                <a:cubicBezTo>
                  <a:pt x="371" y="520"/>
                  <a:pt x="371" y="520"/>
                  <a:pt x="371" y="520"/>
                </a:cubicBezTo>
                <a:cubicBezTo>
                  <a:pt x="371" y="518"/>
                  <a:pt x="371" y="516"/>
                  <a:pt x="371" y="513"/>
                </a:cubicBezTo>
                <a:cubicBezTo>
                  <a:pt x="372" y="513"/>
                  <a:pt x="374" y="513"/>
                  <a:pt x="376" y="513"/>
                </a:cubicBezTo>
                <a:cubicBezTo>
                  <a:pt x="376" y="514"/>
                  <a:pt x="376" y="516"/>
                  <a:pt x="375" y="517"/>
                </a:cubicBezTo>
                <a:cubicBezTo>
                  <a:pt x="375" y="517"/>
                  <a:pt x="375" y="517"/>
                  <a:pt x="375" y="517"/>
                </a:cubicBezTo>
                <a:cubicBezTo>
                  <a:pt x="375" y="516"/>
                  <a:pt x="375" y="515"/>
                  <a:pt x="375" y="514"/>
                </a:cubicBezTo>
                <a:cubicBezTo>
                  <a:pt x="375" y="514"/>
                  <a:pt x="375" y="514"/>
                  <a:pt x="374" y="514"/>
                </a:cubicBezTo>
                <a:cubicBezTo>
                  <a:pt x="375" y="514"/>
                  <a:pt x="375" y="513"/>
                  <a:pt x="375" y="513"/>
                </a:cubicBezTo>
                <a:cubicBezTo>
                  <a:pt x="375" y="513"/>
                  <a:pt x="374" y="513"/>
                  <a:pt x="374" y="513"/>
                </a:cubicBezTo>
                <a:cubicBezTo>
                  <a:pt x="374" y="515"/>
                  <a:pt x="373" y="518"/>
                  <a:pt x="373" y="520"/>
                </a:cubicBezTo>
                <a:cubicBezTo>
                  <a:pt x="373" y="520"/>
                  <a:pt x="373" y="520"/>
                  <a:pt x="372" y="520"/>
                </a:cubicBezTo>
                <a:cubicBezTo>
                  <a:pt x="373" y="520"/>
                  <a:pt x="373" y="520"/>
                  <a:pt x="372" y="520"/>
                </a:cubicBezTo>
                <a:cubicBezTo>
                  <a:pt x="372" y="520"/>
                  <a:pt x="372" y="520"/>
                  <a:pt x="372" y="520"/>
                </a:cubicBezTo>
                <a:cubicBezTo>
                  <a:pt x="372" y="518"/>
                  <a:pt x="372" y="515"/>
                  <a:pt x="373" y="514"/>
                </a:cubicBezTo>
                <a:close/>
                <a:moveTo>
                  <a:pt x="352" y="514"/>
                </a:moveTo>
                <a:cubicBezTo>
                  <a:pt x="352" y="514"/>
                  <a:pt x="352" y="514"/>
                  <a:pt x="351" y="514"/>
                </a:cubicBezTo>
                <a:cubicBezTo>
                  <a:pt x="351" y="514"/>
                  <a:pt x="351" y="514"/>
                  <a:pt x="351" y="514"/>
                </a:cubicBezTo>
                <a:cubicBezTo>
                  <a:pt x="351" y="515"/>
                  <a:pt x="351" y="515"/>
                  <a:pt x="350" y="515"/>
                </a:cubicBezTo>
                <a:cubicBezTo>
                  <a:pt x="349" y="516"/>
                  <a:pt x="348" y="517"/>
                  <a:pt x="348" y="518"/>
                </a:cubicBezTo>
                <a:cubicBezTo>
                  <a:pt x="348" y="516"/>
                  <a:pt x="348" y="514"/>
                  <a:pt x="348" y="512"/>
                </a:cubicBezTo>
                <a:cubicBezTo>
                  <a:pt x="350" y="511"/>
                  <a:pt x="353" y="512"/>
                  <a:pt x="356" y="514"/>
                </a:cubicBezTo>
                <a:cubicBezTo>
                  <a:pt x="355" y="514"/>
                  <a:pt x="353" y="514"/>
                  <a:pt x="352" y="514"/>
                </a:cubicBezTo>
                <a:close/>
                <a:moveTo>
                  <a:pt x="340" y="524"/>
                </a:moveTo>
                <a:cubicBezTo>
                  <a:pt x="340" y="524"/>
                  <a:pt x="340" y="524"/>
                  <a:pt x="340" y="524"/>
                </a:cubicBezTo>
                <a:cubicBezTo>
                  <a:pt x="339" y="523"/>
                  <a:pt x="338" y="522"/>
                  <a:pt x="337" y="521"/>
                </a:cubicBezTo>
                <a:cubicBezTo>
                  <a:pt x="337" y="521"/>
                  <a:pt x="337" y="521"/>
                  <a:pt x="337" y="521"/>
                </a:cubicBezTo>
                <a:cubicBezTo>
                  <a:pt x="337" y="521"/>
                  <a:pt x="338" y="521"/>
                  <a:pt x="339" y="521"/>
                </a:cubicBezTo>
                <a:cubicBezTo>
                  <a:pt x="340" y="521"/>
                  <a:pt x="340" y="521"/>
                  <a:pt x="340" y="520"/>
                </a:cubicBezTo>
                <a:cubicBezTo>
                  <a:pt x="340" y="521"/>
                  <a:pt x="340" y="523"/>
                  <a:pt x="340" y="524"/>
                </a:cubicBezTo>
                <a:close/>
                <a:moveTo>
                  <a:pt x="341" y="525"/>
                </a:moveTo>
                <a:cubicBezTo>
                  <a:pt x="341" y="525"/>
                  <a:pt x="341" y="525"/>
                  <a:pt x="341" y="525"/>
                </a:cubicBezTo>
                <a:close/>
                <a:moveTo>
                  <a:pt x="336" y="509"/>
                </a:moveTo>
                <a:cubicBezTo>
                  <a:pt x="338" y="508"/>
                  <a:pt x="339" y="508"/>
                  <a:pt x="341" y="508"/>
                </a:cubicBezTo>
                <a:cubicBezTo>
                  <a:pt x="339" y="509"/>
                  <a:pt x="337" y="510"/>
                  <a:pt x="336" y="511"/>
                </a:cubicBezTo>
                <a:cubicBezTo>
                  <a:pt x="336" y="510"/>
                  <a:pt x="336" y="509"/>
                  <a:pt x="336" y="509"/>
                </a:cubicBezTo>
                <a:close/>
                <a:moveTo>
                  <a:pt x="353" y="427"/>
                </a:moveTo>
                <a:cubicBezTo>
                  <a:pt x="353" y="427"/>
                  <a:pt x="353" y="427"/>
                  <a:pt x="353" y="427"/>
                </a:cubicBezTo>
                <a:cubicBezTo>
                  <a:pt x="353" y="426"/>
                  <a:pt x="353" y="425"/>
                  <a:pt x="353" y="425"/>
                </a:cubicBezTo>
                <a:cubicBezTo>
                  <a:pt x="353" y="425"/>
                  <a:pt x="353" y="425"/>
                  <a:pt x="354" y="424"/>
                </a:cubicBezTo>
                <a:cubicBezTo>
                  <a:pt x="355" y="425"/>
                  <a:pt x="356" y="425"/>
                  <a:pt x="357" y="426"/>
                </a:cubicBezTo>
                <a:cubicBezTo>
                  <a:pt x="358" y="426"/>
                  <a:pt x="358" y="426"/>
                  <a:pt x="358" y="426"/>
                </a:cubicBezTo>
                <a:cubicBezTo>
                  <a:pt x="358" y="426"/>
                  <a:pt x="358" y="426"/>
                  <a:pt x="358" y="426"/>
                </a:cubicBezTo>
                <a:cubicBezTo>
                  <a:pt x="358" y="427"/>
                  <a:pt x="357" y="427"/>
                  <a:pt x="357" y="427"/>
                </a:cubicBezTo>
                <a:cubicBezTo>
                  <a:pt x="356" y="427"/>
                  <a:pt x="356" y="429"/>
                  <a:pt x="357" y="429"/>
                </a:cubicBezTo>
                <a:cubicBezTo>
                  <a:pt x="358" y="429"/>
                  <a:pt x="358" y="429"/>
                  <a:pt x="358" y="429"/>
                </a:cubicBezTo>
                <a:cubicBezTo>
                  <a:pt x="358" y="430"/>
                  <a:pt x="358" y="431"/>
                  <a:pt x="358" y="432"/>
                </a:cubicBezTo>
                <a:cubicBezTo>
                  <a:pt x="358" y="433"/>
                  <a:pt x="357" y="434"/>
                  <a:pt x="357" y="434"/>
                </a:cubicBezTo>
                <a:cubicBezTo>
                  <a:pt x="356" y="432"/>
                  <a:pt x="356" y="430"/>
                  <a:pt x="356" y="428"/>
                </a:cubicBezTo>
                <a:cubicBezTo>
                  <a:pt x="356" y="428"/>
                  <a:pt x="355" y="428"/>
                  <a:pt x="355" y="428"/>
                </a:cubicBezTo>
                <a:cubicBezTo>
                  <a:pt x="355" y="427"/>
                  <a:pt x="356" y="427"/>
                  <a:pt x="356" y="427"/>
                </a:cubicBezTo>
                <a:cubicBezTo>
                  <a:pt x="356" y="426"/>
                  <a:pt x="355" y="426"/>
                  <a:pt x="355" y="427"/>
                </a:cubicBezTo>
                <a:cubicBezTo>
                  <a:pt x="352" y="448"/>
                  <a:pt x="350" y="469"/>
                  <a:pt x="350" y="491"/>
                </a:cubicBezTo>
                <a:cubicBezTo>
                  <a:pt x="350" y="491"/>
                  <a:pt x="351" y="491"/>
                  <a:pt x="351" y="491"/>
                </a:cubicBezTo>
                <a:cubicBezTo>
                  <a:pt x="351" y="471"/>
                  <a:pt x="353" y="452"/>
                  <a:pt x="355" y="433"/>
                </a:cubicBezTo>
                <a:cubicBezTo>
                  <a:pt x="357" y="457"/>
                  <a:pt x="354" y="480"/>
                  <a:pt x="354" y="504"/>
                </a:cubicBezTo>
                <a:cubicBezTo>
                  <a:pt x="352" y="504"/>
                  <a:pt x="350" y="504"/>
                  <a:pt x="348" y="505"/>
                </a:cubicBezTo>
                <a:cubicBezTo>
                  <a:pt x="349" y="479"/>
                  <a:pt x="350" y="454"/>
                  <a:pt x="353" y="429"/>
                </a:cubicBezTo>
                <a:cubicBezTo>
                  <a:pt x="353" y="429"/>
                  <a:pt x="353" y="429"/>
                  <a:pt x="353" y="429"/>
                </a:cubicBezTo>
                <a:cubicBezTo>
                  <a:pt x="354" y="429"/>
                  <a:pt x="354" y="427"/>
                  <a:pt x="353" y="427"/>
                </a:cubicBezTo>
                <a:close/>
                <a:moveTo>
                  <a:pt x="362" y="405"/>
                </a:moveTo>
                <a:cubicBezTo>
                  <a:pt x="362" y="405"/>
                  <a:pt x="363" y="405"/>
                  <a:pt x="363" y="405"/>
                </a:cubicBezTo>
                <a:cubicBezTo>
                  <a:pt x="363" y="405"/>
                  <a:pt x="363" y="405"/>
                  <a:pt x="363" y="405"/>
                </a:cubicBezTo>
                <a:cubicBezTo>
                  <a:pt x="370" y="397"/>
                  <a:pt x="377" y="390"/>
                  <a:pt x="383" y="382"/>
                </a:cubicBezTo>
                <a:cubicBezTo>
                  <a:pt x="384" y="382"/>
                  <a:pt x="385" y="382"/>
                  <a:pt x="385" y="381"/>
                </a:cubicBezTo>
                <a:cubicBezTo>
                  <a:pt x="385" y="386"/>
                  <a:pt x="385" y="390"/>
                  <a:pt x="384" y="395"/>
                </a:cubicBezTo>
                <a:cubicBezTo>
                  <a:pt x="378" y="402"/>
                  <a:pt x="371" y="408"/>
                  <a:pt x="363" y="415"/>
                </a:cubicBezTo>
                <a:cubicBezTo>
                  <a:pt x="360" y="414"/>
                  <a:pt x="357" y="414"/>
                  <a:pt x="354" y="414"/>
                </a:cubicBezTo>
                <a:cubicBezTo>
                  <a:pt x="354" y="414"/>
                  <a:pt x="354" y="413"/>
                  <a:pt x="354" y="413"/>
                </a:cubicBezTo>
                <a:cubicBezTo>
                  <a:pt x="354" y="413"/>
                  <a:pt x="354" y="413"/>
                  <a:pt x="354" y="413"/>
                </a:cubicBezTo>
                <a:cubicBezTo>
                  <a:pt x="355" y="411"/>
                  <a:pt x="357" y="410"/>
                  <a:pt x="358" y="409"/>
                </a:cubicBezTo>
                <a:cubicBezTo>
                  <a:pt x="359" y="408"/>
                  <a:pt x="361" y="406"/>
                  <a:pt x="362" y="405"/>
                </a:cubicBezTo>
                <a:close/>
                <a:moveTo>
                  <a:pt x="356" y="367"/>
                </a:moveTo>
                <a:cubicBezTo>
                  <a:pt x="356" y="360"/>
                  <a:pt x="355" y="351"/>
                  <a:pt x="357" y="344"/>
                </a:cubicBezTo>
                <a:cubicBezTo>
                  <a:pt x="358" y="347"/>
                  <a:pt x="358" y="350"/>
                  <a:pt x="358" y="354"/>
                </a:cubicBezTo>
                <a:cubicBezTo>
                  <a:pt x="358" y="354"/>
                  <a:pt x="358" y="354"/>
                  <a:pt x="358" y="354"/>
                </a:cubicBezTo>
                <a:cubicBezTo>
                  <a:pt x="358" y="362"/>
                  <a:pt x="358" y="370"/>
                  <a:pt x="359" y="378"/>
                </a:cubicBezTo>
                <a:cubicBezTo>
                  <a:pt x="358" y="381"/>
                  <a:pt x="358" y="383"/>
                  <a:pt x="357" y="386"/>
                </a:cubicBezTo>
                <a:cubicBezTo>
                  <a:pt x="357" y="386"/>
                  <a:pt x="357" y="387"/>
                  <a:pt x="356" y="387"/>
                </a:cubicBezTo>
                <a:cubicBezTo>
                  <a:pt x="356" y="380"/>
                  <a:pt x="356" y="373"/>
                  <a:pt x="356" y="367"/>
                </a:cubicBezTo>
                <a:close/>
                <a:moveTo>
                  <a:pt x="352" y="312"/>
                </a:moveTo>
                <a:cubicBezTo>
                  <a:pt x="364" y="308"/>
                  <a:pt x="375" y="308"/>
                  <a:pt x="384" y="317"/>
                </a:cubicBezTo>
                <a:cubicBezTo>
                  <a:pt x="383" y="317"/>
                  <a:pt x="381" y="317"/>
                  <a:pt x="380" y="318"/>
                </a:cubicBezTo>
                <a:cubicBezTo>
                  <a:pt x="378" y="316"/>
                  <a:pt x="375" y="315"/>
                  <a:pt x="373" y="315"/>
                </a:cubicBezTo>
                <a:cubicBezTo>
                  <a:pt x="373" y="315"/>
                  <a:pt x="374" y="315"/>
                  <a:pt x="375" y="315"/>
                </a:cubicBezTo>
                <a:cubicBezTo>
                  <a:pt x="376" y="315"/>
                  <a:pt x="377" y="313"/>
                  <a:pt x="375" y="313"/>
                </a:cubicBezTo>
                <a:cubicBezTo>
                  <a:pt x="371" y="312"/>
                  <a:pt x="367" y="313"/>
                  <a:pt x="364" y="314"/>
                </a:cubicBezTo>
                <a:cubicBezTo>
                  <a:pt x="360" y="314"/>
                  <a:pt x="357" y="315"/>
                  <a:pt x="354" y="317"/>
                </a:cubicBezTo>
                <a:cubicBezTo>
                  <a:pt x="354" y="315"/>
                  <a:pt x="354" y="314"/>
                  <a:pt x="352" y="312"/>
                </a:cubicBezTo>
                <a:close/>
                <a:moveTo>
                  <a:pt x="361" y="182"/>
                </a:moveTo>
                <a:cubicBezTo>
                  <a:pt x="361" y="182"/>
                  <a:pt x="361" y="182"/>
                  <a:pt x="361" y="182"/>
                </a:cubicBezTo>
                <a:cubicBezTo>
                  <a:pt x="361" y="182"/>
                  <a:pt x="361" y="182"/>
                  <a:pt x="361" y="182"/>
                </a:cubicBezTo>
                <a:cubicBezTo>
                  <a:pt x="361" y="182"/>
                  <a:pt x="361" y="182"/>
                  <a:pt x="361" y="182"/>
                </a:cubicBezTo>
                <a:close/>
                <a:moveTo>
                  <a:pt x="360" y="182"/>
                </a:moveTo>
                <a:cubicBezTo>
                  <a:pt x="360" y="182"/>
                  <a:pt x="360" y="182"/>
                  <a:pt x="360" y="182"/>
                </a:cubicBezTo>
                <a:cubicBezTo>
                  <a:pt x="360" y="180"/>
                  <a:pt x="360" y="178"/>
                  <a:pt x="360" y="176"/>
                </a:cubicBezTo>
                <a:cubicBezTo>
                  <a:pt x="361" y="175"/>
                  <a:pt x="362" y="174"/>
                  <a:pt x="364" y="174"/>
                </a:cubicBezTo>
                <a:cubicBezTo>
                  <a:pt x="364" y="175"/>
                  <a:pt x="364" y="176"/>
                  <a:pt x="364" y="178"/>
                </a:cubicBezTo>
                <a:cubicBezTo>
                  <a:pt x="363" y="179"/>
                  <a:pt x="362" y="180"/>
                  <a:pt x="361" y="181"/>
                </a:cubicBezTo>
                <a:cubicBezTo>
                  <a:pt x="361" y="181"/>
                  <a:pt x="360" y="182"/>
                  <a:pt x="360" y="182"/>
                </a:cubicBezTo>
                <a:close/>
                <a:moveTo>
                  <a:pt x="354" y="179"/>
                </a:moveTo>
                <a:cubicBezTo>
                  <a:pt x="354" y="179"/>
                  <a:pt x="354" y="179"/>
                  <a:pt x="354" y="179"/>
                </a:cubicBezTo>
                <a:cubicBezTo>
                  <a:pt x="354" y="179"/>
                  <a:pt x="354" y="179"/>
                  <a:pt x="354" y="179"/>
                </a:cubicBezTo>
                <a:cubicBezTo>
                  <a:pt x="354" y="179"/>
                  <a:pt x="354" y="179"/>
                  <a:pt x="353" y="179"/>
                </a:cubicBezTo>
                <a:cubicBezTo>
                  <a:pt x="353" y="179"/>
                  <a:pt x="353" y="179"/>
                  <a:pt x="354" y="179"/>
                </a:cubicBezTo>
                <a:close/>
                <a:moveTo>
                  <a:pt x="355" y="180"/>
                </a:moveTo>
                <a:cubicBezTo>
                  <a:pt x="355" y="179"/>
                  <a:pt x="355" y="179"/>
                  <a:pt x="354" y="179"/>
                </a:cubicBezTo>
                <a:cubicBezTo>
                  <a:pt x="354" y="179"/>
                  <a:pt x="354" y="178"/>
                  <a:pt x="354" y="178"/>
                </a:cubicBezTo>
                <a:cubicBezTo>
                  <a:pt x="354" y="178"/>
                  <a:pt x="354" y="178"/>
                  <a:pt x="355" y="178"/>
                </a:cubicBezTo>
                <a:cubicBezTo>
                  <a:pt x="355" y="178"/>
                  <a:pt x="355" y="178"/>
                  <a:pt x="356" y="178"/>
                </a:cubicBezTo>
                <a:cubicBezTo>
                  <a:pt x="356" y="178"/>
                  <a:pt x="356" y="177"/>
                  <a:pt x="356" y="177"/>
                </a:cubicBezTo>
                <a:cubicBezTo>
                  <a:pt x="356" y="177"/>
                  <a:pt x="355" y="177"/>
                  <a:pt x="355" y="177"/>
                </a:cubicBezTo>
                <a:cubicBezTo>
                  <a:pt x="355" y="177"/>
                  <a:pt x="356" y="177"/>
                  <a:pt x="356" y="176"/>
                </a:cubicBezTo>
                <a:cubicBezTo>
                  <a:pt x="356" y="177"/>
                  <a:pt x="358" y="177"/>
                  <a:pt x="358" y="176"/>
                </a:cubicBezTo>
                <a:cubicBezTo>
                  <a:pt x="358" y="176"/>
                  <a:pt x="358" y="176"/>
                  <a:pt x="358" y="176"/>
                </a:cubicBezTo>
                <a:cubicBezTo>
                  <a:pt x="358" y="178"/>
                  <a:pt x="358" y="179"/>
                  <a:pt x="358" y="181"/>
                </a:cubicBezTo>
                <a:cubicBezTo>
                  <a:pt x="357" y="180"/>
                  <a:pt x="356" y="180"/>
                  <a:pt x="355" y="180"/>
                </a:cubicBezTo>
                <a:close/>
                <a:moveTo>
                  <a:pt x="365" y="162"/>
                </a:moveTo>
                <a:cubicBezTo>
                  <a:pt x="364" y="163"/>
                  <a:pt x="365" y="164"/>
                  <a:pt x="365" y="163"/>
                </a:cubicBezTo>
                <a:cubicBezTo>
                  <a:pt x="372" y="160"/>
                  <a:pt x="373" y="148"/>
                  <a:pt x="372" y="139"/>
                </a:cubicBezTo>
                <a:cubicBezTo>
                  <a:pt x="373" y="134"/>
                  <a:pt x="374" y="130"/>
                  <a:pt x="375" y="126"/>
                </a:cubicBezTo>
                <a:cubicBezTo>
                  <a:pt x="375" y="126"/>
                  <a:pt x="375" y="126"/>
                  <a:pt x="375" y="126"/>
                </a:cubicBezTo>
                <a:cubicBezTo>
                  <a:pt x="373" y="138"/>
                  <a:pt x="372" y="151"/>
                  <a:pt x="372" y="163"/>
                </a:cubicBezTo>
                <a:cubicBezTo>
                  <a:pt x="368" y="163"/>
                  <a:pt x="365" y="165"/>
                  <a:pt x="362" y="167"/>
                </a:cubicBezTo>
                <a:cubicBezTo>
                  <a:pt x="363" y="164"/>
                  <a:pt x="364" y="161"/>
                  <a:pt x="365" y="158"/>
                </a:cubicBezTo>
                <a:cubicBezTo>
                  <a:pt x="367" y="153"/>
                  <a:pt x="370" y="147"/>
                  <a:pt x="371" y="142"/>
                </a:cubicBezTo>
                <a:cubicBezTo>
                  <a:pt x="371" y="150"/>
                  <a:pt x="371" y="160"/>
                  <a:pt x="365" y="162"/>
                </a:cubicBezTo>
                <a:close/>
                <a:moveTo>
                  <a:pt x="397" y="173"/>
                </a:moveTo>
                <a:cubicBezTo>
                  <a:pt x="398" y="173"/>
                  <a:pt x="399" y="172"/>
                  <a:pt x="398" y="171"/>
                </a:cubicBezTo>
                <a:cubicBezTo>
                  <a:pt x="397" y="171"/>
                  <a:pt x="397" y="171"/>
                  <a:pt x="397" y="171"/>
                </a:cubicBezTo>
                <a:cubicBezTo>
                  <a:pt x="401" y="164"/>
                  <a:pt x="404" y="157"/>
                  <a:pt x="405" y="149"/>
                </a:cubicBezTo>
                <a:cubicBezTo>
                  <a:pt x="406" y="148"/>
                  <a:pt x="406" y="145"/>
                  <a:pt x="407" y="143"/>
                </a:cubicBezTo>
                <a:cubicBezTo>
                  <a:pt x="407" y="143"/>
                  <a:pt x="407" y="143"/>
                  <a:pt x="408" y="143"/>
                </a:cubicBezTo>
                <a:cubicBezTo>
                  <a:pt x="410" y="140"/>
                  <a:pt x="409" y="138"/>
                  <a:pt x="409" y="135"/>
                </a:cubicBezTo>
                <a:cubicBezTo>
                  <a:pt x="409" y="135"/>
                  <a:pt x="409" y="135"/>
                  <a:pt x="409" y="135"/>
                </a:cubicBezTo>
                <a:cubicBezTo>
                  <a:pt x="409" y="136"/>
                  <a:pt x="409" y="136"/>
                  <a:pt x="410" y="137"/>
                </a:cubicBezTo>
                <a:cubicBezTo>
                  <a:pt x="410" y="137"/>
                  <a:pt x="411" y="137"/>
                  <a:pt x="412" y="138"/>
                </a:cubicBezTo>
                <a:cubicBezTo>
                  <a:pt x="412" y="138"/>
                  <a:pt x="413" y="138"/>
                  <a:pt x="413" y="138"/>
                </a:cubicBezTo>
                <a:cubicBezTo>
                  <a:pt x="414" y="138"/>
                  <a:pt x="414" y="138"/>
                  <a:pt x="414" y="138"/>
                </a:cubicBezTo>
                <a:cubicBezTo>
                  <a:pt x="414" y="139"/>
                  <a:pt x="416" y="139"/>
                  <a:pt x="416" y="138"/>
                </a:cubicBezTo>
                <a:cubicBezTo>
                  <a:pt x="416" y="136"/>
                  <a:pt x="414" y="136"/>
                  <a:pt x="412" y="136"/>
                </a:cubicBezTo>
                <a:cubicBezTo>
                  <a:pt x="412" y="136"/>
                  <a:pt x="412" y="136"/>
                  <a:pt x="412" y="136"/>
                </a:cubicBezTo>
                <a:cubicBezTo>
                  <a:pt x="413" y="134"/>
                  <a:pt x="415" y="134"/>
                  <a:pt x="417" y="133"/>
                </a:cubicBezTo>
                <a:cubicBezTo>
                  <a:pt x="416" y="134"/>
                  <a:pt x="416" y="135"/>
                  <a:pt x="416" y="136"/>
                </a:cubicBezTo>
                <a:cubicBezTo>
                  <a:pt x="415" y="136"/>
                  <a:pt x="416" y="136"/>
                  <a:pt x="416" y="136"/>
                </a:cubicBezTo>
                <a:cubicBezTo>
                  <a:pt x="416" y="147"/>
                  <a:pt x="418" y="160"/>
                  <a:pt x="424" y="168"/>
                </a:cubicBezTo>
                <a:cubicBezTo>
                  <a:pt x="425" y="169"/>
                  <a:pt x="427" y="168"/>
                  <a:pt x="426" y="167"/>
                </a:cubicBezTo>
                <a:cubicBezTo>
                  <a:pt x="422" y="162"/>
                  <a:pt x="420" y="154"/>
                  <a:pt x="419" y="147"/>
                </a:cubicBezTo>
                <a:cubicBezTo>
                  <a:pt x="421" y="152"/>
                  <a:pt x="425" y="157"/>
                  <a:pt x="427" y="159"/>
                </a:cubicBezTo>
                <a:cubicBezTo>
                  <a:pt x="427" y="160"/>
                  <a:pt x="427" y="161"/>
                  <a:pt x="426" y="161"/>
                </a:cubicBezTo>
                <a:cubicBezTo>
                  <a:pt x="426" y="162"/>
                  <a:pt x="427" y="163"/>
                  <a:pt x="428" y="162"/>
                </a:cubicBezTo>
                <a:cubicBezTo>
                  <a:pt x="428" y="162"/>
                  <a:pt x="428" y="162"/>
                  <a:pt x="428" y="162"/>
                </a:cubicBezTo>
                <a:cubicBezTo>
                  <a:pt x="428" y="165"/>
                  <a:pt x="428" y="167"/>
                  <a:pt x="428" y="170"/>
                </a:cubicBezTo>
                <a:cubicBezTo>
                  <a:pt x="428" y="170"/>
                  <a:pt x="428" y="170"/>
                  <a:pt x="428" y="170"/>
                </a:cubicBezTo>
                <a:cubicBezTo>
                  <a:pt x="428" y="170"/>
                  <a:pt x="428" y="169"/>
                  <a:pt x="428" y="169"/>
                </a:cubicBezTo>
                <a:cubicBezTo>
                  <a:pt x="428" y="169"/>
                  <a:pt x="428" y="169"/>
                  <a:pt x="428" y="169"/>
                </a:cubicBezTo>
                <a:cubicBezTo>
                  <a:pt x="427" y="169"/>
                  <a:pt x="427" y="169"/>
                  <a:pt x="427" y="169"/>
                </a:cubicBezTo>
                <a:cubicBezTo>
                  <a:pt x="427" y="169"/>
                  <a:pt x="427" y="169"/>
                  <a:pt x="427" y="169"/>
                </a:cubicBezTo>
                <a:cubicBezTo>
                  <a:pt x="427" y="169"/>
                  <a:pt x="427" y="169"/>
                  <a:pt x="427" y="169"/>
                </a:cubicBezTo>
                <a:cubicBezTo>
                  <a:pt x="426" y="169"/>
                  <a:pt x="426" y="169"/>
                  <a:pt x="426" y="169"/>
                </a:cubicBezTo>
                <a:cubicBezTo>
                  <a:pt x="426" y="169"/>
                  <a:pt x="426" y="169"/>
                  <a:pt x="426" y="169"/>
                </a:cubicBezTo>
                <a:cubicBezTo>
                  <a:pt x="421" y="180"/>
                  <a:pt x="421" y="193"/>
                  <a:pt x="422" y="205"/>
                </a:cubicBezTo>
                <a:cubicBezTo>
                  <a:pt x="419" y="206"/>
                  <a:pt x="417" y="206"/>
                  <a:pt x="415" y="207"/>
                </a:cubicBezTo>
                <a:cubicBezTo>
                  <a:pt x="415" y="204"/>
                  <a:pt x="415" y="201"/>
                  <a:pt x="415" y="198"/>
                </a:cubicBezTo>
                <a:cubicBezTo>
                  <a:pt x="414" y="192"/>
                  <a:pt x="413" y="184"/>
                  <a:pt x="414" y="178"/>
                </a:cubicBezTo>
                <a:cubicBezTo>
                  <a:pt x="414" y="179"/>
                  <a:pt x="415" y="181"/>
                  <a:pt x="415" y="182"/>
                </a:cubicBezTo>
                <a:cubicBezTo>
                  <a:pt x="415" y="186"/>
                  <a:pt x="415" y="191"/>
                  <a:pt x="416" y="195"/>
                </a:cubicBezTo>
                <a:cubicBezTo>
                  <a:pt x="416" y="195"/>
                  <a:pt x="417" y="195"/>
                  <a:pt x="417" y="195"/>
                </a:cubicBezTo>
                <a:cubicBezTo>
                  <a:pt x="416" y="188"/>
                  <a:pt x="416" y="181"/>
                  <a:pt x="415" y="174"/>
                </a:cubicBezTo>
                <a:cubicBezTo>
                  <a:pt x="415" y="172"/>
                  <a:pt x="416" y="171"/>
                  <a:pt x="416" y="170"/>
                </a:cubicBezTo>
                <a:cubicBezTo>
                  <a:pt x="417" y="170"/>
                  <a:pt x="416" y="169"/>
                  <a:pt x="416" y="170"/>
                </a:cubicBezTo>
                <a:cubicBezTo>
                  <a:pt x="415" y="170"/>
                  <a:pt x="415" y="171"/>
                  <a:pt x="415" y="172"/>
                </a:cubicBezTo>
                <a:cubicBezTo>
                  <a:pt x="415" y="171"/>
                  <a:pt x="415" y="171"/>
                  <a:pt x="415" y="171"/>
                </a:cubicBezTo>
                <a:cubicBezTo>
                  <a:pt x="414" y="170"/>
                  <a:pt x="414" y="170"/>
                  <a:pt x="414" y="170"/>
                </a:cubicBezTo>
                <a:cubicBezTo>
                  <a:pt x="414" y="170"/>
                  <a:pt x="414" y="170"/>
                  <a:pt x="414" y="170"/>
                </a:cubicBezTo>
                <a:cubicBezTo>
                  <a:pt x="414" y="170"/>
                  <a:pt x="414" y="171"/>
                  <a:pt x="414" y="171"/>
                </a:cubicBezTo>
                <a:cubicBezTo>
                  <a:pt x="414" y="171"/>
                  <a:pt x="414" y="171"/>
                  <a:pt x="414" y="171"/>
                </a:cubicBezTo>
                <a:cubicBezTo>
                  <a:pt x="414" y="171"/>
                  <a:pt x="414" y="171"/>
                  <a:pt x="414" y="171"/>
                </a:cubicBezTo>
                <a:cubicBezTo>
                  <a:pt x="414" y="171"/>
                  <a:pt x="414" y="171"/>
                  <a:pt x="414" y="171"/>
                </a:cubicBezTo>
                <a:cubicBezTo>
                  <a:pt x="414" y="172"/>
                  <a:pt x="414" y="172"/>
                  <a:pt x="414" y="172"/>
                </a:cubicBezTo>
                <a:cubicBezTo>
                  <a:pt x="414" y="173"/>
                  <a:pt x="414" y="174"/>
                  <a:pt x="414" y="174"/>
                </a:cubicBezTo>
                <a:cubicBezTo>
                  <a:pt x="413" y="179"/>
                  <a:pt x="413" y="185"/>
                  <a:pt x="413" y="190"/>
                </a:cubicBezTo>
                <a:cubicBezTo>
                  <a:pt x="413" y="195"/>
                  <a:pt x="414" y="201"/>
                  <a:pt x="414" y="207"/>
                </a:cubicBezTo>
                <a:cubicBezTo>
                  <a:pt x="412" y="208"/>
                  <a:pt x="410" y="208"/>
                  <a:pt x="408" y="209"/>
                </a:cubicBezTo>
                <a:cubicBezTo>
                  <a:pt x="408" y="196"/>
                  <a:pt x="406" y="184"/>
                  <a:pt x="409" y="171"/>
                </a:cubicBezTo>
                <a:cubicBezTo>
                  <a:pt x="409" y="171"/>
                  <a:pt x="408" y="170"/>
                  <a:pt x="408" y="170"/>
                </a:cubicBezTo>
                <a:cubicBezTo>
                  <a:pt x="405" y="171"/>
                  <a:pt x="404" y="171"/>
                  <a:pt x="404" y="173"/>
                </a:cubicBezTo>
                <a:cubicBezTo>
                  <a:pt x="404" y="173"/>
                  <a:pt x="404" y="174"/>
                  <a:pt x="404" y="174"/>
                </a:cubicBezTo>
                <a:cubicBezTo>
                  <a:pt x="404" y="185"/>
                  <a:pt x="404" y="196"/>
                  <a:pt x="404" y="207"/>
                </a:cubicBezTo>
                <a:cubicBezTo>
                  <a:pt x="404" y="207"/>
                  <a:pt x="405" y="207"/>
                  <a:pt x="405" y="207"/>
                </a:cubicBezTo>
                <a:cubicBezTo>
                  <a:pt x="405" y="196"/>
                  <a:pt x="405" y="186"/>
                  <a:pt x="405" y="175"/>
                </a:cubicBezTo>
                <a:cubicBezTo>
                  <a:pt x="405" y="175"/>
                  <a:pt x="407" y="170"/>
                  <a:pt x="407" y="174"/>
                </a:cubicBezTo>
                <a:cubicBezTo>
                  <a:pt x="406" y="178"/>
                  <a:pt x="406" y="182"/>
                  <a:pt x="406" y="186"/>
                </a:cubicBezTo>
                <a:cubicBezTo>
                  <a:pt x="406" y="194"/>
                  <a:pt x="407" y="202"/>
                  <a:pt x="407" y="209"/>
                </a:cubicBezTo>
                <a:cubicBezTo>
                  <a:pt x="407" y="209"/>
                  <a:pt x="406" y="209"/>
                  <a:pt x="406" y="210"/>
                </a:cubicBezTo>
                <a:cubicBezTo>
                  <a:pt x="402" y="211"/>
                  <a:pt x="399" y="212"/>
                  <a:pt x="396" y="214"/>
                </a:cubicBezTo>
                <a:cubicBezTo>
                  <a:pt x="396" y="214"/>
                  <a:pt x="396" y="214"/>
                  <a:pt x="396" y="214"/>
                </a:cubicBezTo>
                <a:cubicBezTo>
                  <a:pt x="395" y="212"/>
                  <a:pt x="395" y="210"/>
                  <a:pt x="395" y="209"/>
                </a:cubicBezTo>
                <a:cubicBezTo>
                  <a:pt x="395" y="209"/>
                  <a:pt x="396" y="209"/>
                  <a:pt x="396" y="208"/>
                </a:cubicBezTo>
                <a:cubicBezTo>
                  <a:pt x="396" y="203"/>
                  <a:pt x="396" y="199"/>
                  <a:pt x="395" y="195"/>
                </a:cubicBezTo>
                <a:cubicBezTo>
                  <a:pt x="396" y="195"/>
                  <a:pt x="396" y="194"/>
                  <a:pt x="396" y="194"/>
                </a:cubicBezTo>
                <a:cubicBezTo>
                  <a:pt x="396" y="188"/>
                  <a:pt x="396" y="183"/>
                  <a:pt x="396" y="178"/>
                </a:cubicBezTo>
                <a:cubicBezTo>
                  <a:pt x="396" y="177"/>
                  <a:pt x="395" y="177"/>
                  <a:pt x="394" y="177"/>
                </a:cubicBezTo>
                <a:cubicBezTo>
                  <a:pt x="394" y="176"/>
                  <a:pt x="394" y="175"/>
                  <a:pt x="394" y="174"/>
                </a:cubicBezTo>
                <a:cubicBezTo>
                  <a:pt x="395" y="173"/>
                  <a:pt x="395" y="173"/>
                  <a:pt x="396" y="172"/>
                </a:cubicBezTo>
                <a:cubicBezTo>
                  <a:pt x="396" y="172"/>
                  <a:pt x="396" y="173"/>
                  <a:pt x="397" y="173"/>
                </a:cubicBezTo>
                <a:close/>
                <a:moveTo>
                  <a:pt x="490" y="56"/>
                </a:moveTo>
                <a:cubicBezTo>
                  <a:pt x="490" y="56"/>
                  <a:pt x="489" y="57"/>
                  <a:pt x="488" y="58"/>
                </a:cubicBezTo>
                <a:cubicBezTo>
                  <a:pt x="488" y="58"/>
                  <a:pt x="488" y="58"/>
                  <a:pt x="488" y="58"/>
                </a:cubicBezTo>
                <a:cubicBezTo>
                  <a:pt x="488" y="58"/>
                  <a:pt x="488" y="58"/>
                  <a:pt x="488" y="58"/>
                </a:cubicBezTo>
                <a:cubicBezTo>
                  <a:pt x="488" y="57"/>
                  <a:pt x="487" y="56"/>
                  <a:pt x="487" y="55"/>
                </a:cubicBezTo>
                <a:cubicBezTo>
                  <a:pt x="488" y="55"/>
                  <a:pt x="488" y="54"/>
                  <a:pt x="488" y="53"/>
                </a:cubicBezTo>
                <a:cubicBezTo>
                  <a:pt x="488" y="53"/>
                  <a:pt x="488" y="53"/>
                  <a:pt x="488" y="53"/>
                </a:cubicBezTo>
                <a:cubicBezTo>
                  <a:pt x="488" y="53"/>
                  <a:pt x="488" y="53"/>
                  <a:pt x="488" y="52"/>
                </a:cubicBezTo>
                <a:cubicBezTo>
                  <a:pt x="489" y="51"/>
                  <a:pt x="487" y="50"/>
                  <a:pt x="486" y="51"/>
                </a:cubicBezTo>
                <a:cubicBezTo>
                  <a:pt x="486" y="51"/>
                  <a:pt x="486" y="50"/>
                  <a:pt x="486" y="50"/>
                </a:cubicBezTo>
                <a:cubicBezTo>
                  <a:pt x="489" y="51"/>
                  <a:pt x="490" y="53"/>
                  <a:pt x="490" y="56"/>
                </a:cubicBezTo>
                <a:close/>
                <a:moveTo>
                  <a:pt x="466" y="50"/>
                </a:moveTo>
                <a:cubicBezTo>
                  <a:pt x="466" y="49"/>
                  <a:pt x="466" y="49"/>
                  <a:pt x="465" y="49"/>
                </a:cubicBezTo>
                <a:cubicBezTo>
                  <a:pt x="464" y="49"/>
                  <a:pt x="464" y="49"/>
                  <a:pt x="464" y="49"/>
                </a:cubicBezTo>
                <a:cubicBezTo>
                  <a:pt x="464" y="49"/>
                  <a:pt x="464" y="48"/>
                  <a:pt x="464" y="48"/>
                </a:cubicBezTo>
                <a:cubicBezTo>
                  <a:pt x="464" y="48"/>
                  <a:pt x="464" y="48"/>
                  <a:pt x="464" y="48"/>
                </a:cubicBezTo>
                <a:cubicBezTo>
                  <a:pt x="465" y="48"/>
                  <a:pt x="465" y="48"/>
                  <a:pt x="466" y="47"/>
                </a:cubicBezTo>
                <a:cubicBezTo>
                  <a:pt x="469" y="48"/>
                  <a:pt x="472" y="49"/>
                  <a:pt x="475" y="51"/>
                </a:cubicBezTo>
                <a:cubicBezTo>
                  <a:pt x="476" y="51"/>
                  <a:pt x="477" y="50"/>
                  <a:pt x="476" y="49"/>
                </a:cubicBezTo>
                <a:cubicBezTo>
                  <a:pt x="473" y="47"/>
                  <a:pt x="471" y="46"/>
                  <a:pt x="468" y="46"/>
                </a:cubicBezTo>
                <a:cubicBezTo>
                  <a:pt x="468" y="45"/>
                  <a:pt x="467" y="45"/>
                  <a:pt x="467" y="45"/>
                </a:cubicBezTo>
                <a:cubicBezTo>
                  <a:pt x="467" y="45"/>
                  <a:pt x="466" y="45"/>
                  <a:pt x="466" y="45"/>
                </a:cubicBezTo>
                <a:cubicBezTo>
                  <a:pt x="465" y="45"/>
                  <a:pt x="464" y="45"/>
                  <a:pt x="463" y="44"/>
                </a:cubicBezTo>
                <a:cubicBezTo>
                  <a:pt x="462" y="44"/>
                  <a:pt x="460" y="44"/>
                  <a:pt x="458" y="44"/>
                </a:cubicBezTo>
                <a:cubicBezTo>
                  <a:pt x="459" y="44"/>
                  <a:pt x="459" y="44"/>
                  <a:pt x="460" y="43"/>
                </a:cubicBezTo>
                <a:cubicBezTo>
                  <a:pt x="462" y="44"/>
                  <a:pt x="465" y="44"/>
                  <a:pt x="468" y="44"/>
                </a:cubicBezTo>
                <a:cubicBezTo>
                  <a:pt x="468" y="45"/>
                  <a:pt x="468" y="45"/>
                  <a:pt x="469" y="45"/>
                </a:cubicBezTo>
                <a:cubicBezTo>
                  <a:pt x="474" y="47"/>
                  <a:pt x="480" y="49"/>
                  <a:pt x="484" y="53"/>
                </a:cubicBezTo>
                <a:cubicBezTo>
                  <a:pt x="484" y="54"/>
                  <a:pt x="484" y="54"/>
                  <a:pt x="484" y="55"/>
                </a:cubicBezTo>
                <a:cubicBezTo>
                  <a:pt x="484" y="55"/>
                  <a:pt x="484" y="56"/>
                  <a:pt x="484" y="56"/>
                </a:cubicBezTo>
                <a:cubicBezTo>
                  <a:pt x="478" y="54"/>
                  <a:pt x="472" y="52"/>
                  <a:pt x="466" y="50"/>
                </a:cubicBezTo>
                <a:close/>
                <a:moveTo>
                  <a:pt x="488" y="142"/>
                </a:moveTo>
                <a:cubicBezTo>
                  <a:pt x="488" y="143"/>
                  <a:pt x="489" y="143"/>
                  <a:pt x="489" y="142"/>
                </a:cubicBezTo>
                <a:cubicBezTo>
                  <a:pt x="489" y="143"/>
                  <a:pt x="489" y="143"/>
                  <a:pt x="489" y="144"/>
                </a:cubicBezTo>
                <a:cubicBezTo>
                  <a:pt x="489" y="144"/>
                  <a:pt x="488" y="145"/>
                  <a:pt x="488" y="146"/>
                </a:cubicBezTo>
                <a:cubicBezTo>
                  <a:pt x="488" y="145"/>
                  <a:pt x="488" y="143"/>
                  <a:pt x="488" y="142"/>
                </a:cubicBezTo>
                <a:close/>
                <a:moveTo>
                  <a:pt x="490" y="145"/>
                </a:moveTo>
                <a:cubicBezTo>
                  <a:pt x="490" y="145"/>
                  <a:pt x="490" y="144"/>
                  <a:pt x="490" y="144"/>
                </a:cubicBezTo>
                <a:cubicBezTo>
                  <a:pt x="490" y="144"/>
                  <a:pt x="490" y="144"/>
                  <a:pt x="490" y="144"/>
                </a:cubicBezTo>
                <a:cubicBezTo>
                  <a:pt x="490" y="144"/>
                  <a:pt x="490" y="144"/>
                  <a:pt x="490" y="145"/>
                </a:cubicBezTo>
                <a:close/>
                <a:moveTo>
                  <a:pt x="490" y="148"/>
                </a:moveTo>
                <a:cubicBezTo>
                  <a:pt x="488" y="154"/>
                  <a:pt x="485" y="159"/>
                  <a:pt x="479" y="162"/>
                </a:cubicBezTo>
                <a:cubicBezTo>
                  <a:pt x="481" y="161"/>
                  <a:pt x="482" y="159"/>
                  <a:pt x="483" y="158"/>
                </a:cubicBezTo>
                <a:cubicBezTo>
                  <a:pt x="486" y="154"/>
                  <a:pt x="487" y="149"/>
                  <a:pt x="489" y="145"/>
                </a:cubicBezTo>
                <a:cubicBezTo>
                  <a:pt x="489" y="146"/>
                  <a:pt x="489" y="147"/>
                  <a:pt x="490" y="148"/>
                </a:cubicBezTo>
                <a:close/>
                <a:moveTo>
                  <a:pt x="473" y="205"/>
                </a:moveTo>
                <a:cubicBezTo>
                  <a:pt x="472" y="205"/>
                  <a:pt x="472" y="205"/>
                  <a:pt x="471" y="205"/>
                </a:cubicBezTo>
                <a:cubicBezTo>
                  <a:pt x="472" y="205"/>
                  <a:pt x="472" y="204"/>
                  <a:pt x="472" y="204"/>
                </a:cubicBezTo>
                <a:cubicBezTo>
                  <a:pt x="472" y="199"/>
                  <a:pt x="472" y="194"/>
                  <a:pt x="472" y="189"/>
                </a:cubicBezTo>
                <a:cubicBezTo>
                  <a:pt x="472" y="188"/>
                  <a:pt x="473" y="182"/>
                  <a:pt x="474" y="177"/>
                </a:cubicBezTo>
                <a:cubicBezTo>
                  <a:pt x="474" y="181"/>
                  <a:pt x="474" y="184"/>
                  <a:pt x="475" y="187"/>
                </a:cubicBezTo>
                <a:cubicBezTo>
                  <a:pt x="474" y="193"/>
                  <a:pt x="473" y="199"/>
                  <a:pt x="473" y="205"/>
                </a:cubicBezTo>
                <a:close/>
                <a:moveTo>
                  <a:pt x="476" y="198"/>
                </a:moveTo>
                <a:cubicBezTo>
                  <a:pt x="476" y="201"/>
                  <a:pt x="476" y="203"/>
                  <a:pt x="476" y="206"/>
                </a:cubicBezTo>
                <a:cubicBezTo>
                  <a:pt x="476" y="206"/>
                  <a:pt x="475" y="206"/>
                  <a:pt x="475" y="206"/>
                </a:cubicBezTo>
                <a:cubicBezTo>
                  <a:pt x="475" y="203"/>
                  <a:pt x="475" y="201"/>
                  <a:pt x="476" y="198"/>
                </a:cubicBezTo>
                <a:close/>
                <a:moveTo>
                  <a:pt x="447" y="218"/>
                </a:moveTo>
                <a:cubicBezTo>
                  <a:pt x="445" y="218"/>
                  <a:pt x="444" y="218"/>
                  <a:pt x="443" y="218"/>
                </a:cubicBezTo>
                <a:cubicBezTo>
                  <a:pt x="443" y="218"/>
                  <a:pt x="444" y="218"/>
                  <a:pt x="444" y="218"/>
                </a:cubicBezTo>
                <a:cubicBezTo>
                  <a:pt x="444" y="218"/>
                  <a:pt x="444" y="218"/>
                  <a:pt x="444" y="218"/>
                </a:cubicBezTo>
                <a:cubicBezTo>
                  <a:pt x="444" y="218"/>
                  <a:pt x="444" y="218"/>
                  <a:pt x="445" y="218"/>
                </a:cubicBezTo>
                <a:cubicBezTo>
                  <a:pt x="445" y="218"/>
                  <a:pt x="446" y="218"/>
                  <a:pt x="447" y="218"/>
                </a:cubicBezTo>
                <a:cubicBezTo>
                  <a:pt x="447" y="218"/>
                  <a:pt x="447" y="218"/>
                  <a:pt x="447" y="218"/>
                </a:cubicBezTo>
                <a:close/>
                <a:moveTo>
                  <a:pt x="449" y="218"/>
                </a:moveTo>
                <a:cubicBezTo>
                  <a:pt x="449" y="218"/>
                  <a:pt x="450" y="218"/>
                  <a:pt x="450" y="218"/>
                </a:cubicBezTo>
                <a:cubicBezTo>
                  <a:pt x="450" y="218"/>
                  <a:pt x="449" y="218"/>
                  <a:pt x="449" y="218"/>
                </a:cubicBezTo>
                <a:cubicBezTo>
                  <a:pt x="449" y="218"/>
                  <a:pt x="449" y="218"/>
                  <a:pt x="449" y="218"/>
                </a:cubicBezTo>
                <a:close/>
                <a:moveTo>
                  <a:pt x="442" y="250"/>
                </a:moveTo>
                <a:cubicBezTo>
                  <a:pt x="442" y="252"/>
                  <a:pt x="442" y="253"/>
                  <a:pt x="442" y="254"/>
                </a:cubicBezTo>
                <a:cubicBezTo>
                  <a:pt x="442" y="254"/>
                  <a:pt x="441" y="254"/>
                  <a:pt x="441" y="255"/>
                </a:cubicBezTo>
                <a:cubicBezTo>
                  <a:pt x="442" y="248"/>
                  <a:pt x="442" y="241"/>
                  <a:pt x="442" y="235"/>
                </a:cubicBezTo>
                <a:cubicBezTo>
                  <a:pt x="442" y="240"/>
                  <a:pt x="442" y="245"/>
                  <a:pt x="442" y="250"/>
                </a:cubicBezTo>
                <a:close/>
                <a:moveTo>
                  <a:pt x="444" y="290"/>
                </a:moveTo>
                <a:cubicBezTo>
                  <a:pt x="443" y="290"/>
                  <a:pt x="442" y="290"/>
                  <a:pt x="441" y="289"/>
                </a:cubicBezTo>
                <a:cubicBezTo>
                  <a:pt x="441" y="289"/>
                  <a:pt x="441" y="289"/>
                  <a:pt x="441" y="289"/>
                </a:cubicBezTo>
                <a:cubicBezTo>
                  <a:pt x="442" y="289"/>
                  <a:pt x="443" y="289"/>
                  <a:pt x="444" y="289"/>
                </a:cubicBezTo>
                <a:cubicBezTo>
                  <a:pt x="444" y="289"/>
                  <a:pt x="444" y="289"/>
                  <a:pt x="444" y="290"/>
                </a:cubicBezTo>
                <a:close/>
                <a:moveTo>
                  <a:pt x="446" y="289"/>
                </a:moveTo>
                <a:cubicBezTo>
                  <a:pt x="447" y="289"/>
                  <a:pt x="448" y="290"/>
                  <a:pt x="449" y="290"/>
                </a:cubicBezTo>
                <a:cubicBezTo>
                  <a:pt x="448" y="290"/>
                  <a:pt x="447" y="290"/>
                  <a:pt x="446" y="290"/>
                </a:cubicBezTo>
                <a:cubicBezTo>
                  <a:pt x="446" y="290"/>
                  <a:pt x="446" y="289"/>
                  <a:pt x="446" y="289"/>
                </a:cubicBezTo>
                <a:close/>
                <a:moveTo>
                  <a:pt x="443" y="295"/>
                </a:moveTo>
                <a:cubicBezTo>
                  <a:pt x="443" y="295"/>
                  <a:pt x="442" y="295"/>
                  <a:pt x="442" y="295"/>
                </a:cubicBezTo>
                <a:cubicBezTo>
                  <a:pt x="442" y="295"/>
                  <a:pt x="443" y="295"/>
                  <a:pt x="443" y="295"/>
                </a:cubicBezTo>
                <a:cubicBezTo>
                  <a:pt x="443" y="295"/>
                  <a:pt x="443" y="295"/>
                  <a:pt x="443" y="295"/>
                </a:cubicBezTo>
                <a:close/>
                <a:moveTo>
                  <a:pt x="459" y="516"/>
                </a:moveTo>
                <a:cubicBezTo>
                  <a:pt x="459" y="516"/>
                  <a:pt x="460" y="516"/>
                  <a:pt x="461" y="516"/>
                </a:cubicBezTo>
                <a:cubicBezTo>
                  <a:pt x="461" y="516"/>
                  <a:pt x="461" y="516"/>
                  <a:pt x="461" y="517"/>
                </a:cubicBezTo>
                <a:cubicBezTo>
                  <a:pt x="461" y="516"/>
                  <a:pt x="460" y="516"/>
                  <a:pt x="459" y="516"/>
                </a:cubicBezTo>
                <a:cubicBezTo>
                  <a:pt x="459" y="516"/>
                  <a:pt x="459" y="516"/>
                  <a:pt x="459" y="517"/>
                </a:cubicBezTo>
                <a:cubicBezTo>
                  <a:pt x="459" y="517"/>
                  <a:pt x="459" y="517"/>
                  <a:pt x="459" y="517"/>
                </a:cubicBezTo>
                <a:cubicBezTo>
                  <a:pt x="459" y="517"/>
                  <a:pt x="459" y="517"/>
                  <a:pt x="459" y="517"/>
                </a:cubicBezTo>
                <a:cubicBezTo>
                  <a:pt x="460" y="517"/>
                  <a:pt x="460" y="517"/>
                  <a:pt x="461" y="517"/>
                </a:cubicBezTo>
                <a:cubicBezTo>
                  <a:pt x="461" y="517"/>
                  <a:pt x="461" y="517"/>
                  <a:pt x="461" y="517"/>
                </a:cubicBezTo>
                <a:cubicBezTo>
                  <a:pt x="461" y="517"/>
                  <a:pt x="461" y="517"/>
                  <a:pt x="461" y="517"/>
                </a:cubicBezTo>
                <a:cubicBezTo>
                  <a:pt x="461" y="517"/>
                  <a:pt x="461" y="517"/>
                  <a:pt x="462" y="518"/>
                </a:cubicBezTo>
                <a:cubicBezTo>
                  <a:pt x="462" y="518"/>
                  <a:pt x="462" y="518"/>
                  <a:pt x="462" y="518"/>
                </a:cubicBezTo>
                <a:cubicBezTo>
                  <a:pt x="462" y="517"/>
                  <a:pt x="462" y="517"/>
                  <a:pt x="461" y="517"/>
                </a:cubicBezTo>
                <a:cubicBezTo>
                  <a:pt x="466" y="518"/>
                  <a:pt x="471" y="518"/>
                  <a:pt x="476" y="518"/>
                </a:cubicBezTo>
                <a:cubicBezTo>
                  <a:pt x="471" y="518"/>
                  <a:pt x="466" y="517"/>
                  <a:pt x="461" y="517"/>
                </a:cubicBezTo>
                <a:cubicBezTo>
                  <a:pt x="461" y="516"/>
                  <a:pt x="461" y="516"/>
                  <a:pt x="461" y="516"/>
                </a:cubicBezTo>
                <a:cubicBezTo>
                  <a:pt x="469" y="515"/>
                  <a:pt x="478" y="518"/>
                  <a:pt x="485" y="519"/>
                </a:cubicBezTo>
                <a:cubicBezTo>
                  <a:pt x="486" y="519"/>
                  <a:pt x="487" y="519"/>
                  <a:pt x="487" y="519"/>
                </a:cubicBezTo>
                <a:cubicBezTo>
                  <a:pt x="484" y="519"/>
                  <a:pt x="480" y="519"/>
                  <a:pt x="476" y="518"/>
                </a:cubicBezTo>
                <a:cubicBezTo>
                  <a:pt x="480" y="519"/>
                  <a:pt x="483" y="519"/>
                  <a:pt x="487" y="520"/>
                </a:cubicBezTo>
                <a:cubicBezTo>
                  <a:pt x="488" y="520"/>
                  <a:pt x="490" y="519"/>
                  <a:pt x="491" y="519"/>
                </a:cubicBezTo>
                <a:cubicBezTo>
                  <a:pt x="497" y="520"/>
                  <a:pt x="503" y="521"/>
                  <a:pt x="509" y="522"/>
                </a:cubicBezTo>
                <a:cubicBezTo>
                  <a:pt x="509" y="523"/>
                  <a:pt x="508" y="523"/>
                  <a:pt x="507" y="523"/>
                </a:cubicBezTo>
                <a:cubicBezTo>
                  <a:pt x="507" y="523"/>
                  <a:pt x="507" y="524"/>
                  <a:pt x="507" y="524"/>
                </a:cubicBezTo>
                <a:cubicBezTo>
                  <a:pt x="508" y="524"/>
                  <a:pt x="509" y="524"/>
                  <a:pt x="509" y="524"/>
                </a:cubicBezTo>
                <a:cubicBezTo>
                  <a:pt x="510" y="524"/>
                  <a:pt x="510" y="524"/>
                  <a:pt x="510" y="523"/>
                </a:cubicBezTo>
                <a:cubicBezTo>
                  <a:pt x="510" y="523"/>
                  <a:pt x="510" y="523"/>
                  <a:pt x="510" y="523"/>
                </a:cubicBezTo>
                <a:cubicBezTo>
                  <a:pt x="510" y="523"/>
                  <a:pt x="511" y="523"/>
                  <a:pt x="512" y="523"/>
                </a:cubicBezTo>
                <a:cubicBezTo>
                  <a:pt x="512" y="523"/>
                  <a:pt x="512" y="523"/>
                  <a:pt x="512" y="523"/>
                </a:cubicBezTo>
                <a:cubicBezTo>
                  <a:pt x="512" y="523"/>
                  <a:pt x="512" y="523"/>
                  <a:pt x="512" y="524"/>
                </a:cubicBezTo>
                <a:cubicBezTo>
                  <a:pt x="512" y="524"/>
                  <a:pt x="513" y="524"/>
                  <a:pt x="513" y="523"/>
                </a:cubicBezTo>
                <a:cubicBezTo>
                  <a:pt x="513" y="523"/>
                  <a:pt x="512" y="523"/>
                  <a:pt x="512" y="523"/>
                </a:cubicBezTo>
                <a:cubicBezTo>
                  <a:pt x="513" y="524"/>
                  <a:pt x="514" y="524"/>
                  <a:pt x="515" y="524"/>
                </a:cubicBezTo>
                <a:cubicBezTo>
                  <a:pt x="516" y="525"/>
                  <a:pt x="516" y="524"/>
                  <a:pt x="516" y="523"/>
                </a:cubicBezTo>
                <a:cubicBezTo>
                  <a:pt x="515" y="523"/>
                  <a:pt x="514" y="523"/>
                  <a:pt x="514" y="523"/>
                </a:cubicBezTo>
                <a:cubicBezTo>
                  <a:pt x="517" y="522"/>
                  <a:pt x="521" y="522"/>
                  <a:pt x="524" y="523"/>
                </a:cubicBezTo>
                <a:cubicBezTo>
                  <a:pt x="524" y="523"/>
                  <a:pt x="524" y="523"/>
                  <a:pt x="524" y="524"/>
                </a:cubicBezTo>
                <a:cubicBezTo>
                  <a:pt x="525" y="525"/>
                  <a:pt x="525" y="528"/>
                  <a:pt x="525" y="530"/>
                </a:cubicBezTo>
                <a:cubicBezTo>
                  <a:pt x="524" y="530"/>
                  <a:pt x="524" y="531"/>
                  <a:pt x="524" y="531"/>
                </a:cubicBezTo>
                <a:cubicBezTo>
                  <a:pt x="524" y="538"/>
                  <a:pt x="524" y="544"/>
                  <a:pt x="524" y="551"/>
                </a:cubicBezTo>
                <a:cubicBezTo>
                  <a:pt x="513" y="550"/>
                  <a:pt x="502" y="550"/>
                  <a:pt x="491" y="549"/>
                </a:cubicBezTo>
                <a:cubicBezTo>
                  <a:pt x="491" y="544"/>
                  <a:pt x="490" y="538"/>
                  <a:pt x="491" y="533"/>
                </a:cubicBezTo>
                <a:cubicBezTo>
                  <a:pt x="491" y="532"/>
                  <a:pt x="492" y="531"/>
                  <a:pt x="492" y="530"/>
                </a:cubicBezTo>
                <a:cubicBezTo>
                  <a:pt x="492" y="530"/>
                  <a:pt x="492" y="530"/>
                  <a:pt x="492" y="530"/>
                </a:cubicBezTo>
                <a:cubicBezTo>
                  <a:pt x="492" y="530"/>
                  <a:pt x="492" y="530"/>
                  <a:pt x="492" y="530"/>
                </a:cubicBezTo>
                <a:cubicBezTo>
                  <a:pt x="492" y="536"/>
                  <a:pt x="493" y="542"/>
                  <a:pt x="493" y="548"/>
                </a:cubicBezTo>
                <a:cubicBezTo>
                  <a:pt x="493" y="549"/>
                  <a:pt x="494" y="549"/>
                  <a:pt x="494" y="548"/>
                </a:cubicBezTo>
                <a:cubicBezTo>
                  <a:pt x="494" y="542"/>
                  <a:pt x="493" y="535"/>
                  <a:pt x="493" y="528"/>
                </a:cubicBezTo>
                <a:cubicBezTo>
                  <a:pt x="493" y="528"/>
                  <a:pt x="492" y="528"/>
                  <a:pt x="492" y="528"/>
                </a:cubicBezTo>
                <a:cubicBezTo>
                  <a:pt x="492" y="528"/>
                  <a:pt x="492" y="528"/>
                  <a:pt x="492" y="528"/>
                </a:cubicBezTo>
                <a:cubicBezTo>
                  <a:pt x="492" y="528"/>
                  <a:pt x="492" y="527"/>
                  <a:pt x="492" y="526"/>
                </a:cubicBezTo>
                <a:cubicBezTo>
                  <a:pt x="492" y="526"/>
                  <a:pt x="491" y="526"/>
                  <a:pt x="491" y="526"/>
                </a:cubicBezTo>
                <a:cubicBezTo>
                  <a:pt x="491" y="527"/>
                  <a:pt x="491" y="527"/>
                  <a:pt x="491" y="527"/>
                </a:cubicBezTo>
                <a:cubicBezTo>
                  <a:pt x="491" y="527"/>
                  <a:pt x="491" y="527"/>
                  <a:pt x="491" y="527"/>
                </a:cubicBezTo>
                <a:cubicBezTo>
                  <a:pt x="491" y="528"/>
                  <a:pt x="491" y="529"/>
                  <a:pt x="491" y="530"/>
                </a:cubicBezTo>
                <a:cubicBezTo>
                  <a:pt x="491" y="531"/>
                  <a:pt x="490" y="532"/>
                  <a:pt x="490" y="533"/>
                </a:cubicBezTo>
                <a:cubicBezTo>
                  <a:pt x="490" y="539"/>
                  <a:pt x="490" y="544"/>
                  <a:pt x="490" y="549"/>
                </a:cubicBezTo>
                <a:cubicBezTo>
                  <a:pt x="490" y="549"/>
                  <a:pt x="489" y="549"/>
                  <a:pt x="489" y="549"/>
                </a:cubicBezTo>
                <a:cubicBezTo>
                  <a:pt x="489" y="549"/>
                  <a:pt x="489" y="548"/>
                  <a:pt x="489" y="547"/>
                </a:cubicBezTo>
                <a:cubicBezTo>
                  <a:pt x="489" y="547"/>
                  <a:pt x="489" y="547"/>
                  <a:pt x="488" y="547"/>
                </a:cubicBezTo>
                <a:cubicBezTo>
                  <a:pt x="488" y="540"/>
                  <a:pt x="490" y="534"/>
                  <a:pt x="490" y="527"/>
                </a:cubicBezTo>
                <a:cubicBezTo>
                  <a:pt x="490" y="526"/>
                  <a:pt x="489" y="526"/>
                  <a:pt x="489" y="527"/>
                </a:cubicBezTo>
                <a:cubicBezTo>
                  <a:pt x="488" y="527"/>
                  <a:pt x="488" y="528"/>
                  <a:pt x="487" y="529"/>
                </a:cubicBezTo>
                <a:cubicBezTo>
                  <a:pt x="487" y="528"/>
                  <a:pt x="487" y="528"/>
                  <a:pt x="487" y="527"/>
                </a:cubicBezTo>
                <a:cubicBezTo>
                  <a:pt x="487" y="527"/>
                  <a:pt x="486" y="527"/>
                  <a:pt x="486" y="527"/>
                </a:cubicBezTo>
                <a:cubicBezTo>
                  <a:pt x="486" y="528"/>
                  <a:pt x="486" y="528"/>
                  <a:pt x="486" y="528"/>
                </a:cubicBezTo>
                <a:cubicBezTo>
                  <a:pt x="485" y="528"/>
                  <a:pt x="486" y="529"/>
                  <a:pt x="486" y="529"/>
                </a:cubicBezTo>
                <a:cubicBezTo>
                  <a:pt x="486" y="530"/>
                  <a:pt x="486" y="530"/>
                  <a:pt x="486" y="531"/>
                </a:cubicBezTo>
                <a:cubicBezTo>
                  <a:pt x="486" y="533"/>
                  <a:pt x="487" y="535"/>
                  <a:pt x="487" y="537"/>
                </a:cubicBezTo>
                <a:cubicBezTo>
                  <a:pt x="487" y="541"/>
                  <a:pt x="487" y="545"/>
                  <a:pt x="486" y="549"/>
                </a:cubicBezTo>
                <a:cubicBezTo>
                  <a:pt x="486" y="549"/>
                  <a:pt x="485" y="549"/>
                  <a:pt x="485" y="549"/>
                </a:cubicBezTo>
                <a:cubicBezTo>
                  <a:pt x="483" y="549"/>
                  <a:pt x="479" y="548"/>
                  <a:pt x="477" y="549"/>
                </a:cubicBezTo>
                <a:cubicBezTo>
                  <a:pt x="477" y="549"/>
                  <a:pt x="477" y="549"/>
                  <a:pt x="476" y="549"/>
                </a:cubicBezTo>
                <a:cubicBezTo>
                  <a:pt x="476" y="546"/>
                  <a:pt x="476" y="543"/>
                  <a:pt x="476" y="540"/>
                </a:cubicBezTo>
                <a:cubicBezTo>
                  <a:pt x="476" y="540"/>
                  <a:pt x="476" y="540"/>
                  <a:pt x="476" y="540"/>
                </a:cubicBezTo>
                <a:cubicBezTo>
                  <a:pt x="476" y="540"/>
                  <a:pt x="476" y="539"/>
                  <a:pt x="476" y="539"/>
                </a:cubicBezTo>
                <a:cubicBezTo>
                  <a:pt x="476" y="538"/>
                  <a:pt x="476" y="537"/>
                  <a:pt x="476" y="536"/>
                </a:cubicBezTo>
                <a:cubicBezTo>
                  <a:pt x="476" y="536"/>
                  <a:pt x="475" y="536"/>
                  <a:pt x="475" y="536"/>
                </a:cubicBezTo>
                <a:cubicBezTo>
                  <a:pt x="475" y="536"/>
                  <a:pt x="475" y="536"/>
                  <a:pt x="475" y="536"/>
                </a:cubicBezTo>
                <a:cubicBezTo>
                  <a:pt x="475" y="536"/>
                  <a:pt x="475" y="536"/>
                  <a:pt x="475" y="536"/>
                </a:cubicBezTo>
                <a:cubicBezTo>
                  <a:pt x="475" y="536"/>
                  <a:pt x="475" y="536"/>
                  <a:pt x="475" y="536"/>
                </a:cubicBezTo>
                <a:cubicBezTo>
                  <a:pt x="475" y="537"/>
                  <a:pt x="475" y="538"/>
                  <a:pt x="475" y="539"/>
                </a:cubicBezTo>
                <a:cubicBezTo>
                  <a:pt x="475" y="538"/>
                  <a:pt x="475" y="538"/>
                  <a:pt x="475" y="537"/>
                </a:cubicBezTo>
                <a:cubicBezTo>
                  <a:pt x="474" y="537"/>
                  <a:pt x="473" y="537"/>
                  <a:pt x="474" y="537"/>
                </a:cubicBezTo>
                <a:cubicBezTo>
                  <a:pt x="474" y="542"/>
                  <a:pt x="474" y="546"/>
                  <a:pt x="474" y="550"/>
                </a:cubicBezTo>
                <a:cubicBezTo>
                  <a:pt x="473" y="550"/>
                  <a:pt x="473" y="551"/>
                  <a:pt x="473" y="551"/>
                </a:cubicBezTo>
                <a:cubicBezTo>
                  <a:pt x="473" y="547"/>
                  <a:pt x="473" y="542"/>
                  <a:pt x="473" y="538"/>
                </a:cubicBezTo>
                <a:cubicBezTo>
                  <a:pt x="473" y="537"/>
                  <a:pt x="472" y="537"/>
                  <a:pt x="472" y="538"/>
                </a:cubicBezTo>
                <a:cubicBezTo>
                  <a:pt x="472" y="542"/>
                  <a:pt x="472" y="547"/>
                  <a:pt x="472" y="551"/>
                </a:cubicBezTo>
                <a:cubicBezTo>
                  <a:pt x="469" y="553"/>
                  <a:pt x="466" y="555"/>
                  <a:pt x="464" y="557"/>
                </a:cubicBezTo>
                <a:cubicBezTo>
                  <a:pt x="458" y="557"/>
                  <a:pt x="452" y="557"/>
                  <a:pt x="446" y="557"/>
                </a:cubicBezTo>
                <a:cubicBezTo>
                  <a:pt x="446" y="543"/>
                  <a:pt x="446" y="529"/>
                  <a:pt x="446" y="515"/>
                </a:cubicBezTo>
                <a:cubicBezTo>
                  <a:pt x="448" y="515"/>
                  <a:pt x="449" y="515"/>
                  <a:pt x="450" y="516"/>
                </a:cubicBezTo>
                <a:cubicBezTo>
                  <a:pt x="450" y="518"/>
                  <a:pt x="450" y="521"/>
                  <a:pt x="450" y="524"/>
                </a:cubicBezTo>
                <a:cubicBezTo>
                  <a:pt x="450" y="524"/>
                  <a:pt x="451" y="524"/>
                  <a:pt x="451" y="524"/>
                </a:cubicBezTo>
                <a:cubicBezTo>
                  <a:pt x="451" y="521"/>
                  <a:pt x="451" y="519"/>
                  <a:pt x="451" y="516"/>
                </a:cubicBezTo>
                <a:cubicBezTo>
                  <a:pt x="451" y="516"/>
                  <a:pt x="451" y="516"/>
                  <a:pt x="452" y="516"/>
                </a:cubicBezTo>
                <a:cubicBezTo>
                  <a:pt x="452" y="516"/>
                  <a:pt x="452" y="516"/>
                  <a:pt x="452" y="517"/>
                </a:cubicBezTo>
                <a:cubicBezTo>
                  <a:pt x="452" y="519"/>
                  <a:pt x="452" y="522"/>
                  <a:pt x="453" y="525"/>
                </a:cubicBezTo>
                <a:cubicBezTo>
                  <a:pt x="453" y="532"/>
                  <a:pt x="453" y="539"/>
                  <a:pt x="453" y="547"/>
                </a:cubicBezTo>
                <a:cubicBezTo>
                  <a:pt x="453" y="547"/>
                  <a:pt x="454" y="547"/>
                  <a:pt x="454" y="547"/>
                </a:cubicBezTo>
                <a:cubicBezTo>
                  <a:pt x="454" y="537"/>
                  <a:pt x="454" y="527"/>
                  <a:pt x="453" y="517"/>
                </a:cubicBezTo>
                <a:cubicBezTo>
                  <a:pt x="454" y="517"/>
                  <a:pt x="455" y="518"/>
                  <a:pt x="456" y="518"/>
                </a:cubicBezTo>
                <a:cubicBezTo>
                  <a:pt x="456" y="519"/>
                  <a:pt x="457" y="518"/>
                  <a:pt x="456" y="517"/>
                </a:cubicBezTo>
                <a:cubicBezTo>
                  <a:pt x="455" y="517"/>
                  <a:pt x="454" y="516"/>
                  <a:pt x="452" y="516"/>
                </a:cubicBezTo>
                <a:cubicBezTo>
                  <a:pt x="452" y="514"/>
                  <a:pt x="452" y="512"/>
                  <a:pt x="452" y="511"/>
                </a:cubicBezTo>
                <a:cubicBezTo>
                  <a:pt x="455" y="511"/>
                  <a:pt x="458" y="513"/>
                  <a:pt x="460" y="515"/>
                </a:cubicBezTo>
                <a:cubicBezTo>
                  <a:pt x="460" y="515"/>
                  <a:pt x="459" y="515"/>
                  <a:pt x="458" y="515"/>
                </a:cubicBezTo>
                <a:cubicBezTo>
                  <a:pt x="458" y="516"/>
                  <a:pt x="458" y="516"/>
                  <a:pt x="459" y="516"/>
                </a:cubicBezTo>
                <a:close/>
                <a:moveTo>
                  <a:pt x="529" y="521"/>
                </a:moveTo>
                <a:cubicBezTo>
                  <a:pt x="529" y="522"/>
                  <a:pt x="529" y="522"/>
                  <a:pt x="529" y="522"/>
                </a:cubicBezTo>
                <a:cubicBezTo>
                  <a:pt x="529" y="523"/>
                  <a:pt x="529" y="523"/>
                  <a:pt x="529" y="523"/>
                </a:cubicBezTo>
                <a:cubicBezTo>
                  <a:pt x="529" y="524"/>
                  <a:pt x="528" y="525"/>
                  <a:pt x="528" y="525"/>
                </a:cubicBezTo>
                <a:cubicBezTo>
                  <a:pt x="528" y="525"/>
                  <a:pt x="528" y="524"/>
                  <a:pt x="528" y="524"/>
                </a:cubicBezTo>
                <a:cubicBezTo>
                  <a:pt x="528" y="524"/>
                  <a:pt x="528" y="524"/>
                  <a:pt x="528" y="524"/>
                </a:cubicBezTo>
                <a:cubicBezTo>
                  <a:pt x="528" y="524"/>
                  <a:pt x="527" y="523"/>
                  <a:pt x="527" y="524"/>
                </a:cubicBezTo>
                <a:cubicBezTo>
                  <a:pt x="527" y="523"/>
                  <a:pt x="527" y="523"/>
                  <a:pt x="526" y="523"/>
                </a:cubicBezTo>
                <a:cubicBezTo>
                  <a:pt x="526" y="522"/>
                  <a:pt x="528" y="522"/>
                  <a:pt x="529" y="521"/>
                </a:cubicBezTo>
                <a:close/>
                <a:moveTo>
                  <a:pt x="525" y="510"/>
                </a:moveTo>
                <a:cubicBezTo>
                  <a:pt x="525" y="510"/>
                  <a:pt x="525" y="509"/>
                  <a:pt x="525" y="509"/>
                </a:cubicBezTo>
                <a:cubicBezTo>
                  <a:pt x="525" y="508"/>
                  <a:pt x="525" y="508"/>
                  <a:pt x="525" y="507"/>
                </a:cubicBezTo>
                <a:cubicBezTo>
                  <a:pt x="525" y="507"/>
                  <a:pt x="525" y="507"/>
                  <a:pt x="525" y="507"/>
                </a:cubicBezTo>
                <a:cubicBezTo>
                  <a:pt x="526" y="508"/>
                  <a:pt x="526" y="508"/>
                  <a:pt x="527" y="509"/>
                </a:cubicBezTo>
                <a:cubicBezTo>
                  <a:pt x="527" y="510"/>
                  <a:pt x="528" y="511"/>
                  <a:pt x="528" y="512"/>
                </a:cubicBezTo>
                <a:cubicBezTo>
                  <a:pt x="527" y="511"/>
                  <a:pt x="526" y="511"/>
                  <a:pt x="525" y="510"/>
                </a:cubicBezTo>
                <a:close/>
                <a:moveTo>
                  <a:pt x="524" y="493"/>
                </a:moveTo>
                <a:cubicBezTo>
                  <a:pt x="524" y="493"/>
                  <a:pt x="524" y="493"/>
                  <a:pt x="525" y="493"/>
                </a:cubicBezTo>
                <a:cubicBezTo>
                  <a:pt x="524" y="498"/>
                  <a:pt x="524" y="502"/>
                  <a:pt x="524" y="506"/>
                </a:cubicBezTo>
                <a:cubicBezTo>
                  <a:pt x="524" y="507"/>
                  <a:pt x="524" y="508"/>
                  <a:pt x="524" y="509"/>
                </a:cubicBezTo>
                <a:cubicBezTo>
                  <a:pt x="524" y="509"/>
                  <a:pt x="524" y="509"/>
                  <a:pt x="524" y="509"/>
                </a:cubicBezTo>
                <a:cubicBezTo>
                  <a:pt x="524" y="509"/>
                  <a:pt x="524" y="509"/>
                  <a:pt x="524" y="509"/>
                </a:cubicBezTo>
                <a:cubicBezTo>
                  <a:pt x="524" y="506"/>
                  <a:pt x="524" y="503"/>
                  <a:pt x="524" y="501"/>
                </a:cubicBezTo>
                <a:cubicBezTo>
                  <a:pt x="524" y="500"/>
                  <a:pt x="523" y="495"/>
                  <a:pt x="524" y="493"/>
                </a:cubicBezTo>
                <a:close/>
                <a:moveTo>
                  <a:pt x="526" y="525"/>
                </a:moveTo>
                <a:cubicBezTo>
                  <a:pt x="526" y="525"/>
                  <a:pt x="526" y="525"/>
                  <a:pt x="526" y="525"/>
                </a:cubicBezTo>
                <a:cubicBezTo>
                  <a:pt x="526" y="525"/>
                  <a:pt x="526" y="525"/>
                  <a:pt x="526" y="525"/>
                </a:cubicBezTo>
                <a:cubicBezTo>
                  <a:pt x="526" y="525"/>
                  <a:pt x="526" y="525"/>
                  <a:pt x="526" y="525"/>
                </a:cubicBezTo>
                <a:close/>
                <a:moveTo>
                  <a:pt x="526" y="524"/>
                </a:moveTo>
                <a:cubicBezTo>
                  <a:pt x="526" y="524"/>
                  <a:pt x="526" y="525"/>
                  <a:pt x="526" y="525"/>
                </a:cubicBezTo>
                <a:cubicBezTo>
                  <a:pt x="526" y="525"/>
                  <a:pt x="526" y="524"/>
                  <a:pt x="526" y="524"/>
                </a:cubicBezTo>
                <a:cubicBezTo>
                  <a:pt x="526" y="524"/>
                  <a:pt x="526" y="524"/>
                  <a:pt x="526" y="524"/>
                </a:cubicBezTo>
                <a:close/>
                <a:moveTo>
                  <a:pt x="526" y="543"/>
                </a:moveTo>
                <a:cubicBezTo>
                  <a:pt x="526" y="543"/>
                  <a:pt x="527" y="543"/>
                  <a:pt x="527" y="543"/>
                </a:cubicBezTo>
                <a:cubicBezTo>
                  <a:pt x="526" y="542"/>
                  <a:pt x="526" y="541"/>
                  <a:pt x="526" y="539"/>
                </a:cubicBezTo>
                <a:cubicBezTo>
                  <a:pt x="526" y="537"/>
                  <a:pt x="526" y="534"/>
                  <a:pt x="526" y="531"/>
                </a:cubicBezTo>
                <a:cubicBezTo>
                  <a:pt x="526" y="531"/>
                  <a:pt x="526" y="530"/>
                  <a:pt x="526" y="530"/>
                </a:cubicBezTo>
                <a:cubicBezTo>
                  <a:pt x="526" y="529"/>
                  <a:pt x="526" y="528"/>
                  <a:pt x="526" y="526"/>
                </a:cubicBezTo>
                <a:cubicBezTo>
                  <a:pt x="526" y="526"/>
                  <a:pt x="526" y="526"/>
                  <a:pt x="526" y="526"/>
                </a:cubicBezTo>
                <a:cubicBezTo>
                  <a:pt x="526" y="526"/>
                  <a:pt x="526" y="526"/>
                  <a:pt x="527" y="526"/>
                </a:cubicBezTo>
                <a:cubicBezTo>
                  <a:pt x="526" y="526"/>
                  <a:pt x="526" y="527"/>
                  <a:pt x="526" y="527"/>
                </a:cubicBezTo>
                <a:cubicBezTo>
                  <a:pt x="526" y="528"/>
                  <a:pt x="526" y="529"/>
                  <a:pt x="526" y="530"/>
                </a:cubicBezTo>
                <a:cubicBezTo>
                  <a:pt x="526" y="531"/>
                  <a:pt x="526" y="531"/>
                  <a:pt x="526" y="531"/>
                </a:cubicBezTo>
                <a:cubicBezTo>
                  <a:pt x="527" y="536"/>
                  <a:pt x="527" y="542"/>
                  <a:pt x="526" y="547"/>
                </a:cubicBezTo>
                <a:cubicBezTo>
                  <a:pt x="526" y="546"/>
                  <a:pt x="526" y="545"/>
                  <a:pt x="526" y="543"/>
                </a:cubicBezTo>
                <a:close/>
                <a:moveTo>
                  <a:pt x="527" y="525"/>
                </a:moveTo>
                <a:cubicBezTo>
                  <a:pt x="527" y="525"/>
                  <a:pt x="527" y="524"/>
                  <a:pt x="527" y="524"/>
                </a:cubicBezTo>
                <a:cubicBezTo>
                  <a:pt x="527" y="524"/>
                  <a:pt x="527" y="524"/>
                  <a:pt x="527" y="524"/>
                </a:cubicBezTo>
                <a:cubicBezTo>
                  <a:pt x="527" y="525"/>
                  <a:pt x="527" y="525"/>
                  <a:pt x="527" y="525"/>
                </a:cubicBezTo>
                <a:close/>
                <a:moveTo>
                  <a:pt x="512" y="522"/>
                </a:moveTo>
                <a:cubicBezTo>
                  <a:pt x="511" y="522"/>
                  <a:pt x="511" y="522"/>
                  <a:pt x="510" y="522"/>
                </a:cubicBezTo>
                <a:cubicBezTo>
                  <a:pt x="513" y="520"/>
                  <a:pt x="522" y="519"/>
                  <a:pt x="525" y="523"/>
                </a:cubicBezTo>
                <a:cubicBezTo>
                  <a:pt x="521" y="521"/>
                  <a:pt x="516" y="521"/>
                  <a:pt x="512" y="522"/>
                </a:cubicBezTo>
                <a:close/>
                <a:moveTo>
                  <a:pt x="537" y="556"/>
                </a:moveTo>
                <a:cubicBezTo>
                  <a:pt x="538" y="557"/>
                  <a:pt x="539" y="559"/>
                  <a:pt x="540" y="560"/>
                </a:cubicBezTo>
                <a:cubicBezTo>
                  <a:pt x="539" y="560"/>
                  <a:pt x="538" y="560"/>
                  <a:pt x="537" y="559"/>
                </a:cubicBezTo>
                <a:cubicBezTo>
                  <a:pt x="536" y="559"/>
                  <a:pt x="530" y="558"/>
                  <a:pt x="526" y="559"/>
                </a:cubicBezTo>
                <a:cubicBezTo>
                  <a:pt x="526" y="558"/>
                  <a:pt x="526" y="558"/>
                  <a:pt x="526" y="557"/>
                </a:cubicBezTo>
                <a:cubicBezTo>
                  <a:pt x="527" y="557"/>
                  <a:pt x="528" y="557"/>
                  <a:pt x="529" y="557"/>
                </a:cubicBezTo>
                <a:cubicBezTo>
                  <a:pt x="530" y="557"/>
                  <a:pt x="530" y="555"/>
                  <a:pt x="529" y="555"/>
                </a:cubicBezTo>
                <a:cubicBezTo>
                  <a:pt x="528" y="555"/>
                  <a:pt x="527" y="555"/>
                  <a:pt x="526" y="555"/>
                </a:cubicBezTo>
                <a:cubicBezTo>
                  <a:pt x="526" y="554"/>
                  <a:pt x="526" y="553"/>
                  <a:pt x="526" y="553"/>
                </a:cubicBezTo>
                <a:cubicBezTo>
                  <a:pt x="529" y="553"/>
                  <a:pt x="532" y="553"/>
                  <a:pt x="535" y="553"/>
                </a:cubicBezTo>
                <a:cubicBezTo>
                  <a:pt x="536" y="554"/>
                  <a:pt x="537" y="555"/>
                  <a:pt x="537" y="556"/>
                </a:cubicBezTo>
                <a:close/>
                <a:moveTo>
                  <a:pt x="552" y="563"/>
                </a:moveTo>
                <a:cubicBezTo>
                  <a:pt x="552" y="563"/>
                  <a:pt x="552" y="563"/>
                  <a:pt x="552" y="563"/>
                </a:cubicBezTo>
                <a:cubicBezTo>
                  <a:pt x="552" y="563"/>
                  <a:pt x="552" y="563"/>
                  <a:pt x="552" y="563"/>
                </a:cubicBezTo>
                <a:cubicBezTo>
                  <a:pt x="554" y="564"/>
                  <a:pt x="556" y="564"/>
                  <a:pt x="559" y="564"/>
                </a:cubicBezTo>
                <a:cubicBezTo>
                  <a:pt x="556" y="564"/>
                  <a:pt x="554" y="564"/>
                  <a:pt x="552" y="563"/>
                </a:cubicBezTo>
                <a:close/>
                <a:moveTo>
                  <a:pt x="529" y="565"/>
                </a:moveTo>
                <a:cubicBezTo>
                  <a:pt x="529" y="565"/>
                  <a:pt x="529" y="565"/>
                  <a:pt x="529" y="565"/>
                </a:cubicBezTo>
                <a:cubicBezTo>
                  <a:pt x="530" y="565"/>
                  <a:pt x="530" y="564"/>
                  <a:pt x="529" y="564"/>
                </a:cubicBezTo>
                <a:cubicBezTo>
                  <a:pt x="528" y="564"/>
                  <a:pt x="528" y="564"/>
                  <a:pt x="527" y="564"/>
                </a:cubicBezTo>
                <a:cubicBezTo>
                  <a:pt x="527" y="564"/>
                  <a:pt x="527" y="564"/>
                  <a:pt x="527" y="564"/>
                </a:cubicBezTo>
                <a:cubicBezTo>
                  <a:pt x="526" y="564"/>
                  <a:pt x="526" y="564"/>
                  <a:pt x="526" y="564"/>
                </a:cubicBezTo>
                <a:cubicBezTo>
                  <a:pt x="526" y="564"/>
                  <a:pt x="526" y="563"/>
                  <a:pt x="526" y="563"/>
                </a:cubicBezTo>
                <a:cubicBezTo>
                  <a:pt x="532" y="563"/>
                  <a:pt x="538" y="564"/>
                  <a:pt x="544" y="565"/>
                </a:cubicBezTo>
                <a:cubicBezTo>
                  <a:pt x="545" y="565"/>
                  <a:pt x="546" y="566"/>
                  <a:pt x="546" y="567"/>
                </a:cubicBezTo>
                <a:cubicBezTo>
                  <a:pt x="547" y="567"/>
                  <a:pt x="549" y="566"/>
                  <a:pt x="548" y="565"/>
                </a:cubicBezTo>
                <a:cubicBezTo>
                  <a:pt x="548" y="565"/>
                  <a:pt x="548" y="565"/>
                  <a:pt x="548" y="565"/>
                </a:cubicBezTo>
                <a:cubicBezTo>
                  <a:pt x="548" y="565"/>
                  <a:pt x="548" y="565"/>
                  <a:pt x="549" y="565"/>
                </a:cubicBezTo>
                <a:cubicBezTo>
                  <a:pt x="549" y="566"/>
                  <a:pt x="548" y="566"/>
                  <a:pt x="548" y="567"/>
                </a:cubicBezTo>
                <a:cubicBezTo>
                  <a:pt x="548" y="567"/>
                  <a:pt x="548" y="567"/>
                  <a:pt x="548" y="567"/>
                </a:cubicBezTo>
                <a:cubicBezTo>
                  <a:pt x="547" y="567"/>
                  <a:pt x="547" y="567"/>
                  <a:pt x="546" y="567"/>
                </a:cubicBezTo>
                <a:cubicBezTo>
                  <a:pt x="544" y="567"/>
                  <a:pt x="542" y="567"/>
                  <a:pt x="540" y="567"/>
                </a:cubicBezTo>
                <a:cubicBezTo>
                  <a:pt x="536" y="567"/>
                  <a:pt x="532" y="565"/>
                  <a:pt x="529" y="565"/>
                </a:cubicBezTo>
                <a:close/>
                <a:moveTo>
                  <a:pt x="550" y="563"/>
                </a:moveTo>
                <a:cubicBezTo>
                  <a:pt x="550" y="563"/>
                  <a:pt x="550" y="563"/>
                  <a:pt x="550" y="563"/>
                </a:cubicBezTo>
                <a:cubicBezTo>
                  <a:pt x="549" y="563"/>
                  <a:pt x="547" y="563"/>
                  <a:pt x="546" y="563"/>
                </a:cubicBezTo>
                <a:cubicBezTo>
                  <a:pt x="545" y="563"/>
                  <a:pt x="545" y="562"/>
                  <a:pt x="545" y="562"/>
                </a:cubicBezTo>
                <a:cubicBezTo>
                  <a:pt x="547" y="562"/>
                  <a:pt x="549" y="563"/>
                  <a:pt x="551" y="563"/>
                </a:cubicBezTo>
                <a:cubicBezTo>
                  <a:pt x="550" y="563"/>
                  <a:pt x="550" y="563"/>
                  <a:pt x="550" y="563"/>
                </a:cubicBezTo>
                <a:close/>
                <a:moveTo>
                  <a:pt x="542" y="562"/>
                </a:moveTo>
                <a:cubicBezTo>
                  <a:pt x="537" y="562"/>
                  <a:pt x="532" y="561"/>
                  <a:pt x="526" y="561"/>
                </a:cubicBezTo>
                <a:cubicBezTo>
                  <a:pt x="526" y="561"/>
                  <a:pt x="526" y="561"/>
                  <a:pt x="526" y="561"/>
                </a:cubicBezTo>
                <a:cubicBezTo>
                  <a:pt x="530" y="560"/>
                  <a:pt x="539" y="561"/>
                  <a:pt x="542" y="562"/>
                </a:cubicBezTo>
                <a:cubicBezTo>
                  <a:pt x="542" y="562"/>
                  <a:pt x="542" y="562"/>
                  <a:pt x="542" y="562"/>
                </a:cubicBezTo>
                <a:close/>
                <a:moveTo>
                  <a:pt x="524" y="555"/>
                </a:moveTo>
                <a:cubicBezTo>
                  <a:pt x="508" y="555"/>
                  <a:pt x="493" y="556"/>
                  <a:pt x="477" y="556"/>
                </a:cubicBezTo>
                <a:cubicBezTo>
                  <a:pt x="477" y="555"/>
                  <a:pt x="477" y="553"/>
                  <a:pt x="477" y="552"/>
                </a:cubicBezTo>
                <a:cubicBezTo>
                  <a:pt x="480" y="551"/>
                  <a:pt x="483" y="551"/>
                  <a:pt x="486" y="551"/>
                </a:cubicBezTo>
                <a:cubicBezTo>
                  <a:pt x="486" y="551"/>
                  <a:pt x="486" y="552"/>
                  <a:pt x="486" y="552"/>
                </a:cubicBezTo>
                <a:cubicBezTo>
                  <a:pt x="485" y="553"/>
                  <a:pt x="486" y="553"/>
                  <a:pt x="487" y="552"/>
                </a:cubicBezTo>
                <a:cubicBezTo>
                  <a:pt x="487" y="552"/>
                  <a:pt x="487" y="551"/>
                  <a:pt x="487" y="551"/>
                </a:cubicBezTo>
                <a:cubicBezTo>
                  <a:pt x="487" y="551"/>
                  <a:pt x="487" y="551"/>
                  <a:pt x="488" y="551"/>
                </a:cubicBezTo>
                <a:cubicBezTo>
                  <a:pt x="489" y="551"/>
                  <a:pt x="490" y="551"/>
                  <a:pt x="491" y="551"/>
                </a:cubicBezTo>
                <a:cubicBezTo>
                  <a:pt x="491" y="552"/>
                  <a:pt x="491" y="553"/>
                  <a:pt x="491" y="554"/>
                </a:cubicBezTo>
                <a:cubicBezTo>
                  <a:pt x="491" y="555"/>
                  <a:pt x="492" y="555"/>
                  <a:pt x="492" y="554"/>
                </a:cubicBezTo>
                <a:cubicBezTo>
                  <a:pt x="492" y="553"/>
                  <a:pt x="492" y="552"/>
                  <a:pt x="492" y="551"/>
                </a:cubicBezTo>
                <a:cubicBezTo>
                  <a:pt x="502" y="552"/>
                  <a:pt x="513" y="552"/>
                  <a:pt x="524" y="553"/>
                </a:cubicBezTo>
                <a:cubicBezTo>
                  <a:pt x="524" y="553"/>
                  <a:pt x="524" y="554"/>
                  <a:pt x="524" y="555"/>
                </a:cubicBezTo>
                <a:close/>
                <a:moveTo>
                  <a:pt x="473" y="555"/>
                </a:moveTo>
                <a:cubicBezTo>
                  <a:pt x="473" y="555"/>
                  <a:pt x="473" y="554"/>
                  <a:pt x="473" y="554"/>
                </a:cubicBezTo>
                <a:cubicBezTo>
                  <a:pt x="473" y="554"/>
                  <a:pt x="474" y="553"/>
                  <a:pt x="475" y="553"/>
                </a:cubicBezTo>
                <a:cubicBezTo>
                  <a:pt x="475" y="553"/>
                  <a:pt x="475" y="552"/>
                  <a:pt x="476" y="552"/>
                </a:cubicBezTo>
                <a:cubicBezTo>
                  <a:pt x="476" y="554"/>
                  <a:pt x="476" y="555"/>
                  <a:pt x="476" y="556"/>
                </a:cubicBezTo>
                <a:cubicBezTo>
                  <a:pt x="474" y="556"/>
                  <a:pt x="471" y="556"/>
                  <a:pt x="469" y="556"/>
                </a:cubicBezTo>
                <a:cubicBezTo>
                  <a:pt x="470" y="556"/>
                  <a:pt x="471" y="555"/>
                  <a:pt x="472" y="555"/>
                </a:cubicBezTo>
                <a:cubicBezTo>
                  <a:pt x="472" y="555"/>
                  <a:pt x="472" y="555"/>
                  <a:pt x="472" y="555"/>
                </a:cubicBezTo>
                <a:cubicBezTo>
                  <a:pt x="472" y="555"/>
                  <a:pt x="473" y="555"/>
                  <a:pt x="473" y="555"/>
                </a:cubicBezTo>
                <a:close/>
                <a:moveTo>
                  <a:pt x="475" y="540"/>
                </a:moveTo>
                <a:cubicBezTo>
                  <a:pt x="475" y="540"/>
                  <a:pt x="475" y="539"/>
                  <a:pt x="475" y="539"/>
                </a:cubicBezTo>
                <a:cubicBezTo>
                  <a:pt x="475" y="543"/>
                  <a:pt x="475" y="546"/>
                  <a:pt x="475" y="549"/>
                </a:cubicBezTo>
                <a:cubicBezTo>
                  <a:pt x="475" y="549"/>
                  <a:pt x="475" y="550"/>
                  <a:pt x="475" y="550"/>
                </a:cubicBezTo>
                <a:cubicBezTo>
                  <a:pt x="475" y="546"/>
                  <a:pt x="475" y="543"/>
                  <a:pt x="475" y="540"/>
                </a:cubicBezTo>
                <a:close/>
                <a:moveTo>
                  <a:pt x="487" y="532"/>
                </a:moveTo>
                <a:cubicBezTo>
                  <a:pt x="487" y="532"/>
                  <a:pt x="487" y="532"/>
                  <a:pt x="488" y="531"/>
                </a:cubicBezTo>
                <a:cubicBezTo>
                  <a:pt x="488" y="531"/>
                  <a:pt x="488" y="530"/>
                  <a:pt x="489" y="529"/>
                </a:cubicBezTo>
                <a:cubicBezTo>
                  <a:pt x="488" y="532"/>
                  <a:pt x="488" y="535"/>
                  <a:pt x="488" y="538"/>
                </a:cubicBezTo>
                <a:cubicBezTo>
                  <a:pt x="488" y="536"/>
                  <a:pt x="488" y="534"/>
                  <a:pt x="487" y="532"/>
                </a:cubicBezTo>
                <a:cubicBezTo>
                  <a:pt x="487" y="532"/>
                  <a:pt x="487" y="532"/>
                  <a:pt x="487" y="532"/>
                </a:cubicBezTo>
                <a:close/>
                <a:moveTo>
                  <a:pt x="487" y="548"/>
                </a:moveTo>
                <a:cubicBezTo>
                  <a:pt x="487" y="549"/>
                  <a:pt x="487" y="549"/>
                  <a:pt x="487" y="549"/>
                </a:cubicBezTo>
                <a:cubicBezTo>
                  <a:pt x="487" y="549"/>
                  <a:pt x="487" y="549"/>
                  <a:pt x="487" y="549"/>
                </a:cubicBezTo>
                <a:cubicBezTo>
                  <a:pt x="487" y="549"/>
                  <a:pt x="487" y="549"/>
                  <a:pt x="487" y="548"/>
                </a:cubicBezTo>
                <a:close/>
                <a:moveTo>
                  <a:pt x="447" y="559"/>
                </a:moveTo>
                <a:cubicBezTo>
                  <a:pt x="446" y="559"/>
                  <a:pt x="446" y="559"/>
                  <a:pt x="446" y="559"/>
                </a:cubicBezTo>
                <a:cubicBezTo>
                  <a:pt x="446" y="559"/>
                  <a:pt x="446" y="559"/>
                  <a:pt x="446" y="559"/>
                </a:cubicBezTo>
                <a:cubicBezTo>
                  <a:pt x="450" y="559"/>
                  <a:pt x="454" y="559"/>
                  <a:pt x="458" y="559"/>
                </a:cubicBezTo>
                <a:cubicBezTo>
                  <a:pt x="455" y="560"/>
                  <a:pt x="451" y="560"/>
                  <a:pt x="448" y="561"/>
                </a:cubicBezTo>
                <a:cubicBezTo>
                  <a:pt x="449" y="560"/>
                  <a:pt x="448" y="558"/>
                  <a:pt x="447" y="559"/>
                </a:cubicBezTo>
                <a:close/>
                <a:moveTo>
                  <a:pt x="441" y="515"/>
                </a:moveTo>
                <a:cubicBezTo>
                  <a:pt x="441" y="515"/>
                  <a:pt x="442" y="515"/>
                  <a:pt x="443" y="515"/>
                </a:cubicBezTo>
                <a:cubicBezTo>
                  <a:pt x="443" y="526"/>
                  <a:pt x="442" y="537"/>
                  <a:pt x="441" y="548"/>
                </a:cubicBezTo>
                <a:cubicBezTo>
                  <a:pt x="441" y="537"/>
                  <a:pt x="441" y="526"/>
                  <a:pt x="441" y="515"/>
                </a:cubicBezTo>
                <a:close/>
                <a:moveTo>
                  <a:pt x="443" y="512"/>
                </a:moveTo>
                <a:cubicBezTo>
                  <a:pt x="443" y="512"/>
                  <a:pt x="443" y="513"/>
                  <a:pt x="443" y="514"/>
                </a:cubicBezTo>
                <a:cubicBezTo>
                  <a:pt x="442" y="514"/>
                  <a:pt x="441" y="514"/>
                  <a:pt x="440" y="514"/>
                </a:cubicBezTo>
                <a:cubicBezTo>
                  <a:pt x="440" y="513"/>
                  <a:pt x="440" y="513"/>
                  <a:pt x="440" y="514"/>
                </a:cubicBezTo>
                <a:cubicBezTo>
                  <a:pt x="438" y="514"/>
                  <a:pt x="437" y="514"/>
                  <a:pt x="436" y="514"/>
                </a:cubicBezTo>
                <a:cubicBezTo>
                  <a:pt x="436" y="514"/>
                  <a:pt x="436" y="513"/>
                  <a:pt x="436" y="513"/>
                </a:cubicBezTo>
                <a:cubicBezTo>
                  <a:pt x="437" y="512"/>
                  <a:pt x="440" y="512"/>
                  <a:pt x="442" y="511"/>
                </a:cubicBezTo>
                <a:cubicBezTo>
                  <a:pt x="443" y="511"/>
                  <a:pt x="444" y="511"/>
                  <a:pt x="444" y="511"/>
                </a:cubicBezTo>
                <a:cubicBezTo>
                  <a:pt x="444" y="512"/>
                  <a:pt x="444" y="513"/>
                  <a:pt x="444" y="514"/>
                </a:cubicBezTo>
                <a:cubicBezTo>
                  <a:pt x="444" y="514"/>
                  <a:pt x="444" y="514"/>
                  <a:pt x="444" y="514"/>
                </a:cubicBezTo>
                <a:cubicBezTo>
                  <a:pt x="444" y="513"/>
                  <a:pt x="444" y="512"/>
                  <a:pt x="444" y="512"/>
                </a:cubicBezTo>
                <a:cubicBezTo>
                  <a:pt x="444" y="511"/>
                  <a:pt x="443" y="511"/>
                  <a:pt x="443" y="512"/>
                </a:cubicBezTo>
                <a:close/>
                <a:moveTo>
                  <a:pt x="432" y="552"/>
                </a:moveTo>
                <a:cubicBezTo>
                  <a:pt x="431" y="548"/>
                  <a:pt x="430" y="545"/>
                  <a:pt x="429" y="542"/>
                </a:cubicBezTo>
                <a:cubicBezTo>
                  <a:pt x="429" y="535"/>
                  <a:pt x="429" y="527"/>
                  <a:pt x="430" y="520"/>
                </a:cubicBezTo>
                <a:cubicBezTo>
                  <a:pt x="430" y="519"/>
                  <a:pt x="431" y="518"/>
                  <a:pt x="432" y="518"/>
                </a:cubicBezTo>
                <a:cubicBezTo>
                  <a:pt x="432" y="529"/>
                  <a:pt x="432" y="540"/>
                  <a:pt x="432" y="552"/>
                </a:cubicBezTo>
                <a:close/>
                <a:moveTo>
                  <a:pt x="385" y="584"/>
                </a:moveTo>
                <a:cubicBezTo>
                  <a:pt x="385" y="584"/>
                  <a:pt x="385" y="584"/>
                  <a:pt x="385" y="584"/>
                </a:cubicBezTo>
                <a:cubicBezTo>
                  <a:pt x="384" y="583"/>
                  <a:pt x="383" y="581"/>
                  <a:pt x="383" y="579"/>
                </a:cubicBezTo>
                <a:cubicBezTo>
                  <a:pt x="383" y="578"/>
                  <a:pt x="383" y="578"/>
                  <a:pt x="383" y="577"/>
                </a:cubicBezTo>
                <a:cubicBezTo>
                  <a:pt x="383" y="579"/>
                  <a:pt x="384" y="580"/>
                  <a:pt x="384" y="581"/>
                </a:cubicBezTo>
                <a:cubicBezTo>
                  <a:pt x="385" y="583"/>
                  <a:pt x="387" y="584"/>
                  <a:pt x="388" y="582"/>
                </a:cubicBezTo>
                <a:cubicBezTo>
                  <a:pt x="388" y="581"/>
                  <a:pt x="389" y="580"/>
                  <a:pt x="389" y="580"/>
                </a:cubicBezTo>
                <a:cubicBezTo>
                  <a:pt x="390" y="579"/>
                  <a:pt x="390" y="579"/>
                  <a:pt x="390" y="578"/>
                </a:cubicBezTo>
                <a:cubicBezTo>
                  <a:pt x="390" y="578"/>
                  <a:pt x="390" y="578"/>
                  <a:pt x="390" y="577"/>
                </a:cubicBezTo>
                <a:cubicBezTo>
                  <a:pt x="391" y="578"/>
                  <a:pt x="393" y="577"/>
                  <a:pt x="393" y="576"/>
                </a:cubicBezTo>
                <a:cubicBezTo>
                  <a:pt x="393" y="580"/>
                  <a:pt x="393" y="583"/>
                  <a:pt x="394" y="586"/>
                </a:cubicBezTo>
                <a:cubicBezTo>
                  <a:pt x="391" y="585"/>
                  <a:pt x="388" y="584"/>
                  <a:pt x="385" y="584"/>
                </a:cubicBezTo>
                <a:close/>
                <a:moveTo>
                  <a:pt x="398" y="535"/>
                </a:moveTo>
                <a:cubicBezTo>
                  <a:pt x="399" y="536"/>
                  <a:pt x="400" y="537"/>
                  <a:pt x="401" y="537"/>
                </a:cubicBezTo>
                <a:cubicBezTo>
                  <a:pt x="397" y="541"/>
                  <a:pt x="394" y="547"/>
                  <a:pt x="392" y="552"/>
                </a:cubicBezTo>
                <a:cubicBezTo>
                  <a:pt x="393" y="546"/>
                  <a:pt x="395" y="541"/>
                  <a:pt x="398" y="535"/>
                </a:cubicBezTo>
                <a:close/>
                <a:moveTo>
                  <a:pt x="393" y="575"/>
                </a:moveTo>
                <a:cubicBezTo>
                  <a:pt x="393" y="575"/>
                  <a:pt x="393" y="575"/>
                  <a:pt x="393" y="576"/>
                </a:cubicBezTo>
                <a:cubicBezTo>
                  <a:pt x="393" y="575"/>
                  <a:pt x="393" y="575"/>
                  <a:pt x="392" y="574"/>
                </a:cubicBezTo>
                <a:cubicBezTo>
                  <a:pt x="392" y="574"/>
                  <a:pt x="391" y="573"/>
                  <a:pt x="391" y="573"/>
                </a:cubicBezTo>
                <a:cubicBezTo>
                  <a:pt x="392" y="573"/>
                  <a:pt x="392" y="572"/>
                  <a:pt x="393" y="572"/>
                </a:cubicBezTo>
                <a:cubicBezTo>
                  <a:pt x="393" y="571"/>
                  <a:pt x="393" y="571"/>
                  <a:pt x="394" y="570"/>
                </a:cubicBezTo>
                <a:cubicBezTo>
                  <a:pt x="394" y="570"/>
                  <a:pt x="395" y="570"/>
                  <a:pt x="395" y="569"/>
                </a:cubicBezTo>
                <a:cubicBezTo>
                  <a:pt x="396" y="569"/>
                  <a:pt x="397" y="568"/>
                  <a:pt x="397" y="567"/>
                </a:cubicBezTo>
                <a:cubicBezTo>
                  <a:pt x="397" y="570"/>
                  <a:pt x="397" y="573"/>
                  <a:pt x="397" y="575"/>
                </a:cubicBezTo>
                <a:cubicBezTo>
                  <a:pt x="397" y="575"/>
                  <a:pt x="397" y="575"/>
                  <a:pt x="397" y="575"/>
                </a:cubicBezTo>
                <a:cubicBezTo>
                  <a:pt x="396" y="573"/>
                  <a:pt x="393" y="574"/>
                  <a:pt x="393" y="575"/>
                </a:cubicBezTo>
                <a:close/>
                <a:moveTo>
                  <a:pt x="392" y="565"/>
                </a:moveTo>
                <a:cubicBezTo>
                  <a:pt x="392" y="565"/>
                  <a:pt x="391" y="566"/>
                  <a:pt x="391" y="566"/>
                </a:cubicBezTo>
                <a:cubicBezTo>
                  <a:pt x="392" y="562"/>
                  <a:pt x="394" y="557"/>
                  <a:pt x="396" y="554"/>
                </a:cubicBezTo>
                <a:cubicBezTo>
                  <a:pt x="394" y="558"/>
                  <a:pt x="393" y="562"/>
                  <a:pt x="392" y="565"/>
                </a:cubicBezTo>
                <a:close/>
                <a:moveTo>
                  <a:pt x="398" y="565"/>
                </a:moveTo>
                <a:cubicBezTo>
                  <a:pt x="397" y="564"/>
                  <a:pt x="397" y="564"/>
                  <a:pt x="397" y="564"/>
                </a:cubicBezTo>
                <a:cubicBezTo>
                  <a:pt x="397" y="564"/>
                  <a:pt x="397" y="563"/>
                  <a:pt x="398" y="563"/>
                </a:cubicBezTo>
                <a:cubicBezTo>
                  <a:pt x="398" y="562"/>
                  <a:pt x="398" y="562"/>
                  <a:pt x="398" y="562"/>
                </a:cubicBezTo>
                <a:cubicBezTo>
                  <a:pt x="398" y="563"/>
                  <a:pt x="398" y="564"/>
                  <a:pt x="398" y="565"/>
                </a:cubicBezTo>
                <a:close/>
                <a:moveTo>
                  <a:pt x="404" y="539"/>
                </a:moveTo>
                <a:cubicBezTo>
                  <a:pt x="404" y="539"/>
                  <a:pt x="404" y="540"/>
                  <a:pt x="405" y="540"/>
                </a:cubicBezTo>
                <a:cubicBezTo>
                  <a:pt x="402" y="542"/>
                  <a:pt x="400" y="544"/>
                  <a:pt x="399" y="547"/>
                </a:cubicBezTo>
                <a:cubicBezTo>
                  <a:pt x="400" y="544"/>
                  <a:pt x="402" y="541"/>
                  <a:pt x="404" y="539"/>
                </a:cubicBezTo>
                <a:close/>
                <a:moveTo>
                  <a:pt x="386" y="573"/>
                </a:moveTo>
                <a:cubicBezTo>
                  <a:pt x="384" y="564"/>
                  <a:pt x="384" y="555"/>
                  <a:pt x="387" y="546"/>
                </a:cubicBezTo>
                <a:cubicBezTo>
                  <a:pt x="388" y="546"/>
                  <a:pt x="389" y="545"/>
                  <a:pt x="390" y="545"/>
                </a:cubicBezTo>
                <a:cubicBezTo>
                  <a:pt x="390" y="545"/>
                  <a:pt x="390" y="545"/>
                  <a:pt x="390" y="544"/>
                </a:cubicBezTo>
                <a:cubicBezTo>
                  <a:pt x="387" y="553"/>
                  <a:pt x="386" y="563"/>
                  <a:pt x="386" y="573"/>
                </a:cubicBezTo>
                <a:close/>
                <a:moveTo>
                  <a:pt x="410" y="535"/>
                </a:moveTo>
                <a:cubicBezTo>
                  <a:pt x="409" y="536"/>
                  <a:pt x="409" y="537"/>
                  <a:pt x="409" y="538"/>
                </a:cubicBezTo>
                <a:cubicBezTo>
                  <a:pt x="409" y="538"/>
                  <a:pt x="409" y="538"/>
                  <a:pt x="408" y="538"/>
                </a:cubicBezTo>
                <a:cubicBezTo>
                  <a:pt x="408" y="537"/>
                  <a:pt x="409" y="535"/>
                  <a:pt x="409" y="533"/>
                </a:cubicBezTo>
                <a:cubicBezTo>
                  <a:pt x="409" y="531"/>
                  <a:pt x="407" y="530"/>
                  <a:pt x="406" y="531"/>
                </a:cubicBezTo>
                <a:cubicBezTo>
                  <a:pt x="404" y="532"/>
                  <a:pt x="403" y="534"/>
                  <a:pt x="402" y="535"/>
                </a:cubicBezTo>
                <a:cubicBezTo>
                  <a:pt x="402" y="535"/>
                  <a:pt x="402" y="535"/>
                  <a:pt x="402" y="535"/>
                </a:cubicBezTo>
                <a:cubicBezTo>
                  <a:pt x="402" y="532"/>
                  <a:pt x="402" y="532"/>
                  <a:pt x="401" y="529"/>
                </a:cubicBezTo>
                <a:cubicBezTo>
                  <a:pt x="401" y="529"/>
                  <a:pt x="400" y="528"/>
                  <a:pt x="400" y="528"/>
                </a:cubicBezTo>
                <a:cubicBezTo>
                  <a:pt x="402" y="528"/>
                  <a:pt x="405" y="528"/>
                  <a:pt x="408" y="529"/>
                </a:cubicBezTo>
                <a:cubicBezTo>
                  <a:pt x="409" y="530"/>
                  <a:pt x="410" y="532"/>
                  <a:pt x="411" y="534"/>
                </a:cubicBezTo>
                <a:cubicBezTo>
                  <a:pt x="411" y="534"/>
                  <a:pt x="410" y="535"/>
                  <a:pt x="410" y="535"/>
                </a:cubicBezTo>
                <a:close/>
                <a:moveTo>
                  <a:pt x="377" y="526"/>
                </a:moveTo>
                <a:cubicBezTo>
                  <a:pt x="377" y="524"/>
                  <a:pt x="377" y="522"/>
                  <a:pt x="377" y="521"/>
                </a:cubicBezTo>
                <a:cubicBezTo>
                  <a:pt x="378" y="521"/>
                  <a:pt x="380" y="520"/>
                  <a:pt x="381" y="520"/>
                </a:cubicBezTo>
                <a:cubicBezTo>
                  <a:pt x="381" y="521"/>
                  <a:pt x="381" y="522"/>
                  <a:pt x="381" y="522"/>
                </a:cubicBezTo>
                <a:cubicBezTo>
                  <a:pt x="380" y="523"/>
                  <a:pt x="379" y="523"/>
                  <a:pt x="378" y="523"/>
                </a:cubicBezTo>
                <a:cubicBezTo>
                  <a:pt x="377" y="523"/>
                  <a:pt x="378" y="523"/>
                  <a:pt x="378" y="523"/>
                </a:cubicBezTo>
                <a:cubicBezTo>
                  <a:pt x="379" y="523"/>
                  <a:pt x="380" y="523"/>
                  <a:pt x="381" y="523"/>
                </a:cubicBezTo>
                <a:cubicBezTo>
                  <a:pt x="381" y="524"/>
                  <a:pt x="381" y="525"/>
                  <a:pt x="381" y="526"/>
                </a:cubicBezTo>
                <a:cubicBezTo>
                  <a:pt x="379" y="526"/>
                  <a:pt x="378" y="526"/>
                  <a:pt x="377" y="526"/>
                </a:cubicBezTo>
                <a:close/>
                <a:moveTo>
                  <a:pt x="374" y="515"/>
                </a:moveTo>
                <a:cubicBezTo>
                  <a:pt x="374" y="516"/>
                  <a:pt x="374" y="517"/>
                  <a:pt x="374" y="517"/>
                </a:cubicBezTo>
                <a:cubicBezTo>
                  <a:pt x="374" y="517"/>
                  <a:pt x="374" y="518"/>
                  <a:pt x="374" y="518"/>
                </a:cubicBezTo>
                <a:cubicBezTo>
                  <a:pt x="374" y="518"/>
                  <a:pt x="374" y="519"/>
                  <a:pt x="374" y="520"/>
                </a:cubicBezTo>
                <a:cubicBezTo>
                  <a:pt x="374" y="520"/>
                  <a:pt x="374" y="520"/>
                  <a:pt x="373" y="520"/>
                </a:cubicBezTo>
                <a:cubicBezTo>
                  <a:pt x="374" y="518"/>
                  <a:pt x="374" y="517"/>
                  <a:pt x="374" y="515"/>
                </a:cubicBezTo>
                <a:close/>
                <a:moveTo>
                  <a:pt x="375" y="518"/>
                </a:moveTo>
                <a:cubicBezTo>
                  <a:pt x="375" y="518"/>
                  <a:pt x="375" y="518"/>
                  <a:pt x="375" y="518"/>
                </a:cubicBezTo>
                <a:cubicBezTo>
                  <a:pt x="375" y="518"/>
                  <a:pt x="375" y="519"/>
                  <a:pt x="375" y="520"/>
                </a:cubicBezTo>
                <a:cubicBezTo>
                  <a:pt x="375" y="520"/>
                  <a:pt x="375" y="520"/>
                  <a:pt x="375" y="520"/>
                </a:cubicBezTo>
                <a:cubicBezTo>
                  <a:pt x="375" y="519"/>
                  <a:pt x="375" y="518"/>
                  <a:pt x="375" y="518"/>
                </a:cubicBezTo>
                <a:close/>
                <a:moveTo>
                  <a:pt x="336" y="514"/>
                </a:moveTo>
                <a:cubicBezTo>
                  <a:pt x="336" y="514"/>
                  <a:pt x="336" y="514"/>
                  <a:pt x="336" y="513"/>
                </a:cubicBezTo>
                <a:cubicBezTo>
                  <a:pt x="337" y="512"/>
                  <a:pt x="337" y="512"/>
                  <a:pt x="338" y="511"/>
                </a:cubicBezTo>
                <a:cubicBezTo>
                  <a:pt x="337" y="514"/>
                  <a:pt x="337" y="516"/>
                  <a:pt x="339" y="519"/>
                </a:cubicBezTo>
                <a:cubicBezTo>
                  <a:pt x="339" y="519"/>
                  <a:pt x="338" y="519"/>
                  <a:pt x="338" y="519"/>
                </a:cubicBezTo>
                <a:cubicBezTo>
                  <a:pt x="335" y="520"/>
                  <a:pt x="336" y="516"/>
                  <a:pt x="336" y="514"/>
                </a:cubicBezTo>
                <a:close/>
                <a:moveTo>
                  <a:pt x="356" y="468"/>
                </a:moveTo>
                <a:cubicBezTo>
                  <a:pt x="357" y="460"/>
                  <a:pt x="357" y="453"/>
                  <a:pt x="357" y="446"/>
                </a:cubicBezTo>
                <a:cubicBezTo>
                  <a:pt x="357" y="443"/>
                  <a:pt x="356" y="439"/>
                  <a:pt x="356" y="436"/>
                </a:cubicBezTo>
                <a:cubicBezTo>
                  <a:pt x="356" y="436"/>
                  <a:pt x="356" y="436"/>
                  <a:pt x="356" y="436"/>
                </a:cubicBezTo>
                <a:cubicBezTo>
                  <a:pt x="357" y="435"/>
                  <a:pt x="358" y="435"/>
                  <a:pt x="358" y="434"/>
                </a:cubicBezTo>
                <a:cubicBezTo>
                  <a:pt x="357" y="446"/>
                  <a:pt x="357" y="459"/>
                  <a:pt x="356" y="471"/>
                </a:cubicBezTo>
                <a:cubicBezTo>
                  <a:pt x="356" y="470"/>
                  <a:pt x="356" y="469"/>
                  <a:pt x="356" y="468"/>
                </a:cubicBezTo>
                <a:close/>
                <a:moveTo>
                  <a:pt x="385" y="414"/>
                </a:moveTo>
                <a:cubicBezTo>
                  <a:pt x="385" y="408"/>
                  <a:pt x="385" y="403"/>
                  <a:pt x="385" y="397"/>
                </a:cubicBezTo>
                <a:cubicBezTo>
                  <a:pt x="387" y="395"/>
                  <a:pt x="390" y="392"/>
                  <a:pt x="392" y="390"/>
                </a:cubicBezTo>
                <a:cubicBezTo>
                  <a:pt x="392" y="393"/>
                  <a:pt x="392" y="395"/>
                  <a:pt x="392" y="398"/>
                </a:cubicBezTo>
                <a:cubicBezTo>
                  <a:pt x="392" y="398"/>
                  <a:pt x="392" y="398"/>
                  <a:pt x="392" y="398"/>
                </a:cubicBezTo>
                <a:cubicBezTo>
                  <a:pt x="392" y="400"/>
                  <a:pt x="392" y="403"/>
                  <a:pt x="392" y="405"/>
                </a:cubicBezTo>
                <a:cubicBezTo>
                  <a:pt x="392" y="406"/>
                  <a:pt x="393" y="406"/>
                  <a:pt x="394" y="406"/>
                </a:cubicBezTo>
                <a:cubicBezTo>
                  <a:pt x="394" y="406"/>
                  <a:pt x="394" y="406"/>
                  <a:pt x="394" y="406"/>
                </a:cubicBezTo>
                <a:cubicBezTo>
                  <a:pt x="393" y="406"/>
                  <a:pt x="394" y="406"/>
                  <a:pt x="395" y="406"/>
                </a:cubicBezTo>
                <a:cubicBezTo>
                  <a:pt x="395" y="402"/>
                  <a:pt x="395" y="398"/>
                  <a:pt x="395" y="394"/>
                </a:cubicBezTo>
                <a:cubicBezTo>
                  <a:pt x="395" y="394"/>
                  <a:pt x="395" y="394"/>
                  <a:pt x="396" y="395"/>
                </a:cubicBezTo>
                <a:cubicBezTo>
                  <a:pt x="396" y="395"/>
                  <a:pt x="396" y="396"/>
                  <a:pt x="396" y="396"/>
                </a:cubicBezTo>
                <a:cubicBezTo>
                  <a:pt x="396" y="398"/>
                  <a:pt x="396" y="399"/>
                  <a:pt x="396" y="401"/>
                </a:cubicBezTo>
                <a:cubicBezTo>
                  <a:pt x="396" y="402"/>
                  <a:pt x="398" y="402"/>
                  <a:pt x="398" y="401"/>
                </a:cubicBezTo>
                <a:cubicBezTo>
                  <a:pt x="398" y="399"/>
                  <a:pt x="398" y="397"/>
                  <a:pt x="398" y="395"/>
                </a:cubicBezTo>
                <a:cubicBezTo>
                  <a:pt x="398" y="394"/>
                  <a:pt x="398" y="392"/>
                  <a:pt x="397" y="391"/>
                </a:cubicBezTo>
                <a:cubicBezTo>
                  <a:pt x="397" y="391"/>
                  <a:pt x="396" y="391"/>
                  <a:pt x="396" y="391"/>
                </a:cubicBezTo>
                <a:cubicBezTo>
                  <a:pt x="395" y="391"/>
                  <a:pt x="395" y="392"/>
                  <a:pt x="395" y="392"/>
                </a:cubicBezTo>
                <a:cubicBezTo>
                  <a:pt x="395" y="390"/>
                  <a:pt x="395" y="388"/>
                  <a:pt x="395" y="386"/>
                </a:cubicBezTo>
                <a:cubicBezTo>
                  <a:pt x="395" y="386"/>
                  <a:pt x="395" y="386"/>
                  <a:pt x="395" y="386"/>
                </a:cubicBezTo>
                <a:cubicBezTo>
                  <a:pt x="396" y="384"/>
                  <a:pt x="397" y="383"/>
                  <a:pt x="398" y="382"/>
                </a:cubicBezTo>
                <a:cubicBezTo>
                  <a:pt x="399" y="391"/>
                  <a:pt x="399" y="400"/>
                  <a:pt x="400" y="410"/>
                </a:cubicBezTo>
                <a:cubicBezTo>
                  <a:pt x="400" y="410"/>
                  <a:pt x="401" y="410"/>
                  <a:pt x="401" y="410"/>
                </a:cubicBezTo>
                <a:cubicBezTo>
                  <a:pt x="400" y="400"/>
                  <a:pt x="400" y="390"/>
                  <a:pt x="399" y="380"/>
                </a:cubicBezTo>
                <a:cubicBezTo>
                  <a:pt x="400" y="378"/>
                  <a:pt x="402" y="377"/>
                  <a:pt x="403" y="375"/>
                </a:cubicBezTo>
                <a:cubicBezTo>
                  <a:pt x="404" y="385"/>
                  <a:pt x="404" y="395"/>
                  <a:pt x="405" y="405"/>
                </a:cubicBezTo>
                <a:cubicBezTo>
                  <a:pt x="405" y="405"/>
                  <a:pt x="406" y="405"/>
                  <a:pt x="406" y="405"/>
                </a:cubicBezTo>
                <a:cubicBezTo>
                  <a:pt x="405" y="394"/>
                  <a:pt x="405" y="384"/>
                  <a:pt x="404" y="373"/>
                </a:cubicBezTo>
                <a:cubicBezTo>
                  <a:pt x="405" y="372"/>
                  <a:pt x="406" y="370"/>
                  <a:pt x="408" y="369"/>
                </a:cubicBezTo>
                <a:cubicBezTo>
                  <a:pt x="408" y="377"/>
                  <a:pt x="408" y="386"/>
                  <a:pt x="408" y="394"/>
                </a:cubicBezTo>
                <a:cubicBezTo>
                  <a:pt x="408" y="397"/>
                  <a:pt x="407" y="399"/>
                  <a:pt x="408" y="402"/>
                </a:cubicBezTo>
                <a:cubicBezTo>
                  <a:pt x="408" y="402"/>
                  <a:pt x="408" y="402"/>
                  <a:pt x="408" y="403"/>
                </a:cubicBezTo>
                <a:cubicBezTo>
                  <a:pt x="408" y="405"/>
                  <a:pt x="409" y="408"/>
                  <a:pt x="409" y="411"/>
                </a:cubicBezTo>
                <a:cubicBezTo>
                  <a:pt x="409" y="411"/>
                  <a:pt x="410" y="411"/>
                  <a:pt x="410" y="411"/>
                </a:cubicBezTo>
                <a:cubicBezTo>
                  <a:pt x="410" y="408"/>
                  <a:pt x="409" y="405"/>
                  <a:pt x="409" y="403"/>
                </a:cubicBezTo>
                <a:cubicBezTo>
                  <a:pt x="410" y="402"/>
                  <a:pt x="410" y="402"/>
                  <a:pt x="410" y="402"/>
                </a:cubicBezTo>
                <a:cubicBezTo>
                  <a:pt x="409" y="399"/>
                  <a:pt x="410" y="395"/>
                  <a:pt x="411" y="392"/>
                </a:cubicBezTo>
                <a:cubicBezTo>
                  <a:pt x="411" y="391"/>
                  <a:pt x="410" y="390"/>
                  <a:pt x="409" y="391"/>
                </a:cubicBezTo>
                <a:cubicBezTo>
                  <a:pt x="409" y="391"/>
                  <a:pt x="409" y="391"/>
                  <a:pt x="409" y="392"/>
                </a:cubicBezTo>
                <a:cubicBezTo>
                  <a:pt x="409" y="383"/>
                  <a:pt x="409" y="375"/>
                  <a:pt x="409" y="367"/>
                </a:cubicBezTo>
                <a:cubicBezTo>
                  <a:pt x="411" y="364"/>
                  <a:pt x="413" y="360"/>
                  <a:pt x="416" y="357"/>
                </a:cubicBezTo>
                <a:cubicBezTo>
                  <a:pt x="415" y="373"/>
                  <a:pt x="416" y="390"/>
                  <a:pt x="417" y="406"/>
                </a:cubicBezTo>
                <a:cubicBezTo>
                  <a:pt x="417" y="406"/>
                  <a:pt x="418" y="406"/>
                  <a:pt x="418" y="406"/>
                </a:cubicBezTo>
                <a:cubicBezTo>
                  <a:pt x="417" y="389"/>
                  <a:pt x="416" y="372"/>
                  <a:pt x="417" y="356"/>
                </a:cubicBezTo>
                <a:cubicBezTo>
                  <a:pt x="417" y="355"/>
                  <a:pt x="417" y="355"/>
                  <a:pt x="417" y="355"/>
                </a:cubicBezTo>
                <a:cubicBezTo>
                  <a:pt x="419" y="354"/>
                  <a:pt x="420" y="352"/>
                  <a:pt x="422" y="351"/>
                </a:cubicBezTo>
                <a:cubicBezTo>
                  <a:pt x="422" y="366"/>
                  <a:pt x="422" y="382"/>
                  <a:pt x="422" y="398"/>
                </a:cubicBezTo>
                <a:cubicBezTo>
                  <a:pt x="422" y="398"/>
                  <a:pt x="423" y="398"/>
                  <a:pt x="423" y="398"/>
                </a:cubicBezTo>
                <a:cubicBezTo>
                  <a:pt x="423" y="382"/>
                  <a:pt x="423" y="366"/>
                  <a:pt x="423" y="350"/>
                </a:cubicBezTo>
                <a:cubicBezTo>
                  <a:pt x="423" y="349"/>
                  <a:pt x="424" y="349"/>
                  <a:pt x="424" y="348"/>
                </a:cubicBezTo>
                <a:cubicBezTo>
                  <a:pt x="423" y="361"/>
                  <a:pt x="424" y="375"/>
                  <a:pt x="424" y="388"/>
                </a:cubicBezTo>
                <a:cubicBezTo>
                  <a:pt x="424" y="388"/>
                  <a:pt x="423" y="388"/>
                  <a:pt x="423" y="389"/>
                </a:cubicBezTo>
                <a:cubicBezTo>
                  <a:pt x="423" y="393"/>
                  <a:pt x="423" y="397"/>
                  <a:pt x="423" y="402"/>
                </a:cubicBezTo>
                <a:cubicBezTo>
                  <a:pt x="423" y="403"/>
                  <a:pt x="424" y="403"/>
                  <a:pt x="425" y="403"/>
                </a:cubicBezTo>
                <a:cubicBezTo>
                  <a:pt x="425" y="403"/>
                  <a:pt x="425" y="404"/>
                  <a:pt x="425" y="405"/>
                </a:cubicBezTo>
                <a:cubicBezTo>
                  <a:pt x="425" y="405"/>
                  <a:pt x="426" y="405"/>
                  <a:pt x="426" y="405"/>
                </a:cubicBezTo>
                <a:cubicBezTo>
                  <a:pt x="425" y="386"/>
                  <a:pt x="424" y="366"/>
                  <a:pt x="425" y="347"/>
                </a:cubicBezTo>
                <a:cubicBezTo>
                  <a:pt x="427" y="345"/>
                  <a:pt x="428" y="344"/>
                  <a:pt x="429" y="343"/>
                </a:cubicBezTo>
                <a:cubicBezTo>
                  <a:pt x="429" y="344"/>
                  <a:pt x="429" y="346"/>
                  <a:pt x="430" y="348"/>
                </a:cubicBezTo>
                <a:cubicBezTo>
                  <a:pt x="428" y="367"/>
                  <a:pt x="426" y="386"/>
                  <a:pt x="426" y="406"/>
                </a:cubicBezTo>
                <a:cubicBezTo>
                  <a:pt x="421" y="407"/>
                  <a:pt x="417" y="409"/>
                  <a:pt x="413" y="411"/>
                </a:cubicBezTo>
                <a:cubicBezTo>
                  <a:pt x="412" y="411"/>
                  <a:pt x="412" y="412"/>
                  <a:pt x="413" y="413"/>
                </a:cubicBezTo>
                <a:cubicBezTo>
                  <a:pt x="407" y="412"/>
                  <a:pt x="402" y="413"/>
                  <a:pt x="397" y="414"/>
                </a:cubicBezTo>
                <a:cubicBezTo>
                  <a:pt x="388" y="415"/>
                  <a:pt x="380" y="417"/>
                  <a:pt x="371" y="418"/>
                </a:cubicBezTo>
                <a:cubicBezTo>
                  <a:pt x="369" y="417"/>
                  <a:pt x="367" y="416"/>
                  <a:pt x="365" y="415"/>
                </a:cubicBezTo>
                <a:cubicBezTo>
                  <a:pt x="372" y="410"/>
                  <a:pt x="378" y="404"/>
                  <a:pt x="384" y="398"/>
                </a:cubicBezTo>
                <a:cubicBezTo>
                  <a:pt x="384" y="403"/>
                  <a:pt x="384" y="409"/>
                  <a:pt x="384" y="414"/>
                </a:cubicBezTo>
                <a:cubicBezTo>
                  <a:pt x="384" y="414"/>
                  <a:pt x="385" y="414"/>
                  <a:pt x="385" y="414"/>
                </a:cubicBezTo>
                <a:close/>
                <a:moveTo>
                  <a:pt x="370" y="333"/>
                </a:moveTo>
                <a:cubicBezTo>
                  <a:pt x="370" y="332"/>
                  <a:pt x="370" y="331"/>
                  <a:pt x="370" y="331"/>
                </a:cubicBezTo>
                <a:cubicBezTo>
                  <a:pt x="369" y="331"/>
                  <a:pt x="369" y="331"/>
                  <a:pt x="369" y="331"/>
                </a:cubicBezTo>
                <a:cubicBezTo>
                  <a:pt x="364" y="337"/>
                  <a:pt x="365" y="347"/>
                  <a:pt x="365" y="355"/>
                </a:cubicBezTo>
                <a:cubicBezTo>
                  <a:pt x="365" y="363"/>
                  <a:pt x="366" y="371"/>
                  <a:pt x="366" y="379"/>
                </a:cubicBezTo>
                <a:cubicBezTo>
                  <a:pt x="366" y="380"/>
                  <a:pt x="365" y="381"/>
                  <a:pt x="364" y="381"/>
                </a:cubicBezTo>
                <a:cubicBezTo>
                  <a:pt x="364" y="369"/>
                  <a:pt x="364" y="357"/>
                  <a:pt x="364" y="345"/>
                </a:cubicBezTo>
                <a:cubicBezTo>
                  <a:pt x="364" y="340"/>
                  <a:pt x="364" y="334"/>
                  <a:pt x="365" y="329"/>
                </a:cubicBezTo>
                <a:cubicBezTo>
                  <a:pt x="365" y="329"/>
                  <a:pt x="365" y="329"/>
                  <a:pt x="366" y="329"/>
                </a:cubicBezTo>
                <a:cubicBezTo>
                  <a:pt x="367" y="328"/>
                  <a:pt x="366" y="327"/>
                  <a:pt x="365" y="327"/>
                </a:cubicBezTo>
                <a:cubicBezTo>
                  <a:pt x="365" y="327"/>
                  <a:pt x="365" y="326"/>
                  <a:pt x="365" y="326"/>
                </a:cubicBezTo>
                <a:cubicBezTo>
                  <a:pt x="367" y="325"/>
                  <a:pt x="368" y="324"/>
                  <a:pt x="370" y="324"/>
                </a:cubicBezTo>
                <a:cubicBezTo>
                  <a:pt x="371" y="324"/>
                  <a:pt x="372" y="324"/>
                  <a:pt x="372" y="323"/>
                </a:cubicBezTo>
                <a:cubicBezTo>
                  <a:pt x="372" y="324"/>
                  <a:pt x="373" y="325"/>
                  <a:pt x="373" y="325"/>
                </a:cubicBezTo>
                <a:cubicBezTo>
                  <a:pt x="374" y="325"/>
                  <a:pt x="374" y="326"/>
                  <a:pt x="374" y="326"/>
                </a:cubicBezTo>
                <a:cubicBezTo>
                  <a:pt x="374" y="327"/>
                  <a:pt x="375" y="327"/>
                  <a:pt x="375" y="327"/>
                </a:cubicBezTo>
                <a:cubicBezTo>
                  <a:pt x="393" y="327"/>
                  <a:pt x="412" y="324"/>
                  <a:pt x="430" y="317"/>
                </a:cubicBezTo>
                <a:cubicBezTo>
                  <a:pt x="429" y="319"/>
                  <a:pt x="429" y="320"/>
                  <a:pt x="429" y="322"/>
                </a:cubicBezTo>
                <a:cubicBezTo>
                  <a:pt x="429" y="323"/>
                  <a:pt x="428" y="324"/>
                  <a:pt x="429" y="325"/>
                </a:cubicBezTo>
                <a:cubicBezTo>
                  <a:pt x="429" y="325"/>
                  <a:pt x="429" y="325"/>
                  <a:pt x="429" y="325"/>
                </a:cubicBezTo>
                <a:cubicBezTo>
                  <a:pt x="429" y="325"/>
                  <a:pt x="429" y="325"/>
                  <a:pt x="429" y="325"/>
                </a:cubicBezTo>
                <a:cubicBezTo>
                  <a:pt x="429" y="325"/>
                  <a:pt x="429" y="326"/>
                  <a:pt x="428" y="326"/>
                </a:cubicBezTo>
                <a:cubicBezTo>
                  <a:pt x="428" y="325"/>
                  <a:pt x="428" y="325"/>
                  <a:pt x="429" y="325"/>
                </a:cubicBezTo>
                <a:cubicBezTo>
                  <a:pt x="429" y="324"/>
                  <a:pt x="428" y="324"/>
                  <a:pt x="428" y="325"/>
                </a:cubicBezTo>
                <a:cubicBezTo>
                  <a:pt x="427" y="325"/>
                  <a:pt x="427" y="325"/>
                  <a:pt x="427" y="326"/>
                </a:cubicBezTo>
                <a:cubicBezTo>
                  <a:pt x="426" y="326"/>
                  <a:pt x="425" y="327"/>
                  <a:pt x="423" y="327"/>
                </a:cubicBezTo>
                <a:cubicBezTo>
                  <a:pt x="423" y="325"/>
                  <a:pt x="423" y="324"/>
                  <a:pt x="424" y="322"/>
                </a:cubicBezTo>
                <a:cubicBezTo>
                  <a:pt x="424" y="321"/>
                  <a:pt x="423" y="321"/>
                  <a:pt x="423" y="322"/>
                </a:cubicBezTo>
                <a:cubicBezTo>
                  <a:pt x="422" y="324"/>
                  <a:pt x="422" y="325"/>
                  <a:pt x="422" y="327"/>
                </a:cubicBezTo>
                <a:cubicBezTo>
                  <a:pt x="421" y="327"/>
                  <a:pt x="420" y="328"/>
                  <a:pt x="419" y="328"/>
                </a:cubicBezTo>
                <a:cubicBezTo>
                  <a:pt x="419" y="327"/>
                  <a:pt x="419" y="327"/>
                  <a:pt x="420" y="326"/>
                </a:cubicBezTo>
                <a:cubicBezTo>
                  <a:pt x="420" y="325"/>
                  <a:pt x="419" y="325"/>
                  <a:pt x="419" y="326"/>
                </a:cubicBezTo>
                <a:cubicBezTo>
                  <a:pt x="418" y="326"/>
                  <a:pt x="418" y="327"/>
                  <a:pt x="418" y="328"/>
                </a:cubicBezTo>
                <a:cubicBezTo>
                  <a:pt x="407" y="331"/>
                  <a:pt x="395" y="333"/>
                  <a:pt x="384" y="335"/>
                </a:cubicBezTo>
                <a:cubicBezTo>
                  <a:pt x="384" y="335"/>
                  <a:pt x="384" y="334"/>
                  <a:pt x="384" y="334"/>
                </a:cubicBezTo>
                <a:cubicBezTo>
                  <a:pt x="384" y="333"/>
                  <a:pt x="383" y="333"/>
                  <a:pt x="383" y="334"/>
                </a:cubicBezTo>
                <a:cubicBezTo>
                  <a:pt x="383" y="345"/>
                  <a:pt x="383" y="357"/>
                  <a:pt x="381" y="368"/>
                </a:cubicBezTo>
                <a:cubicBezTo>
                  <a:pt x="377" y="371"/>
                  <a:pt x="372" y="375"/>
                  <a:pt x="367" y="379"/>
                </a:cubicBezTo>
                <a:cubicBezTo>
                  <a:pt x="367" y="373"/>
                  <a:pt x="366" y="366"/>
                  <a:pt x="366" y="360"/>
                </a:cubicBezTo>
                <a:cubicBezTo>
                  <a:pt x="366" y="355"/>
                  <a:pt x="366" y="350"/>
                  <a:pt x="366" y="345"/>
                </a:cubicBezTo>
                <a:cubicBezTo>
                  <a:pt x="366" y="343"/>
                  <a:pt x="368" y="330"/>
                  <a:pt x="370" y="333"/>
                </a:cubicBezTo>
                <a:cubicBezTo>
                  <a:pt x="370" y="334"/>
                  <a:pt x="371" y="333"/>
                  <a:pt x="370" y="333"/>
                </a:cubicBezTo>
                <a:close/>
                <a:moveTo>
                  <a:pt x="352" y="311"/>
                </a:moveTo>
                <a:cubicBezTo>
                  <a:pt x="352" y="310"/>
                  <a:pt x="353" y="310"/>
                  <a:pt x="353" y="309"/>
                </a:cubicBezTo>
                <a:cubicBezTo>
                  <a:pt x="354" y="307"/>
                  <a:pt x="356" y="307"/>
                  <a:pt x="358" y="306"/>
                </a:cubicBezTo>
                <a:cubicBezTo>
                  <a:pt x="358" y="307"/>
                  <a:pt x="358" y="308"/>
                  <a:pt x="358" y="310"/>
                </a:cubicBezTo>
                <a:cubicBezTo>
                  <a:pt x="356" y="310"/>
                  <a:pt x="354" y="311"/>
                  <a:pt x="352" y="311"/>
                </a:cubicBezTo>
                <a:close/>
                <a:moveTo>
                  <a:pt x="359" y="306"/>
                </a:moveTo>
                <a:cubicBezTo>
                  <a:pt x="359" y="306"/>
                  <a:pt x="359" y="306"/>
                  <a:pt x="360" y="306"/>
                </a:cubicBezTo>
                <a:cubicBezTo>
                  <a:pt x="360" y="306"/>
                  <a:pt x="360" y="306"/>
                  <a:pt x="360" y="306"/>
                </a:cubicBezTo>
                <a:cubicBezTo>
                  <a:pt x="360" y="307"/>
                  <a:pt x="361" y="307"/>
                  <a:pt x="361" y="306"/>
                </a:cubicBezTo>
                <a:cubicBezTo>
                  <a:pt x="361" y="306"/>
                  <a:pt x="361" y="306"/>
                  <a:pt x="361" y="305"/>
                </a:cubicBezTo>
                <a:cubicBezTo>
                  <a:pt x="367" y="304"/>
                  <a:pt x="376" y="304"/>
                  <a:pt x="381" y="304"/>
                </a:cubicBezTo>
                <a:cubicBezTo>
                  <a:pt x="382" y="304"/>
                  <a:pt x="382" y="303"/>
                  <a:pt x="381" y="303"/>
                </a:cubicBezTo>
                <a:cubicBezTo>
                  <a:pt x="379" y="303"/>
                  <a:pt x="376" y="303"/>
                  <a:pt x="374" y="303"/>
                </a:cubicBezTo>
                <a:cubicBezTo>
                  <a:pt x="374" y="303"/>
                  <a:pt x="374" y="303"/>
                  <a:pt x="374" y="303"/>
                </a:cubicBezTo>
                <a:cubicBezTo>
                  <a:pt x="374" y="302"/>
                  <a:pt x="374" y="302"/>
                  <a:pt x="374" y="302"/>
                </a:cubicBezTo>
                <a:cubicBezTo>
                  <a:pt x="375" y="302"/>
                  <a:pt x="376" y="302"/>
                  <a:pt x="377" y="302"/>
                </a:cubicBezTo>
                <a:cubicBezTo>
                  <a:pt x="381" y="303"/>
                  <a:pt x="384" y="303"/>
                  <a:pt x="385" y="304"/>
                </a:cubicBezTo>
                <a:cubicBezTo>
                  <a:pt x="385" y="304"/>
                  <a:pt x="385" y="304"/>
                  <a:pt x="385" y="304"/>
                </a:cubicBezTo>
                <a:cubicBezTo>
                  <a:pt x="384" y="303"/>
                  <a:pt x="382" y="303"/>
                  <a:pt x="380" y="302"/>
                </a:cubicBezTo>
                <a:cubicBezTo>
                  <a:pt x="383" y="302"/>
                  <a:pt x="385" y="303"/>
                  <a:pt x="387" y="303"/>
                </a:cubicBezTo>
                <a:cubicBezTo>
                  <a:pt x="387" y="304"/>
                  <a:pt x="387" y="304"/>
                  <a:pt x="387" y="304"/>
                </a:cubicBezTo>
                <a:cubicBezTo>
                  <a:pt x="387" y="304"/>
                  <a:pt x="386" y="304"/>
                  <a:pt x="386" y="304"/>
                </a:cubicBezTo>
                <a:cubicBezTo>
                  <a:pt x="386" y="304"/>
                  <a:pt x="385" y="305"/>
                  <a:pt x="386" y="305"/>
                </a:cubicBezTo>
                <a:cubicBezTo>
                  <a:pt x="386" y="305"/>
                  <a:pt x="386" y="305"/>
                  <a:pt x="386" y="305"/>
                </a:cubicBezTo>
                <a:cubicBezTo>
                  <a:pt x="385" y="305"/>
                  <a:pt x="386" y="306"/>
                  <a:pt x="386" y="306"/>
                </a:cubicBezTo>
                <a:cubicBezTo>
                  <a:pt x="386" y="306"/>
                  <a:pt x="386" y="306"/>
                  <a:pt x="386" y="306"/>
                </a:cubicBezTo>
                <a:cubicBezTo>
                  <a:pt x="386" y="306"/>
                  <a:pt x="386" y="306"/>
                  <a:pt x="387" y="307"/>
                </a:cubicBezTo>
                <a:cubicBezTo>
                  <a:pt x="387" y="307"/>
                  <a:pt x="388" y="307"/>
                  <a:pt x="388" y="306"/>
                </a:cubicBezTo>
                <a:cubicBezTo>
                  <a:pt x="388" y="306"/>
                  <a:pt x="389" y="306"/>
                  <a:pt x="391" y="306"/>
                </a:cubicBezTo>
                <a:cubicBezTo>
                  <a:pt x="391" y="306"/>
                  <a:pt x="391" y="307"/>
                  <a:pt x="391" y="307"/>
                </a:cubicBezTo>
                <a:cubicBezTo>
                  <a:pt x="391" y="308"/>
                  <a:pt x="392" y="308"/>
                  <a:pt x="392" y="307"/>
                </a:cubicBezTo>
                <a:cubicBezTo>
                  <a:pt x="392" y="307"/>
                  <a:pt x="392" y="306"/>
                  <a:pt x="392" y="306"/>
                </a:cubicBezTo>
                <a:cubicBezTo>
                  <a:pt x="393" y="305"/>
                  <a:pt x="394" y="305"/>
                  <a:pt x="395" y="305"/>
                </a:cubicBezTo>
                <a:cubicBezTo>
                  <a:pt x="395" y="305"/>
                  <a:pt x="395" y="305"/>
                  <a:pt x="395" y="305"/>
                </a:cubicBezTo>
                <a:cubicBezTo>
                  <a:pt x="396" y="304"/>
                  <a:pt x="397" y="304"/>
                  <a:pt x="398" y="304"/>
                </a:cubicBezTo>
                <a:cubicBezTo>
                  <a:pt x="401" y="303"/>
                  <a:pt x="404" y="302"/>
                  <a:pt x="408" y="301"/>
                </a:cubicBezTo>
                <a:cubicBezTo>
                  <a:pt x="408" y="301"/>
                  <a:pt x="408" y="301"/>
                  <a:pt x="408" y="301"/>
                </a:cubicBezTo>
                <a:cubicBezTo>
                  <a:pt x="407" y="302"/>
                  <a:pt x="408" y="302"/>
                  <a:pt x="409" y="301"/>
                </a:cubicBezTo>
                <a:cubicBezTo>
                  <a:pt x="409" y="301"/>
                  <a:pt x="409" y="301"/>
                  <a:pt x="409" y="301"/>
                </a:cubicBezTo>
                <a:cubicBezTo>
                  <a:pt x="415" y="299"/>
                  <a:pt x="422" y="298"/>
                  <a:pt x="428" y="297"/>
                </a:cubicBezTo>
                <a:cubicBezTo>
                  <a:pt x="428" y="297"/>
                  <a:pt x="428" y="297"/>
                  <a:pt x="428" y="297"/>
                </a:cubicBezTo>
                <a:cubicBezTo>
                  <a:pt x="428" y="298"/>
                  <a:pt x="429" y="297"/>
                  <a:pt x="429" y="297"/>
                </a:cubicBezTo>
                <a:cubicBezTo>
                  <a:pt x="429" y="297"/>
                  <a:pt x="429" y="297"/>
                  <a:pt x="429" y="297"/>
                </a:cubicBezTo>
                <a:cubicBezTo>
                  <a:pt x="427" y="299"/>
                  <a:pt x="425" y="300"/>
                  <a:pt x="423" y="302"/>
                </a:cubicBezTo>
                <a:cubicBezTo>
                  <a:pt x="409" y="304"/>
                  <a:pt x="394" y="306"/>
                  <a:pt x="382" y="312"/>
                </a:cubicBezTo>
                <a:cubicBezTo>
                  <a:pt x="381" y="313"/>
                  <a:pt x="382" y="314"/>
                  <a:pt x="382" y="313"/>
                </a:cubicBezTo>
                <a:cubicBezTo>
                  <a:pt x="394" y="307"/>
                  <a:pt x="409" y="305"/>
                  <a:pt x="423" y="303"/>
                </a:cubicBezTo>
                <a:cubicBezTo>
                  <a:pt x="422" y="304"/>
                  <a:pt x="421" y="305"/>
                  <a:pt x="421" y="307"/>
                </a:cubicBezTo>
                <a:cubicBezTo>
                  <a:pt x="420" y="307"/>
                  <a:pt x="421" y="308"/>
                  <a:pt x="421" y="307"/>
                </a:cubicBezTo>
                <a:cubicBezTo>
                  <a:pt x="422" y="306"/>
                  <a:pt x="423" y="304"/>
                  <a:pt x="424" y="303"/>
                </a:cubicBezTo>
                <a:cubicBezTo>
                  <a:pt x="425" y="303"/>
                  <a:pt x="425" y="303"/>
                  <a:pt x="426" y="303"/>
                </a:cubicBezTo>
                <a:cubicBezTo>
                  <a:pt x="425" y="305"/>
                  <a:pt x="425" y="307"/>
                  <a:pt x="424" y="309"/>
                </a:cubicBezTo>
                <a:cubicBezTo>
                  <a:pt x="422" y="309"/>
                  <a:pt x="420" y="310"/>
                  <a:pt x="418" y="310"/>
                </a:cubicBezTo>
                <a:cubicBezTo>
                  <a:pt x="417" y="310"/>
                  <a:pt x="416" y="310"/>
                  <a:pt x="416" y="310"/>
                </a:cubicBezTo>
                <a:cubicBezTo>
                  <a:pt x="411" y="311"/>
                  <a:pt x="406" y="312"/>
                  <a:pt x="401" y="313"/>
                </a:cubicBezTo>
                <a:cubicBezTo>
                  <a:pt x="396" y="314"/>
                  <a:pt x="391" y="315"/>
                  <a:pt x="385" y="316"/>
                </a:cubicBezTo>
                <a:cubicBezTo>
                  <a:pt x="378" y="309"/>
                  <a:pt x="368" y="307"/>
                  <a:pt x="359" y="309"/>
                </a:cubicBezTo>
                <a:cubicBezTo>
                  <a:pt x="359" y="308"/>
                  <a:pt x="359" y="307"/>
                  <a:pt x="359" y="306"/>
                </a:cubicBezTo>
                <a:close/>
                <a:moveTo>
                  <a:pt x="363" y="296"/>
                </a:moveTo>
                <a:cubicBezTo>
                  <a:pt x="362" y="296"/>
                  <a:pt x="361" y="296"/>
                  <a:pt x="361" y="296"/>
                </a:cubicBezTo>
                <a:cubicBezTo>
                  <a:pt x="361" y="296"/>
                  <a:pt x="361" y="295"/>
                  <a:pt x="361" y="294"/>
                </a:cubicBezTo>
                <a:cubicBezTo>
                  <a:pt x="361" y="294"/>
                  <a:pt x="362" y="293"/>
                  <a:pt x="362" y="293"/>
                </a:cubicBezTo>
                <a:cubicBezTo>
                  <a:pt x="363" y="293"/>
                  <a:pt x="363" y="293"/>
                  <a:pt x="364" y="292"/>
                </a:cubicBezTo>
                <a:cubicBezTo>
                  <a:pt x="364" y="295"/>
                  <a:pt x="364" y="297"/>
                  <a:pt x="364" y="299"/>
                </a:cubicBezTo>
                <a:cubicBezTo>
                  <a:pt x="363" y="300"/>
                  <a:pt x="362" y="300"/>
                  <a:pt x="361" y="301"/>
                </a:cubicBezTo>
                <a:cubicBezTo>
                  <a:pt x="361" y="299"/>
                  <a:pt x="361" y="298"/>
                  <a:pt x="361" y="297"/>
                </a:cubicBezTo>
                <a:cubicBezTo>
                  <a:pt x="362" y="297"/>
                  <a:pt x="362" y="296"/>
                  <a:pt x="363" y="296"/>
                </a:cubicBezTo>
                <a:cubicBezTo>
                  <a:pt x="363" y="296"/>
                  <a:pt x="363" y="296"/>
                  <a:pt x="363" y="296"/>
                </a:cubicBezTo>
                <a:close/>
                <a:moveTo>
                  <a:pt x="359" y="243"/>
                </a:moveTo>
                <a:cubicBezTo>
                  <a:pt x="359" y="242"/>
                  <a:pt x="359" y="242"/>
                  <a:pt x="360" y="242"/>
                </a:cubicBezTo>
                <a:cubicBezTo>
                  <a:pt x="360" y="242"/>
                  <a:pt x="360" y="242"/>
                  <a:pt x="360" y="242"/>
                </a:cubicBezTo>
                <a:cubicBezTo>
                  <a:pt x="360" y="243"/>
                  <a:pt x="361" y="243"/>
                  <a:pt x="361" y="244"/>
                </a:cubicBezTo>
                <a:cubicBezTo>
                  <a:pt x="360" y="244"/>
                  <a:pt x="360" y="244"/>
                  <a:pt x="359" y="244"/>
                </a:cubicBezTo>
                <a:cubicBezTo>
                  <a:pt x="359" y="244"/>
                  <a:pt x="359" y="243"/>
                  <a:pt x="359" y="243"/>
                </a:cubicBezTo>
                <a:close/>
                <a:moveTo>
                  <a:pt x="366" y="236"/>
                </a:moveTo>
                <a:cubicBezTo>
                  <a:pt x="366" y="236"/>
                  <a:pt x="366" y="235"/>
                  <a:pt x="366" y="235"/>
                </a:cubicBezTo>
                <a:cubicBezTo>
                  <a:pt x="366" y="235"/>
                  <a:pt x="367" y="235"/>
                  <a:pt x="367" y="235"/>
                </a:cubicBezTo>
                <a:cubicBezTo>
                  <a:pt x="367" y="235"/>
                  <a:pt x="367" y="236"/>
                  <a:pt x="367" y="236"/>
                </a:cubicBezTo>
                <a:cubicBezTo>
                  <a:pt x="367" y="236"/>
                  <a:pt x="367" y="236"/>
                  <a:pt x="367" y="237"/>
                </a:cubicBezTo>
                <a:cubicBezTo>
                  <a:pt x="365" y="237"/>
                  <a:pt x="364" y="237"/>
                  <a:pt x="362" y="238"/>
                </a:cubicBezTo>
                <a:cubicBezTo>
                  <a:pt x="362" y="237"/>
                  <a:pt x="362" y="237"/>
                  <a:pt x="362" y="237"/>
                </a:cubicBezTo>
                <a:cubicBezTo>
                  <a:pt x="362" y="237"/>
                  <a:pt x="362" y="237"/>
                  <a:pt x="362" y="237"/>
                </a:cubicBezTo>
                <a:cubicBezTo>
                  <a:pt x="363" y="236"/>
                  <a:pt x="364" y="236"/>
                  <a:pt x="365" y="235"/>
                </a:cubicBezTo>
                <a:cubicBezTo>
                  <a:pt x="365" y="236"/>
                  <a:pt x="365" y="236"/>
                  <a:pt x="365" y="236"/>
                </a:cubicBezTo>
                <a:cubicBezTo>
                  <a:pt x="364" y="236"/>
                  <a:pt x="365" y="236"/>
                  <a:pt x="366" y="236"/>
                </a:cubicBezTo>
                <a:close/>
                <a:moveTo>
                  <a:pt x="366" y="226"/>
                </a:moveTo>
                <a:cubicBezTo>
                  <a:pt x="368" y="226"/>
                  <a:pt x="371" y="226"/>
                  <a:pt x="373" y="225"/>
                </a:cubicBezTo>
                <a:cubicBezTo>
                  <a:pt x="374" y="225"/>
                  <a:pt x="374" y="224"/>
                  <a:pt x="373" y="224"/>
                </a:cubicBezTo>
                <a:cubicBezTo>
                  <a:pt x="372" y="224"/>
                  <a:pt x="371" y="225"/>
                  <a:pt x="370" y="225"/>
                </a:cubicBezTo>
                <a:cubicBezTo>
                  <a:pt x="375" y="223"/>
                  <a:pt x="380" y="223"/>
                  <a:pt x="385" y="225"/>
                </a:cubicBezTo>
                <a:cubicBezTo>
                  <a:pt x="385" y="225"/>
                  <a:pt x="386" y="225"/>
                  <a:pt x="386" y="224"/>
                </a:cubicBezTo>
                <a:cubicBezTo>
                  <a:pt x="386" y="224"/>
                  <a:pt x="386" y="224"/>
                  <a:pt x="386" y="225"/>
                </a:cubicBezTo>
                <a:cubicBezTo>
                  <a:pt x="387" y="225"/>
                  <a:pt x="389" y="224"/>
                  <a:pt x="388" y="223"/>
                </a:cubicBezTo>
                <a:cubicBezTo>
                  <a:pt x="388" y="224"/>
                  <a:pt x="400" y="218"/>
                  <a:pt x="407" y="214"/>
                </a:cubicBezTo>
                <a:cubicBezTo>
                  <a:pt x="408" y="215"/>
                  <a:pt x="408" y="215"/>
                  <a:pt x="408" y="216"/>
                </a:cubicBezTo>
                <a:cubicBezTo>
                  <a:pt x="408" y="216"/>
                  <a:pt x="409" y="216"/>
                  <a:pt x="409" y="216"/>
                </a:cubicBezTo>
                <a:cubicBezTo>
                  <a:pt x="409" y="215"/>
                  <a:pt x="409" y="215"/>
                  <a:pt x="408" y="214"/>
                </a:cubicBezTo>
                <a:cubicBezTo>
                  <a:pt x="411" y="213"/>
                  <a:pt x="412" y="212"/>
                  <a:pt x="413" y="212"/>
                </a:cubicBezTo>
                <a:cubicBezTo>
                  <a:pt x="413" y="212"/>
                  <a:pt x="414" y="212"/>
                  <a:pt x="414" y="211"/>
                </a:cubicBezTo>
                <a:cubicBezTo>
                  <a:pt x="414" y="213"/>
                  <a:pt x="414" y="214"/>
                  <a:pt x="414" y="216"/>
                </a:cubicBezTo>
                <a:cubicBezTo>
                  <a:pt x="412" y="217"/>
                  <a:pt x="410" y="217"/>
                  <a:pt x="409" y="218"/>
                </a:cubicBezTo>
                <a:cubicBezTo>
                  <a:pt x="402" y="221"/>
                  <a:pt x="394" y="223"/>
                  <a:pt x="388" y="228"/>
                </a:cubicBezTo>
                <a:cubicBezTo>
                  <a:pt x="388" y="227"/>
                  <a:pt x="388" y="227"/>
                  <a:pt x="387" y="227"/>
                </a:cubicBezTo>
                <a:cubicBezTo>
                  <a:pt x="377" y="224"/>
                  <a:pt x="365" y="227"/>
                  <a:pt x="357" y="234"/>
                </a:cubicBezTo>
                <a:cubicBezTo>
                  <a:pt x="359" y="231"/>
                  <a:pt x="362" y="228"/>
                  <a:pt x="366" y="226"/>
                </a:cubicBezTo>
                <a:close/>
                <a:moveTo>
                  <a:pt x="356" y="232"/>
                </a:moveTo>
                <a:cubicBezTo>
                  <a:pt x="356" y="231"/>
                  <a:pt x="356" y="231"/>
                  <a:pt x="356" y="230"/>
                </a:cubicBezTo>
                <a:cubicBezTo>
                  <a:pt x="357" y="229"/>
                  <a:pt x="358" y="229"/>
                  <a:pt x="359" y="228"/>
                </a:cubicBezTo>
                <a:cubicBezTo>
                  <a:pt x="358" y="229"/>
                  <a:pt x="357" y="231"/>
                  <a:pt x="356" y="232"/>
                </a:cubicBezTo>
                <a:close/>
                <a:moveTo>
                  <a:pt x="407" y="211"/>
                </a:moveTo>
                <a:cubicBezTo>
                  <a:pt x="407" y="211"/>
                  <a:pt x="407" y="212"/>
                  <a:pt x="407" y="212"/>
                </a:cubicBezTo>
                <a:cubicBezTo>
                  <a:pt x="406" y="213"/>
                  <a:pt x="404" y="213"/>
                  <a:pt x="402" y="214"/>
                </a:cubicBezTo>
                <a:cubicBezTo>
                  <a:pt x="401" y="215"/>
                  <a:pt x="386" y="220"/>
                  <a:pt x="386" y="224"/>
                </a:cubicBezTo>
                <a:cubicBezTo>
                  <a:pt x="386" y="223"/>
                  <a:pt x="386" y="223"/>
                  <a:pt x="385" y="223"/>
                </a:cubicBezTo>
                <a:cubicBezTo>
                  <a:pt x="385" y="223"/>
                  <a:pt x="385" y="223"/>
                  <a:pt x="385" y="223"/>
                </a:cubicBezTo>
                <a:cubicBezTo>
                  <a:pt x="385" y="223"/>
                  <a:pt x="386" y="223"/>
                  <a:pt x="386" y="223"/>
                </a:cubicBezTo>
                <a:cubicBezTo>
                  <a:pt x="392" y="217"/>
                  <a:pt x="400" y="214"/>
                  <a:pt x="407" y="211"/>
                </a:cubicBezTo>
                <a:close/>
                <a:moveTo>
                  <a:pt x="426" y="175"/>
                </a:moveTo>
                <a:cubicBezTo>
                  <a:pt x="426" y="179"/>
                  <a:pt x="427" y="184"/>
                  <a:pt x="428" y="188"/>
                </a:cubicBezTo>
                <a:cubicBezTo>
                  <a:pt x="428" y="192"/>
                  <a:pt x="428" y="196"/>
                  <a:pt x="428" y="200"/>
                </a:cubicBezTo>
                <a:cubicBezTo>
                  <a:pt x="428" y="201"/>
                  <a:pt x="430" y="201"/>
                  <a:pt x="430" y="200"/>
                </a:cubicBezTo>
                <a:cubicBezTo>
                  <a:pt x="430" y="190"/>
                  <a:pt x="430" y="180"/>
                  <a:pt x="430" y="170"/>
                </a:cubicBezTo>
                <a:cubicBezTo>
                  <a:pt x="430" y="170"/>
                  <a:pt x="430" y="170"/>
                  <a:pt x="430" y="170"/>
                </a:cubicBezTo>
                <a:cubicBezTo>
                  <a:pt x="430" y="170"/>
                  <a:pt x="430" y="170"/>
                  <a:pt x="430" y="170"/>
                </a:cubicBezTo>
                <a:cubicBezTo>
                  <a:pt x="430" y="173"/>
                  <a:pt x="430" y="176"/>
                  <a:pt x="430" y="179"/>
                </a:cubicBezTo>
                <a:cubicBezTo>
                  <a:pt x="430" y="186"/>
                  <a:pt x="430" y="193"/>
                  <a:pt x="430" y="200"/>
                </a:cubicBezTo>
                <a:cubicBezTo>
                  <a:pt x="429" y="202"/>
                  <a:pt x="428" y="203"/>
                  <a:pt x="427" y="204"/>
                </a:cubicBezTo>
                <a:cubicBezTo>
                  <a:pt x="426" y="204"/>
                  <a:pt x="426" y="205"/>
                  <a:pt x="425" y="205"/>
                </a:cubicBezTo>
                <a:cubicBezTo>
                  <a:pt x="425" y="205"/>
                  <a:pt x="424" y="205"/>
                  <a:pt x="424" y="205"/>
                </a:cubicBezTo>
                <a:cubicBezTo>
                  <a:pt x="423" y="195"/>
                  <a:pt x="423" y="184"/>
                  <a:pt x="426" y="175"/>
                </a:cubicBezTo>
                <a:close/>
                <a:moveTo>
                  <a:pt x="422" y="141"/>
                </a:moveTo>
                <a:cubicBezTo>
                  <a:pt x="422" y="140"/>
                  <a:pt x="422" y="139"/>
                  <a:pt x="421" y="139"/>
                </a:cubicBezTo>
                <a:cubicBezTo>
                  <a:pt x="422" y="136"/>
                  <a:pt x="424" y="133"/>
                  <a:pt x="425" y="129"/>
                </a:cubicBezTo>
                <a:cubicBezTo>
                  <a:pt x="426" y="129"/>
                  <a:pt x="426" y="129"/>
                  <a:pt x="427" y="128"/>
                </a:cubicBezTo>
                <a:cubicBezTo>
                  <a:pt x="426" y="130"/>
                  <a:pt x="426" y="131"/>
                  <a:pt x="426" y="132"/>
                </a:cubicBezTo>
                <a:cubicBezTo>
                  <a:pt x="425" y="132"/>
                  <a:pt x="424" y="133"/>
                  <a:pt x="424" y="133"/>
                </a:cubicBezTo>
                <a:cubicBezTo>
                  <a:pt x="423" y="134"/>
                  <a:pt x="424" y="134"/>
                  <a:pt x="424" y="134"/>
                </a:cubicBezTo>
                <a:cubicBezTo>
                  <a:pt x="425" y="134"/>
                  <a:pt x="425" y="134"/>
                  <a:pt x="425" y="134"/>
                </a:cubicBezTo>
                <a:cubicBezTo>
                  <a:pt x="425" y="135"/>
                  <a:pt x="425" y="136"/>
                  <a:pt x="425" y="138"/>
                </a:cubicBezTo>
                <a:cubicBezTo>
                  <a:pt x="425" y="138"/>
                  <a:pt x="425" y="138"/>
                  <a:pt x="425" y="138"/>
                </a:cubicBezTo>
                <a:cubicBezTo>
                  <a:pt x="424" y="141"/>
                  <a:pt x="422" y="144"/>
                  <a:pt x="421" y="146"/>
                </a:cubicBezTo>
                <a:cubicBezTo>
                  <a:pt x="420" y="144"/>
                  <a:pt x="420" y="142"/>
                  <a:pt x="422" y="141"/>
                </a:cubicBezTo>
                <a:close/>
                <a:moveTo>
                  <a:pt x="434" y="71"/>
                </a:moveTo>
                <a:cubicBezTo>
                  <a:pt x="435" y="70"/>
                  <a:pt x="436" y="69"/>
                  <a:pt x="437" y="69"/>
                </a:cubicBezTo>
                <a:cubicBezTo>
                  <a:pt x="437" y="70"/>
                  <a:pt x="436" y="71"/>
                  <a:pt x="436" y="73"/>
                </a:cubicBezTo>
                <a:cubicBezTo>
                  <a:pt x="435" y="75"/>
                  <a:pt x="435" y="77"/>
                  <a:pt x="434" y="79"/>
                </a:cubicBezTo>
                <a:cubicBezTo>
                  <a:pt x="433" y="79"/>
                  <a:pt x="433" y="79"/>
                  <a:pt x="432" y="80"/>
                </a:cubicBezTo>
                <a:cubicBezTo>
                  <a:pt x="433" y="77"/>
                  <a:pt x="434" y="74"/>
                  <a:pt x="434" y="71"/>
                </a:cubicBezTo>
                <a:close/>
                <a:moveTo>
                  <a:pt x="431" y="80"/>
                </a:moveTo>
                <a:cubicBezTo>
                  <a:pt x="430" y="81"/>
                  <a:pt x="429" y="81"/>
                  <a:pt x="429" y="81"/>
                </a:cubicBezTo>
                <a:cubicBezTo>
                  <a:pt x="430" y="78"/>
                  <a:pt x="431" y="75"/>
                  <a:pt x="432" y="72"/>
                </a:cubicBezTo>
                <a:cubicBezTo>
                  <a:pt x="432" y="72"/>
                  <a:pt x="433" y="72"/>
                  <a:pt x="433" y="71"/>
                </a:cubicBezTo>
                <a:cubicBezTo>
                  <a:pt x="432" y="74"/>
                  <a:pt x="432" y="77"/>
                  <a:pt x="431" y="80"/>
                </a:cubicBezTo>
                <a:close/>
                <a:moveTo>
                  <a:pt x="433" y="64"/>
                </a:moveTo>
                <a:cubicBezTo>
                  <a:pt x="433" y="64"/>
                  <a:pt x="434" y="63"/>
                  <a:pt x="434" y="62"/>
                </a:cubicBezTo>
                <a:cubicBezTo>
                  <a:pt x="434" y="62"/>
                  <a:pt x="434" y="62"/>
                  <a:pt x="434" y="62"/>
                </a:cubicBezTo>
                <a:cubicBezTo>
                  <a:pt x="435" y="62"/>
                  <a:pt x="435" y="61"/>
                  <a:pt x="436" y="61"/>
                </a:cubicBezTo>
                <a:cubicBezTo>
                  <a:pt x="436" y="61"/>
                  <a:pt x="436" y="61"/>
                  <a:pt x="436" y="61"/>
                </a:cubicBezTo>
                <a:cubicBezTo>
                  <a:pt x="436" y="62"/>
                  <a:pt x="435" y="63"/>
                  <a:pt x="435" y="64"/>
                </a:cubicBezTo>
                <a:cubicBezTo>
                  <a:pt x="434" y="64"/>
                  <a:pt x="433" y="65"/>
                  <a:pt x="433" y="66"/>
                </a:cubicBezTo>
                <a:cubicBezTo>
                  <a:pt x="433" y="65"/>
                  <a:pt x="433" y="65"/>
                  <a:pt x="433" y="64"/>
                </a:cubicBezTo>
                <a:close/>
                <a:moveTo>
                  <a:pt x="437" y="61"/>
                </a:moveTo>
                <a:cubicBezTo>
                  <a:pt x="438" y="60"/>
                  <a:pt x="439" y="60"/>
                  <a:pt x="440" y="60"/>
                </a:cubicBezTo>
                <a:cubicBezTo>
                  <a:pt x="440" y="60"/>
                  <a:pt x="440" y="60"/>
                  <a:pt x="440" y="60"/>
                </a:cubicBezTo>
                <a:cubicBezTo>
                  <a:pt x="439" y="60"/>
                  <a:pt x="439" y="60"/>
                  <a:pt x="439" y="61"/>
                </a:cubicBezTo>
                <a:cubicBezTo>
                  <a:pt x="438" y="61"/>
                  <a:pt x="437" y="62"/>
                  <a:pt x="437" y="63"/>
                </a:cubicBezTo>
                <a:cubicBezTo>
                  <a:pt x="437" y="62"/>
                  <a:pt x="437" y="62"/>
                  <a:pt x="437" y="61"/>
                </a:cubicBezTo>
                <a:cubicBezTo>
                  <a:pt x="437" y="61"/>
                  <a:pt x="437" y="61"/>
                  <a:pt x="437" y="61"/>
                </a:cubicBezTo>
                <a:close/>
                <a:moveTo>
                  <a:pt x="425" y="59"/>
                </a:moveTo>
                <a:cubicBezTo>
                  <a:pt x="425" y="59"/>
                  <a:pt x="425" y="59"/>
                  <a:pt x="425" y="59"/>
                </a:cubicBezTo>
                <a:cubicBezTo>
                  <a:pt x="425" y="59"/>
                  <a:pt x="424" y="59"/>
                  <a:pt x="424" y="59"/>
                </a:cubicBezTo>
                <a:cubicBezTo>
                  <a:pt x="425" y="57"/>
                  <a:pt x="432" y="54"/>
                  <a:pt x="433" y="53"/>
                </a:cubicBezTo>
                <a:cubicBezTo>
                  <a:pt x="435" y="53"/>
                  <a:pt x="436" y="52"/>
                  <a:pt x="437" y="52"/>
                </a:cubicBezTo>
                <a:cubicBezTo>
                  <a:pt x="437" y="52"/>
                  <a:pt x="437" y="52"/>
                  <a:pt x="436" y="52"/>
                </a:cubicBezTo>
                <a:cubicBezTo>
                  <a:pt x="432" y="54"/>
                  <a:pt x="428" y="56"/>
                  <a:pt x="425" y="59"/>
                </a:cubicBezTo>
                <a:close/>
                <a:moveTo>
                  <a:pt x="465" y="40"/>
                </a:moveTo>
                <a:cubicBezTo>
                  <a:pt x="463" y="41"/>
                  <a:pt x="462" y="41"/>
                  <a:pt x="460" y="41"/>
                </a:cubicBezTo>
                <a:cubicBezTo>
                  <a:pt x="460" y="41"/>
                  <a:pt x="460" y="41"/>
                  <a:pt x="460" y="41"/>
                </a:cubicBezTo>
                <a:cubicBezTo>
                  <a:pt x="461" y="41"/>
                  <a:pt x="463" y="41"/>
                  <a:pt x="465" y="40"/>
                </a:cubicBezTo>
                <a:cubicBezTo>
                  <a:pt x="465" y="40"/>
                  <a:pt x="465" y="40"/>
                  <a:pt x="465" y="40"/>
                </a:cubicBezTo>
                <a:close/>
                <a:moveTo>
                  <a:pt x="453" y="43"/>
                </a:moveTo>
                <a:cubicBezTo>
                  <a:pt x="446" y="46"/>
                  <a:pt x="439" y="48"/>
                  <a:pt x="431" y="50"/>
                </a:cubicBezTo>
                <a:cubicBezTo>
                  <a:pt x="433" y="50"/>
                  <a:pt x="435" y="49"/>
                  <a:pt x="437" y="48"/>
                </a:cubicBezTo>
                <a:cubicBezTo>
                  <a:pt x="442" y="47"/>
                  <a:pt x="446" y="45"/>
                  <a:pt x="450" y="44"/>
                </a:cubicBezTo>
                <a:cubicBezTo>
                  <a:pt x="450" y="44"/>
                  <a:pt x="451" y="44"/>
                  <a:pt x="452" y="44"/>
                </a:cubicBezTo>
                <a:cubicBezTo>
                  <a:pt x="452" y="43"/>
                  <a:pt x="453" y="43"/>
                  <a:pt x="453" y="43"/>
                </a:cubicBezTo>
                <a:close/>
                <a:moveTo>
                  <a:pt x="436" y="51"/>
                </a:moveTo>
                <a:cubicBezTo>
                  <a:pt x="434" y="52"/>
                  <a:pt x="432" y="53"/>
                  <a:pt x="431" y="54"/>
                </a:cubicBezTo>
                <a:cubicBezTo>
                  <a:pt x="429" y="54"/>
                  <a:pt x="426" y="55"/>
                  <a:pt x="424" y="57"/>
                </a:cubicBezTo>
                <a:cubicBezTo>
                  <a:pt x="425" y="56"/>
                  <a:pt x="425" y="55"/>
                  <a:pt x="425" y="54"/>
                </a:cubicBezTo>
                <a:cubicBezTo>
                  <a:pt x="425" y="54"/>
                  <a:pt x="425" y="54"/>
                  <a:pt x="425" y="54"/>
                </a:cubicBezTo>
                <a:cubicBezTo>
                  <a:pt x="429" y="53"/>
                  <a:pt x="432" y="52"/>
                  <a:pt x="436" y="51"/>
                </a:cubicBezTo>
                <a:close/>
                <a:moveTo>
                  <a:pt x="436" y="56"/>
                </a:moveTo>
                <a:cubicBezTo>
                  <a:pt x="436" y="56"/>
                  <a:pt x="437" y="55"/>
                  <a:pt x="437" y="55"/>
                </a:cubicBezTo>
                <a:cubicBezTo>
                  <a:pt x="444" y="51"/>
                  <a:pt x="451" y="47"/>
                  <a:pt x="459" y="47"/>
                </a:cubicBezTo>
                <a:cubicBezTo>
                  <a:pt x="460" y="47"/>
                  <a:pt x="460" y="46"/>
                  <a:pt x="460" y="46"/>
                </a:cubicBezTo>
                <a:cubicBezTo>
                  <a:pt x="461" y="46"/>
                  <a:pt x="462" y="46"/>
                  <a:pt x="463" y="46"/>
                </a:cubicBezTo>
                <a:cubicBezTo>
                  <a:pt x="453" y="50"/>
                  <a:pt x="444" y="54"/>
                  <a:pt x="435" y="57"/>
                </a:cubicBezTo>
                <a:cubicBezTo>
                  <a:pt x="435" y="57"/>
                  <a:pt x="435" y="57"/>
                  <a:pt x="436" y="56"/>
                </a:cubicBezTo>
                <a:close/>
                <a:moveTo>
                  <a:pt x="463" y="56"/>
                </a:moveTo>
                <a:cubicBezTo>
                  <a:pt x="463" y="59"/>
                  <a:pt x="463" y="63"/>
                  <a:pt x="462" y="66"/>
                </a:cubicBezTo>
                <a:cubicBezTo>
                  <a:pt x="462" y="66"/>
                  <a:pt x="461" y="66"/>
                  <a:pt x="461" y="66"/>
                </a:cubicBezTo>
                <a:cubicBezTo>
                  <a:pt x="461" y="62"/>
                  <a:pt x="462" y="58"/>
                  <a:pt x="463" y="54"/>
                </a:cubicBezTo>
                <a:cubicBezTo>
                  <a:pt x="463" y="55"/>
                  <a:pt x="463" y="56"/>
                  <a:pt x="463" y="56"/>
                </a:cubicBezTo>
                <a:close/>
                <a:moveTo>
                  <a:pt x="458" y="78"/>
                </a:moveTo>
                <a:cubicBezTo>
                  <a:pt x="457" y="78"/>
                  <a:pt x="455" y="79"/>
                  <a:pt x="454" y="79"/>
                </a:cubicBezTo>
                <a:cubicBezTo>
                  <a:pt x="454" y="78"/>
                  <a:pt x="454" y="77"/>
                  <a:pt x="454" y="76"/>
                </a:cubicBezTo>
                <a:cubicBezTo>
                  <a:pt x="454" y="76"/>
                  <a:pt x="454" y="76"/>
                  <a:pt x="454" y="76"/>
                </a:cubicBezTo>
                <a:cubicBezTo>
                  <a:pt x="454" y="74"/>
                  <a:pt x="454" y="72"/>
                  <a:pt x="454" y="71"/>
                </a:cubicBezTo>
                <a:cubicBezTo>
                  <a:pt x="455" y="71"/>
                  <a:pt x="455" y="70"/>
                  <a:pt x="455" y="70"/>
                </a:cubicBezTo>
                <a:cubicBezTo>
                  <a:pt x="456" y="70"/>
                  <a:pt x="456" y="69"/>
                  <a:pt x="455" y="69"/>
                </a:cubicBezTo>
                <a:cubicBezTo>
                  <a:pt x="455" y="69"/>
                  <a:pt x="455" y="69"/>
                  <a:pt x="454" y="70"/>
                </a:cubicBezTo>
                <a:cubicBezTo>
                  <a:pt x="454" y="69"/>
                  <a:pt x="454" y="69"/>
                  <a:pt x="454" y="69"/>
                </a:cubicBezTo>
                <a:cubicBezTo>
                  <a:pt x="455" y="69"/>
                  <a:pt x="456" y="68"/>
                  <a:pt x="457" y="68"/>
                </a:cubicBezTo>
                <a:cubicBezTo>
                  <a:pt x="457" y="69"/>
                  <a:pt x="457" y="69"/>
                  <a:pt x="457" y="70"/>
                </a:cubicBezTo>
                <a:cubicBezTo>
                  <a:pt x="456" y="70"/>
                  <a:pt x="457" y="71"/>
                  <a:pt x="458" y="70"/>
                </a:cubicBezTo>
                <a:cubicBezTo>
                  <a:pt x="458" y="69"/>
                  <a:pt x="458" y="69"/>
                  <a:pt x="458" y="68"/>
                </a:cubicBezTo>
                <a:cubicBezTo>
                  <a:pt x="458" y="68"/>
                  <a:pt x="458" y="68"/>
                  <a:pt x="459" y="68"/>
                </a:cubicBezTo>
                <a:cubicBezTo>
                  <a:pt x="458" y="71"/>
                  <a:pt x="458" y="75"/>
                  <a:pt x="458" y="78"/>
                </a:cubicBezTo>
                <a:close/>
                <a:moveTo>
                  <a:pt x="472" y="165"/>
                </a:moveTo>
                <a:cubicBezTo>
                  <a:pt x="472" y="165"/>
                  <a:pt x="472" y="165"/>
                  <a:pt x="472" y="166"/>
                </a:cubicBezTo>
                <a:cubicBezTo>
                  <a:pt x="472" y="166"/>
                  <a:pt x="472" y="166"/>
                  <a:pt x="472" y="166"/>
                </a:cubicBezTo>
                <a:cubicBezTo>
                  <a:pt x="472" y="168"/>
                  <a:pt x="472" y="170"/>
                  <a:pt x="472" y="172"/>
                </a:cubicBezTo>
                <a:cubicBezTo>
                  <a:pt x="472" y="174"/>
                  <a:pt x="471" y="176"/>
                  <a:pt x="471" y="177"/>
                </a:cubicBezTo>
                <a:cubicBezTo>
                  <a:pt x="470" y="186"/>
                  <a:pt x="470" y="195"/>
                  <a:pt x="470" y="204"/>
                </a:cubicBezTo>
                <a:cubicBezTo>
                  <a:pt x="470" y="204"/>
                  <a:pt x="470" y="204"/>
                  <a:pt x="470" y="204"/>
                </a:cubicBezTo>
                <a:cubicBezTo>
                  <a:pt x="469" y="204"/>
                  <a:pt x="467" y="204"/>
                  <a:pt x="466" y="203"/>
                </a:cubicBezTo>
                <a:cubicBezTo>
                  <a:pt x="466" y="197"/>
                  <a:pt x="466" y="191"/>
                  <a:pt x="466" y="185"/>
                </a:cubicBezTo>
                <a:cubicBezTo>
                  <a:pt x="466" y="191"/>
                  <a:pt x="467" y="196"/>
                  <a:pt x="468" y="202"/>
                </a:cubicBezTo>
                <a:cubicBezTo>
                  <a:pt x="468" y="203"/>
                  <a:pt x="469" y="202"/>
                  <a:pt x="469" y="202"/>
                </a:cubicBezTo>
                <a:cubicBezTo>
                  <a:pt x="469" y="200"/>
                  <a:pt x="469" y="199"/>
                  <a:pt x="469" y="197"/>
                </a:cubicBezTo>
                <a:cubicBezTo>
                  <a:pt x="469" y="197"/>
                  <a:pt x="469" y="197"/>
                  <a:pt x="469" y="197"/>
                </a:cubicBezTo>
                <a:cubicBezTo>
                  <a:pt x="470" y="197"/>
                  <a:pt x="470" y="196"/>
                  <a:pt x="469" y="196"/>
                </a:cubicBezTo>
                <a:cubicBezTo>
                  <a:pt x="469" y="196"/>
                  <a:pt x="469" y="196"/>
                  <a:pt x="469" y="195"/>
                </a:cubicBezTo>
                <a:cubicBezTo>
                  <a:pt x="469" y="189"/>
                  <a:pt x="469" y="182"/>
                  <a:pt x="469" y="176"/>
                </a:cubicBezTo>
                <a:cubicBezTo>
                  <a:pt x="469" y="174"/>
                  <a:pt x="469" y="173"/>
                  <a:pt x="469" y="171"/>
                </a:cubicBezTo>
                <a:cubicBezTo>
                  <a:pt x="469" y="171"/>
                  <a:pt x="469" y="171"/>
                  <a:pt x="469" y="171"/>
                </a:cubicBezTo>
                <a:cubicBezTo>
                  <a:pt x="469" y="170"/>
                  <a:pt x="469" y="169"/>
                  <a:pt x="469" y="168"/>
                </a:cubicBezTo>
                <a:cubicBezTo>
                  <a:pt x="469" y="168"/>
                  <a:pt x="469" y="169"/>
                  <a:pt x="470" y="169"/>
                </a:cubicBezTo>
                <a:cubicBezTo>
                  <a:pt x="470" y="170"/>
                  <a:pt x="471" y="169"/>
                  <a:pt x="470" y="169"/>
                </a:cubicBezTo>
                <a:cubicBezTo>
                  <a:pt x="470" y="168"/>
                  <a:pt x="469" y="167"/>
                  <a:pt x="468" y="166"/>
                </a:cubicBezTo>
                <a:cubicBezTo>
                  <a:pt x="469" y="163"/>
                  <a:pt x="469" y="161"/>
                  <a:pt x="470" y="158"/>
                </a:cubicBezTo>
                <a:cubicBezTo>
                  <a:pt x="470" y="157"/>
                  <a:pt x="468" y="156"/>
                  <a:pt x="468" y="158"/>
                </a:cubicBezTo>
                <a:cubicBezTo>
                  <a:pt x="468" y="158"/>
                  <a:pt x="468" y="158"/>
                  <a:pt x="468" y="159"/>
                </a:cubicBezTo>
                <a:cubicBezTo>
                  <a:pt x="468" y="157"/>
                  <a:pt x="467" y="155"/>
                  <a:pt x="466" y="153"/>
                </a:cubicBezTo>
                <a:cubicBezTo>
                  <a:pt x="466" y="153"/>
                  <a:pt x="465" y="153"/>
                  <a:pt x="465" y="153"/>
                </a:cubicBezTo>
                <a:cubicBezTo>
                  <a:pt x="464" y="152"/>
                  <a:pt x="464" y="152"/>
                  <a:pt x="464" y="151"/>
                </a:cubicBezTo>
                <a:cubicBezTo>
                  <a:pt x="464" y="151"/>
                  <a:pt x="463" y="151"/>
                  <a:pt x="463" y="151"/>
                </a:cubicBezTo>
                <a:cubicBezTo>
                  <a:pt x="461" y="145"/>
                  <a:pt x="460" y="138"/>
                  <a:pt x="459" y="132"/>
                </a:cubicBezTo>
                <a:cubicBezTo>
                  <a:pt x="457" y="123"/>
                  <a:pt x="456" y="114"/>
                  <a:pt x="455" y="106"/>
                </a:cubicBezTo>
                <a:cubicBezTo>
                  <a:pt x="458" y="113"/>
                  <a:pt x="461" y="121"/>
                  <a:pt x="464" y="129"/>
                </a:cubicBezTo>
                <a:cubicBezTo>
                  <a:pt x="467" y="140"/>
                  <a:pt x="472" y="151"/>
                  <a:pt x="472" y="162"/>
                </a:cubicBezTo>
                <a:cubicBezTo>
                  <a:pt x="472" y="162"/>
                  <a:pt x="472" y="162"/>
                  <a:pt x="473" y="163"/>
                </a:cubicBezTo>
                <a:cubicBezTo>
                  <a:pt x="473" y="163"/>
                  <a:pt x="472" y="164"/>
                  <a:pt x="472" y="165"/>
                </a:cubicBezTo>
                <a:close/>
                <a:moveTo>
                  <a:pt x="449" y="161"/>
                </a:moveTo>
                <a:cubicBezTo>
                  <a:pt x="449" y="161"/>
                  <a:pt x="449" y="161"/>
                  <a:pt x="449" y="161"/>
                </a:cubicBezTo>
                <a:cubicBezTo>
                  <a:pt x="449" y="160"/>
                  <a:pt x="449" y="160"/>
                  <a:pt x="449" y="160"/>
                </a:cubicBezTo>
                <a:cubicBezTo>
                  <a:pt x="449" y="160"/>
                  <a:pt x="449" y="160"/>
                  <a:pt x="449" y="160"/>
                </a:cubicBezTo>
                <a:cubicBezTo>
                  <a:pt x="449" y="160"/>
                  <a:pt x="448" y="160"/>
                  <a:pt x="448" y="161"/>
                </a:cubicBezTo>
                <a:cubicBezTo>
                  <a:pt x="448" y="161"/>
                  <a:pt x="448" y="161"/>
                  <a:pt x="448" y="161"/>
                </a:cubicBezTo>
                <a:cubicBezTo>
                  <a:pt x="446" y="162"/>
                  <a:pt x="445" y="162"/>
                  <a:pt x="443" y="163"/>
                </a:cubicBezTo>
                <a:cubicBezTo>
                  <a:pt x="443" y="161"/>
                  <a:pt x="443" y="159"/>
                  <a:pt x="443" y="157"/>
                </a:cubicBezTo>
                <a:cubicBezTo>
                  <a:pt x="450" y="156"/>
                  <a:pt x="457" y="156"/>
                  <a:pt x="462" y="157"/>
                </a:cubicBezTo>
                <a:cubicBezTo>
                  <a:pt x="462" y="157"/>
                  <a:pt x="462" y="158"/>
                  <a:pt x="462" y="159"/>
                </a:cubicBezTo>
                <a:cubicBezTo>
                  <a:pt x="462" y="160"/>
                  <a:pt x="463" y="161"/>
                  <a:pt x="463" y="163"/>
                </a:cubicBezTo>
                <a:cubicBezTo>
                  <a:pt x="459" y="161"/>
                  <a:pt x="454" y="161"/>
                  <a:pt x="449" y="161"/>
                </a:cubicBezTo>
                <a:close/>
                <a:moveTo>
                  <a:pt x="443" y="172"/>
                </a:moveTo>
                <a:cubicBezTo>
                  <a:pt x="443" y="179"/>
                  <a:pt x="443" y="186"/>
                  <a:pt x="443" y="194"/>
                </a:cubicBezTo>
                <a:cubicBezTo>
                  <a:pt x="443" y="194"/>
                  <a:pt x="442" y="194"/>
                  <a:pt x="441" y="194"/>
                </a:cubicBezTo>
                <a:cubicBezTo>
                  <a:pt x="441" y="184"/>
                  <a:pt x="441" y="174"/>
                  <a:pt x="441" y="165"/>
                </a:cubicBezTo>
                <a:cubicBezTo>
                  <a:pt x="441" y="164"/>
                  <a:pt x="442" y="164"/>
                  <a:pt x="442" y="164"/>
                </a:cubicBezTo>
                <a:cubicBezTo>
                  <a:pt x="442" y="167"/>
                  <a:pt x="443" y="169"/>
                  <a:pt x="443" y="172"/>
                </a:cubicBezTo>
                <a:close/>
                <a:moveTo>
                  <a:pt x="444" y="199"/>
                </a:moveTo>
                <a:cubicBezTo>
                  <a:pt x="443" y="199"/>
                  <a:pt x="443" y="199"/>
                  <a:pt x="443" y="199"/>
                </a:cubicBezTo>
                <a:cubicBezTo>
                  <a:pt x="442" y="199"/>
                  <a:pt x="442" y="199"/>
                  <a:pt x="442" y="199"/>
                </a:cubicBezTo>
                <a:cubicBezTo>
                  <a:pt x="441" y="198"/>
                  <a:pt x="441" y="197"/>
                  <a:pt x="441" y="196"/>
                </a:cubicBezTo>
                <a:cubicBezTo>
                  <a:pt x="442" y="196"/>
                  <a:pt x="443" y="196"/>
                  <a:pt x="443" y="196"/>
                </a:cubicBezTo>
                <a:cubicBezTo>
                  <a:pt x="443" y="197"/>
                  <a:pt x="444" y="198"/>
                  <a:pt x="444" y="199"/>
                </a:cubicBezTo>
                <a:close/>
                <a:moveTo>
                  <a:pt x="431" y="210"/>
                </a:moveTo>
                <a:cubicBezTo>
                  <a:pt x="431" y="210"/>
                  <a:pt x="430" y="210"/>
                  <a:pt x="430" y="211"/>
                </a:cubicBezTo>
                <a:cubicBezTo>
                  <a:pt x="430" y="210"/>
                  <a:pt x="430" y="210"/>
                  <a:pt x="431" y="210"/>
                </a:cubicBezTo>
                <a:cubicBezTo>
                  <a:pt x="431" y="210"/>
                  <a:pt x="431" y="210"/>
                  <a:pt x="431" y="210"/>
                </a:cubicBezTo>
                <a:close/>
                <a:moveTo>
                  <a:pt x="431" y="207"/>
                </a:moveTo>
                <a:cubicBezTo>
                  <a:pt x="430" y="207"/>
                  <a:pt x="430" y="207"/>
                  <a:pt x="430" y="207"/>
                </a:cubicBezTo>
                <a:cubicBezTo>
                  <a:pt x="429" y="209"/>
                  <a:pt x="428" y="210"/>
                  <a:pt x="426" y="212"/>
                </a:cubicBezTo>
                <a:cubicBezTo>
                  <a:pt x="426" y="212"/>
                  <a:pt x="425" y="212"/>
                  <a:pt x="425" y="212"/>
                </a:cubicBezTo>
                <a:cubicBezTo>
                  <a:pt x="426" y="210"/>
                  <a:pt x="427" y="208"/>
                  <a:pt x="428" y="206"/>
                </a:cubicBezTo>
                <a:cubicBezTo>
                  <a:pt x="429" y="206"/>
                  <a:pt x="430" y="206"/>
                  <a:pt x="430" y="206"/>
                </a:cubicBezTo>
                <a:cubicBezTo>
                  <a:pt x="430" y="206"/>
                  <a:pt x="430" y="207"/>
                  <a:pt x="431" y="207"/>
                </a:cubicBezTo>
                <a:close/>
                <a:moveTo>
                  <a:pt x="433" y="134"/>
                </a:moveTo>
                <a:cubicBezTo>
                  <a:pt x="433" y="133"/>
                  <a:pt x="433" y="132"/>
                  <a:pt x="434" y="131"/>
                </a:cubicBezTo>
                <a:cubicBezTo>
                  <a:pt x="434" y="131"/>
                  <a:pt x="435" y="131"/>
                  <a:pt x="435" y="130"/>
                </a:cubicBezTo>
                <a:cubicBezTo>
                  <a:pt x="435" y="131"/>
                  <a:pt x="435" y="131"/>
                  <a:pt x="435" y="131"/>
                </a:cubicBezTo>
                <a:cubicBezTo>
                  <a:pt x="434" y="132"/>
                  <a:pt x="433" y="133"/>
                  <a:pt x="433" y="134"/>
                </a:cubicBezTo>
                <a:close/>
                <a:moveTo>
                  <a:pt x="441" y="61"/>
                </a:moveTo>
                <a:cubicBezTo>
                  <a:pt x="441" y="62"/>
                  <a:pt x="440" y="62"/>
                  <a:pt x="440" y="63"/>
                </a:cubicBezTo>
                <a:cubicBezTo>
                  <a:pt x="440" y="62"/>
                  <a:pt x="440" y="62"/>
                  <a:pt x="440" y="61"/>
                </a:cubicBezTo>
                <a:cubicBezTo>
                  <a:pt x="441" y="61"/>
                  <a:pt x="441" y="61"/>
                  <a:pt x="441" y="61"/>
                </a:cubicBezTo>
                <a:close/>
                <a:moveTo>
                  <a:pt x="460" y="50"/>
                </a:moveTo>
                <a:cubicBezTo>
                  <a:pt x="460" y="50"/>
                  <a:pt x="460" y="50"/>
                  <a:pt x="460" y="50"/>
                </a:cubicBezTo>
                <a:cubicBezTo>
                  <a:pt x="460" y="50"/>
                  <a:pt x="460" y="50"/>
                  <a:pt x="459" y="50"/>
                </a:cubicBezTo>
                <a:cubicBezTo>
                  <a:pt x="459" y="50"/>
                  <a:pt x="459" y="50"/>
                  <a:pt x="459" y="51"/>
                </a:cubicBezTo>
                <a:cubicBezTo>
                  <a:pt x="459" y="51"/>
                  <a:pt x="459" y="51"/>
                  <a:pt x="459" y="51"/>
                </a:cubicBezTo>
                <a:cubicBezTo>
                  <a:pt x="456" y="52"/>
                  <a:pt x="453" y="52"/>
                  <a:pt x="450" y="53"/>
                </a:cubicBezTo>
                <a:cubicBezTo>
                  <a:pt x="454" y="52"/>
                  <a:pt x="457" y="51"/>
                  <a:pt x="460" y="50"/>
                </a:cubicBezTo>
                <a:close/>
                <a:moveTo>
                  <a:pt x="460" y="57"/>
                </a:moveTo>
                <a:cubicBezTo>
                  <a:pt x="460" y="57"/>
                  <a:pt x="460" y="57"/>
                  <a:pt x="460" y="57"/>
                </a:cubicBezTo>
                <a:cubicBezTo>
                  <a:pt x="460" y="57"/>
                  <a:pt x="459" y="58"/>
                  <a:pt x="459" y="58"/>
                </a:cubicBezTo>
                <a:cubicBezTo>
                  <a:pt x="459" y="56"/>
                  <a:pt x="459" y="54"/>
                  <a:pt x="459" y="53"/>
                </a:cubicBezTo>
                <a:cubicBezTo>
                  <a:pt x="460" y="52"/>
                  <a:pt x="460" y="52"/>
                  <a:pt x="461" y="52"/>
                </a:cubicBezTo>
                <a:cubicBezTo>
                  <a:pt x="461" y="54"/>
                  <a:pt x="460" y="56"/>
                  <a:pt x="460" y="57"/>
                </a:cubicBezTo>
                <a:close/>
                <a:moveTo>
                  <a:pt x="451" y="93"/>
                </a:moveTo>
                <a:cubicBezTo>
                  <a:pt x="451" y="93"/>
                  <a:pt x="451" y="93"/>
                  <a:pt x="451" y="94"/>
                </a:cubicBezTo>
                <a:cubicBezTo>
                  <a:pt x="451" y="96"/>
                  <a:pt x="450" y="98"/>
                  <a:pt x="450" y="100"/>
                </a:cubicBezTo>
                <a:cubicBezTo>
                  <a:pt x="450" y="100"/>
                  <a:pt x="450" y="100"/>
                  <a:pt x="450" y="101"/>
                </a:cubicBezTo>
                <a:cubicBezTo>
                  <a:pt x="449" y="104"/>
                  <a:pt x="449" y="107"/>
                  <a:pt x="450" y="110"/>
                </a:cubicBezTo>
                <a:cubicBezTo>
                  <a:pt x="448" y="121"/>
                  <a:pt x="446" y="131"/>
                  <a:pt x="444" y="141"/>
                </a:cubicBezTo>
                <a:cubicBezTo>
                  <a:pt x="442" y="142"/>
                  <a:pt x="440" y="142"/>
                  <a:pt x="438" y="144"/>
                </a:cubicBezTo>
                <a:cubicBezTo>
                  <a:pt x="438" y="144"/>
                  <a:pt x="438" y="144"/>
                  <a:pt x="438" y="144"/>
                </a:cubicBezTo>
                <a:cubicBezTo>
                  <a:pt x="442" y="129"/>
                  <a:pt x="446" y="115"/>
                  <a:pt x="449" y="100"/>
                </a:cubicBezTo>
                <a:cubicBezTo>
                  <a:pt x="449" y="100"/>
                  <a:pt x="449" y="100"/>
                  <a:pt x="449" y="100"/>
                </a:cubicBezTo>
                <a:cubicBezTo>
                  <a:pt x="450" y="100"/>
                  <a:pt x="450" y="99"/>
                  <a:pt x="449" y="99"/>
                </a:cubicBezTo>
                <a:cubicBezTo>
                  <a:pt x="450" y="98"/>
                  <a:pt x="450" y="97"/>
                  <a:pt x="450" y="95"/>
                </a:cubicBezTo>
                <a:cubicBezTo>
                  <a:pt x="450" y="95"/>
                  <a:pt x="450" y="94"/>
                  <a:pt x="451" y="93"/>
                </a:cubicBezTo>
                <a:cubicBezTo>
                  <a:pt x="451" y="93"/>
                  <a:pt x="451" y="93"/>
                  <a:pt x="451" y="93"/>
                </a:cubicBezTo>
                <a:cubicBezTo>
                  <a:pt x="451" y="93"/>
                  <a:pt x="451" y="93"/>
                  <a:pt x="451" y="93"/>
                </a:cubicBezTo>
                <a:close/>
                <a:moveTo>
                  <a:pt x="448" y="141"/>
                </a:moveTo>
                <a:cubicBezTo>
                  <a:pt x="447" y="141"/>
                  <a:pt x="446" y="141"/>
                  <a:pt x="445" y="141"/>
                </a:cubicBezTo>
                <a:cubicBezTo>
                  <a:pt x="447" y="133"/>
                  <a:pt x="449" y="125"/>
                  <a:pt x="450" y="117"/>
                </a:cubicBezTo>
                <a:cubicBezTo>
                  <a:pt x="450" y="125"/>
                  <a:pt x="450" y="133"/>
                  <a:pt x="448" y="141"/>
                </a:cubicBezTo>
                <a:close/>
                <a:moveTo>
                  <a:pt x="459" y="147"/>
                </a:moveTo>
                <a:cubicBezTo>
                  <a:pt x="460" y="147"/>
                  <a:pt x="460" y="148"/>
                  <a:pt x="460" y="149"/>
                </a:cubicBezTo>
                <a:cubicBezTo>
                  <a:pt x="456" y="148"/>
                  <a:pt x="450" y="148"/>
                  <a:pt x="446" y="149"/>
                </a:cubicBezTo>
                <a:cubicBezTo>
                  <a:pt x="447" y="147"/>
                  <a:pt x="448" y="145"/>
                  <a:pt x="449" y="143"/>
                </a:cubicBezTo>
                <a:cubicBezTo>
                  <a:pt x="452" y="143"/>
                  <a:pt x="455" y="144"/>
                  <a:pt x="458" y="147"/>
                </a:cubicBezTo>
                <a:cubicBezTo>
                  <a:pt x="459" y="147"/>
                  <a:pt x="459" y="147"/>
                  <a:pt x="459" y="147"/>
                </a:cubicBezTo>
                <a:close/>
                <a:moveTo>
                  <a:pt x="464" y="157"/>
                </a:moveTo>
                <a:cubicBezTo>
                  <a:pt x="464" y="157"/>
                  <a:pt x="464" y="157"/>
                  <a:pt x="464" y="157"/>
                </a:cubicBezTo>
                <a:cubicBezTo>
                  <a:pt x="464" y="157"/>
                  <a:pt x="464" y="158"/>
                  <a:pt x="464" y="158"/>
                </a:cubicBezTo>
                <a:cubicBezTo>
                  <a:pt x="464" y="158"/>
                  <a:pt x="464" y="157"/>
                  <a:pt x="464" y="157"/>
                </a:cubicBezTo>
                <a:cubicBezTo>
                  <a:pt x="464" y="157"/>
                  <a:pt x="464" y="157"/>
                  <a:pt x="464" y="157"/>
                </a:cubicBezTo>
                <a:close/>
                <a:moveTo>
                  <a:pt x="468" y="171"/>
                </a:moveTo>
                <a:cubicBezTo>
                  <a:pt x="468" y="174"/>
                  <a:pt x="468" y="178"/>
                  <a:pt x="468" y="181"/>
                </a:cubicBezTo>
                <a:cubicBezTo>
                  <a:pt x="468" y="182"/>
                  <a:pt x="467" y="182"/>
                  <a:pt x="467" y="183"/>
                </a:cubicBezTo>
                <a:cubicBezTo>
                  <a:pt x="467" y="179"/>
                  <a:pt x="468" y="175"/>
                  <a:pt x="468" y="171"/>
                </a:cubicBezTo>
                <a:close/>
                <a:moveTo>
                  <a:pt x="444" y="153"/>
                </a:moveTo>
                <a:cubicBezTo>
                  <a:pt x="443" y="153"/>
                  <a:pt x="443" y="154"/>
                  <a:pt x="443" y="155"/>
                </a:cubicBezTo>
                <a:cubicBezTo>
                  <a:pt x="442" y="155"/>
                  <a:pt x="441" y="155"/>
                  <a:pt x="440" y="155"/>
                </a:cubicBezTo>
                <a:cubicBezTo>
                  <a:pt x="440" y="155"/>
                  <a:pt x="440" y="155"/>
                  <a:pt x="440" y="156"/>
                </a:cubicBezTo>
                <a:cubicBezTo>
                  <a:pt x="438" y="156"/>
                  <a:pt x="437" y="157"/>
                  <a:pt x="436" y="157"/>
                </a:cubicBezTo>
                <a:cubicBezTo>
                  <a:pt x="440" y="151"/>
                  <a:pt x="453" y="150"/>
                  <a:pt x="460" y="151"/>
                </a:cubicBezTo>
                <a:cubicBezTo>
                  <a:pt x="461" y="152"/>
                  <a:pt x="461" y="153"/>
                  <a:pt x="461" y="155"/>
                </a:cubicBezTo>
                <a:cubicBezTo>
                  <a:pt x="456" y="154"/>
                  <a:pt x="450" y="154"/>
                  <a:pt x="444" y="155"/>
                </a:cubicBezTo>
                <a:cubicBezTo>
                  <a:pt x="444" y="154"/>
                  <a:pt x="444" y="154"/>
                  <a:pt x="444" y="153"/>
                </a:cubicBezTo>
                <a:cubicBezTo>
                  <a:pt x="445" y="153"/>
                  <a:pt x="444" y="152"/>
                  <a:pt x="444" y="153"/>
                </a:cubicBezTo>
                <a:close/>
                <a:moveTo>
                  <a:pt x="431" y="185"/>
                </a:moveTo>
                <a:cubicBezTo>
                  <a:pt x="431" y="180"/>
                  <a:pt x="431" y="175"/>
                  <a:pt x="431" y="171"/>
                </a:cubicBezTo>
                <a:cubicBezTo>
                  <a:pt x="431" y="171"/>
                  <a:pt x="432" y="171"/>
                  <a:pt x="432" y="170"/>
                </a:cubicBezTo>
                <a:cubicBezTo>
                  <a:pt x="432" y="173"/>
                  <a:pt x="432" y="176"/>
                  <a:pt x="432" y="179"/>
                </a:cubicBezTo>
                <a:cubicBezTo>
                  <a:pt x="432" y="185"/>
                  <a:pt x="432" y="192"/>
                  <a:pt x="431" y="198"/>
                </a:cubicBezTo>
                <a:cubicBezTo>
                  <a:pt x="431" y="193"/>
                  <a:pt x="431" y="189"/>
                  <a:pt x="431" y="185"/>
                </a:cubicBezTo>
                <a:close/>
                <a:moveTo>
                  <a:pt x="433" y="88"/>
                </a:moveTo>
                <a:cubicBezTo>
                  <a:pt x="433" y="88"/>
                  <a:pt x="433" y="88"/>
                  <a:pt x="433" y="88"/>
                </a:cubicBezTo>
                <a:cubicBezTo>
                  <a:pt x="434" y="85"/>
                  <a:pt x="435" y="82"/>
                  <a:pt x="436" y="79"/>
                </a:cubicBezTo>
                <a:cubicBezTo>
                  <a:pt x="436" y="79"/>
                  <a:pt x="436" y="78"/>
                  <a:pt x="436" y="78"/>
                </a:cubicBezTo>
                <a:cubicBezTo>
                  <a:pt x="435" y="82"/>
                  <a:pt x="434" y="86"/>
                  <a:pt x="433" y="88"/>
                </a:cubicBezTo>
                <a:cubicBezTo>
                  <a:pt x="433" y="88"/>
                  <a:pt x="433" y="88"/>
                  <a:pt x="433" y="88"/>
                </a:cubicBezTo>
                <a:close/>
                <a:moveTo>
                  <a:pt x="442" y="62"/>
                </a:moveTo>
                <a:cubicBezTo>
                  <a:pt x="442" y="63"/>
                  <a:pt x="442" y="64"/>
                  <a:pt x="442" y="65"/>
                </a:cubicBezTo>
                <a:cubicBezTo>
                  <a:pt x="441" y="65"/>
                  <a:pt x="440" y="66"/>
                  <a:pt x="439" y="66"/>
                </a:cubicBezTo>
                <a:cubicBezTo>
                  <a:pt x="440" y="65"/>
                  <a:pt x="441" y="63"/>
                  <a:pt x="442" y="62"/>
                </a:cubicBezTo>
                <a:close/>
                <a:moveTo>
                  <a:pt x="446" y="106"/>
                </a:moveTo>
                <a:cubicBezTo>
                  <a:pt x="446" y="106"/>
                  <a:pt x="446" y="106"/>
                  <a:pt x="446" y="106"/>
                </a:cubicBezTo>
                <a:cubicBezTo>
                  <a:pt x="445" y="107"/>
                  <a:pt x="444" y="107"/>
                  <a:pt x="443" y="107"/>
                </a:cubicBezTo>
                <a:cubicBezTo>
                  <a:pt x="444" y="106"/>
                  <a:pt x="444" y="104"/>
                  <a:pt x="444" y="102"/>
                </a:cubicBezTo>
                <a:cubicBezTo>
                  <a:pt x="445" y="102"/>
                  <a:pt x="446" y="101"/>
                  <a:pt x="447" y="101"/>
                </a:cubicBezTo>
                <a:cubicBezTo>
                  <a:pt x="447" y="103"/>
                  <a:pt x="447" y="105"/>
                  <a:pt x="446" y="106"/>
                </a:cubicBezTo>
                <a:close/>
                <a:moveTo>
                  <a:pt x="432" y="130"/>
                </a:moveTo>
                <a:cubicBezTo>
                  <a:pt x="431" y="131"/>
                  <a:pt x="430" y="131"/>
                  <a:pt x="429" y="131"/>
                </a:cubicBezTo>
                <a:cubicBezTo>
                  <a:pt x="429" y="130"/>
                  <a:pt x="430" y="129"/>
                  <a:pt x="430" y="128"/>
                </a:cubicBezTo>
                <a:cubicBezTo>
                  <a:pt x="430" y="128"/>
                  <a:pt x="430" y="127"/>
                  <a:pt x="430" y="127"/>
                </a:cubicBezTo>
                <a:cubicBezTo>
                  <a:pt x="431" y="126"/>
                  <a:pt x="433" y="125"/>
                  <a:pt x="434" y="125"/>
                </a:cubicBezTo>
                <a:cubicBezTo>
                  <a:pt x="434" y="125"/>
                  <a:pt x="434" y="126"/>
                  <a:pt x="434" y="126"/>
                </a:cubicBezTo>
                <a:cubicBezTo>
                  <a:pt x="433" y="128"/>
                  <a:pt x="433" y="129"/>
                  <a:pt x="432" y="130"/>
                </a:cubicBezTo>
                <a:close/>
                <a:moveTo>
                  <a:pt x="439" y="68"/>
                </a:moveTo>
                <a:cubicBezTo>
                  <a:pt x="440" y="67"/>
                  <a:pt x="441" y="67"/>
                  <a:pt x="442" y="66"/>
                </a:cubicBezTo>
                <a:cubicBezTo>
                  <a:pt x="440" y="69"/>
                  <a:pt x="438" y="73"/>
                  <a:pt x="437" y="77"/>
                </a:cubicBezTo>
                <a:cubicBezTo>
                  <a:pt x="437" y="77"/>
                  <a:pt x="436" y="77"/>
                  <a:pt x="436" y="77"/>
                </a:cubicBezTo>
                <a:cubicBezTo>
                  <a:pt x="437" y="74"/>
                  <a:pt x="438" y="71"/>
                  <a:pt x="439" y="68"/>
                </a:cubicBezTo>
                <a:cubicBezTo>
                  <a:pt x="439" y="68"/>
                  <a:pt x="439" y="68"/>
                  <a:pt x="439" y="68"/>
                </a:cubicBezTo>
                <a:close/>
                <a:moveTo>
                  <a:pt x="452" y="55"/>
                </a:moveTo>
                <a:cubicBezTo>
                  <a:pt x="452" y="55"/>
                  <a:pt x="452" y="55"/>
                  <a:pt x="452" y="55"/>
                </a:cubicBezTo>
                <a:cubicBezTo>
                  <a:pt x="451" y="57"/>
                  <a:pt x="450" y="59"/>
                  <a:pt x="450" y="61"/>
                </a:cubicBezTo>
                <a:cubicBezTo>
                  <a:pt x="449" y="62"/>
                  <a:pt x="449" y="62"/>
                  <a:pt x="449" y="62"/>
                </a:cubicBezTo>
                <a:cubicBezTo>
                  <a:pt x="449" y="62"/>
                  <a:pt x="449" y="61"/>
                  <a:pt x="449" y="61"/>
                </a:cubicBezTo>
                <a:cubicBezTo>
                  <a:pt x="449" y="60"/>
                  <a:pt x="449" y="60"/>
                  <a:pt x="449" y="59"/>
                </a:cubicBezTo>
                <a:cubicBezTo>
                  <a:pt x="450" y="59"/>
                  <a:pt x="449" y="58"/>
                  <a:pt x="449" y="59"/>
                </a:cubicBezTo>
                <a:cubicBezTo>
                  <a:pt x="448" y="59"/>
                  <a:pt x="448" y="59"/>
                  <a:pt x="448" y="59"/>
                </a:cubicBezTo>
                <a:cubicBezTo>
                  <a:pt x="448" y="59"/>
                  <a:pt x="448" y="59"/>
                  <a:pt x="448" y="59"/>
                </a:cubicBezTo>
                <a:cubicBezTo>
                  <a:pt x="448" y="59"/>
                  <a:pt x="448" y="59"/>
                  <a:pt x="448" y="59"/>
                </a:cubicBezTo>
                <a:cubicBezTo>
                  <a:pt x="448" y="58"/>
                  <a:pt x="448" y="58"/>
                  <a:pt x="449" y="57"/>
                </a:cubicBezTo>
                <a:cubicBezTo>
                  <a:pt x="450" y="56"/>
                  <a:pt x="451" y="56"/>
                  <a:pt x="452" y="55"/>
                </a:cubicBezTo>
                <a:close/>
                <a:moveTo>
                  <a:pt x="437" y="116"/>
                </a:moveTo>
                <a:cubicBezTo>
                  <a:pt x="438" y="114"/>
                  <a:pt x="438" y="112"/>
                  <a:pt x="439" y="110"/>
                </a:cubicBezTo>
                <a:cubicBezTo>
                  <a:pt x="439" y="110"/>
                  <a:pt x="439" y="110"/>
                  <a:pt x="440" y="110"/>
                </a:cubicBezTo>
                <a:cubicBezTo>
                  <a:pt x="439" y="112"/>
                  <a:pt x="438" y="114"/>
                  <a:pt x="437" y="116"/>
                </a:cubicBezTo>
                <a:cubicBezTo>
                  <a:pt x="437" y="116"/>
                  <a:pt x="437" y="116"/>
                  <a:pt x="437" y="116"/>
                </a:cubicBezTo>
                <a:close/>
                <a:moveTo>
                  <a:pt x="450" y="65"/>
                </a:moveTo>
                <a:cubicBezTo>
                  <a:pt x="450" y="65"/>
                  <a:pt x="450" y="65"/>
                  <a:pt x="450" y="65"/>
                </a:cubicBezTo>
                <a:cubicBezTo>
                  <a:pt x="450" y="66"/>
                  <a:pt x="450" y="67"/>
                  <a:pt x="450" y="68"/>
                </a:cubicBezTo>
                <a:cubicBezTo>
                  <a:pt x="450" y="68"/>
                  <a:pt x="449" y="68"/>
                  <a:pt x="449" y="68"/>
                </a:cubicBezTo>
                <a:cubicBezTo>
                  <a:pt x="449" y="68"/>
                  <a:pt x="449" y="67"/>
                  <a:pt x="449" y="67"/>
                </a:cubicBezTo>
                <a:cubicBezTo>
                  <a:pt x="449" y="67"/>
                  <a:pt x="450" y="67"/>
                  <a:pt x="450" y="66"/>
                </a:cubicBezTo>
                <a:cubicBezTo>
                  <a:pt x="450" y="66"/>
                  <a:pt x="450" y="65"/>
                  <a:pt x="450" y="65"/>
                </a:cubicBezTo>
                <a:close/>
                <a:moveTo>
                  <a:pt x="445" y="74"/>
                </a:moveTo>
                <a:cubicBezTo>
                  <a:pt x="445" y="74"/>
                  <a:pt x="445" y="74"/>
                  <a:pt x="445" y="75"/>
                </a:cubicBezTo>
                <a:cubicBezTo>
                  <a:pt x="445" y="75"/>
                  <a:pt x="445" y="75"/>
                  <a:pt x="445" y="75"/>
                </a:cubicBezTo>
                <a:cubicBezTo>
                  <a:pt x="445" y="75"/>
                  <a:pt x="445" y="75"/>
                  <a:pt x="445" y="75"/>
                </a:cubicBezTo>
                <a:cubicBezTo>
                  <a:pt x="445" y="75"/>
                  <a:pt x="445" y="76"/>
                  <a:pt x="445" y="76"/>
                </a:cubicBezTo>
                <a:cubicBezTo>
                  <a:pt x="444" y="76"/>
                  <a:pt x="444" y="77"/>
                  <a:pt x="444" y="78"/>
                </a:cubicBezTo>
                <a:cubicBezTo>
                  <a:pt x="444" y="77"/>
                  <a:pt x="444" y="76"/>
                  <a:pt x="445" y="74"/>
                </a:cubicBezTo>
                <a:cubicBezTo>
                  <a:pt x="445" y="74"/>
                  <a:pt x="445" y="74"/>
                  <a:pt x="445" y="74"/>
                </a:cubicBezTo>
                <a:close/>
                <a:moveTo>
                  <a:pt x="444" y="79"/>
                </a:moveTo>
                <a:cubicBezTo>
                  <a:pt x="445" y="78"/>
                  <a:pt x="445" y="77"/>
                  <a:pt x="446" y="75"/>
                </a:cubicBezTo>
                <a:cubicBezTo>
                  <a:pt x="446" y="75"/>
                  <a:pt x="447" y="75"/>
                  <a:pt x="447" y="75"/>
                </a:cubicBezTo>
                <a:cubicBezTo>
                  <a:pt x="447" y="74"/>
                  <a:pt x="447" y="74"/>
                  <a:pt x="447" y="74"/>
                </a:cubicBezTo>
                <a:cubicBezTo>
                  <a:pt x="447" y="73"/>
                  <a:pt x="447" y="73"/>
                  <a:pt x="447" y="73"/>
                </a:cubicBezTo>
                <a:cubicBezTo>
                  <a:pt x="447" y="73"/>
                  <a:pt x="447" y="73"/>
                  <a:pt x="447" y="73"/>
                </a:cubicBezTo>
                <a:cubicBezTo>
                  <a:pt x="447" y="76"/>
                  <a:pt x="446" y="79"/>
                  <a:pt x="446" y="82"/>
                </a:cubicBezTo>
                <a:cubicBezTo>
                  <a:pt x="445" y="82"/>
                  <a:pt x="445" y="82"/>
                  <a:pt x="445" y="83"/>
                </a:cubicBezTo>
                <a:cubicBezTo>
                  <a:pt x="445" y="83"/>
                  <a:pt x="444" y="83"/>
                  <a:pt x="443" y="84"/>
                </a:cubicBezTo>
                <a:cubicBezTo>
                  <a:pt x="444" y="82"/>
                  <a:pt x="444" y="81"/>
                  <a:pt x="444" y="79"/>
                </a:cubicBezTo>
                <a:close/>
                <a:moveTo>
                  <a:pt x="447" y="82"/>
                </a:moveTo>
                <a:cubicBezTo>
                  <a:pt x="447" y="80"/>
                  <a:pt x="448" y="78"/>
                  <a:pt x="448" y="75"/>
                </a:cubicBezTo>
                <a:cubicBezTo>
                  <a:pt x="448" y="76"/>
                  <a:pt x="448" y="76"/>
                  <a:pt x="448" y="76"/>
                </a:cubicBezTo>
                <a:cubicBezTo>
                  <a:pt x="448" y="78"/>
                  <a:pt x="447" y="80"/>
                  <a:pt x="447" y="82"/>
                </a:cubicBezTo>
                <a:cubicBezTo>
                  <a:pt x="447" y="82"/>
                  <a:pt x="447" y="82"/>
                  <a:pt x="447" y="82"/>
                </a:cubicBezTo>
                <a:cubicBezTo>
                  <a:pt x="447" y="82"/>
                  <a:pt x="447" y="82"/>
                  <a:pt x="447" y="82"/>
                </a:cubicBezTo>
                <a:close/>
                <a:moveTo>
                  <a:pt x="448" y="70"/>
                </a:moveTo>
                <a:cubicBezTo>
                  <a:pt x="448" y="71"/>
                  <a:pt x="448" y="71"/>
                  <a:pt x="448" y="72"/>
                </a:cubicBezTo>
                <a:cubicBezTo>
                  <a:pt x="447" y="72"/>
                  <a:pt x="447" y="72"/>
                  <a:pt x="447" y="72"/>
                </a:cubicBezTo>
                <a:cubicBezTo>
                  <a:pt x="447" y="71"/>
                  <a:pt x="448" y="71"/>
                  <a:pt x="448" y="70"/>
                </a:cubicBezTo>
                <a:cubicBezTo>
                  <a:pt x="448" y="70"/>
                  <a:pt x="448" y="70"/>
                  <a:pt x="448" y="70"/>
                </a:cubicBezTo>
                <a:close/>
                <a:moveTo>
                  <a:pt x="446" y="71"/>
                </a:moveTo>
                <a:cubicBezTo>
                  <a:pt x="446" y="71"/>
                  <a:pt x="446" y="70"/>
                  <a:pt x="446" y="70"/>
                </a:cubicBezTo>
                <a:cubicBezTo>
                  <a:pt x="446" y="70"/>
                  <a:pt x="447" y="70"/>
                  <a:pt x="447" y="70"/>
                </a:cubicBezTo>
                <a:cubicBezTo>
                  <a:pt x="447" y="70"/>
                  <a:pt x="447" y="71"/>
                  <a:pt x="446" y="71"/>
                </a:cubicBezTo>
                <a:close/>
                <a:moveTo>
                  <a:pt x="440" y="95"/>
                </a:moveTo>
                <a:cubicBezTo>
                  <a:pt x="441" y="93"/>
                  <a:pt x="441" y="90"/>
                  <a:pt x="442" y="88"/>
                </a:cubicBezTo>
                <a:cubicBezTo>
                  <a:pt x="442" y="87"/>
                  <a:pt x="442" y="86"/>
                  <a:pt x="442" y="86"/>
                </a:cubicBezTo>
                <a:cubicBezTo>
                  <a:pt x="442" y="86"/>
                  <a:pt x="443" y="85"/>
                  <a:pt x="443" y="85"/>
                </a:cubicBezTo>
                <a:cubicBezTo>
                  <a:pt x="443" y="85"/>
                  <a:pt x="443" y="85"/>
                  <a:pt x="443" y="85"/>
                </a:cubicBezTo>
                <a:cubicBezTo>
                  <a:pt x="443" y="85"/>
                  <a:pt x="444" y="84"/>
                  <a:pt x="445" y="84"/>
                </a:cubicBezTo>
                <a:cubicBezTo>
                  <a:pt x="444" y="87"/>
                  <a:pt x="443" y="90"/>
                  <a:pt x="442" y="93"/>
                </a:cubicBezTo>
                <a:cubicBezTo>
                  <a:pt x="442" y="92"/>
                  <a:pt x="442" y="92"/>
                  <a:pt x="442" y="93"/>
                </a:cubicBezTo>
                <a:cubicBezTo>
                  <a:pt x="441" y="94"/>
                  <a:pt x="441" y="96"/>
                  <a:pt x="440" y="97"/>
                </a:cubicBezTo>
                <a:cubicBezTo>
                  <a:pt x="440" y="97"/>
                  <a:pt x="440" y="98"/>
                  <a:pt x="439" y="98"/>
                </a:cubicBezTo>
                <a:cubicBezTo>
                  <a:pt x="440" y="97"/>
                  <a:pt x="440" y="96"/>
                  <a:pt x="440" y="95"/>
                </a:cubicBezTo>
                <a:close/>
                <a:moveTo>
                  <a:pt x="446" y="83"/>
                </a:moveTo>
                <a:cubicBezTo>
                  <a:pt x="446" y="83"/>
                  <a:pt x="447" y="83"/>
                  <a:pt x="447" y="83"/>
                </a:cubicBezTo>
                <a:cubicBezTo>
                  <a:pt x="446" y="86"/>
                  <a:pt x="445" y="89"/>
                  <a:pt x="445" y="92"/>
                </a:cubicBezTo>
                <a:cubicBezTo>
                  <a:pt x="444" y="93"/>
                  <a:pt x="444" y="94"/>
                  <a:pt x="444" y="96"/>
                </a:cubicBezTo>
                <a:cubicBezTo>
                  <a:pt x="444" y="96"/>
                  <a:pt x="444" y="96"/>
                  <a:pt x="443" y="96"/>
                </a:cubicBezTo>
                <a:cubicBezTo>
                  <a:pt x="444" y="92"/>
                  <a:pt x="445" y="87"/>
                  <a:pt x="446" y="83"/>
                </a:cubicBezTo>
                <a:close/>
                <a:moveTo>
                  <a:pt x="449" y="81"/>
                </a:moveTo>
                <a:cubicBezTo>
                  <a:pt x="449" y="81"/>
                  <a:pt x="449" y="81"/>
                  <a:pt x="449" y="81"/>
                </a:cubicBezTo>
                <a:cubicBezTo>
                  <a:pt x="449" y="80"/>
                  <a:pt x="449" y="79"/>
                  <a:pt x="449" y="78"/>
                </a:cubicBezTo>
                <a:cubicBezTo>
                  <a:pt x="449" y="78"/>
                  <a:pt x="449" y="78"/>
                  <a:pt x="449" y="77"/>
                </a:cubicBezTo>
                <a:cubicBezTo>
                  <a:pt x="449" y="78"/>
                  <a:pt x="449" y="80"/>
                  <a:pt x="449" y="81"/>
                </a:cubicBezTo>
                <a:close/>
                <a:moveTo>
                  <a:pt x="448" y="67"/>
                </a:moveTo>
                <a:cubicBezTo>
                  <a:pt x="448" y="67"/>
                  <a:pt x="448" y="67"/>
                  <a:pt x="448" y="68"/>
                </a:cubicBezTo>
                <a:cubicBezTo>
                  <a:pt x="447" y="68"/>
                  <a:pt x="447" y="68"/>
                  <a:pt x="446" y="68"/>
                </a:cubicBezTo>
                <a:cubicBezTo>
                  <a:pt x="447" y="66"/>
                  <a:pt x="447" y="65"/>
                  <a:pt x="448" y="63"/>
                </a:cubicBezTo>
                <a:cubicBezTo>
                  <a:pt x="448" y="63"/>
                  <a:pt x="448" y="63"/>
                  <a:pt x="448" y="63"/>
                </a:cubicBezTo>
                <a:cubicBezTo>
                  <a:pt x="448" y="64"/>
                  <a:pt x="448" y="65"/>
                  <a:pt x="448" y="67"/>
                </a:cubicBezTo>
                <a:close/>
                <a:moveTo>
                  <a:pt x="448" y="60"/>
                </a:moveTo>
                <a:cubicBezTo>
                  <a:pt x="448" y="61"/>
                  <a:pt x="448" y="61"/>
                  <a:pt x="448" y="61"/>
                </a:cubicBezTo>
                <a:cubicBezTo>
                  <a:pt x="448" y="61"/>
                  <a:pt x="448" y="61"/>
                  <a:pt x="448" y="60"/>
                </a:cubicBezTo>
                <a:cubicBezTo>
                  <a:pt x="448" y="60"/>
                  <a:pt x="448" y="60"/>
                  <a:pt x="448" y="60"/>
                </a:cubicBezTo>
                <a:cubicBezTo>
                  <a:pt x="448" y="60"/>
                  <a:pt x="448" y="60"/>
                  <a:pt x="448" y="60"/>
                </a:cubicBezTo>
                <a:close/>
                <a:moveTo>
                  <a:pt x="443" y="74"/>
                </a:moveTo>
                <a:cubicBezTo>
                  <a:pt x="443" y="74"/>
                  <a:pt x="443" y="74"/>
                  <a:pt x="443" y="74"/>
                </a:cubicBezTo>
                <a:cubicBezTo>
                  <a:pt x="443" y="74"/>
                  <a:pt x="443" y="73"/>
                  <a:pt x="443" y="72"/>
                </a:cubicBezTo>
                <a:cubicBezTo>
                  <a:pt x="443" y="72"/>
                  <a:pt x="444" y="71"/>
                  <a:pt x="444" y="70"/>
                </a:cubicBezTo>
                <a:cubicBezTo>
                  <a:pt x="444" y="70"/>
                  <a:pt x="444" y="71"/>
                  <a:pt x="444" y="71"/>
                </a:cubicBezTo>
                <a:cubicBezTo>
                  <a:pt x="444" y="72"/>
                  <a:pt x="444" y="73"/>
                  <a:pt x="443" y="74"/>
                </a:cubicBezTo>
                <a:close/>
                <a:moveTo>
                  <a:pt x="443" y="75"/>
                </a:moveTo>
                <a:cubicBezTo>
                  <a:pt x="443" y="75"/>
                  <a:pt x="443" y="75"/>
                  <a:pt x="443" y="75"/>
                </a:cubicBezTo>
                <a:cubicBezTo>
                  <a:pt x="442" y="78"/>
                  <a:pt x="442" y="81"/>
                  <a:pt x="441" y="85"/>
                </a:cubicBezTo>
                <a:cubicBezTo>
                  <a:pt x="441" y="85"/>
                  <a:pt x="441" y="85"/>
                  <a:pt x="440" y="85"/>
                </a:cubicBezTo>
                <a:cubicBezTo>
                  <a:pt x="441" y="82"/>
                  <a:pt x="442" y="78"/>
                  <a:pt x="443" y="75"/>
                </a:cubicBezTo>
                <a:close/>
                <a:moveTo>
                  <a:pt x="438" y="102"/>
                </a:moveTo>
                <a:cubicBezTo>
                  <a:pt x="438" y="103"/>
                  <a:pt x="438" y="103"/>
                  <a:pt x="439" y="102"/>
                </a:cubicBezTo>
                <a:cubicBezTo>
                  <a:pt x="439" y="101"/>
                  <a:pt x="439" y="100"/>
                  <a:pt x="439" y="99"/>
                </a:cubicBezTo>
                <a:cubicBezTo>
                  <a:pt x="440" y="99"/>
                  <a:pt x="440" y="99"/>
                  <a:pt x="440" y="99"/>
                </a:cubicBezTo>
                <a:cubicBezTo>
                  <a:pt x="440" y="100"/>
                  <a:pt x="440" y="102"/>
                  <a:pt x="439" y="103"/>
                </a:cubicBezTo>
                <a:cubicBezTo>
                  <a:pt x="438" y="103"/>
                  <a:pt x="438" y="104"/>
                  <a:pt x="437" y="104"/>
                </a:cubicBezTo>
                <a:cubicBezTo>
                  <a:pt x="437" y="103"/>
                  <a:pt x="437" y="103"/>
                  <a:pt x="438" y="102"/>
                </a:cubicBezTo>
                <a:close/>
                <a:moveTo>
                  <a:pt x="441" y="99"/>
                </a:moveTo>
                <a:cubicBezTo>
                  <a:pt x="441" y="99"/>
                  <a:pt x="442" y="99"/>
                  <a:pt x="442" y="99"/>
                </a:cubicBezTo>
                <a:cubicBezTo>
                  <a:pt x="442" y="99"/>
                  <a:pt x="442" y="99"/>
                  <a:pt x="442" y="98"/>
                </a:cubicBezTo>
                <a:cubicBezTo>
                  <a:pt x="442" y="99"/>
                  <a:pt x="443" y="99"/>
                  <a:pt x="443" y="98"/>
                </a:cubicBezTo>
                <a:cubicBezTo>
                  <a:pt x="443" y="98"/>
                  <a:pt x="443" y="97"/>
                  <a:pt x="443" y="97"/>
                </a:cubicBezTo>
                <a:cubicBezTo>
                  <a:pt x="443" y="97"/>
                  <a:pt x="443" y="97"/>
                  <a:pt x="444" y="97"/>
                </a:cubicBezTo>
                <a:cubicBezTo>
                  <a:pt x="443" y="98"/>
                  <a:pt x="443" y="99"/>
                  <a:pt x="443" y="100"/>
                </a:cubicBezTo>
                <a:cubicBezTo>
                  <a:pt x="443" y="101"/>
                  <a:pt x="442" y="101"/>
                  <a:pt x="442" y="102"/>
                </a:cubicBezTo>
                <a:cubicBezTo>
                  <a:pt x="442" y="102"/>
                  <a:pt x="441" y="102"/>
                  <a:pt x="440" y="103"/>
                </a:cubicBezTo>
                <a:cubicBezTo>
                  <a:pt x="441" y="101"/>
                  <a:pt x="441" y="100"/>
                  <a:pt x="441" y="99"/>
                </a:cubicBezTo>
                <a:close/>
                <a:moveTo>
                  <a:pt x="442" y="103"/>
                </a:moveTo>
                <a:cubicBezTo>
                  <a:pt x="441" y="105"/>
                  <a:pt x="441" y="107"/>
                  <a:pt x="440" y="108"/>
                </a:cubicBezTo>
                <a:cubicBezTo>
                  <a:pt x="440" y="109"/>
                  <a:pt x="439" y="109"/>
                  <a:pt x="439" y="109"/>
                </a:cubicBezTo>
                <a:cubicBezTo>
                  <a:pt x="439" y="107"/>
                  <a:pt x="440" y="105"/>
                  <a:pt x="440" y="104"/>
                </a:cubicBezTo>
                <a:cubicBezTo>
                  <a:pt x="441" y="104"/>
                  <a:pt x="441" y="103"/>
                  <a:pt x="442" y="103"/>
                </a:cubicBezTo>
                <a:close/>
                <a:moveTo>
                  <a:pt x="440" y="111"/>
                </a:moveTo>
                <a:cubicBezTo>
                  <a:pt x="440" y="112"/>
                  <a:pt x="439" y="114"/>
                  <a:pt x="439" y="115"/>
                </a:cubicBezTo>
                <a:cubicBezTo>
                  <a:pt x="439" y="115"/>
                  <a:pt x="439" y="115"/>
                  <a:pt x="439" y="115"/>
                </a:cubicBezTo>
                <a:cubicBezTo>
                  <a:pt x="439" y="114"/>
                  <a:pt x="440" y="112"/>
                  <a:pt x="440" y="111"/>
                </a:cubicBezTo>
                <a:close/>
                <a:moveTo>
                  <a:pt x="451" y="82"/>
                </a:moveTo>
                <a:cubicBezTo>
                  <a:pt x="451" y="83"/>
                  <a:pt x="451" y="83"/>
                  <a:pt x="451" y="84"/>
                </a:cubicBezTo>
                <a:cubicBezTo>
                  <a:pt x="451" y="83"/>
                  <a:pt x="450" y="83"/>
                  <a:pt x="450" y="82"/>
                </a:cubicBezTo>
                <a:cubicBezTo>
                  <a:pt x="450" y="82"/>
                  <a:pt x="451" y="81"/>
                  <a:pt x="451" y="81"/>
                </a:cubicBezTo>
                <a:cubicBezTo>
                  <a:pt x="451" y="82"/>
                  <a:pt x="451" y="82"/>
                  <a:pt x="451" y="82"/>
                </a:cubicBezTo>
                <a:close/>
                <a:moveTo>
                  <a:pt x="451" y="76"/>
                </a:moveTo>
                <a:cubicBezTo>
                  <a:pt x="451" y="78"/>
                  <a:pt x="451" y="79"/>
                  <a:pt x="451" y="80"/>
                </a:cubicBezTo>
                <a:cubicBezTo>
                  <a:pt x="451" y="80"/>
                  <a:pt x="450" y="81"/>
                  <a:pt x="450" y="81"/>
                </a:cubicBezTo>
                <a:cubicBezTo>
                  <a:pt x="450" y="78"/>
                  <a:pt x="451" y="75"/>
                  <a:pt x="452" y="72"/>
                </a:cubicBezTo>
                <a:cubicBezTo>
                  <a:pt x="452" y="72"/>
                  <a:pt x="452" y="72"/>
                  <a:pt x="452" y="72"/>
                </a:cubicBezTo>
                <a:cubicBezTo>
                  <a:pt x="452" y="73"/>
                  <a:pt x="451" y="75"/>
                  <a:pt x="451" y="76"/>
                </a:cubicBezTo>
                <a:close/>
                <a:moveTo>
                  <a:pt x="449" y="63"/>
                </a:moveTo>
                <a:cubicBezTo>
                  <a:pt x="449" y="63"/>
                  <a:pt x="449" y="63"/>
                  <a:pt x="449" y="63"/>
                </a:cubicBezTo>
                <a:cubicBezTo>
                  <a:pt x="449" y="63"/>
                  <a:pt x="449" y="63"/>
                  <a:pt x="449" y="63"/>
                </a:cubicBezTo>
                <a:cubicBezTo>
                  <a:pt x="449" y="63"/>
                  <a:pt x="449" y="63"/>
                  <a:pt x="449" y="63"/>
                </a:cubicBezTo>
                <a:cubicBezTo>
                  <a:pt x="449" y="63"/>
                  <a:pt x="449" y="63"/>
                  <a:pt x="449" y="63"/>
                </a:cubicBezTo>
                <a:cubicBezTo>
                  <a:pt x="449" y="63"/>
                  <a:pt x="449" y="63"/>
                  <a:pt x="449" y="63"/>
                </a:cubicBezTo>
                <a:close/>
                <a:moveTo>
                  <a:pt x="446" y="64"/>
                </a:moveTo>
                <a:cubicBezTo>
                  <a:pt x="445" y="66"/>
                  <a:pt x="445" y="67"/>
                  <a:pt x="445" y="68"/>
                </a:cubicBezTo>
                <a:cubicBezTo>
                  <a:pt x="445" y="68"/>
                  <a:pt x="445" y="68"/>
                  <a:pt x="444" y="68"/>
                </a:cubicBezTo>
                <a:cubicBezTo>
                  <a:pt x="444" y="68"/>
                  <a:pt x="444" y="68"/>
                  <a:pt x="444" y="68"/>
                </a:cubicBezTo>
                <a:cubicBezTo>
                  <a:pt x="445" y="67"/>
                  <a:pt x="445" y="66"/>
                  <a:pt x="445" y="64"/>
                </a:cubicBezTo>
                <a:cubicBezTo>
                  <a:pt x="446" y="64"/>
                  <a:pt x="446" y="64"/>
                  <a:pt x="446" y="64"/>
                </a:cubicBezTo>
                <a:close/>
                <a:moveTo>
                  <a:pt x="444" y="66"/>
                </a:moveTo>
                <a:cubicBezTo>
                  <a:pt x="444" y="67"/>
                  <a:pt x="444" y="68"/>
                  <a:pt x="443" y="69"/>
                </a:cubicBezTo>
                <a:cubicBezTo>
                  <a:pt x="443" y="68"/>
                  <a:pt x="443" y="68"/>
                  <a:pt x="443" y="67"/>
                </a:cubicBezTo>
                <a:cubicBezTo>
                  <a:pt x="444" y="67"/>
                  <a:pt x="444" y="66"/>
                  <a:pt x="444" y="65"/>
                </a:cubicBezTo>
                <a:cubicBezTo>
                  <a:pt x="444" y="65"/>
                  <a:pt x="444" y="65"/>
                  <a:pt x="444" y="65"/>
                </a:cubicBezTo>
                <a:cubicBezTo>
                  <a:pt x="444" y="65"/>
                  <a:pt x="444" y="65"/>
                  <a:pt x="444" y="65"/>
                </a:cubicBezTo>
                <a:cubicBezTo>
                  <a:pt x="445" y="65"/>
                  <a:pt x="445" y="65"/>
                  <a:pt x="445" y="65"/>
                </a:cubicBezTo>
                <a:cubicBezTo>
                  <a:pt x="445" y="65"/>
                  <a:pt x="444" y="66"/>
                  <a:pt x="444" y="66"/>
                </a:cubicBezTo>
                <a:close/>
                <a:moveTo>
                  <a:pt x="442" y="68"/>
                </a:moveTo>
                <a:cubicBezTo>
                  <a:pt x="442" y="68"/>
                  <a:pt x="442" y="68"/>
                  <a:pt x="442" y="68"/>
                </a:cubicBezTo>
                <a:cubicBezTo>
                  <a:pt x="441" y="71"/>
                  <a:pt x="441" y="73"/>
                  <a:pt x="440" y="75"/>
                </a:cubicBezTo>
                <a:cubicBezTo>
                  <a:pt x="440" y="76"/>
                  <a:pt x="439" y="76"/>
                  <a:pt x="439" y="76"/>
                </a:cubicBezTo>
                <a:cubicBezTo>
                  <a:pt x="440" y="74"/>
                  <a:pt x="441" y="70"/>
                  <a:pt x="442" y="68"/>
                </a:cubicBezTo>
                <a:close/>
                <a:moveTo>
                  <a:pt x="439" y="90"/>
                </a:moveTo>
                <a:cubicBezTo>
                  <a:pt x="439" y="89"/>
                  <a:pt x="439" y="88"/>
                  <a:pt x="440" y="86"/>
                </a:cubicBezTo>
                <a:cubicBezTo>
                  <a:pt x="440" y="86"/>
                  <a:pt x="440" y="86"/>
                  <a:pt x="441" y="86"/>
                </a:cubicBezTo>
                <a:cubicBezTo>
                  <a:pt x="441" y="87"/>
                  <a:pt x="440" y="88"/>
                  <a:pt x="440" y="90"/>
                </a:cubicBezTo>
                <a:cubicBezTo>
                  <a:pt x="439" y="93"/>
                  <a:pt x="438" y="96"/>
                  <a:pt x="437" y="99"/>
                </a:cubicBezTo>
                <a:cubicBezTo>
                  <a:pt x="436" y="99"/>
                  <a:pt x="436" y="99"/>
                  <a:pt x="436" y="99"/>
                </a:cubicBezTo>
                <a:cubicBezTo>
                  <a:pt x="437" y="96"/>
                  <a:pt x="438" y="93"/>
                  <a:pt x="439" y="90"/>
                </a:cubicBezTo>
                <a:close/>
                <a:moveTo>
                  <a:pt x="436" y="104"/>
                </a:moveTo>
                <a:cubicBezTo>
                  <a:pt x="436" y="104"/>
                  <a:pt x="436" y="104"/>
                  <a:pt x="436" y="104"/>
                </a:cubicBezTo>
                <a:cubicBezTo>
                  <a:pt x="436" y="103"/>
                  <a:pt x="437" y="102"/>
                  <a:pt x="437" y="100"/>
                </a:cubicBezTo>
                <a:cubicBezTo>
                  <a:pt x="437" y="102"/>
                  <a:pt x="436" y="103"/>
                  <a:pt x="436" y="104"/>
                </a:cubicBezTo>
                <a:close/>
                <a:moveTo>
                  <a:pt x="436" y="106"/>
                </a:moveTo>
                <a:cubicBezTo>
                  <a:pt x="435" y="107"/>
                  <a:pt x="434" y="109"/>
                  <a:pt x="434" y="111"/>
                </a:cubicBezTo>
                <a:cubicBezTo>
                  <a:pt x="434" y="111"/>
                  <a:pt x="433" y="111"/>
                  <a:pt x="433" y="111"/>
                </a:cubicBezTo>
                <a:cubicBezTo>
                  <a:pt x="434" y="109"/>
                  <a:pt x="435" y="108"/>
                  <a:pt x="435" y="106"/>
                </a:cubicBezTo>
                <a:cubicBezTo>
                  <a:pt x="435" y="106"/>
                  <a:pt x="435" y="106"/>
                  <a:pt x="436" y="106"/>
                </a:cubicBezTo>
                <a:close/>
                <a:moveTo>
                  <a:pt x="437" y="105"/>
                </a:moveTo>
                <a:cubicBezTo>
                  <a:pt x="437" y="105"/>
                  <a:pt x="437" y="105"/>
                  <a:pt x="437" y="105"/>
                </a:cubicBezTo>
                <a:cubicBezTo>
                  <a:pt x="437" y="105"/>
                  <a:pt x="438" y="105"/>
                  <a:pt x="439" y="104"/>
                </a:cubicBezTo>
                <a:cubicBezTo>
                  <a:pt x="439" y="106"/>
                  <a:pt x="438" y="108"/>
                  <a:pt x="438" y="109"/>
                </a:cubicBezTo>
                <a:cubicBezTo>
                  <a:pt x="437" y="110"/>
                  <a:pt x="436" y="110"/>
                  <a:pt x="435" y="111"/>
                </a:cubicBezTo>
                <a:cubicBezTo>
                  <a:pt x="436" y="109"/>
                  <a:pt x="436" y="107"/>
                  <a:pt x="437" y="105"/>
                </a:cubicBezTo>
                <a:close/>
                <a:moveTo>
                  <a:pt x="438" y="111"/>
                </a:moveTo>
                <a:cubicBezTo>
                  <a:pt x="437" y="113"/>
                  <a:pt x="437" y="115"/>
                  <a:pt x="436" y="117"/>
                </a:cubicBezTo>
                <a:cubicBezTo>
                  <a:pt x="435" y="117"/>
                  <a:pt x="435" y="117"/>
                  <a:pt x="434" y="118"/>
                </a:cubicBezTo>
                <a:cubicBezTo>
                  <a:pt x="434" y="118"/>
                  <a:pt x="433" y="118"/>
                  <a:pt x="433" y="119"/>
                </a:cubicBezTo>
                <a:cubicBezTo>
                  <a:pt x="433" y="116"/>
                  <a:pt x="434" y="114"/>
                  <a:pt x="435" y="112"/>
                </a:cubicBezTo>
                <a:cubicBezTo>
                  <a:pt x="436" y="111"/>
                  <a:pt x="437" y="111"/>
                  <a:pt x="438" y="111"/>
                </a:cubicBezTo>
                <a:close/>
                <a:moveTo>
                  <a:pt x="436" y="118"/>
                </a:moveTo>
                <a:cubicBezTo>
                  <a:pt x="435" y="120"/>
                  <a:pt x="435" y="122"/>
                  <a:pt x="434" y="124"/>
                </a:cubicBezTo>
                <a:cubicBezTo>
                  <a:pt x="434" y="124"/>
                  <a:pt x="433" y="124"/>
                  <a:pt x="432" y="125"/>
                </a:cubicBezTo>
                <a:cubicBezTo>
                  <a:pt x="432" y="125"/>
                  <a:pt x="431" y="125"/>
                  <a:pt x="431" y="126"/>
                </a:cubicBezTo>
                <a:cubicBezTo>
                  <a:pt x="431" y="124"/>
                  <a:pt x="432" y="122"/>
                  <a:pt x="432" y="120"/>
                </a:cubicBezTo>
                <a:cubicBezTo>
                  <a:pt x="433" y="119"/>
                  <a:pt x="435" y="119"/>
                  <a:pt x="436" y="118"/>
                </a:cubicBezTo>
                <a:close/>
                <a:moveTo>
                  <a:pt x="438" y="117"/>
                </a:moveTo>
                <a:cubicBezTo>
                  <a:pt x="438" y="117"/>
                  <a:pt x="439" y="117"/>
                  <a:pt x="439" y="116"/>
                </a:cubicBezTo>
                <a:cubicBezTo>
                  <a:pt x="438" y="118"/>
                  <a:pt x="438" y="120"/>
                  <a:pt x="437" y="123"/>
                </a:cubicBezTo>
                <a:cubicBezTo>
                  <a:pt x="437" y="123"/>
                  <a:pt x="436" y="123"/>
                  <a:pt x="436" y="123"/>
                </a:cubicBezTo>
                <a:cubicBezTo>
                  <a:pt x="437" y="121"/>
                  <a:pt x="437" y="119"/>
                  <a:pt x="438" y="117"/>
                </a:cubicBezTo>
                <a:close/>
                <a:moveTo>
                  <a:pt x="448" y="100"/>
                </a:moveTo>
                <a:cubicBezTo>
                  <a:pt x="447" y="100"/>
                  <a:pt x="446" y="101"/>
                  <a:pt x="445" y="101"/>
                </a:cubicBezTo>
                <a:cubicBezTo>
                  <a:pt x="445" y="99"/>
                  <a:pt x="445" y="97"/>
                  <a:pt x="446" y="96"/>
                </a:cubicBezTo>
                <a:cubicBezTo>
                  <a:pt x="447" y="95"/>
                  <a:pt x="448" y="95"/>
                  <a:pt x="449" y="94"/>
                </a:cubicBezTo>
                <a:cubicBezTo>
                  <a:pt x="449" y="96"/>
                  <a:pt x="448" y="98"/>
                  <a:pt x="448" y="100"/>
                </a:cubicBezTo>
                <a:close/>
                <a:moveTo>
                  <a:pt x="446" y="94"/>
                </a:moveTo>
                <a:cubicBezTo>
                  <a:pt x="446" y="93"/>
                  <a:pt x="447" y="92"/>
                  <a:pt x="447" y="91"/>
                </a:cubicBezTo>
                <a:cubicBezTo>
                  <a:pt x="447" y="91"/>
                  <a:pt x="448" y="91"/>
                  <a:pt x="448" y="91"/>
                </a:cubicBezTo>
                <a:cubicBezTo>
                  <a:pt x="448" y="89"/>
                  <a:pt x="449" y="87"/>
                  <a:pt x="449" y="85"/>
                </a:cubicBezTo>
                <a:cubicBezTo>
                  <a:pt x="449" y="85"/>
                  <a:pt x="449" y="86"/>
                  <a:pt x="449" y="87"/>
                </a:cubicBezTo>
                <a:cubicBezTo>
                  <a:pt x="449" y="87"/>
                  <a:pt x="450" y="88"/>
                  <a:pt x="450" y="89"/>
                </a:cubicBezTo>
                <a:cubicBezTo>
                  <a:pt x="450" y="90"/>
                  <a:pt x="449" y="91"/>
                  <a:pt x="449" y="93"/>
                </a:cubicBezTo>
                <a:cubicBezTo>
                  <a:pt x="448" y="93"/>
                  <a:pt x="447" y="94"/>
                  <a:pt x="446" y="94"/>
                </a:cubicBezTo>
                <a:close/>
                <a:moveTo>
                  <a:pt x="452" y="58"/>
                </a:moveTo>
                <a:cubicBezTo>
                  <a:pt x="452" y="59"/>
                  <a:pt x="452" y="60"/>
                  <a:pt x="451" y="61"/>
                </a:cubicBezTo>
                <a:cubicBezTo>
                  <a:pt x="451" y="61"/>
                  <a:pt x="451" y="61"/>
                  <a:pt x="451" y="61"/>
                </a:cubicBezTo>
                <a:cubicBezTo>
                  <a:pt x="451" y="59"/>
                  <a:pt x="452" y="58"/>
                  <a:pt x="452" y="56"/>
                </a:cubicBezTo>
                <a:cubicBezTo>
                  <a:pt x="452" y="56"/>
                  <a:pt x="453" y="57"/>
                  <a:pt x="453" y="57"/>
                </a:cubicBezTo>
                <a:cubicBezTo>
                  <a:pt x="452" y="57"/>
                  <a:pt x="452" y="57"/>
                  <a:pt x="452" y="58"/>
                </a:cubicBezTo>
                <a:close/>
                <a:moveTo>
                  <a:pt x="447" y="57"/>
                </a:moveTo>
                <a:cubicBezTo>
                  <a:pt x="447" y="58"/>
                  <a:pt x="447" y="59"/>
                  <a:pt x="447" y="60"/>
                </a:cubicBezTo>
                <a:cubicBezTo>
                  <a:pt x="446" y="61"/>
                  <a:pt x="445" y="62"/>
                  <a:pt x="445" y="64"/>
                </a:cubicBezTo>
                <a:cubicBezTo>
                  <a:pt x="445" y="64"/>
                  <a:pt x="445" y="64"/>
                  <a:pt x="444" y="64"/>
                </a:cubicBezTo>
                <a:cubicBezTo>
                  <a:pt x="445" y="62"/>
                  <a:pt x="446" y="60"/>
                  <a:pt x="446" y="58"/>
                </a:cubicBezTo>
                <a:cubicBezTo>
                  <a:pt x="447" y="58"/>
                  <a:pt x="447" y="58"/>
                  <a:pt x="447" y="57"/>
                </a:cubicBezTo>
                <a:close/>
                <a:moveTo>
                  <a:pt x="438" y="78"/>
                </a:moveTo>
                <a:cubicBezTo>
                  <a:pt x="438" y="78"/>
                  <a:pt x="438" y="78"/>
                  <a:pt x="439" y="77"/>
                </a:cubicBezTo>
                <a:cubicBezTo>
                  <a:pt x="439" y="77"/>
                  <a:pt x="439" y="77"/>
                  <a:pt x="439" y="77"/>
                </a:cubicBezTo>
                <a:cubicBezTo>
                  <a:pt x="438" y="80"/>
                  <a:pt x="437" y="83"/>
                  <a:pt x="436" y="87"/>
                </a:cubicBezTo>
                <a:cubicBezTo>
                  <a:pt x="436" y="87"/>
                  <a:pt x="435" y="87"/>
                  <a:pt x="435" y="87"/>
                </a:cubicBezTo>
                <a:cubicBezTo>
                  <a:pt x="436" y="84"/>
                  <a:pt x="437" y="81"/>
                  <a:pt x="438" y="78"/>
                </a:cubicBezTo>
                <a:close/>
                <a:moveTo>
                  <a:pt x="440" y="77"/>
                </a:moveTo>
                <a:cubicBezTo>
                  <a:pt x="440" y="78"/>
                  <a:pt x="440" y="78"/>
                  <a:pt x="440" y="79"/>
                </a:cubicBezTo>
                <a:cubicBezTo>
                  <a:pt x="439" y="81"/>
                  <a:pt x="439" y="84"/>
                  <a:pt x="438" y="86"/>
                </a:cubicBezTo>
                <a:cubicBezTo>
                  <a:pt x="438" y="86"/>
                  <a:pt x="438" y="86"/>
                  <a:pt x="438" y="86"/>
                </a:cubicBezTo>
                <a:cubicBezTo>
                  <a:pt x="439" y="83"/>
                  <a:pt x="440" y="80"/>
                  <a:pt x="440" y="77"/>
                </a:cubicBezTo>
                <a:close/>
                <a:moveTo>
                  <a:pt x="438" y="87"/>
                </a:moveTo>
                <a:cubicBezTo>
                  <a:pt x="437" y="92"/>
                  <a:pt x="435" y="96"/>
                  <a:pt x="434" y="101"/>
                </a:cubicBezTo>
                <a:cubicBezTo>
                  <a:pt x="434" y="101"/>
                  <a:pt x="433" y="101"/>
                  <a:pt x="433" y="101"/>
                </a:cubicBezTo>
                <a:cubicBezTo>
                  <a:pt x="435" y="96"/>
                  <a:pt x="436" y="92"/>
                  <a:pt x="437" y="87"/>
                </a:cubicBezTo>
                <a:cubicBezTo>
                  <a:pt x="437" y="87"/>
                  <a:pt x="438" y="87"/>
                  <a:pt x="438" y="87"/>
                </a:cubicBezTo>
                <a:close/>
                <a:moveTo>
                  <a:pt x="436" y="101"/>
                </a:moveTo>
                <a:cubicBezTo>
                  <a:pt x="436" y="101"/>
                  <a:pt x="436" y="102"/>
                  <a:pt x="435" y="103"/>
                </a:cubicBezTo>
                <a:cubicBezTo>
                  <a:pt x="435" y="102"/>
                  <a:pt x="436" y="101"/>
                  <a:pt x="436" y="101"/>
                </a:cubicBezTo>
                <a:cubicBezTo>
                  <a:pt x="436" y="101"/>
                  <a:pt x="436" y="101"/>
                  <a:pt x="436" y="101"/>
                </a:cubicBezTo>
                <a:close/>
                <a:moveTo>
                  <a:pt x="434" y="112"/>
                </a:moveTo>
                <a:cubicBezTo>
                  <a:pt x="433" y="115"/>
                  <a:pt x="432" y="117"/>
                  <a:pt x="432" y="119"/>
                </a:cubicBezTo>
                <a:cubicBezTo>
                  <a:pt x="431" y="119"/>
                  <a:pt x="431" y="119"/>
                  <a:pt x="431" y="119"/>
                </a:cubicBezTo>
                <a:cubicBezTo>
                  <a:pt x="432" y="117"/>
                  <a:pt x="432" y="115"/>
                  <a:pt x="433" y="113"/>
                </a:cubicBezTo>
                <a:cubicBezTo>
                  <a:pt x="433" y="113"/>
                  <a:pt x="433" y="112"/>
                  <a:pt x="434" y="112"/>
                </a:cubicBezTo>
                <a:close/>
                <a:moveTo>
                  <a:pt x="431" y="120"/>
                </a:moveTo>
                <a:cubicBezTo>
                  <a:pt x="431" y="121"/>
                  <a:pt x="431" y="121"/>
                  <a:pt x="431" y="121"/>
                </a:cubicBezTo>
                <a:cubicBezTo>
                  <a:pt x="431" y="121"/>
                  <a:pt x="431" y="121"/>
                  <a:pt x="431" y="120"/>
                </a:cubicBezTo>
                <a:cubicBezTo>
                  <a:pt x="431" y="120"/>
                  <a:pt x="431" y="120"/>
                  <a:pt x="431" y="120"/>
                </a:cubicBezTo>
                <a:close/>
                <a:moveTo>
                  <a:pt x="432" y="131"/>
                </a:moveTo>
                <a:cubicBezTo>
                  <a:pt x="431" y="133"/>
                  <a:pt x="431" y="134"/>
                  <a:pt x="430" y="136"/>
                </a:cubicBezTo>
                <a:cubicBezTo>
                  <a:pt x="429" y="137"/>
                  <a:pt x="428" y="138"/>
                  <a:pt x="427" y="139"/>
                </a:cubicBezTo>
                <a:cubicBezTo>
                  <a:pt x="427" y="137"/>
                  <a:pt x="428" y="135"/>
                  <a:pt x="428" y="133"/>
                </a:cubicBezTo>
                <a:cubicBezTo>
                  <a:pt x="429" y="132"/>
                  <a:pt x="431" y="132"/>
                  <a:pt x="432" y="131"/>
                </a:cubicBezTo>
                <a:close/>
                <a:moveTo>
                  <a:pt x="435" y="125"/>
                </a:moveTo>
                <a:cubicBezTo>
                  <a:pt x="435" y="125"/>
                  <a:pt x="435" y="125"/>
                  <a:pt x="435" y="124"/>
                </a:cubicBezTo>
                <a:cubicBezTo>
                  <a:pt x="436" y="124"/>
                  <a:pt x="437" y="124"/>
                  <a:pt x="437" y="124"/>
                </a:cubicBezTo>
                <a:cubicBezTo>
                  <a:pt x="437" y="125"/>
                  <a:pt x="436" y="127"/>
                  <a:pt x="436" y="129"/>
                </a:cubicBezTo>
                <a:cubicBezTo>
                  <a:pt x="435" y="129"/>
                  <a:pt x="434" y="130"/>
                  <a:pt x="434" y="130"/>
                </a:cubicBezTo>
                <a:cubicBezTo>
                  <a:pt x="434" y="128"/>
                  <a:pt x="435" y="127"/>
                  <a:pt x="435" y="125"/>
                </a:cubicBezTo>
                <a:close/>
                <a:moveTo>
                  <a:pt x="438" y="124"/>
                </a:moveTo>
                <a:cubicBezTo>
                  <a:pt x="438" y="126"/>
                  <a:pt x="437" y="127"/>
                  <a:pt x="437" y="129"/>
                </a:cubicBezTo>
                <a:cubicBezTo>
                  <a:pt x="437" y="129"/>
                  <a:pt x="437" y="129"/>
                  <a:pt x="437" y="129"/>
                </a:cubicBezTo>
                <a:cubicBezTo>
                  <a:pt x="437" y="127"/>
                  <a:pt x="438" y="126"/>
                  <a:pt x="438" y="124"/>
                </a:cubicBezTo>
                <a:close/>
                <a:moveTo>
                  <a:pt x="440" y="123"/>
                </a:moveTo>
                <a:cubicBezTo>
                  <a:pt x="441" y="123"/>
                  <a:pt x="441" y="123"/>
                  <a:pt x="440" y="123"/>
                </a:cubicBezTo>
                <a:cubicBezTo>
                  <a:pt x="441" y="121"/>
                  <a:pt x="441" y="120"/>
                  <a:pt x="441" y="119"/>
                </a:cubicBezTo>
                <a:cubicBezTo>
                  <a:pt x="441" y="117"/>
                  <a:pt x="442" y="116"/>
                  <a:pt x="442" y="115"/>
                </a:cubicBezTo>
                <a:cubicBezTo>
                  <a:pt x="442" y="115"/>
                  <a:pt x="443" y="114"/>
                  <a:pt x="443" y="114"/>
                </a:cubicBezTo>
                <a:cubicBezTo>
                  <a:pt x="444" y="114"/>
                  <a:pt x="443" y="113"/>
                  <a:pt x="443" y="113"/>
                </a:cubicBezTo>
                <a:cubicBezTo>
                  <a:pt x="443" y="114"/>
                  <a:pt x="442" y="114"/>
                  <a:pt x="442" y="114"/>
                </a:cubicBezTo>
                <a:cubicBezTo>
                  <a:pt x="442" y="112"/>
                  <a:pt x="443" y="110"/>
                  <a:pt x="443" y="108"/>
                </a:cubicBezTo>
                <a:cubicBezTo>
                  <a:pt x="444" y="108"/>
                  <a:pt x="445" y="108"/>
                  <a:pt x="446" y="107"/>
                </a:cubicBezTo>
                <a:cubicBezTo>
                  <a:pt x="443" y="120"/>
                  <a:pt x="439" y="133"/>
                  <a:pt x="436" y="145"/>
                </a:cubicBezTo>
                <a:cubicBezTo>
                  <a:pt x="435" y="146"/>
                  <a:pt x="435" y="146"/>
                  <a:pt x="434" y="147"/>
                </a:cubicBezTo>
                <a:cubicBezTo>
                  <a:pt x="437" y="139"/>
                  <a:pt x="439" y="131"/>
                  <a:pt x="440" y="123"/>
                </a:cubicBezTo>
                <a:close/>
                <a:moveTo>
                  <a:pt x="437" y="147"/>
                </a:moveTo>
                <a:cubicBezTo>
                  <a:pt x="438" y="146"/>
                  <a:pt x="438" y="146"/>
                  <a:pt x="439" y="146"/>
                </a:cubicBezTo>
                <a:cubicBezTo>
                  <a:pt x="438" y="146"/>
                  <a:pt x="438" y="147"/>
                  <a:pt x="437" y="147"/>
                </a:cubicBezTo>
                <a:cubicBezTo>
                  <a:pt x="437" y="147"/>
                  <a:pt x="437" y="147"/>
                  <a:pt x="437" y="147"/>
                </a:cubicBezTo>
                <a:cubicBezTo>
                  <a:pt x="437" y="147"/>
                  <a:pt x="437" y="147"/>
                  <a:pt x="437" y="147"/>
                </a:cubicBezTo>
                <a:close/>
                <a:moveTo>
                  <a:pt x="436" y="154"/>
                </a:moveTo>
                <a:cubicBezTo>
                  <a:pt x="436" y="153"/>
                  <a:pt x="436" y="152"/>
                  <a:pt x="436" y="151"/>
                </a:cubicBezTo>
                <a:cubicBezTo>
                  <a:pt x="438" y="149"/>
                  <a:pt x="440" y="147"/>
                  <a:pt x="443" y="145"/>
                </a:cubicBezTo>
                <a:cubicBezTo>
                  <a:pt x="443" y="147"/>
                  <a:pt x="442" y="149"/>
                  <a:pt x="442" y="151"/>
                </a:cubicBezTo>
                <a:cubicBezTo>
                  <a:pt x="439" y="152"/>
                  <a:pt x="437" y="153"/>
                  <a:pt x="436" y="154"/>
                </a:cubicBezTo>
                <a:close/>
                <a:moveTo>
                  <a:pt x="435" y="150"/>
                </a:moveTo>
                <a:cubicBezTo>
                  <a:pt x="434" y="150"/>
                  <a:pt x="434" y="151"/>
                  <a:pt x="434" y="151"/>
                </a:cubicBezTo>
                <a:cubicBezTo>
                  <a:pt x="434" y="151"/>
                  <a:pt x="434" y="150"/>
                  <a:pt x="435" y="150"/>
                </a:cubicBezTo>
                <a:cubicBezTo>
                  <a:pt x="435" y="150"/>
                  <a:pt x="435" y="150"/>
                  <a:pt x="435" y="150"/>
                </a:cubicBezTo>
                <a:close/>
                <a:moveTo>
                  <a:pt x="434" y="151"/>
                </a:moveTo>
                <a:cubicBezTo>
                  <a:pt x="433" y="152"/>
                  <a:pt x="433" y="152"/>
                  <a:pt x="433" y="152"/>
                </a:cubicBezTo>
                <a:cubicBezTo>
                  <a:pt x="433" y="152"/>
                  <a:pt x="434" y="152"/>
                  <a:pt x="434" y="151"/>
                </a:cubicBezTo>
                <a:close/>
                <a:moveTo>
                  <a:pt x="432" y="202"/>
                </a:moveTo>
                <a:cubicBezTo>
                  <a:pt x="432" y="202"/>
                  <a:pt x="432" y="202"/>
                  <a:pt x="432" y="202"/>
                </a:cubicBezTo>
                <a:cubicBezTo>
                  <a:pt x="432" y="201"/>
                  <a:pt x="433" y="201"/>
                  <a:pt x="433" y="201"/>
                </a:cubicBezTo>
                <a:cubicBezTo>
                  <a:pt x="433" y="201"/>
                  <a:pt x="433" y="202"/>
                  <a:pt x="433" y="202"/>
                </a:cubicBezTo>
                <a:cubicBezTo>
                  <a:pt x="432" y="202"/>
                  <a:pt x="432" y="202"/>
                  <a:pt x="432" y="202"/>
                </a:cubicBezTo>
                <a:close/>
                <a:moveTo>
                  <a:pt x="432" y="199"/>
                </a:moveTo>
                <a:cubicBezTo>
                  <a:pt x="433" y="191"/>
                  <a:pt x="433" y="184"/>
                  <a:pt x="433" y="176"/>
                </a:cubicBezTo>
                <a:cubicBezTo>
                  <a:pt x="433" y="174"/>
                  <a:pt x="433" y="171"/>
                  <a:pt x="433" y="168"/>
                </a:cubicBezTo>
                <a:cubicBezTo>
                  <a:pt x="434" y="168"/>
                  <a:pt x="434" y="168"/>
                  <a:pt x="435" y="168"/>
                </a:cubicBezTo>
                <a:cubicBezTo>
                  <a:pt x="435" y="168"/>
                  <a:pt x="435" y="168"/>
                  <a:pt x="435" y="169"/>
                </a:cubicBezTo>
                <a:cubicBezTo>
                  <a:pt x="435" y="169"/>
                  <a:pt x="435" y="169"/>
                  <a:pt x="435" y="169"/>
                </a:cubicBezTo>
                <a:cubicBezTo>
                  <a:pt x="435" y="179"/>
                  <a:pt x="435" y="189"/>
                  <a:pt x="433" y="198"/>
                </a:cubicBezTo>
                <a:cubicBezTo>
                  <a:pt x="433" y="198"/>
                  <a:pt x="433" y="199"/>
                  <a:pt x="432" y="199"/>
                </a:cubicBezTo>
                <a:close/>
                <a:moveTo>
                  <a:pt x="436" y="175"/>
                </a:moveTo>
                <a:cubicBezTo>
                  <a:pt x="436" y="175"/>
                  <a:pt x="436" y="175"/>
                  <a:pt x="436" y="176"/>
                </a:cubicBezTo>
                <a:cubicBezTo>
                  <a:pt x="437" y="180"/>
                  <a:pt x="437" y="185"/>
                  <a:pt x="438" y="190"/>
                </a:cubicBezTo>
                <a:cubicBezTo>
                  <a:pt x="438" y="190"/>
                  <a:pt x="439" y="190"/>
                  <a:pt x="439" y="190"/>
                </a:cubicBezTo>
                <a:cubicBezTo>
                  <a:pt x="438" y="182"/>
                  <a:pt x="437" y="175"/>
                  <a:pt x="436" y="167"/>
                </a:cubicBezTo>
                <a:cubicBezTo>
                  <a:pt x="436" y="167"/>
                  <a:pt x="436" y="167"/>
                  <a:pt x="436" y="167"/>
                </a:cubicBezTo>
                <a:cubicBezTo>
                  <a:pt x="437" y="166"/>
                  <a:pt x="438" y="166"/>
                  <a:pt x="439" y="165"/>
                </a:cubicBezTo>
                <a:cubicBezTo>
                  <a:pt x="439" y="171"/>
                  <a:pt x="439" y="180"/>
                  <a:pt x="439" y="181"/>
                </a:cubicBezTo>
                <a:cubicBezTo>
                  <a:pt x="439" y="186"/>
                  <a:pt x="438" y="190"/>
                  <a:pt x="439" y="195"/>
                </a:cubicBezTo>
                <a:cubicBezTo>
                  <a:pt x="437" y="196"/>
                  <a:pt x="436" y="196"/>
                  <a:pt x="434" y="197"/>
                </a:cubicBezTo>
                <a:cubicBezTo>
                  <a:pt x="435" y="190"/>
                  <a:pt x="436" y="182"/>
                  <a:pt x="436" y="175"/>
                </a:cubicBezTo>
                <a:close/>
                <a:moveTo>
                  <a:pt x="440" y="174"/>
                </a:moveTo>
                <a:cubicBezTo>
                  <a:pt x="440" y="181"/>
                  <a:pt x="440" y="188"/>
                  <a:pt x="440" y="195"/>
                </a:cubicBezTo>
                <a:cubicBezTo>
                  <a:pt x="440" y="195"/>
                  <a:pt x="440" y="195"/>
                  <a:pt x="440" y="195"/>
                </a:cubicBezTo>
                <a:cubicBezTo>
                  <a:pt x="439" y="188"/>
                  <a:pt x="440" y="181"/>
                  <a:pt x="440" y="174"/>
                </a:cubicBezTo>
                <a:close/>
                <a:moveTo>
                  <a:pt x="438" y="159"/>
                </a:moveTo>
                <a:cubicBezTo>
                  <a:pt x="437" y="160"/>
                  <a:pt x="438" y="161"/>
                  <a:pt x="438" y="160"/>
                </a:cubicBezTo>
                <a:cubicBezTo>
                  <a:pt x="438" y="160"/>
                  <a:pt x="438" y="162"/>
                  <a:pt x="439" y="164"/>
                </a:cubicBezTo>
                <a:cubicBezTo>
                  <a:pt x="438" y="165"/>
                  <a:pt x="437" y="165"/>
                  <a:pt x="436" y="166"/>
                </a:cubicBezTo>
                <a:cubicBezTo>
                  <a:pt x="436" y="164"/>
                  <a:pt x="436" y="162"/>
                  <a:pt x="436" y="161"/>
                </a:cubicBezTo>
                <a:cubicBezTo>
                  <a:pt x="435" y="160"/>
                  <a:pt x="434" y="160"/>
                  <a:pt x="435" y="161"/>
                </a:cubicBezTo>
                <a:cubicBezTo>
                  <a:pt x="435" y="162"/>
                  <a:pt x="435" y="163"/>
                  <a:pt x="435" y="164"/>
                </a:cubicBezTo>
                <a:cubicBezTo>
                  <a:pt x="435" y="164"/>
                  <a:pt x="435" y="165"/>
                  <a:pt x="435" y="165"/>
                </a:cubicBezTo>
                <a:cubicBezTo>
                  <a:pt x="435" y="165"/>
                  <a:pt x="435" y="166"/>
                  <a:pt x="435" y="166"/>
                </a:cubicBezTo>
                <a:cubicBezTo>
                  <a:pt x="434" y="167"/>
                  <a:pt x="434" y="167"/>
                  <a:pt x="433" y="167"/>
                </a:cubicBezTo>
                <a:cubicBezTo>
                  <a:pt x="433" y="165"/>
                  <a:pt x="433" y="164"/>
                  <a:pt x="433" y="162"/>
                </a:cubicBezTo>
                <a:cubicBezTo>
                  <a:pt x="434" y="160"/>
                  <a:pt x="437" y="159"/>
                  <a:pt x="440" y="158"/>
                </a:cubicBezTo>
                <a:cubicBezTo>
                  <a:pt x="440" y="159"/>
                  <a:pt x="440" y="160"/>
                  <a:pt x="440" y="161"/>
                </a:cubicBezTo>
                <a:cubicBezTo>
                  <a:pt x="439" y="160"/>
                  <a:pt x="439" y="159"/>
                  <a:pt x="438" y="159"/>
                </a:cubicBezTo>
                <a:close/>
                <a:moveTo>
                  <a:pt x="444" y="150"/>
                </a:moveTo>
                <a:cubicBezTo>
                  <a:pt x="444" y="150"/>
                  <a:pt x="443" y="150"/>
                  <a:pt x="443" y="150"/>
                </a:cubicBezTo>
                <a:cubicBezTo>
                  <a:pt x="443" y="148"/>
                  <a:pt x="444" y="145"/>
                  <a:pt x="445" y="143"/>
                </a:cubicBezTo>
                <a:cubicBezTo>
                  <a:pt x="446" y="143"/>
                  <a:pt x="447" y="143"/>
                  <a:pt x="448" y="143"/>
                </a:cubicBezTo>
                <a:cubicBezTo>
                  <a:pt x="447" y="145"/>
                  <a:pt x="446" y="148"/>
                  <a:pt x="444" y="150"/>
                </a:cubicBezTo>
                <a:close/>
                <a:moveTo>
                  <a:pt x="453" y="67"/>
                </a:moveTo>
                <a:cubicBezTo>
                  <a:pt x="453" y="66"/>
                  <a:pt x="453" y="65"/>
                  <a:pt x="453" y="65"/>
                </a:cubicBezTo>
                <a:cubicBezTo>
                  <a:pt x="453" y="63"/>
                  <a:pt x="454" y="62"/>
                  <a:pt x="454" y="61"/>
                </a:cubicBezTo>
                <a:cubicBezTo>
                  <a:pt x="454" y="61"/>
                  <a:pt x="455" y="60"/>
                  <a:pt x="455" y="60"/>
                </a:cubicBezTo>
                <a:cubicBezTo>
                  <a:pt x="454" y="62"/>
                  <a:pt x="454" y="65"/>
                  <a:pt x="454" y="67"/>
                </a:cubicBezTo>
                <a:cubicBezTo>
                  <a:pt x="454" y="67"/>
                  <a:pt x="454" y="67"/>
                  <a:pt x="453" y="67"/>
                </a:cubicBezTo>
                <a:close/>
                <a:moveTo>
                  <a:pt x="456" y="60"/>
                </a:moveTo>
                <a:cubicBezTo>
                  <a:pt x="457" y="60"/>
                  <a:pt x="457" y="59"/>
                  <a:pt x="458" y="59"/>
                </a:cubicBezTo>
                <a:cubicBezTo>
                  <a:pt x="457" y="62"/>
                  <a:pt x="457" y="64"/>
                  <a:pt x="457" y="66"/>
                </a:cubicBezTo>
                <a:cubicBezTo>
                  <a:pt x="456" y="66"/>
                  <a:pt x="455" y="66"/>
                  <a:pt x="455" y="67"/>
                </a:cubicBezTo>
                <a:cubicBezTo>
                  <a:pt x="455" y="64"/>
                  <a:pt x="455" y="62"/>
                  <a:pt x="456" y="60"/>
                </a:cubicBezTo>
                <a:close/>
                <a:moveTo>
                  <a:pt x="456" y="59"/>
                </a:moveTo>
                <a:cubicBezTo>
                  <a:pt x="457" y="58"/>
                  <a:pt x="457" y="58"/>
                  <a:pt x="457" y="57"/>
                </a:cubicBezTo>
                <a:cubicBezTo>
                  <a:pt x="457" y="57"/>
                  <a:pt x="456" y="56"/>
                  <a:pt x="456" y="57"/>
                </a:cubicBezTo>
                <a:cubicBezTo>
                  <a:pt x="456" y="58"/>
                  <a:pt x="455" y="58"/>
                  <a:pt x="455" y="59"/>
                </a:cubicBezTo>
                <a:cubicBezTo>
                  <a:pt x="455" y="59"/>
                  <a:pt x="455" y="59"/>
                  <a:pt x="454" y="59"/>
                </a:cubicBezTo>
                <a:cubicBezTo>
                  <a:pt x="455" y="58"/>
                  <a:pt x="455" y="57"/>
                  <a:pt x="455" y="56"/>
                </a:cubicBezTo>
                <a:cubicBezTo>
                  <a:pt x="455" y="56"/>
                  <a:pt x="454" y="55"/>
                  <a:pt x="454" y="56"/>
                </a:cubicBezTo>
                <a:cubicBezTo>
                  <a:pt x="454" y="57"/>
                  <a:pt x="454" y="58"/>
                  <a:pt x="454" y="58"/>
                </a:cubicBezTo>
                <a:cubicBezTo>
                  <a:pt x="454" y="57"/>
                  <a:pt x="453" y="56"/>
                  <a:pt x="452" y="55"/>
                </a:cubicBezTo>
                <a:cubicBezTo>
                  <a:pt x="452" y="55"/>
                  <a:pt x="452" y="55"/>
                  <a:pt x="452" y="55"/>
                </a:cubicBezTo>
                <a:cubicBezTo>
                  <a:pt x="454" y="54"/>
                  <a:pt x="456" y="54"/>
                  <a:pt x="458" y="53"/>
                </a:cubicBezTo>
                <a:cubicBezTo>
                  <a:pt x="458" y="54"/>
                  <a:pt x="458" y="55"/>
                  <a:pt x="458" y="57"/>
                </a:cubicBezTo>
                <a:cubicBezTo>
                  <a:pt x="458" y="57"/>
                  <a:pt x="458" y="57"/>
                  <a:pt x="458" y="57"/>
                </a:cubicBezTo>
                <a:cubicBezTo>
                  <a:pt x="458" y="58"/>
                  <a:pt x="458" y="58"/>
                  <a:pt x="458" y="58"/>
                </a:cubicBezTo>
                <a:cubicBezTo>
                  <a:pt x="457" y="58"/>
                  <a:pt x="457" y="59"/>
                  <a:pt x="456" y="59"/>
                </a:cubicBezTo>
                <a:close/>
                <a:moveTo>
                  <a:pt x="443" y="64"/>
                </a:moveTo>
                <a:cubicBezTo>
                  <a:pt x="443" y="64"/>
                  <a:pt x="443" y="64"/>
                  <a:pt x="443" y="64"/>
                </a:cubicBezTo>
                <a:cubicBezTo>
                  <a:pt x="443" y="64"/>
                  <a:pt x="443" y="63"/>
                  <a:pt x="443" y="62"/>
                </a:cubicBezTo>
                <a:cubicBezTo>
                  <a:pt x="442" y="61"/>
                  <a:pt x="442" y="61"/>
                  <a:pt x="442" y="61"/>
                </a:cubicBezTo>
                <a:cubicBezTo>
                  <a:pt x="442" y="61"/>
                  <a:pt x="442" y="60"/>
                  <a:pt x="443" y="60"/>
                </a:cubicBezTo>
                <a:cubicBezTo>
                  <a:pt x="443" y="60"/>
                  <a:pt x="444" y="59"/>
                  <a:pt x="445" y="59"/>
                </a:cubicBezTo>
                <a:cubicBezTo>
                  <a:pt x="444" y="61"/>
                  <a:pt x="444" y="62"/>
                  <a:pt x="443" y="64"/>
                </a:cubicBezTo>
                <a:close/>
                <a:moveTo>
                  <a:pt x="430" y="95"/>
                </a:moveTo>
                <a:cubicBezTo>
                  <a:pt x="431" y="93"/>
                  <a:pt x="432" y="91"/>
                  <a:pt x="432" y="90"/>
                </a:cubicBezTo>
                <a:cubicBezTo>
                  <a:pt x="432" y="90"/>
                  <a:pt x="433" y="89"/>
                  <a:pt x="433" y="89"/>
                </a:cubicBezTo>
                <a:cubicBezTo>
                  <a:pt x="433" y="90"/>
                  <a:pt x="433" y="90"/>
                  <a:pt x="433" y="90"/>
                </a:cubicBezTo>
                <a:cubicBezTo>
                  <a:pt x="432" y="93"/>
                  <a:pt x="431" y="96"/>
                  <a:pt x="430" y="98"/>
                </a:cubicBezTo>
                <a:cubicBezTo>
                  <a:pt x="430" y="97"/>
                  <a:pt x="430" y="96"/>
                  <a:pt x="430" y="95"/>
                </a:cubicBezTo>
                <a:close/>
                <a:moveTo>
                  <a:pt x="430" y="100"/>
                </a:moveTo>
                <a:cubicBezTo>
                  <a:pt x="431" y="96"/>
                  <a:pt x="433" y="93"/>
                  <a:pt x="434" y="89"/>
                </a:cubicBezTo>
                <a:cubicBezTo>
                  <a:pt x="435" y="88"/>
                  <a:pt x="435" y="88"/>
                  <a:pt x="436" y="88"/>
                </a:cubicBezTo>
                <a:cubicBezTo>
                  <a:pt x="435" y="92"/>
                  <a:pt x="433" y="97"/>
                  <a:pt x="432" y="102"/>
                </a:cubicBezTo>
                <a:cubicBezTo>
                  <a:pt x="431" y="102"/>
                  <a:pt x="430" y="102"/>
                  <a:pt x="429" y="103"/>
                </a:cubicBezTo>
                <a:cubicBezTo>
                  <a:pt x="429" y="102"/>
                  <a:pt x="429" y="101"/>
                  <a:pt x="430" y="100"/>
                </a:cubicBezTo>
                <a:close/>
                <a:moveTo>
                  <a:pt x="432" y="103"/>
                </a:moveTo>
                <a:cubicBezTo>
                  <a:pt x="432" y="103"/>
                  <a:pt x="432" y="103"/>
                  <a:pt x="432" y="103"/>
                </a:cubicBezTo>
                <a:cubicBezTo>
                  <a:pt x="431" y="104"/>
                  <a:pt x="432" y="104"/>
                  <a:pt x="433" y="103"/>
                </a:cubicBezTo>
                <a:cubicBezTo>
                  <a:pt x="433" y="103"/>
                  <a:pt x="433" y="102"/>
                  <a:pt x="433" y="102"/>
                </a:cubicBezTo>
                <a:cubicBezTo>
                  <a:pt x="433" y="102"/>
                  <a:pt x="433" y="102"/>
                  <a:pt x="434" y="102"/>
                </a:cubicBezTo>
                <a:cubicBezTo>
                  <a:pt x="433" y="102"/>
                  <a:pt x="433" y="102"/>
                  <a:pt x="433" y="102"/>
                </a:cubicBezTo>
                <a:cubicBezTo>
                  <a:pt x="433" y="104"/>
                  <a:pt x="433" y="105"/>
                  <a:pt x="432" y="106"/>
                </a:cubicBezTo>
                <a:cubicBezTo>
                  <a:pt x="430" y="107"/>
                  <a:pt x="429" y="108"/>
                  <a:pt x="427" y="109"/>
                </a:cubicBezTo>
                <a:cubicBezTo>
                  <a:pt x="427" y="107"/>
                  <a:pt x="428" y="105"/>
                  <a:pt x="429" y="104"/>
                </a:cubicBezTo>
                <a:cubicBezTo>
                  <a:pt x="430" y="103"/>
                  <a:pt x="431" y="103"/>
                  <a:pt x="432" y="103"/>
                </a:cubicBezTo>
                <a:close/>
                <a:moveTo>
                  <a:pt x="434" y="103"/>
                </a:moveTo>
                <a:cubicBezTo>
                  <a:pt x="434" y="104"/>
                  <a:pt x="434" y="105"/>
                  <a:pt x="434" y="105"/>
                </a:cubicBezTo>
                <a:cubicBezTo>
                  <a:pt x="433" y="105"/>
                  <a:pt x="433" y="105"/>
                  <a:pt x="433" y="105"/>
                </a:cubicBezTo>
                <a:cubicBezTo>
                  <a:pt x="434" y="105"/>
                  <a:pt x="434" y="104"/>
                  <a:pt x="434" y="103"/>
                </a:cubicBezTo>
                <a:close/>
                <a:moveTo>
                  <a:pt x="430" y="138"/>
                </a:moveTo>
                <a:cubicBezTo>
                  <a:pt x="430" y="138"/>
                  <a:pt x="429" y="138"/>
                  <a:pt x="429" y="138"/>
                </a:cubicBezTo>
                <a:cubicBezTo>
                  <a:pt x="429" y="139"/>
                  <a:pt x="429" y="139"/>
                  <a:pt x="428" y="139"/>
                </a:cubicBezTo>
                <a:cubicBezTo>
                  <a:pt x="429" y="138"/>
                  <a:pt x="429" y="138"/>
                  <a:pt x="430" y="138"/>
                </a:cubicBezTo>
                <a:close/>
                <a:moveTo>
                  <a:pt x="436" y="132"/>
                </a:moveTo>
                <a:cubicBezTo>
                  <a:pt x="436" y="132"/>
                  <a:pt x="436" y="132"/>
                  <a:pt x="436" y="132"/>
                </a:cubicBezTo>
                <a:cubicBezTo>
                  <a:pt x="436" y="134"/>
                  <a:pt x="435" y="136"/>
                  <a:pt x="435" y="139"/>
                </a:cubicBezTo>
                <a:cubicBezTo>
                  <a:pt x="435" y="137"/>
                  <a:pt x="435" y="134"/>
                  <a:pt x="436" y="132"/>
                </a:cubicBezTo>
                <a:close/>
                <a:moveTo>
                  <a:pt x="430" y="159"/>
                </a:moveTo>
                <a:cubicBezTo>
                  <a:pt x="430" y="159"/>
                  <a:pt x="430" y="159"/>
                  <a:pt x="430" y="159"/>
                </a:cubicBezTo>
                <a:cubicBezTo>
                  <a:pt x="430" y="159"/>
                  <a:pt x="430" y="159"/>
                  <a:pt x="430" y="159"/>
                </a:cubicBezTo>
                <a:cubicBezTo>
                  <a:pt x="430" y="159"/>
                  <a:pt x="430" y="159"/>
                  <a:pt x="430" y="159"/>
                </a:cubicBezTo>
                <a:cubicBezTo>
                  <a:pt x="430" y="159"/>
                  <a:pt x="430" y="159"/>
                  <a:pt x="430" y="159"/>
                </a:cubicBezTo>
                <a:close/>
                <a:moveTo>
                  <a:pt x="425" y="207"/>
                </a:moveTo>
                <a:cubicBezTo>
                  <a:pt x="425" y="208"/>
                  <a:pt x="424" y="209"/>
                  <a:pt x="424" y="209"/>
                </a:cubicBezTo>
                <a:cubicBezTo>
                  <a:pt x="424" y="209"/>
                  <a:pt x="424" y="208"/>
                  <a:pt x="424" y="207"/>
                </a:cubicBezTo>
                <a:cubicBezTo>
                  <a:pt x="424" y="207"/>
                  <a:pt x="425" y="207"/>
                  <a:pt x="425" y="207"/>
                </a:cubicBezTo>
                <a:close/>
                <a:moveTo>
                  <a:pt x="422" y="208"/>
                </a:moveTo>
                <a:cubicBezTo>
                  <a:pt x="422" y="210"/>
                  <a:pt x="422" y="212"/>
                  <a:pt x="422" y="213"/>
                </a:cubicBezTo>
                <a:cubicBezTo>
                  <a:pt x="420" y="214"/>
                  <a:pt x="417" y="215"/>
                  <a:pt x="415" y="216"/>
                </a:cubicBezTo>
                <a:cubicBezTo>
                  <a:pt x="415" y="214"/>
                  <a:pt x="415" y="213"/>
                  <a:pt x="415" y="211"/>
                </a:cubicBezTo>
                <a:cubicBezTo>
                  <a:pt x="417" y="210"/>
                  <a:pt x="420" y="209"/>
                  <a:pt x="422" y="208"/>
                </a:cubicBezTo>
                <a:close/>
                <a:moveTo>
                  <a:pt x="434" y="200"/>
                </a:moveTo>
                <a:cubicBezTo>
                  <a:pt x="436" y="199"/>
                  <a:pt x="437" y="198"/>
                  <a:pt x="439" y="197"/>
                </a:cubicBezTo>
                <a:cubicBezTo>
                  <a:pt x="439" y="198"/>
                  <a:pt x="439" y="199"/>
                  <a:pt x="439" y="200"/>
                </a:cubicBezTo>
                <a:cubicBezTo>
                  <a:pt x="437" y="201"/>
                  <a:pt x="436" y="201"/>
                  <a:pt x="434" y="202"/>
                </a:cubicBezTo>
                <a:cubicBezTo>
                  <a:pt x="434" y="201"/>
                  <a:pt x="434" y="200"/>
                  <a:pt x="434" y="200"/>
                </a:cubicBezTo>
                <a:close/>
                <a:moveTo>
                  <a:pt x="440" y="197"/>
                </a:moveTo>
                <a:cubicBezTo>
                  <a:pt x="440" y="197"/>
                  <a:pt x="440" y="197"/>
                  <a:pt x="440" y="197"/>
                </a:cubicBezTo>
                <a:cubicBezTo>
                  <a:pt x="440" y="198"/>
                  <a:pt x="441" y="199"/>
                  <a:pt x="441" y="200"/>
                </a:cubicBezTo>
                <a:cubicBezTo>
                  <a:pt x="440" y="200"/>
                  <a:pt x="440" y="200"/>
                  <a:pt x="440" y="200"/>
                </a:cubicBezTo>
                <a:cubicBezTo>
                  <a:pt x="440" y="199"/>
                  <a:pt x="440" y="198"/>
                  <a:pt x="440" y="197"/>
                </a:cubicBezTo>
                <a:close/>
                <a:moveTo>
                  <a:pt x="441" y="164"/>
                </a:moveTo>
                <a:cubicBezTo>
                  <a:pt x="441" y="162"/>
                  <a:pt x="441" y="159"/>
                  <a:pt x="441" y="157"/>
                </a:cubicBezTo>
                <a:cubicBezTo>
                  <a:pt x="441" y="157"/>
                  <a:pt x="442" y="157"/>
                  <a:pt x="442" y="157"/>
                </a:cubicBezTo>
                <a:cubicBezTo>
                  <a:pt x="442" y="159"/>
                  <a:pt x="442" y="161"/>
                  <a:pt x="442" y="163"/>
                </a:cubicBezTo>
                <a:cubicBezTo>
                  <a:pt x="442" y="163"/>
                  <a:pt x="441" y="163"/>
                  <a:pt x="441" y="164"/>
                </a:cubicBezTo>
                <a:close/>
                <a:moveTo>
                  <a:pt x="453" y="106"/>
                </a:moveTo>
                <a:cubicBezTo>
                  <a:pt x="454" y="117"/>
                  <a:pt x="456" y="129"/>
                  <a:pt x="458" y="140"/>
                </a:cubicBezTo>
                <a:cubicBezTo>
                  <a:pt x="458" y="141"/>
                  <a:pt x="459" y="143"/>
                  <a:pt x="459" y="145"/>
                </a:cubicBezTo>
                <a:cubicBezTo>
                  <a:pt x="456" y="142"/>
                  <a:pt x="453" y="141"/>
                  <a:pt x="449" y="141"/>
                </a:cubicBezTo>
                <a:cubicBezTo>
                  <a:pt x="452" y="131"/>
                  <a:pt x="451" y="120"/>
                  <a:pt x="451" y="110"/>
                </a:cubicBezTo>
                <a:cubicBezTo>
                  <a:pt x="451" y="105"/>
                  <a:pt x="451" y="99"/>
                  <a:pt x="452" y="94"/>
                </a:cubicBezTo>
                <a:cubicBezTo>
                  <a:pt x="452" y="95"/>
                  <a:pt x="452" y="97"/>
                  <a:pt x="453" y="98"/>
                </a:cubicBezTo>
                <a:cubicBezTo>
                  <a:pt x="453" y="100"/>
                  <a:pt x="453" y="103"/>
                  <a:pt x="453" y="106"/>
                </a:cubicBezTo>
                <a:close/>
                <a:moveTo>
                  <a:pt x="458" y="66"/>
                </a:moveTo>
                <a:cubicBezTo>
                  <a:pt x="458" y="64"/>
                  <a:pt x="458" y="61"/>
                  <a:pt x="459" y="59"/>
                </a:cubicBezTo>
                <a:cubicBezTo>
                  <a:pt x="459" y="59"/>
                  <a:pt x="459" y="59"/>
                  <a:pt x="460" y="58"/>
                </a:cubicBezTo>
                <a:cubicBezTo>
                  <a:pt x="459" y="61"/>
                  <a:pt x="459" y="63"/>
                  <a:pt x="459" y="66"/>
                </a:cubicBezTo>
                <a:cubicBezTo>
                  <a:pt x="459" y="66"/>
                  <a:pt x="458" y="66"/>
                  <a:pt x="458" y="66"/>
                </a:cubicBezTo>
                <a:close/>
                <a:moveTo>
                  <a:pt x="462" y="49"/>
                </a:moveTo>
                <a:cubicBezTo>
                  <a:pt x="462" y="49"/>
                  <a:pt x="462" y="49"/>
                  <a:pt x="462" y="49"/>
                </a:cubicBezTo>
                <a:cubicBezTo>
                  <a:pt x="462" y="49"/>
                  <a:pt x="462" y="49"/>
                  <a:pt x="462" y="49"/>
                </a:cubicBezTo>
                <a:cubicBezTo>
                  <a:pt x="462" y="49"/>
                  <a:pt x="462" y="49"/>
                  <a:pt x="462" y="49"/>
                </a:cubicBezTo>
                <a:close/>
                <a:moveTo>
                  <a:pt x="445" y="57"/>
                </a:moveTo>
                <a:cubicBezTo>
                  <a:pt x="445" y="58"/>
                  <a:pt x="444" y="58"/>
                  <a:pt x="444" y="58"/>
                </a:cubicBezTo>
                <a:cubicBezTo>
                  <a:pt x="444" y="58"/>
                  <a:pt x="444" y="58"/>
                  <a:pt x="444" y="58"/>
                </a:cubicBezTo>
                <a:cubicBezTo>
                  <a:pt x="444" y="58"/>
                  <a:pt x="445" y="58"/>
                  <a:pt x="445" y="57"/>
                </a:cubicBezTo>
                <a:close/>
                <a:moveTo>
                  <a:pt x="442" y="59"/>
                </a:moveTo>
                <a:cubicBezTo>
                  <a:pt x="442" y="59"/>
                  <a:pt x="441" y="60"/>
                  <a:pt x="441" y="60"/>
                </a:cubicBezTo>
                <a:cubicBezTo>
                  <a:pt x="441" y="59"/>
                  <a:pt x="440" y="59"/>
                  <a:pt x="440" y="59"/>
                </a:cubicBezTo>
                <a:cubicBezTo>
                  <a:pt x="440" y="59"/>
                  <a:pt x="440" y="59"/>
                  <a:pt x="440" y="59"/>
                </a:cubicBezTo>
                <a:cubicBezTo>
                  <a:pt x="441" y="59"/>
                  <a:pt x="442" y="59"/>
                  <a:pt x="442" y="59"/>
                </a:cubicBezTo>
                <a:cubicBezTo>
                  <a:pt x="442" y="59"/>
                  <a:pt x="442" y="59"/>
                  <a:pt x="442" y="59"/>
                </a:cubicBezTo>
                <a:close/>
                <a:moveTo>
                  <a:pt x="439" y="62"/>
                </a:moveTo>
                <a:cubicBezTo>
                  <a:pt x="439" y="63"/>
                  <a:pt x="439" y="63"/>
                  <a:pt x="439" y="64"/>
                </a:cubicBezTo>
                <a:cubicBezTo>
                  <a:pt x="438" y="65"/>
                  <a:pt x="438" y="66"/>
                  <a:pt x="438" y="67"/>
                </a:cubicBezTo>
                <a:cubicBezTo>
                  <a:pt x="437" y="68"/>
                  <a:pt x="436" y="69"/>
                  <a:pt x="435" y="69"/>
                </a:cubicBezTo>
                <a:cubicBezTo>
                  <a:pt x="435" y="67"/>
                  <a:pt x="436" y="66"/>
                  <a:pt x="436" y="64"/>
                </a:cubicBezTo>
                <a:cubicBezTo>
                  <a:pt x="437" y="63"/>
                  <a:pt x="438" y="63"/>
                  <a:pt x="439" y="62"/>
                </a:cubicBezTo>
                <a:close/>
                <a:moveTo>
                  <a:pt x="426" y="110"/>
                </a:moveTo>
                <a:cubicBezTo>
                  <a:pt x="428" y="109"/>
                  <a:pt x="430" y="108"/>
                  <a:pt x="432" y="107"/>
                </a:cubicBezTo>
                <a:cubicBezTo>
                  <a:pt x="431" y="109"/>
                  <a:pt x="431" y="111"/>
                  <a:pt x="430" y="113"/>
                </a:cubicBezTo>
                <a:cubicBezTo>
                  <a:pt x="428" y="114"/>
                  <a:pt x="426" y="115"/>
                  <a:pt x="424" y="116"/>
                </a:cubicBezTo>
                <a:cubicBezTo>
                  <a:pt x="425" y="114"/>
                  <a:pt x="426" y="112"/>
                  <a:pt x="426" y="110"/>
                </a:cubicBezTo>
                <a:close/>
                <a:moveTo>
                  <a:pt x="433" y="107"/>
                </a:moveTo>
                <a:cubicBezTo>
                  <a:pt x="433" y="107"/>
                  <a:pt x="433" y="107"/>
                  <a:pt x="433" y="107"/>
                </a:cubicBezTo>
                <a:cubicBezTo>
                  <a:pt x="433" y="108"/>
                  <a:pt x="432" y="110"/>
                  <a:pt x="432" y="112"/>
                </a:cubicBezTo>
                <a:cubicBezTo>
                  <a:pt x="432" y="112"/>
                  <a:pt x="431" y="112"/>
                  <a:pt x="431" y="112"/>
                </a:cubicBezTo>
                <a:cubicBezTo>
                  <a:pt x="432" y="111"/>
                  <a:pt x="432" y="109"/>
                  <a:pt x="433" y="107"/>
                </a:cubicBezTo>
                <a:close/>
                <a:moveTo>
                  <a:pt x="431" y="113"/>
                </a:moveTo>
                <a:cubicBezTo>
                  <a:pt x="431" y="114"/>
                  <a:pt x="431" y="114"/>
                  <a:pt x="431" y="115"/>
                </a:cubicBezTo>
                <a:cubicBezTo>
                  <a:pt x="430" y="116"/>
                  <a:pt x="430" y="118"/>
                  <a:pt x="429" y="120"/>
                </a:cubicBezTo>
                <a:cubicBezTo>
                  <a:pt x="429" y="121"/>
                  <a:pt x="429" y="121"/>
                  <a:pt x="428" y="121"/>
                </a:cubicBezTo>
                <a:cubicBezTo>
                  <a:pt x="429" y="119"/>
                  <a:pt x="430" y="116"/>
                  <a:pt x="431" y="114"/>
                </a:cubicBezTo>
                <a:cubicBezTo>
                  <a:pt x="431" y="114"/>
                  <a:pt x="431" y="114"/>
                  <a:pt x="431" y="113"/>
                </a:cubicBezTo>
                <a:close/>
                <a:moveTo>
                  <a:pt x="429" y="121"/>
                </a:moveTo>
                <a:cubicBezTo>
                  <a:pt x="428" y="123"/>
                  <a:pt x="428" y="125"/>
                  <a:pt x="427" y="127"/>
                </a:cubicBezTo>
                <a:cubicBezTo>
                  <a:pt x="427" y="127"/>
                  <a:pt x="426" y="128"/>
                  <a:pt x="426" y="128"/>
                </a:cubicBezTo>
                <a:cubicBezTo>
                  <a:pt x="426" y="126"/>
                  <a:pt x="427" y="124"/>
                  <a:pt x="428" y="122"/>
                </a:cubicBezTo>
                <a:cubicBezTo>
                  <a:pt x="428" y="122"/>
                  <a:pt x="429" y="122"/>
                  <a:pt x="429" y="121"/>
                </a:cubicBezTo>
                <a:close/>
                <a:moveTo>
                  <a:pt x="421" y="147"/>
                </a:moveTo>
                <a:cubicBezTo>
                  <a:pt x="423" y="145"/>
                  <a:pt x="424" y="142"/>
                  <a:pt x="426" y="139"/>
                </a:cubicBezTo>
                <a:cubicBezTo>
                  <a:pt x="425" y="140"/>
                  <a:pt x="425" y="141"/>
                  <a:pt x="426" y="142"/>
                </a:cubicBezTo>
                <a:cubicBezTo>
                  <a:pt x="426" y="143"/>
                  <a:pt x="427" y="142"/>
                  <a:pt x="427" y="142"/>
                </a:cubicBezTo>
                <a:cubicBezTo>
                  <a:pt x="426" y="141"/>
                  <a:pt x="426" y="141"/>
                  <a:pt x="426" y="140"/>
                </a:cubicBezTo>
                <a:cubicBezTo>
                  <a:pt x="427" y="140"/>
                  <a:pt x="428" y="140"/>
                  <a:pt x="429" y="140"/>
                </a:cubicBezTo>
                <a:cubicBezTo>
                  <a:pt x="427" y="144"/>
                  <a:pt x="426" y="149"/>
                  <a:pt x="425" y="153"/>
                </a:cubicBezTo>
                <a:cubicBezTo>
                  <a:pt x="423" y="151"/>
                  <a:pt x="422" y="149"/>
                  <a:pt x="421" y="147"/>
                </a:cubicBezTo>
                <a:cubicBezTo>
                  <a:pt x="421" y="147"/>
                  <a:pt x="421" y="147"/>
                  <a:pt x="421" y="147"/>
                </a:cubicBezTo>
                <a:close/>
                <a:moveTo>
                  <a:pt x="426" y="154"/>
                </a:moveTo>
                <a:cubicBezTo>
                  <a:pt x="426" y="152"/>
                  <a:pt x="427" y="149"/>
                  <a:pt x="428" y="147"/>
                </a:cubicBezTo>
                <a:cubicBezTo>
                  <a:pt x="428" y="147"/>
                  <a:pt x="428" y="147"/>
                  <a:pt x="429" y="147"/>
                </a:cubicBezTo>
                <a:cubicBezTo>
                  <a:pt x="429" y="146"/>
                  <a:pt x="429" y="145"/>
                  <a:pt x="430" y="145"/>
                </a:cubicBezTo>
                <a:cubicBezTo>
                  <a:pt x="431" y="145"/>
                  <a:pt x="431" y="144"/>
                  <a:pt x="430" y="144"/>
                </a:cubicBezTo>
                <a:cubicBezTo>
                  <a:pt x="429" y="144"/>
                  <a:pt x="429" y="145"/>
                  <a:pt x="428" y="145"/>
                </a:cubicBezTo>
                <a:cubicBezTo>
                  <a:pt x="428" y="145"/>
                  <a:pt x="429" y="144"/>
                  <a:pt x="429" y="143"/>
                </a:cubicBezTo>
                <a:cubicBezTo>
                  <a:pt x="429" y="143"/>
                  <a:pt x="429" y="143"/>
                  <a:pt x="430" y="143"/>
                </a:cubicBezTo>
                <a:cubicBezTo>
                  <a:pt x="430" y="142"/>
                  <a:pt x="430" y="141"/>
                  <a:pt x="431" y="139"/>
                </a:cubicBezTo>
                <a:cubicBezTo>
                  <a:pt x="431" y="139"/>
                  <a:pt x="432" y="139"/>
                  <a:pt x="432" y="139"/>
                </a:cubicBezTo>
                <a:cubicBezTo>
                  <a:pt x="433" y="139"/>
                  <a:pt x="433" y="138"/>
                  <a:pt x="432" y="138"/>
                </a:cubicBezTo>
                <a:cubicBezTo>
                  <a:pt x="432" y="138"/>
                  <a:pt x="431" y="138"/>
                  <a:pt x="431" y="138"/>
                </a:cubicBezTo>
                <a:cubicBezTo>
                  <a:pt x="431" y="137"/>
                  <a:pt x="432" y="137"/>
                  <a:pt x="432" y="136"/>
                </a:cubicBezTo>
                <a:cubicBezTo>
                  <a:pt x="433" y="135"/>
                  <a:pt x="434" y="134"/>
                  <a:pt x="435" y="133"/>
                </a:cubicBezTo>
                <a:cubicBezTo>
                  <a:pt x="434" y="138"/>
                  <a:pt x="433" y="143"/>
                  <a:pt x="432" y="148"/>
                </a:cubicBezTo>
                <a:cubicBezTo>
                  <a:pt x="432" y="148"/>
                  <a:pt x="432" y="148"/>
                  <a:pt x="432" y="148"/>
                </a:cubicBezTo>
                <a:cubicBezTo>
                  <a:pt x="431" y="151"/>
                  <a:pt x="429" y="154"/>
                  <a:pt x="428" y="157"/>
                </a:cubicBezTo>
                <a:cubicBezTo>
                  <a:pt x="427" y="156"/>
                  <a:pt x="426" y="155"/>
                  <a:pt x="425" y="154"/>
                </a:cubicBezTo>
                <a:cubicBezTo>
                  <a:pt x="425" y="154"/>
                  <a:pt x="426" y="154"/>
                  <a:pt x="426" y="154"/>
                </a:cubicBezTo>
                <a:close/>
                <a:moveTo>
                  <a:pt x="408" y="211"/>
                </a:moveTo>
                <a:cubicBezTo>
                  <a:pt x="410" y="210"/>
                  <a:pt x="412" y="210"/>
                  <a:pt x="414" y="209"/>
                </a:cubicBezTo>
                <a:cubicBezTo>
                  <a:pt x="412" y="210"/>
                  <a:pt x="410" y="211"/>
                  <a:pt x="408" y="211"/>
                </a:cubicBezTo>
                <a:cubicBezTo>
                  <a:pt x="408" y="211"/>
                  <a:pt x="408" y="211"/>
                  <a:pt x="408" y="211"/>
                </a:cubicBezTo>
                <a:close/>
                <a:moveTo>
                  <a:pt x="387" y="229"/>
                </a:moveTo>
                <a:cubicBezTo>
                  <a:pt x="387" y="229"/>
                  <a:pt x="386" y="229"/>
                  <a:pt x="386" y="229"/>
                </a:cubicBezTo>
                <a:cubicBezTo>
                  <a:pt x="385" y="230"/>
                  <a:pt x="387" y="231"/>
                  <a:pt x="388" y="231"/>
                </a:cubicBezTo>
                <a:cubicBezTo>
                  <a:pt x="395" y="224"/>
                  <a:pt x="405" y="221"/>
                  <a:pt x="414" y="218"/>
                </a:cubicBezTo>
                <a:cubicBezTo>
                  <a:pt x="414" y="219"/>
                  <a:pt x="414" y="221"/>
                  <a:pt x="414" y="222"/>
                </a:cubicBezTo>
                <a:cubicBezTo>
                  <a:pt x="413" y="222"/>
                  <a:pt x="414" y="222"/>
                  <a:pt x="415" y="222"/>
                </a:cubicBezTo>
                <a:cubicBezTo>
                  <a:pt x="415" y="221"/>
                  <a:pt x="415" y="219"/>
                  <a:pt x="415" y="218"/>
                </a:cubicBezTo>
                <a:cubicBezTo>
                  <a:pt x="417" y="217"/>
                  <a:pt x="420" y="216"/>
                  <a:pt x="422" y="215"/>
                </a:cubicBezTo>
                <a:cubicBezTo>
                  <a:pt x="422" y="215"/>
                  <a:pt x="422" y="215"/>
                  <a:pt x="422" y="216"/>
                </a:cubicBezTo>
                <a:cubicBezTo>
                  <a:pt x="422" y="216"/>
                  <a:pt x="423" y="217"/>
                  <a:pt x="424" y="217"/>
                </a:cubicBezTo>
                <a:cubicBezTo>
                  <a:pt x="425" y="216"/>
                  <a:pt x="426" y="215"/>
                  <a:pt x="427" y="213"/>
                </a:cubicBezTo>
                <a:cubicBezTo>
                  <a:pt x="431" y="212"/>
                  <a:pt x="434" y="211"/>
                  <a:pt x="438" y="210"/>
                </a:cubicBezTo>
                <a:cubicBezTo>
                  <a:pt x="437" y="211"/>
                  <a:pt x="436" y="212"/>
                  <a:pt x="435" y="213"/>
                </a:cubicBezTo>
                <a:cubicBezTo>
                  <a:pt x="435" y="213"/>
                  <a:pt x="435" y="213"/>
                  <a:pt x="435" y="213"/>
                </a:cubicBezTo>
                <a:cubicBezTo>
                  <a:pt x="434" y="214"/>
                  <a:pt x="433" y="215"/>
                  <a:pt x="433" y="216"/>
                </a:cubicBezTo>
                <a:cubicBezTo>
                  <a:pt x="433" y="216"/>
                  <a:pt x="433" y="217"/>
                  <a:pt x="432" y="217"/>
                </a:cubicBezTo>
                <a:cubicBezTo>
                  <a:pt x="432" y="218"/>
                  <a:pt x="432" y="218"/>
                  <a:pt x="433" y="219"/>
                </a:cubicBezTo>
                <a:cubicBezTo>
                  <a:pt x="426" y="221"/>
                  <a:pt x="420" y="223"/>
                  <a:pt x="413" y="225"/>
                </a:cubicBezTo>
                <a:cubicBezTo>
                  <a:pt x="412" y="226"/>
                  <a:pt x="411" y="226"/>
                  <a:pt x="409" y="227"/>
                </a:cubicBezTo>
                <a:cubicBezTo>
                  <a:pt x="409" y="227"/>
                  <a:pt x="409" y="227"/>
                  <a:pt x="409" y="227"/>
                </a:cubicBezTo>
                <a:cubicBezTo>
                  <a:pt x="403" y="229"/>
                  <a:pt x="397" y="231"/>
                  <a:pt x="391" y="233"/>
                </a:cubicBezTo>
                <a:cubicBezTo>
                  <a:pt x="391" y="232"/>
                  <a:pt x="391" y="232"/>
                  <a:pt x="390" y="232"/>
                </a:cubicBezTo>
                <a:cubicBezTo>
                  <a:pt x="389" y="233"/>
                  <a:pt x="389" y="233"/>
                  <a:pt x="388" y="233"/>
                </a:cubicBezTo>
                <a:cubicBezTo>
                  <a:pt x="388" y="233"/>
                  <a:pt x="388" y="233"/>
                  <a:pt x="387" y="233"/>
                </a:cubicBezTo>
                <a:cubicBezTo>
                  <a:pt x="387" y="233"/>
                  <a:pt x="387" y="234"/>
                  <a:pt x="387" y="234"/>
                </a:cubicBezTo>
                <a:cubicBezTo>
                  <a:pt x="387" y="234"/>
                  <a:pt x="388" y="234"/>
                  <a:pt x="388" y="234"/>
                </a:cubicBezTo>
                <a:cubicBezTo>
                  <a:pt x="387" y="234"/>
                  <a:pt x="387" y="234"/>
                  <a:pt x="387" y="234"/>
                </a:cubicBezTo>
                <a:cubicBezTo>
                  <a:pt x="386" y="235"/>
                  <a:pt x="387" y="235"/>
                  <a:pt x="387" y="235"/>
                </a:cubicBezTo>
                <a:cubicBezTo>
                  <a:pt x="386" y="235"/>
                  <a:pt x="385" y="235"/>
                  <a:pt x="385" y="235"/>
                </a:cubicBezTo>
                <a:cubicBezTo>
                  <a:pt x="385" y="234"/>
                  <a:pt x="385" y="234"/>
                  <a:pt x="385" y="234"/>
                </a:cubicBezTo>
                <a:cubicBezTo>
                  <a:pt x="385" y="233"/>
                  <a:pt x="384" y="233"/>
                  <a:pt x="384" y="234"/>
                </a:cubicBezTo>
                <a:cubicBezTo>
                  <a:pt x="384" y="234"/>
                  <a:pt x="384" y="234"/>
                  <a:pt x="384" y="234"/>
                </a:cubicBezTo>
                <a:cubicBezTo>
                  <a:pt x="378" y="233"/>
                  <a:pt x="373" y="233"/>
                  <a:pt x="368" y="234"/>
                </a:cubicBezTo>
                <a:cubicBezTo>
                  <a:pt x="368" y="233"/>
                  <a:pt x="368" y="232"/>
                  <a:pt x="368" y="231"/>
                </a:cubicBezTo>
                <a:cubicBezTo>
                  <a:pt x="367" y="230"/>
                  <a:pt x="367" y="230"/>
                  <a:pt x="367" y="230"/>
                </a:cubicBezTo>
                <a:cubicBezTo>
                  <a:pt x="367" y="230"/>
                  <a:pt x="367" y="230"/>
                  <a:pt x="367" y="230"/>
                </a:cubicBezTo>
                <a:cubicBezTo>
                  <a:pt x="373" y="228"/>
                  <a:pt x="380" y="227"/>
                  <a:pt x="387" y="229"/>
                </a:cubicBezTo>
                <a:close/>
                <a:moveTo>
                  <a:pt x="442" y="218"/>
                </a:moveTo>
                <a:cubicBezTo>
                  <a:pt x="443" y="218"/>
                  <a:pt x="443" y="218"/>
                  <a:pt x="443" y="218"/>
                </a:cubicBezTo>
                <a:cubicBezTo>
                  <a:pt x="443" y="218"/>
                  <a:pt x="443" y="218"/>
                  <a:pt x="443" y="218"/>
                </a:cubicBezTo>
                <a:cubicBezTo>
                  <a:pt x="443" y="218"/>
                  <a:pt x="443" y="218"/>
                  <a:pt x="443" y="218"/>
                </a:cubicBezTo>
                <a:cubicBezTo>
                  <a:pt x="442" y="218"/>
                  <a:pt x="442" y="218"/>
                  <a:pt x="442" y="218"/>
                </a:cubicBezTo>
                <a:cubicBezTo>
                  <a:pt x="442" y="218"/>
                  <a:pt x="442" y="218"/>
                  <a:pt x="442" y="218"/>
                </a:cubicBezTo>
                <a:close/>
                <a:moveTo>
                  <a:pt x="442" y="218"/>
                </a:moveTo>
                <a:cubicBezTo>
                  <a:pt x="442" y="218"/>
                  <a:pt x="441" y="218"/>
                  <a:pt x="441" y="218"/>
                </a:cubicBezTo>
                <a:cubicBezTo>
                  <a:pt x="441" y="218"/>
                  <a:pt x="441" y="218"/>
                  <a:pt x="441" y="218"/>
                </a:cubicBezTo>
                <a:cubicBezTo>
                  <a:pt x="441" y="218"/>
                  <a:pt x="441" y="218"/>
                  <a:pt x="442" y="218"/>
                </a:cubicBezTo>
                <a:cubicBezTo>
                  <a:pt x="442" y="218"/>
                  <a:pt x="442" y="218"/>
                  <a:pt x="442" y="218"/>
                </a:cubicBezTo>
                <a:close/>
                <a:moveTo>
                  <a:pt x="438" y="276"/>
                </a:moveTo>
                <a:cubicBezTo>
                  <a:pt x="439" y="276"/>
                  <a:pt x="440" y="275"/>
                  <a:pt x="441" y="275"/>
                </a:cubicBezTo>
                <a:cubicBezTo>
                  <a:pt x="441" y="277"/>
                  <a:pt x="441" y="278"/>
                  <a:pt x="441" y="280"/>
                </a:cubicBezTo>
                <a:cubicBezTo>
                  <a:pt x="439" y="280"/>
                  <a:pt x="438" y="280"/>
                  <a:pt x="437" y="280"/>
                </a:cubicBezTo>
                <a:cubicBezTo>
                  <a:pt x="437" y="280"/>
                  <a:pt x="437" y="280"/>
                  <a:pt x="437" y="280"/>
                </a:cubicBezTo>
                <a:cubicBezTo>
                  <a:pt x="438" y="280"/>
                  <a:pt x="439" y="280"/>
                  <a:pt x="440" y="280"/>
                </a:cubicBezTo>
                <a:cubicBezTo>
                  <a:pt x="440" y="282"/>
                  <a:pt x="440" y="283"/>
                  <a:pt x="440" y="285"/>
                </a:cubicBezTo>
                <a:cubicBezTo>
                  <a:pt x="439" y="285"/>
                  <a:pt x="438" y="285"/>
                  <a:pt x="437" y="285"/>
                </a:cubicBezTo>
                <a:cubicBezTo>
                  <a:pt x="437" y="281"/>
                  <a:pt x="437" y="276"/>
                  <a:pt x="437" y="271"/>
                </a:cubicBezTo>
                <a:cubicBezTo>
                  <a:pt x="437" y="271"/>
                  <a:pt x="437" y="271"/>
                  <a:pt x="437" y="271"/>
                </a:cubicBezTo>
                <a:cubicBezTo>
                  <a:pt x="438" y="271"/>
                  <a:pt x="440" y="270"/>
                  <a:pt x="441" y="270"/>
                </a:cubicBezTo>
                <a:cubicBezTo>
                  <a:pt x="441" y="272"/>
                  <a:pt x="441" y="273"/>
                  <a:pt x="441" y="275"/>
                </a:cubicBezTo>
                <a:cubicBezTo>
                  <a:pt x="440" y="275"/>
                  <a:pt x="439" y="275"/>
                  <a:pt x="438" y="276"/>
                </a:cubicBezTo>
                <a:cubicBezTo>
                  <a:pt x="437" y="276"/>
                  <a:pt x="438" y="276"/>
                  <a:pt x="438" y="276"/>
                </a:cubicBezTo>
                <a:close/>
                <a:moveTo>
                  <a:pt x="451" y="304"/>
                </a:moveTo>
                <a:cubicBezTo>
                  <a:pt x="449" y="304"/>
                  <a:pt x="447" y="303"/>
                  <a:pt x="445" y="303"/>
                </a:cubicBezTo>
                <a:cubicBezTo>
                  <a:pt x="445" y="303"/>
                  <a:pt x="445" y="303"/>
                  <a:pt x="445" y="303"/>
                </a:cubicBezTo>
                <a:cubicBezTo>
                  <a:pt x="447" y="303"/>
                  <a:pt x="448" y="303"/>
                  <a:pt x="450" y="303"/>
                </a:cubicBezTo>
                <a:cubicBezTo>
                  <a:pt x="450" y="304"/>
                  <a:pt x="451" y="304"/>
                  <a:pt x="451" y="304"/>
                </a:cubicBezTo>
                <a:close/>
                <a:moveTo>
                  <a:pt x="443" y="309"/>
                </a:moveTo>
                <a:cubicBezTo>
                  <a:pt x="443" y="309"/>
                  <a:pt x="443" y="309"/>
                  <a:pt x="443" y="309"/>
                </a:cubicBezTo>
                <a:cubicBezTo>
                  <a:pt x="439" y="311"/>
                  <a:pt x="435" y="313"/>
                  <a:pt x="431" y="314"/>
                </a:cubicBezTo>
                <a:cubicBezTo>
                  <a:pt x="430" y="311"/>
                  <a:pt x="436" y="308"/>
                  <a:pt x="443" y="308"/>
                </a:cubicBezTo>
                <a:cubicBezTo>
                  <a:pt x="443" y="308"/>
                  <a:pt x="443" y="309"/>
                  <a:pt x="443" y="309"/>
                </a:cubicBezTo>
                <a:close/>
                <a:moveTo>
                  <a:pt x="396" y="304"/>
                </a:moveTo>
                <a:cubicBezTo>
                  <a:pt x="396" y="304"/>
                  <a:pt x="396" y="303"/>
                  <a:pt x="395" y="303"/>
                </a:cubicBezTo>
                <a:cubicBezTo>
                  <a:pt x="399" y="302"/>
                  <a:pt x="402" y="301"/>
                  <a:pt x="405" y="300"/>
                </a:cubicBezTo>
                <a:cubicBezTo>
                  <a:pt x="406" y="300"/>
                  <a:pt x="407" y="300"/>
                  <a:pt x="408" y="300"/>
                </a:cubicBezTo>
                <a:cubicBezTo>
                  <a:pt x="408" y="300"/>
                  <a:pt x="408" y="300"/>
                  <a:pt x="408" y="301"/>
                </a:cubicBezTo>
                <a:cubicBezTo>
                  <a:pt x="405" y="301"/>
                  <a:pt x="400" y="303"/>
                  <a:pt x="396" y="304"/>
                </a:cubicBezTo>
                <a:close/>
                <a:moveTo>
                  <a:pt x="365" y="301"/>
                </a:moveTo>
                <a:cubicBezTo>
                  <a:pt x="365" y="301"/>
                  <a:pt x="365" y="301"/>
                  <a:pt x="365" y="301"/>
                </a:cubicBezTo>
                <a:cubicBezTo>
                  <a:pt x="366" y="301"/>
                  <a:pt x="367" y="301"/>
                  <a:pt x="368" y="301"/>
                </a:cubicBezTo>
                <a:cubicBezTo>
                  <a:pt x="368" y="301"/>
                  <a:pt x="368" y="301"/>
                  <a:pt x="368" y="301"/>
                </a:cubicBezTo>
                <a:cubicBezTo>
                  <a:pt x="367" y="301"/>
                  <a:pt x="366" y="301"/>
                  <a:pt x="365" y="301"/>
                </a:cubicBezTo>
                <a:close/>
                <a:moveTo>
                  <a:pt x="364" y="301"/>
                </a:moveTo>
                <a:cubicBezTo>
                  <a:pt x="363" y="301"/>
                  <a:pt x="363" y="302"/>
                  <a:pt x="362" y="302"/>
                </a:cubicBezTo>
                <a:cubicBezTo>
                  <a:pt x="363" y="301"/>
                  <a:pt x="363" y="301"/>
                  <a:pt x="364" y="301"/>
                </a:cubicBezTo>
                <a:cubicBezTo>
                  <a:pt x="364" y="301"/>
                  <a:pt x="364" y="301"/>
                  <a:pt x="364" y="301"/>
                </a:cubicBezTo>
                <a:close/>
                <a:moveTo>
                  <a:pt x="363" y="270"/>
                </a:moveTo>
                <a:cubicBezTo>
                  <a:pt x="363" y="270"/>
                  <a:pt x="362" y="270"/>
                  <a:pt x="362" y="271"/>
                </a:cubicBezTo>
                <a:cubicBezTo>
                  <a:pt x="362" y="269"/>
                  <a:pt x="362" y="267"/>
                  <a:pt x="362" y="266"/>
                </a:cubicBezTo>
                <a:cubicBezTo>
                  <a:pt x="362" y="266"/>
                  <a:pt x="363" y="265"/>
                  <a:pt x="363" y="265"/>
                </a:cubicBezTo>
                <a:cubicBezTo>
                  <a:pt x="363" y="265"/>
                  <a:pt x="363" y="265"/>
                  <a:pt x="363" y="265"/>
                </a:cubicBezTo>
                <a:cubicBezTo>
                  <a:pt x="362" y="265"/>
                  <a:pt x="362" y="265"/>
                  <a:pt x="362" y="265"/>
                </a:cubicBezTo>
                <a:cubicBezTo>
                  <a:pt x="362" y="264"/>
                  <a:pt x="362" y="263"/>
                  <a:pt x="362" y="261"/>
                </a:cubicBezTo>
                <a:cubicBezTo>
                  <a:pt x="363" y="261"/>
                  <a:pt x="364" y="260"/>
                  <a:pt x="364" y="260"/>
                </a:cubicBezTo>
                <a:cubicBezTo>
                  <a:pt x="364" y="260"/>
                  <a:pt x="364" y="260"/>
                  <a:pt x="364" y="260"/>
                </a:cubicBezTo>
                <a:cubicBezTo>
                  <a:pt x="364" y="260"/>
                  <a:pt x="363" y="260"/>
                  <a:pt x="362" y="261"/>
                </a:cubicBezTo>
                <a:cubicBezTo>
                  <a:pt x="362" y="260"/>
                  <a:pt x="362" y="258"/>
                  <a:pt x="362" y="257"/>
                </a:cubicBezTo>
                <a:cubicBezTo>
                  <a:pt x="363" y="257"/>
                  <a:pt x="364" y="256"/>
                  <a:pt x="365" y="256"/>
                </a:cubicBezTo>
                <a:cubicBezTo>
                  <a:pt x="365" y="259"/>
                  <a:pt x="365" y="262"/>
                  <a:pt x="365" y="262"/>
                </a:cubicBezTo>
                <a:cubicBezTo>
                  <a:pt x="365" y="266"/>
                  <a:pt x="364" y="270"/>
                  <a:pt x="364" y="274"/>
                </a:cubicBezTo>
                <a:cubicBezTo>
                  <a:pt x="364" y="274"/>
                  <a:pt x="364" y="274"/>
                  <a:pt x="364" y="274"/>
                </a:cubicBezTo>
                <a:cubicBezTo>
                  <a:pt x="363" y="274"/>
                  <a:pt x="363" y="275"/>
                  <a:pt x="362" y="275"/>
                </a:cubicBezTo>
                <a:cubicBezTo>
                  <a:pt x="362" y="274"/>
                  <a:pt x="362" y="273"/>
                  <a:pt x="362" y="273"/>
                </a:cubicBezTo>
                <a:cubicBezTo>
                  <a:pt x="362" y="272"/>
                  <a:pt x="362" y="272"/>
                  <a:pt x="362" y="271"/>
                </a:cubicBezTo>
                <a:cubicBezTo>
                  <a:pt x="362" y="271"/>
                  <a:pt x="363" y="271"/>
                  <a:pt x="363" y="270"/>
                </a:cubicBezTo>
                <a:cubicBezTo>
                  <a:pt x="364" y="270"/>
                  <a:pt x="364" y="270"/>
                  <a:pt x="363" y="270"/>
                </a:cubicBezTo>
                <a:close/>
                <a:moveTo>
                  <a:pt x="359" y="245"/>
                </a:moveTo>
                <a:cubicBezTo>
                  <a:pt x="359" y="244"/>
                  <a:pt x="360" y="244"/>
                  <a:pt x="360" y="244"/>
                </a:cubicBezTo>
                <a:cubicBezTo>
                  <a:pt x="360" y="244"/>
                  <a:pt x="361" y="244"/>
                  <a:pt x="361" y="244"/>
                </a:cubicBezTo>
                <a:cubicBezTo>
                  <a:pt x="361" y="244"/>
                  <a:pt x="361" y="244"/>
                  <a:pt x="361" y="245"/>
                </a:cubicBezTo>
                <a:cubicBezTo>
                  <a:pt x="360" y="245"/>
                  <a:pt x="360" y="246"/>
                  <a:pt x="359" y="246"/>
                </a:cubicBezTo>
                <a:cubicBezTo>
                  <a:pt x="359" y="246"/>
                  <a:pt x="359" y="245"/>
                  <a:pt x="359" y="245"/>
                </a:cubicBezTo>
                <a:close/>
                <a:moveTo>
                  <a:pt x="391" y="233"/>
                </a:moveTo>
                <a:cubicBezTo>
                  <a:pt x="391" y="233"/>
                  <a:pt x="391" y="233"/>
                  <a:pt x="391" y="233"/>
                </a:cubicBezTo>
                <a:cubicBezTo>
                  <a:pt x="393" y="233"/>
                  <a:pt x="394" y="232"/>
                  <a:pt x="396" y="232"/>
                </a:cubicBezTo>
                <a:cubicBezTo>
                  <a:pt x="395" y="232"/>
                  <a:pt x="395" y="232"/>
                  <a:pt x="394" y="233"/>
                </a:cubicBezTo>
                <a:cubicBezTo>
                  <a:pt x="394" y="233"/>
                  <a:pt x="394" y="233"/>
                  <a:pt x="393" y="233"/>
                </a:cubicBezTo>
                <a:cubicBezTo>
                  <a:pt x="393" y="233"/>
                  <a:pt x="393" y="233"/>
                  <a:pt x="393" y="233"/>
                </a:cubicBezTo>
                <a:cubicBezTo>
                  <a:pt x="391" y="234"/>
                  <a:pt x="388" y="234"/>
                  <a:pt x="391" y="233"/>
                </a:cubicBezTo>
                <a:close/>
                <a:moveTo>
                  <a:pt x="438" y="212"/>
                </a:moveTo>
                <a:cubicBezTo>
                  <a:pt x="438" y="214"/>
                  <a:pt x="438" y="216"/>
                  <a:pt x="438" y="217"/>
                </a:cubicBezTo>
                <a:cubicBezTo>
                  <a:pt x="438" y="217"/>
                  <a:pt x="438" y="217"/>
                  <a:pt x="438" y="217"/>
                </a:cubicBezTo>
                <a:cubicBezTo>
                  <a:pt x="438" y="217"/>
                  <a:pt x="438" y="217"/>
                  <a:pt x="438" y="217"/>
                </a:cubicBezTo>
                <a:cubicBezTo>
                  <a:pt x="437" y="218"/>
                  <a:pt x="436" y="218"/>
                  <a:pt x="435" y="218"/>
                </a:cubicBezTo>
                <a:cubicBezTo>
                  <a:pt x="435" y="218"/>
                  <a:pt x="435" y="217"/>
                  <a:pt x="435" y="217"/>
                </a:cubicBezTo>
                <a:cubicBezTo>
                  <a:pt x="436" y="215"/>
                  <a:pt x="437" y="214"/>
                  <a:pt x="438" y="212"/>
                </a:cubicBezTo>
                <a:close/>
                <a:moveTo>
                  <a:pt x="433" y="242"/>
                </a:moveTo>
                <a:cubicBezTo>
                  <a:pt x="433" y="241"/>
                  <a:pt x="433" y="240"/>
                  <a:pt x="433" y="240"/>
                </a:cubicBezTo>
                <a:cubicBezTo>
                  <a:pt x="433" y="234"/>
                  <a:pt x="433" y="228"/>
                  <a:pt x="433" y="223"/>
                </a:cubicBezTo>
                <a:cubicBezTo>
                  <a:pt x="433" y="223"/>
                  <a:pt x="434" y="223"/>
                  <a:pt x="434" y="223"/>
                </a:cubicBezTo>
                <a:cubicBezTo>
                  <a:pt x="434" y="229"/>
                  <a:pt x="433" y="235"/>
                  <a:pt x="433" y="242"/>
                </a:cubicBezTo>
                <a:close/>
                <a:moveTo>
                  <a:pt x="436" y="267"/>
                </a:moveTo>
                <a:cubicBezTo>
                  <a:pt x="436" y="267"/>
                  <a:pt x="436" y="267"/>
                  <a:pt x="436" y="267"/>
                </a:cubicBezTo>
                <a:cubicBezTo>
                  <a:pt x="436" y="274"/>
                  <a:pt x="436" y="282"/>
                  <a:pt x="436" y="290"/>
                </a:cubicBezTo>
                <a:cubicBezTo>
                  <a:pt x="435" y="290"/>
                  <a:pt x="434" y="290"/>
                  <a:pt x="433" y="290"/>
                </a:cubicBezTo>
                <a:cubicBezTo>
                  <a:pt x="433" y="282"/>
                  <a:pt x="433" y="274"/>
                  <a:pt x="433" y="266"/>
                </a:cubicBezTo>
                <a:cubicBezTo>
                  <a:pt x="434" y="265"/>
                  <a:pt x="435" y="265"/>
                  <a:pt x="435" y="265"/>
                </a:cubicBezTo>
                <a:cubicBezTo>
                  <a:pt x="436" y="265"/>
                  <a:pt x="436" y="264"/>
                  <a:pt x="435" y="264"/>
                </a:cubicBezTo>
                <a:cubicBezTo>
                  <a:pt x="435" y="265"/>
                  <a:pt x="434" y="265"/>
                  <a:pt x="433" y="265"/>
                </a:cubicBezTo>
                <a:cubicBezTo>
                  <a:pt x="433" y="264"/>
                  <a:pt x="433" y="264"/>
                  <a:pt x="433" y="263"/>
                </a:cubicBezTo>
                <a:cubicBezTo>
                  <a:pt x="433" y="263"/>
                  <a:pt x="433" y="263"/>
                  <a:pt x="433" y="263"/>
                </a:cubicBezTo>
                <a:cubicBezTo>
                  <a:pt x="434" y="263"/>
                  <a:pt x="434" y="262"/>
                  <a:pt x="433" y="262"/>
                </a:cubicBezTo>
                <a:cubicBezTo>
                  <a:pt x="433" y="262"/>
                  <a:pt x="433" y="262"/>
                  <a:pt x="433" y="262"/>
                </a:cubicBezTo>
                <a:cubicBezTo>
                  <a:pt x="433" y="261"/>
                  <a:pt x="433" y="260"/>
                  <a:pt x="433" y="258"/>
                </a:cubicBezTo>
                <a:cubicBezTo>
                  <a:pt x="434" y="258"/>
                  <a:pt x="435" y="258"/>
                  <a:pt x="436" y="257"/>
                </a:cubicBezTo>
                <a:cubicBezTo>
                  <a:pt x="436" y="260"/>
                  <a:pt x="436" y="263"/>
                  <a:pt x="436" y="266"/>
                </a:cubicBezTo>
                <a:cubicBezTo>
                  <a:pt x="436" y="266"/>
                  <a:pt x="436" y="266"/>
                  <a:pt x="436" y="266"/>
                </a:cubicBezTo>
                <a:cubicBezTo>
                  <a:pt x="436" y="266"/>
                  <a:pt x="436" y="267"/>
                  <a:pt x="436" y="267"/>
                </a:cubicBezTo>
                <a:close/>
                <a:moveTo>
                  <a:pt x="440" y="296"/>
                </a:moveTo>
                <a:cubicBezTo>
                  <a:pt x="437" y="297"/>
                  <a:pt x="435" y="297"/>
                  <a:pt x="434" y="299"/>
                </a:cubicBezTo>
                <a:cubicBezTo>
                  <a:pt x="434" y="299"/>
                  <a:pt x="434" y="299"/>
                  <a:pt x="434" y="299"/>
                </a:cubicBezTo>
                <a:cubicBezTo>
                  <a:pt x="434" y="298"/>
                  <a:pt x="433" y="298"/>
                  <a:pt x="433" y="297"/>
                </a:cubicBezTo>
                <a:cubicBezTo>
                  <a:pt x="434" y="297"/>
                  <a:pt x="434" y="297"/>
                  <a:pt x="435" y="296"/>
                </a:cubicBezTo>
                <a:cubicBezTo>
                  <a:pt x="437" y="296"/>
                  <a:pt x="438" y="296"/>
                  <a:pt x="440" y="296"/>
                </a:cubicBezTo>
                <a:cubicBezTo>
                  <a:pt x="440" y="296"/>
                  <a:pt x="440" y="296"/>
                  <a:pt x="440" y="296"/>
                </a:cubicBezTo>
                <a:close/>
                <a:moveTo>
                  <a:pt x="441" y="301"/>
                </a:moveTo>
                <a:cubicBezTo>
                  <a:pt x="441" y="300"/>
                  <a:pt x="441" y="299"/>
                  <a:pt x="441" y="298"/>
                </a:cubicBezTo>
                <a:cubicBezTo>
                  <a:pt x="441" y="298"/>
                  <a:pt x="442" y="298"/>
                  <a:pt x="443" y="298"/>
                </a:cubicBezTo>
                <a:cubicBezTo>
                  <a:pt x="443" y="299"/>
                  <a:pt x="443" y="300"/>
                  <a:pt x="443" y="301"/>
                </a:cubicBezTo>
                <a:cubicBezTo>
                  <a:pt x="439" y="301"/>
                  <a:pt x="434" y="303"/>
                  <a:pt x="431" y="307"/>
                </a:cubicBezTo>
                <a:cubicBezTo>
                  <a:pt x="431" y="307"/>
                  <a:pt x="431" y="307"/>
                  <a:pt x="431" y="307"/>
                </a:cubicBezTo>
                <a:cubicBezTo>
                  <a:pt x="431" y="307"/>
                  <a:pt x="431" y="307"/>
                  <a:pt x="431" y="307"/>
                </a:cubicBezTo>
                <a:cubicBezTo>
                  <a:pt x="432" y="302"/>
                  <a:pt x="436" y="299"/>
                  <a:pt x="440" y="298"/>
                </a:cubicBezTo>
                <a:cubicBezTo>
                  <a:pt x="440" y="299"/>
                  <a:pt x="440" y="300"/>
                  <a:pt x="440" y="301"/>
                </a:cubicBezTo>
                <a:cubicBezTo>
                  <a:pt x="440" y="301"/>
                  <a:pt x="441" y="301"/>
                  <a:pt x="441" y="301"/>
                </a:cubicBezTo>
                <a:close/>
                <a:moveTo>
                  <a:pt x="430" y="302"/>
                </a:moveTo>
                <a:cubicBezTo>
                  <a:pt x="431" y="302"/>
                  <a:pt x="431" y="301"/>
                  <a:pt x="430" y="301"/>
                </a:cubicBezTo>
                <a:cubicBezTo>
                  <a:pt x="430" y="301"/>
                  <a:pt x="430" y="301"/>
                  <a:pt x="430" y="301"/>
                </a:cubicBezTo>
                <a:cubicBezTo>
                  <a:pt x="430" y="301"/>
                  <a:pt x="430" y="300"/>
                  <a:pt x="430" y="300"/>
                </a:cubicBezTo>
                <a:cubicBezTo>
                  <a:pt x="431" y="299"/>
                  <a:pt x="432" y="298"/>
                  <a:pt x="432" y="298"/>
                </a:cubicBezTo>
                <a:cubicBezTo>
                  <a:pt x="433" y="298"/>
                  <a:pt x="433" y="298"/>
                  <a:pt x="433" y="299"/>
                </a:cubicBezTo>
                <a:cubicBezTo>
                  <a:pt x="433" y="299"/>
                  <a:pt x="433" y="299"/>
                  <a:pt x="433" y="299"/>
                </a:cubicBezTo>
                <a:cubicBezTo>
                  <a:pt x="432" y="300"/>
                  <a:pt x="431" y="302"/>
                  <a:pt x="430" y="303"/>
                </a:cubicBezTo>
                <a:cubicBezTo>
                  <a:pt x="430" y="303"/>
                  <a:pt x="430" y="303"/>
                  <a:pt x="430" y="302"/>
                </a:cubicBezTo>
                <a:close/>
                <a:moveTo>
                  <a:pt x="390" y="303"/>
                </a:moveTo>
                <a:cubicBezTo>
                  <a:pt x="389" y="303"/>
                  <a:pt x="389" y="303"/>
                  <a:pt x="388" y="303"/>
                </a:cubicBezTo>
                <a:cubicBezTo>
                  <a:pt x="388" y="302"/>
                  <a:pt x="388" y="302"/>
                  <a:pt x="388" y="302"/>
                </a:cubicBezTo>
                <a:cubicBezTo>
                  <a:pt x="388" y="302"/>
                  <a:pt x="388" y="302"/>
                  <a:pt x="388" y="301"/>
                </a:cubicBezTo>
                <a:cubicBezTo>
                  <a:pt x="388" y="301"/>
                  <a:pt x="388" y="301"/>
                  <a:pt x="388" y="301"/>
                </a:cubicBezTo>
                <a:cubicBezTo>
                  <a:pt x="388" y="301"/>
                  <a:pt x="389" y="301"/>
                  <a:pt x="389" y="301"/>
                </a:cubicBezTo>
                <a:cubicBezTo>
                  <a:pt x="388" y="301"/>
                  <a:pt x="388" y="301"/>
                  <a:pt x="388" y="301"/>
                </a:cubicBezTo>
                <a:cubicBezTo>
                  <a:pt x="388" y="300"/>
                  <a:pt x="388" y="300"/>
                  <a:pt x="388" y="300"/>
                </a:cubicBezTo>
                <a:cubicBezTo>
                  <a:pt x="389" y="300"/>
                  <a:pt x="390" y="299"/>
                  <a:pt x="390" y="299"/>
                </a:cubicBezTo>
                <a:cubicBezTo>
                  <a:pt x="390" y="300"/>
                  <a:pt x="391" y="302"/>
                  <a:pt x="391" y="303"/>
                </a:cubicBezTo>
                <a:cubicBezTo>
                  <a:pt x="390" y="303"/>
                  <a:pt x="390" y="303"/>
                  <a:pt x="390" y="303"/>
                </a:cubicBezTo>
                <a:close/>
                <a:moveTo>
                  <a:pt x="385" y="240"/>
                </a:moveTo>
                <a:cubicBezTo>
                  <a:pt x="385" y="241"/>
                  <a:pt x="386" y="241"/>
                  <a:pt x="386" y="241"/>
                </a:cubicBezTo>
                <a:cubicBezTo>
                  <a:pt x="386" y="241"/>
                  <a:pt x="386" y="240"/>
                  <a:pt x="386" y="240"/>
                </a:cubicBezTo>
                <a:cubicBezTo>
                  <a:pt x="386" y="240"/>
                  <a:pt x="385" y="240"/>
                  <a:pt x="385" y="240"/>
                </a:cubicBezTo>
                <a:cubicBezTo>
                  <a:pt x="385" y="240"/>
                  <a:pt x="385" y="240"/>
                  <a:pt x="385" y="239"/>
                </a:cubicBezTo>
                <a:cubicBezTo>
                  <a:pt x="386" y="240"/>
                  <a:pt x="387" y="240"/>
                  <a:pt x="388" y="240"/>
                </a:cubicBezTo>
                <a:cubicBezTo>
                  <a:pt x="385" y="252"/>
                  <a:pt x="385" y="265"/>
                  <a:pt x="385" y="277"/>
                </a:cubicBezTo>
                <a:cubicBezTo>
                  <a:pt x="384" y="265"/>
                  <a:pt x="384" y="253"/>
                  <a:pt x="385" y="240"/>
                </a:cubicBezTo>
                <a:close/>
                <a:moveTo>
                  <a:pt x="372" y="237"/>
                </a:moveTo>
                <a:cubicBezTo>
                  <a:pt x="372" y="237"/>
                  <a:pt x="372" y="237"/>
                  <a:pt x="372" y="237"/>
                </a:cubicBezTo>
                <a:cubicBezTo>
                  <a:pt x="372" y="237"/>
                  <a:pt x="372" y="237"/>
                  <a:pt x="372" y="237"/>
                </a:cubicBezTo>
                <a:cubicBezTo>
                  <a:pt x="372" y="237"/>
                  <a:pt x="373" y="237"/>
                  <a:pt x="373" y="237"/>
                </a:cubicBezTo>
                <a:cubicBezTo>
                  <a:pt x="377" y="238"/>
                  <a:pt x="380" y="238"/>
                  <a:pt x="384" y="239"/>
                </a:cubicBezTo>
                <a:cubicBezTo>
                  <a:pt x="384" y="239"/>
                  <a:pt x="384" y="240"/>
                  <a:pt x="384" y="240"/>
                </a:cubicBezTo>
                <a:cubicBezTo>
                  <a:pt x="380" y="239"/>
                  <a:pt x="376" y="239"/>
                  <a:pt x="372" y="239"/>
                </a:cubicBezTo>
                <a:cubicBezTo>
                  <a:pt x="372" y="238"/>
                  <a:pt x="372" y="238"/>
                  <a:pt x="372" y="237"/>
                </a:cubicBezTo>
                <a:close/>
                <a:moveTo>
                  <a:pt x="371" y="239"/>
                </a:moveTo>
                <a:cubicBezTo>
                  <a:pt x="370" y="239"/>
                  <a:pt x="369" y="239"/>
                  <a:pt x="368" y="239"/>
                </a:cubicBezTo>
                <a:cubicBezTo>
                  <a:pt x="368" y="238"/>
                  <a:pt x="368" y="238"/>
                  <a:pt x="368" y="237"/>
                </a:cubicBezTo>
                <a:cubicBezTo>
                  <a:pt x="369" y="237"/>
                  <a:pt x="370" y="237"/>
                  <a:pt x="371" y="237"/>
                </a:cubicBezTo>
                <a:cubicBezTo>
                  <a:pt x="371" y="238"/>
                  <a:pt x="371" y="238"/>
                  <a:pt x="371" y="239"/>
                </a:cubicBezTo>
                <a:close/>
                <a:moveTo>
                  <a:pt x="372" y="236"/>
                </a:moveTo>
                <a:cubicBezTo>
                  <a:pt x="372" y="236"/>
                  <a:pt x="372" y="236"/>
                  <a:pt x="372" y="236"/>
                </a:cubicBezTo>
                <a:cubicBezTo>
                  <a:pt x="372" y="235"/>
                  <a:pt x="372" y="236"/>
                  <a:pt x="372" y="236"/>
                </a:cubicBezTo>
                <a:close/>
                <a:moveTo>
                  <a:pt x="390" y="240"/>
                </a:moveTo>
                <a:cubicBezTo>
                  <a:pt x="389" y="240"/>
                  <a:pt x="389" y="240"/>
                  <a:pt x="389" y="240"/>
                </a:cubicBezTo>
                <a:cubicBezTo>
                  <a:pt x="389" y="239"/>
                  <a:pt x="389" y="238"/>
                  <a:pt x="389" y="237"/>
                </a:cubicBezTo>
                <a:cubicBezTo>
                  <a:pt x="390" y="237"/>
                  <a:pt x="390" y="237"/>
                  <a:pt x="391" y="237"/>
                </a:cubicBezTo>
                <a:cubicBezTo>
                  <a:pt x="391" y="238"/>
                  <a:pt x="391" y="238"/>
                  <a:pt x="391" y="238"/>
                </a:cubicBezTo>
                <a:cubicBezTo>
                  <a:pt x="391" y="239"/>
                  <a:pt x="391" y="239"/>
                  <a:pt x="391" y="239"/>
                </a:cubicBezTo>
                <a:cubicBezTo>
                  <a:pt x="391" y="239"/>
                  <a:pt x="391" y="239"/>
                  <a:pt x="391" y="240"/>
                </a:cubicBezTo>
                <a:cubicBezTo>
                  <a:pt x="391" y="240"/>
                  <a:pt x="391" y="240"/>
                  <a:pt x="392" y="240"/>
                </a:cubicBezTo>
                <a:cubicBezTo>
                  <a:pt x="392" y="242"/>
                  <a:pt x="392" y="244"/>
                  <a:pt x="391" y="246"/>
                </a:cubicBezTo>
                <a:cubicBezTo>
                  <a:pt x="391" y="250"/>
                  <a:pt x="391" y="253"/>
                  <a:pt x="391" y="257"/>
                </a:cubicBezTo>
                <a:cubicBezTo>
                  <a:pt x="390" y="259"/>
                  <a:pt x="390" y="261"/>
                  <a:pt x="390" y="263"/>
                </a:cubicBezTo>
                <a:cubicBezTo>
                  <a:pt x="390" y="264"/>
                  <a:pt x="391" y="264"/>
                  <a:pt x="391" y="263"/>
                </a:cubicBezTo>
                <a:cubicBezTo>
                  <a:pt x="391" y="263"/>
                  <a:pt x="391" y="263"/>
                  <a:pt x="391" y="263"/>
                </a:cubicBezTo>
                <a:cubicBezTo>
                  <a:pt x="391" y="263"/>
                  <a:pt x="392" y="263"/>
                  <a:pt x="392" y="263"/>
                </a:cubicBezTo>
                <a:cubicBezTo>
                  <a:pt x="392" y="261"/>
                  <a:pt x="392" y="259"/>
                  <a:pt x="392" y="257"/>
                </a:cubicBezTo>
                <a:cubicBezTo>
                  <a:pt x="393" y="251"/>
                  <a:pt x="394" y="245"/>
                  <a:pt x="393" y="238"/>
                </a:cubicBezTo>
                <a:cubicBezTo>
                  <a:pt x="393" y="238"/>
                  <a:pt x="393" y="238"/>
                  <a:pt x="393" y="238"/>
                </a:cubicBezTo>
                <a:cubicBezTo>
                  <a:pt x="393" y="238"/>
                  <a:pt x="393" y="238"/>
                  <a:pt x="393" y="238"/>
                </a:cubicBezTo>
                <a:cubicBezTo>
                  <a:pt x="393" y="238"/>
                  <a:pt x="393" y="238"/>
                  <a:pt x="393" y="238"/>
                </a:cubicBezTo>
                <a:cubicBezTo>
                  <a:pt x="393" y="238"/>
                  <a:pt x="393" y="239"/>
                  <a:pt x="393" y="239"/>
                </a:cubicBezTo>
                <a:cubicBezTo>
                  <a:pt x="394" y="247"/>
                  <a:pt x="392" y="255"/>
                  <a:pt x="392" y="264"/>
                </a:cubicBezTo>
                <a:cubicBezTo>
                  <a:pt x="392" y="264"/>
                  <a:pt x="392" y="264"/>
                  <a:pt x="392" y="264"/>
                </a:cubicBezTo>
                <a:cubicBezTo>
                  <a:pt x="390" y="265"/>
                  <a:pt x="389" y="265"/>
                  <a:pt x="387" y="266"/>
                </a:cubicBezTo>
                <a:cubicBezTo>
                  <a:pt x="387" y="266"/>
                  <a:pt x="387" y="267"/>
                  <a:pt x="388" y="267"/>
                </a:cubicBezTo>
                <a:cubicBezTo>
                  <a:pt x="389" y="266"/>
                  <a:pt x="391" y="265"/>
                  <a:pt x="393" y="265"/>
                </a:cubicBezTo>
                <a:cubicBezTo>
                  <a:pt x="394" y="265"/>
                  <a:pt x="394" y="264"/>
                  <a:pt x="393" y="264"/>
                </a:cubicBezTo>
                <a:cubicBezTo>
                  <a:pt x="393" y="264"/>
                  <a:pt x="393" y="264"/>
                  <a:pt x="392" y="264"/>
                </a:cubicBezTo>
                <a:cubicBezTo>
                  <a:pt x="392" y="264"/>
                  <a:pt x="393" y="264"/>
                  <a:pt x="393" y="264"/>
                </a:cubicBezTo>
                <a:cubicBezTo>
                  <a:pt x="393" y="258"/>
                  <a:pt x="394" y="253"/>
                  <a:pt x="394" y="248"/>
                </a:cubicBezTo>
                <a:cubicBezTo>
                  <a:pt x="394" y="245"/>
                  <a:pt x="394" y="242"/>
                  <a:pt x="394" y="239"/>
                </a:cubicBezTo>
                <a:cubicBezTo>
                  <a:pt x="394" y="238"/>
                  <a:pt x="394" y="237"/>
                  <a:pt x="394" y="237"/>
                </a:cubicBezTo>
                <a:cubicBezTo>
                  <a:pt x="396" y="236"/>
                  <a:pt x="397" y="236"/>
                  <a:pt x="399" y="235"/>
                </a:cubicBezTo>
                <a:cubicBezTo>
                  <a:pt x="399" y="235"/>
                  <a:pt x="399" y="236"/>
                  <a:pt x="398" y="237"/>
                </a:cubicBezTo>
                <a:cubicBezTo>
                  <a:pt x="397" y="241"/>
                  <a:pt x="398" y="247"/>
                  <a:pt x="399" y="252"/>
                </a:cubicBezTo>
                <a:cubicBezTo>
                  <a:pt x="399" y="255"/>
                  <a:pt x="399" y="258"/>
                  <a:pt x="399" y="260"/>
                </a:cubicBezTo>
                <a:cubicBezTo>
                  <a:pt x="399" y="261"/>
                  <a:pt x="400" y="261"/>
                  <a:pt x="400" y="260"/>
                </a:cubicBezTo>
                <a:cubicBezTo>
                  <a:pt x="400" y="259"/>
                  <a:pt x="400" y="258"/>
                  <a:pt x="400" y="257"/>
                </a:cubicBezTo>
                <a:cubicBezTo>
                  <a:pt x="400" y="257"/>
                  <a:pt x="400" y="257"/>
                  <a:pt x="400" y="257"/>
                </a:cubicBezTo>
                <a:cubicBezTo>
                  <a:pt x="400" y="256"/>
                  <a:pt x="400" y="254"/>
                  <a:pt x="400" y="252"/>
                </a:cubicBezTo>
                <a:cubicBezTo>
                  <a:pt x="400" y="250"/>
                  <a:pt x="400" y="249"/>
                  <a:pt x="400" y="247"/>
                </a:cubicBezTo>
                <a:cubicBezTo>
                  <a:pt x="400" y="244"/>
                  <a:pt x="399" y="240"/>
                  <a:pt x="399" y="237"/>
                </a:cubicBezTo>
                <a:cubicBezTo>
                  <a:pt x="399" y="237"/>
                  <a:pt x="400" y="236"/>
                  <a:pt x="400" y="236"/>
                </a:cubicBezTo>
                <a:cubicBezTo>
                  <a:pt x="400" y="239"/>
                  <a:pt x="400" y="242"/>
                  <a:pt x="400" y="245"/>
                </a:cubicBezTo>
                <a:cubicBezTo>
                  <a:pt x="400" y="245"/>
                  <a:pt x="401" y="245"/>
                  <a:pt x="401" y="245"/>
                </a:cubicBezTo>
                <a:cubicBezTo>
                  <a:pt x="401" y="243"/>
                  <a:pt x="401" y="241"/>
                  <a:pt x="401" y="239"/>
                </a:cubicBezTo>
                <a:cubicBezTo>
                  <a:pt x="401" y="238"/>
                  <a:pt x="401" y="236"/>
                  <a:pt x="401" y="235"/>
                </a:cubicBezTo>
                <a:cubicBezTo>
                  <a:pt x="401" y="234"/>
                  <a:pt x="401" y="234"/>
                  <a:pt x="401" y="234"/>
                </a:cubicBezTo>
                <a:cubicBezTo>
                  <a:pt x="401" y="234"/>
                  <a:pt x="401" y="234"/>
                  <a:pt x="401" y="234"/>
                </a:cubicBezTo>
                <a:cubicBezTo>
                  <a:pt x="401" y="241"/>
                  <a:pt x="400" y="248"/>
                  <a:pt x="402" y="254"/>
                </a:cubicBezTo>
                <a:cubicBezTo>
                  <a:pt x="402" y="255"/>
                  <a:pt x="402" y="255"/>
                  <a:pt x="402" y="255"/>
                </a:cubicBezTo>
                <a:cubicBezTo>
                  <a:pt x="402" y="255"/>
                  <a:pt x="402" y="255"/>
                  <a:pt x="402" y="255"/>
                </a:cubicBezTo>
                <a:cubicBezTo>
                  <a:pt x="401" y="256"/>
                  <a:pt x="402" y="256"/>
                  <a:pt x="403" y="255"/>
                </a:cubicBezTo>
                <a:cubicBezTo>
                  <a:pt x="404" y="248"/>
                  <a:pt x="403" y="241"/>
                  <a:pt x="403" y="234"/>
                </a:cubicBezTo>
                <a:cubicBezTo>
                  <a:pt x="406" y="233"/>
                  <a:pt x="408" y="232"/>
                  <a:pt x="411" y="231"/>
                </a:cubicBezTo>
                <a:cubicBezTo>
                  <a:pt x="411" y="231"/>
                  <a:pt x="411" y="231"/>
                  <a:pt x="411" y="231"/>
                </a:cubicBezTo>
                <a:cubicBezTo>
                  <a:pt x="410" y="231"/>
                  <a:pt x="410" y="232"/>
                  <a:pt x="410" y="232"/>
                </a:cubicBezTo>
                <a:cubicBezTo>
                  <a:pt x="410" y="241"/>
                  <a:pt x="410" y="249"/>
                  <a:pt x="410" y="258"/>
                </a:cubicBezTo>
                <a:cubicBezTo>
                  <a:pt x="409" y="258"/>
                  <a:pt x="409" y="258"/>
                  <a:pt x="408" y="259"/>
                </a:cubicBezTo>
                <a:cubicBezTo>
                  <a:pt x="407" y="259"/>
                  <a:pt x="408" y="260"/>
                  <a:pt x="408" y="260"/>
                </a:cubicBezTo>
                <a:cubicBezTo>
                  <a:pt x="409" y="259"/>
                  <a:pt x="410" y="259"/>
                  <a:pt x="411" y="259"/>
                </a:cubicBezTo>
                <a:cubicBezTo>
                  <a:pt x="411" y="259"/>
                  <a:pt x="411" y="259"/>
                  <a:pt x="411" y="259"/>
                </a:cubicBezTo>
                <a:cubicBezTo>
                  <a:pt x="411" y="259"/>
                  <a:pt x="412" y="259"/>
                  <a:pt x="412" y="259"/>
                </a:cubicBezTo>
                <a:cubicBezTo>
                  <a:pt x="413" y="259"/>
                  <a:pt x="413" y="258"/>
                  <a:pt x="413" y="258"/>
                </a:cubicBezTo>
                <a:cubicBezTo>
                  <a:pt x="412" y="258"/>
                  <a:pt x="412" y="258"/>
                  <a:pt x="411" y="258"/>
                </a:cubicBezTo>
                <a:cubicBezTo>
                  <a:pt x="411" y="256"/>
                  <a:pt x="411" y="255"/>
                  <a:pt x="411" y="253"/>
                </a:cubicBezTo>
                <a:cubicBezTo>
                  <a:pt x="411" y="253"/>
                  <a:pt x="411" y="253"/>
                  <a:pt x="412" y="253"/>
                </a:cubicBezTo>
                <a:cubicBezTo>
                  <a:pt x="413" y="246"/>
                  <a:pt x="413" y="238"/>
                  <a:pt x="412" y="231"/>
                </a:cubicBezTo>
                <a:cubicBezTo>
                  <a:pt x="412" y="231"/>
                  <a:pt x="412" y="231"/>
                  <a:pt x="412" y="231"/>
                </a:cubicBezTo>
                <a:cubicBezTo>
                  <a:pt x="412" y="231"/>
                  <a:pt x="412" y="231"/>
                  <a:pt x="413" y="231"/>
                </a:cubicBezTo>
                <a:cubicBezTo>
                  <a:pt x="413" y="239"/>
                  <a:pt x="413" y="246"/>
                  <a:pt x="413" y="254"/>
                </a:cubicBezTo>
                <a:cubicBezTo>
                  <a:pt x="413" y="255"/>
                  <a:pt x="414" y="255"/>
                  <a:pt x="414" y="254"/>
                </a:cubicBezTo>
                <a:cubicBezTo>
                  <a:pt x="414" y="249"/>
                  <a:pt x="414" y="244"/>
                  <a:pt x="414" y="239"/>
                </a:cubicBezTo>
                <a:cubicBezTo>
                  <a:pt x="414" y="237"/>
                  <a:pt x="414" y="234"/>
                  <a:pt x="414" y="232"/>
                </a:cubicBezTo>
                <a:cubicBezTo>
                  <a:pt x="414" y="232"/>
                  <a:pt x="414" y="231"/>
                  <a:pt x="413" y="231"/>
                </a:cubicBezTo>
                <a:cubicBezTo>
                  <a:pt x="414" y="231"/>
                  <a:pt x="414" y="231"/>
                  <a:pt x="414" y="230"/>
                </a:cubicBezTo>
                <a:cubicBezTo>
                  <a:pt x="414" y="230"/>
                  <a:pt x="414" y="230"/>
                  <a:pt x="414" y="230"/>
                </a:cubicBezTo>
                <a:cubicBezTo>
                  <a:pt x="416" y="230"/>
                  <a:pt x="418" y="229"/>
                  <a:pt x="420" y="228"/>
                </a:cubicBezTo>
                <a:cubicBezTo>
                  <a:pt x="420" y="230"/>
                  <a:pt x="420" y="232"/>
                  <a:pt x="420" y="234"/>
                </a:cubicBezTo>
                <a:cubicBezTo>
                  <a:pt x="421" y="239"/>
                  <a:pt x="421" y="244"/>
                  <a:pt x="421" y="249"/>
                </a:cubicBezTo>
                <a:cubicBezTo>
                  <a:pt x="421" y="249"/>
                  <a:pt x="421" y="249"/>
                  <a:pt x="421" y="249"/>
                </a:cubicBezTo>
                <a:cubicBezTo>
                  <a:pt x="421" y="251"/>
                  <a:pt x="421" y="252"/>
                  <a:pt x="421" y="253"/>
                </a:cubicBezTo>
                <a:cubicBezTo>
                  <a:pt x="421" y="254"/>
                  <a:pt x="422" y="254"/>
                  <a:pt x="422" y="253"/>
                </a:cubicBezTo>
                <a:cubicBezTo>
                  <a:pt x="422" y="244"/>
                  <a:pt x="423" y="235"/>
                  <a:pt x="423" y="226"/>
                </a:cubicBezTo>
                <a:cubicBezTo>
                  <a:pt x="423" y="226"/>
                  <a:pt x="422" y="226"/>
                  <a:pt x="422" y="226"/>
                </a:cubicBezTo>
                <a:cubicBezTo>
                  <a:pt x="423" y="226"/>
                  <a:pt x="423" y="226"/>
                  <a:pt x="424" y="226"/>
                </a:cubicBezTo>
                <a:cubicBezTo>
                  <a:pt x="422" y="230"/>
                  <a:pt x="424" y="244"/>
                  <a:pt x="424" y="246"/>
                </a:cubicBezTo>
                <a:cubicBezTo>
                  <a:pt x="424" y="246"/>
                  <a:pt x="425" y="246"/>
                  <a:pt x="425" y="246"/>
                </a:cubicBezTo>
                <a:cubicBezTo>
                  <a:pt x="425" y="243"/>
                  <a:pt x="425" y="239"/>
                  <a:pt x="424" y="236"/>
                </a:cubicBezTo>
                <a:cubicBezTo>
                  <a:pt x="424" y="235"/>
                  <a:pt x="424" y="225"/>
                  <a:pt x="425" y="225"/>
                </a:cubicBezTo>
                <a:cubicBezTo>
                  <a:pt x="425" y="225"/>
                  <a:pt x="425" y="225"/>
                  <a:pt x="425" y="225"/>
                </a:cubicBezTo>
                <a:cubicBezTo>
                  <a:pt x="427" y="225"/>
                  <a:pt x="430" y="224"/>
                  <a:pt x="432" y="223"/>
                </a:cubicBezTo>
                <a:cubicBezTo>
                  <a:pt x="432" y="223"/>
                  <a:pt x="432" y="224"/>
                  <a:pt x="432" y="224"/>
                </a:cubicBezTo>
                <a:cubicBezTo>
                  <a:pt x="432" y="224"/>
                  <a:pt x="432" y="224"/>
                  <a:pt x="432" y="224"/>
                </a:cubicBezTo>
                <a:cubicBezTo>
                  <a:pt x="432" y="227"/>
                  <a:pt x="432" y="231"/>
                  <a:pt x="432" y="233"/>
                </a:cubicBezTo>
                <a:cubicBezTo>
                  <a:pt x="432" y="235"/>
                  <a:pt x="432" y="238"/>
                  <a:pt x="432" y="240"/>
                </a:cubicBezTo>
                <a:cubicBezTo>
                  <a:pt x="431" y="246"/>
                  <a:pt x="431" y="252"/>
                  <a:pt x="431" y="258"/>
                </a:cubicBezTo>
                <a:cubicBezTo>
                  <a:pt x="425" y="260"/>
                  <a:pt x="418" y="262"/>
                  <a:pt x="412" y="263"/>
                </a:cubicBezTo>
                <a:cubicBezTo>
                  <a:pt x="404" y="266"/>
                  <a:pt x="395" y="270"/>
                  <a:pt x="386" y="270"/>
                </a:cubicBezTo>
                <a:cubicBezTo>
                  <a:pt x="386" y="270"/>
                  <a:pt x="386" y="271"/>
                  <a:pt x="386" y="271"/>
                </a:cubicBezTo>
                <a:cubicBezTo>
                  <a:pt x="393" y="270"/>
                  <a:pt x="399" y="268"/>
                  <a:pt x="405" y="266"/>
                </a:cubicBezTo>
                <a:cubicBezTo>
                  <a:pt x="414" y="263"/>
                  <a:pt x="422" y="261"/>
                  <a:pt x="431" y="259"/>
                </a:cubicBezTo>
                <a:cubicBezTo>
                  <a:pt x="431" y="260"/>
                  <a:pt x="431" y="262"/>
                  <a:pt x="431" y="263"/>
                </a:cubicBezTo>
                <a:cubicBezTo>
                  <a:pt x="422" y="266"/>
                  <a:pt x="414" y="268"/>
                  <a:pt x="406" y="271"/>
                </a:cubicBezTo>
                <a:cubicBezTo>
                  <a:pt x="399" y="272"/>
                  <a:pt x="392" y="274"/>
                  <a:pt x="386" y="277"/>
                </a:cubicBezTo>
                <a:cubicBezTo>
                  <a:pt x="386" y="265"/>
                  <a:pt x="386" y="252"/>
                  <a:pt x="389" y="240"/>
                </a:cubicBezTo>
                <a:cubicBezTo>
                  <a:pt x="389" y="240"/>
                  <a:pt x="389" y="241"/>
                  <a:pt x="390" y="241"/>
                </a:cubicBezTo>
                <a:cubicBezTo>
                  <a:pt x="390" y="241"/>
                  <a:pt x="390" y="240"/>
                  <a:pt x="390" y="240"/>
                </a:cubicBezTo>
                <a:close/>
                <a:moveTo>
                  <a:pt x="413" y="229"/>
                </a:moveTo>
                <a:cubicBezTo>
                  <a:pt x="413" y="229"/>
                  <a:pt x="413" y="230"/>
                  <a:pt x="413" y="230"/>
                </a:cubicBezTo>
                <a:cubicBezTo>
                  <a:pt x="412" y="230"/>
                  <a:pt x="412" y="230"/>
                  <a:pt x="412" y="231"/>
                </a:cubicBezTo>
                <a:cubicBezTo>
                  <a:pt x="412" y="230"/>
                  <a:pt x="412" y="229"/>
                  <a:pt x="412" y="229"/>
                </a:cubicBezTo>
                <a:cubicBezTo>
                  <a:pt x="412" y="229"/>
                  <a:pt x="412" y="229"/>
                  <a:pt x="413" y="229"/>
                </a:cubicBezTo>
                <a:close/>
                <a:moveTo>
                  <a:pt x="421" y="241"/>
                </a:moveTo>
                <a:cubicBezTo>
                  <a:pt x="421" y="236"/>
                  <a:pt x="421" y="232"/>
                  <a:pt x="421" y="228"/>
                </a:cubicBezTo>
                <a:cubicBezTo>
                  <a:pt x="421" y="228"/>
                  <a:pt x="422" y="228"/>
                  <a:pt x="422" y="228"/>
                </a:cubicBezTo>
                <a:cubicBezTo>
                  <a:pt x="421" y="227"/>
                  <a:pt x="421" y="227"/>
                  <a:pt x="421" y="227"/>
                </a:cubicBezTo>
                <a:cubicBezTo>
                  <a:pt x="421" y="227"/>
                  <a:pt x="421" y="226"/>
                  <a:pt x="421" y="226"/>
                </a:cubicBezTo>
                <a:cubicBezTo>
                  <a:pt x="421" y="226"/>
                  <a:pt x="421" y="226"/>
                  <a:pt x="422" y="226"/>
                </a:cubicBezTo>
                <a:cubicBezTo>
                  <a:pt x="422" y="226"/>
                  <a:pt x="422" y="226"/>
                  <a:pt x="422" y="226"/>
                </a:cubicBezTo>
                <a:cubicBezTo>
                  <a:pt x="422" y="231"/>
                  <a:pt x="422" y="236"/>
                  <a:pt x="421" y="241"/>
                </a:cubicBezTo>
                <a:close/>
                <a:moveTo>
                  <a:pt x="420" y="227"/>
                </a:moveTo>
                <a:cubicBezTo>
                  <a:pt x="420" y="227"/>
                  <a:pt x="420" y="227"/>
                  <a:pt x="420" y="227"/>
                </a:cubicBezTo>
                <a:cubicBezTo>
                  <a:pt x="420" y="227"/>
                  <a:pt x="420" y="228"/>
                  <a:pt x="420" y="228"/>
                </a:cubicBezTo>
                <a:cubicBezTo>
                  <a:pt x="418" y="229"/>
                  <a:pt x="416" y="229"/>
                  <a:pt x="414" y="230"/>
                </a:cubicBezTo>
                <a:cubicBezTo>
                  <a:pt x="414" y="229"/>
                  <a:pt x="414" y="229"/>
                  <a:pt x="414" y="228"/>
                </a:cubicBezTo>
                <a:cubicBezTo>
                  <a:pt x="414" y="228"/>
                  <a:pt x="414" y="228"/>
                  <a:pt x="414" y="228"/>
                </a:cubicBezTo>
                <a:cubicBezTo>
                  <a:pt x="416" y="228"/>
                  <a:pt x="418" y="227"/>
                  <a:pt x="420" y="227"/>
                </a:cubicBezTo>
                <a:cubicBezTo>
                  <a:pt x="420" y="227"/>
                  <a:pt x="420" y="227"/>
                  <a:pt x="420" y="227"/>
                </a:cubicBezTo>
                <a:close/>
                <a:moveTo>
                  <a:pt x="402" y="240"/>
                </a:moveTo>
                <a:cubicBezTo>
                  <a:pt x="402" y="243"/>
                  <a:pt x="402" y="246"/>
                  <a:pt x="402" y="250"/>
                </a:cubicBezTo>
                <a:cubicBezTo>
                  <a:pt x="402" y="246"/>
                  <a:pt x="402" y="243"/>
                  <a:pt x="402" y="240"/>
                </a:cubicBezTo>
                <a:close/>
                <a:moveTo>
                  <a:pt x="390" y="235"/>
                </a:moveTo>
                <a:cubicBezTo>
                  <a:pt x="390" y="235"/>
                  <a:pt x="390" y="235"/>
                  <a:pt x="390" y="235"/>
                </a:cubicBezTo>
                <a:cubicBezTo>
                  <a:pt x="390" y="235"/>
                  <a:pt x="391" y="235"/>
                  <a:pt x="391" y="235"/>
                </a:cubicBezTo>
                <a:cubicBezTo>
                  <a:pt x="391" y="235"/>
                  <a:pt x="390" y="235"/>
                  <a:pt x="390" y="235"/>
                </a:cubicBezTo>
                <a:close/>
                <a:moveTo>
                  <a:pt x="410" y="228"/>
                </a:moveTo>
                <a:cubicBezTo>
                  <a:pt x="410" y="228"/>
                  <a:pt x="410" y="229"/>
                  <a:pt x="410" y="229"/>
                </a:cubicBezTo>
                <a:cubicBezTo>
                  <a:pt x="410" y="229"/>
                  <a:pt x="410" y="229"/>
                  <a:pt x="410" y="229"/>
                </a:cubicBezTo>
                <a:cubicBezTo>
                  <a:pt x="408" y="230"/>
                  <a:pt x="406" y="230"/>
                  <a:pt x="404" y="231"/>
                </a:cubicBezTo>
                <a:cubicBezTo>
                  <a:pt x="405" y="230"/>
                  <a:pt x="407" y="229"/>
                  <a:pt x="409" y="229"/>
                </a:cubicBezTo>
                <a:cubicBezTo>
                  <a:pt x="409" y="229"/>
                  <a:pt x="410" y="228"/>
                  <a:pt x="410" y="228"/>
                </a:cubicBezTo>
                <a:close/>
                <a:moveTo>
                  <a:pt x="401" y="232"/>
                </a:moveTo>
                <a:cubicBezTo>
                  <a:pt x="401" y="232"/>
                  <a:pt x="401" y="232"/>
                  <a:pt x="402" y="232"/>
                </a:cubicBezTo>
                <a:cubicBezTo>
                  <a:pt x="402" y="232"/>
                  <a:pt x="402" y="232"/>
                  <a:pt x="402" y="232"/>
                </a:cubicBezTo>
                <a:cubicBezTo>
                  <a:pt x="402" y="232"/>
                  <a:pt x="402" y="232"/>
                  <a:pt x="402" y="232"/>
                </a:cubicBezTo>
                <a:cubicBezTo>
                  <a:pt x="402" y="232"/>
                  <a:pt x="402" y="232"/>
                  <a:pt x="402" y="232"/>
                </a:cubicBezTo>
                <a:cubicBezTo>
                  <a:pt x="402" y="232"/>
                  <a:pt x="402" y="233"/>
                  <a:pt x="402" y="233"/>
                </a:cubicBezTo>
                <a:cubicBezTo>
                  <a:pt x="402" y="233"/>
                  <a:pt x="402" y="233"/>
                  <a:pt x="402" y="233"/>
                </a:cubicBezTo>
                <a:cubicBezTo>
                  <a:pt x="401" y="233"/>
                  <a:pt x="401" y="233"/>
                  <a:pt x="401" y="233"/>
                </a:cubicBezTo>
                <a:cubicBezTo>
                  <a:pt x="401" y="233"/>
                  <a:pt x="401" y="233"/>
                  <a:pt x="401" y="233"/>
                </a:cubicBezTo>
                <a:cubicBezTo>
                  <a:pt x="401" y="233"/>
                  <a:pt x="401" y="232"/>
                  <a:pt x="401" y="232"/>
                </a:cubicBezTo>
                <a:close/>
                <a:moveTo>
                  <a:pt x="393" y="237"/>
                </a:moveTo>
                <a:cubicBezTo>
                  <a:pt x="393" y="237"/>
                  <a:pt x="393" y="237"/>
                  <a:pt x="393" y="237"/>
                </a:cubicBezTo>
                <a:cubicBezTo>
                  <a:pt x="393" y="237"/>
                  <a:pt x="393" y="237"/>
                  <a:pt x="393" y="237"/>
                </a:cubicBezTo>
                <a:cubicBezTo>
                  <a:pt x="393" y="236"/>
                  <a:pt x="393" y="235"/>
                  <a:pt x="393" y="235"/>
                </a:cubicBezTo>
                <a:cubicBezTo>
                  <a:pt x="393" y="235"/>
                  <a:pt x="393" y="235"/>
                  <a:pt x="392" y="235"/>
                </a:cubicBezTo>
                <a:cubicBezTo>
                  <a:pt x="393" y="235"/>
                  <a:pt x="393" y="235"/>
                  <a:pt x="393" y="235"/>
                </a:cubicBezTo>
                <a:cubicBezTo>
                  <a:pt x="393" y="235"/>
                  <a:pt x="393" y="236"/>
                  <a:pt x="393" y="237"/>
                </a:cubicBezTo>
                <a:close/>
                <a:moveTo>
                  <a:pt x="394" y="234"/>
                </a:moveTo>
                <a:cubicBezTo>
                  <a:pt x="394" y="234"/>
                  <a:pt x="394" y="234"/>
                  <a:pt x="394" y="234"/>
                </a:cubicBezTo>
                <a:cubicBezTo>
                  <a:pt x="396" y="234"/>
                  <a:pt x="398" y="233"/>
                  <a:pt x="400" y="232"/>
                </a:cubicBezTo>
                <a:cubicBezTo>
                  <a:pt x="400" y="232"/>
                  <a:pt x="400" y="232"/>
                  <a:pt x="400" y="232"/>
                </a:cubicBezTo>
                <a:cubicBezTo>
                  <a:pt x="400" y="233"/>
                  <a:pt x="400" y="233"/>
                  <a:pt x="400" y="233"/>
                </a:cubicBezTo>
                <a:cubicBezTo>
                  <a:pt x="400" y="233"/>
                  <a:pt x="399" y="233"/>
                  <a:pt x="399" y="234"/>
                </a:cubicBezTo>
                <a:cubicBezTo>
                  <a:pt x="399" y="234"/>
                  <a:pt x="399" y="234"/>
                  <a:pt x="399" y="235"/>
                </a:cubicBezTo>
                <a:cubicBezTo>
                  <a:pt x="397" y="235"/>
                  <a:pt x="396" y="236"/>
                  <a:pt x="394" y="236"/>
                </a:cubicBezTo>
                <a:cubicBezTo>
                  <a:pt x="394" y="236"/>
                  <a:pt x="394" y="235"/>
                  <a:pt x="394" y="234"/>
                </a:cubicBezTo>
                <a:close/>
                <a:moveTo>
                  <a:pt x="403" y="231"/>
                </a:moveTo>
                <a:cubicBezTo>
                  <a:pt x="406" y="231"/>
                  <a:pt x="408" y="230"/>
                  <a:pt x="410" y="229"/>
                </a:cubicBezTo>
                <a:cubicBezTo>
                  <a:pt x="411" y="229"/>
                  <a:pt x="411" y="229"/>
                  <a:pt x="411" y="229"/>
                </a:cubicBezTo>
                <a:cubicBezTo>
                  <a:pt x="411" y="230"/>
                  <a:pt x="411" y="230"/>
                  <a:pt x="411" y="231"/>
                </a:cubicBezTo>
                <a:cubicBezTo>
                  <a:pt x="411" y="231"/>
                  <a:pt x="411" y="231"/>
                  <a:pt x="411" y="231"/>
                </a:cubicBezTo>
                <a:cubicBezTo>
                  <a:pt x="411" y="231"/>
                  <a:pt x="411" y="231"/>
                  <a:pt x="411" y="231"/>
                </a:cubicBezTo>
                <a:cubicBezTo>
                  <a:pt x="408" y="232"/>
                  <a:pt x="406" y="232"/>
                  <a:pt x="403" y="233"/>
                </a:cubicBezTo>
                <a:cubicBezTo>
                  <a:pt x="403" y="233"/>
                  <a:pt x="403" y="232"/>
                  <a:pt x="403" y="231"/>
                </a:cubicBezTo>
                <a:close/>
                <a:moveTo>
                  <a:pt x="411" y="243"/>
                </a:moveTo>
                <a:cubicBezTo>
                  <a:pt x="411" y="243"/>
                  <a:pt x="411" y="243"/>
                  <a:pt x="412" y="242"/>
                </a:cubicBezTo>
                <a:cubicBezTo>
                  <a:pt x="411" y="245"/>
                  <a:pt x="411" y="247"/>
                  <a:pt x="411" y="249"/>
                </a:cubicBezTo>
                <a:cubicBezTo>
                  <a:pt x="411" y="247"/>
                  <a:pt x="411" y="245"/>
                  <a:pt x="411" y="243"/>
                </a:cubicBezTo>
                <a:close/>
                <a:moveTo>
                  <a:pt x="390" y="236"/>
                </a:moveTo>
                <a:cubicBezTo>
                  <a:pt x="390" y="236"/>
                  <a:pt x="390" y="236"/>
                  <a:pt x="390" y="236"/>
                </a:cubicBezTo>
                <a:cubicBezTo>
                  <a:pt x="390" y="236"/>
                  <a:pt x="390" y="236"/>
                  <a:pt x="390" y="236"/>
                </a:cubicBezTo>
                <a:cubicBezTo>
                  <a:pt x="390" y="235"/>
                  <a:pt x="391" y="235"/>
                  <a:pt x="391" y="235"/>
                </a:cubicBezTo>
                <a:cubicBezTo>
                  <a:pt x="391" y="235"/>
                  <a:pt x="391" y="235"/>
                  <a:pt x="391" y="235"/>
                </a:cubicBezTo>
                <a:cubicBezTo>
                  <a:pt x="391" y="236"/>
                  <a:pt x="391" y="236"/>
                  <a:pt x="391" y="236"/>
                </a:cubicBezTo>
                <a:cubicBezTo>
                  <a:pt x="390" y="236"/>
                  <a:pt x="390" y="236"/>
                  <a:pt x="390" y="236"/>
                </a:cubicBezTo>
                <a:close/>
                <a:moveTo>
                  <a:pt x="399" y="244"/>
                </a:moveTo>
                <a:cubicBezTo>
                  <a:pt x="399" y="244"/>
                  <a:pt x="399" y="244"/>
                  <a:pt x="399" y="244"/>
                </a:cubicBezTo>
                <a:cubicBezTo>
                  <a:pt x="399" y="244"/>
                  <a:pt x="399" y="243"/>
                  <a:pt x="399" y="242"/>
                </a:cubicBezTo>
                <a:cubicBezTo>
                  <a:pt x="399" y="243"/>
                  <a:pt x="399" y="244"/>
                  <a:pt x="399" y="244"/>
                </a:cubicBezTo>
                <a:close/>
                <a:moveTo>
                  <a:pt x="427" y="282"/>
                </a:moveTo>
                <a:cubicBezTo>
                  <a:pt x="427" y="284"/>
                  <a:pt x="426" y="286"/>
                  <a:pt x="426" y="287"/>
                </a:cubicBezTo>
                <a:cubicBezTo>
                  <a:pt x="426" y="288"/>
                  <a:pt x="425" y="288"/>
                  <a:pt x="424" y="288"/>
                </a:cubicBezTo>
                <a:cubicBezTo>
                  <a:pt x="424" y="287"/>
                  <a:pt x="425" y="286"/>
                  <a:pt x="425" y="285"/>
                </a:cubicBezTo>
                <a:cubicBezTo>
                  <a:pt x="425" y="282"/>
                  <a:pt x="425" y="280"/>
                  <a:pt x="426" y="277"/>
                </a:cubicBezTo>
                <a:cubicBezTo>
                  <a:pt x="426" y="276"/>
                  <a:pt x="425" y="276"/>
                  <a:pt x="425" y="277"/>
                </a:cubicBezTo>
                <a:cubicBezTo>
                  <a:pt x="424" y="280"/>
                  <a:pt x="424" y="283"/>
                  <a:pt x="424" y="286"/>
                </a:cubicBezTo>
                <a:cubicBezTo>
                  <a:pt x="423" y="286"/>
                  <a:pt x="423" y="287"/>
                  <a:pt x="423" y="288"/>
                </a:cubicBezTo>
                <a:cubicBezTo>
                  <a:pt x="422" y="288"/>
                  <a:pt x="421" y="288"/>
                  <a:pt x="420" y="289"/>
                </a:cubicBezTo>
                <a:cubicBezTo>
                  <a:pt x="420" y="288"/>
                  <a:pt x="420" y="287"/>
                  <a:pt x="420" y="287"/>
                </a:cubicBezTo>
                <a:cubicBezTo>
                  <a:pt x="421" y="287"/>
                  <a:pt x="421" y="287"/>
                  <a:pt x="421" y="287"/>
                </a:cubicBezTo>
                <a:cubicBezTo>
                  <a:pt x="421" y="287"/>
                  <a:pt x="421" y="286"/>
                  <a:pt x="421" y="286"/>
                </a:cubicBezTo>
                <a:cubicBezTo>
                  <a:pt x="421" y="286"/>
                  <a:pt x="420" y="286"/>
                  <a:pt x="420" y="286"/>
                </a:cubicBezTo>
                <a:cubicBezTo>
                  <a:pt x="420" y="284"/>
                  <a:pt x="420" y="281"/>
                  <a:pt x="421" y="278"/>
                </a:cubicBezTo>
                <a:cubicBezTo>
                  <a:pt x="421" y="277"/>
                  <a:pt x="420" y="277"/>
                  <a:pt x="420" y="278"/>
                </a:cubicBezTo>
                <a:cubicBezTo>
                  <a:pt x="419" y="281"/>
                  <a:pt x="419" y="284"/>
                  <a:pt x="419" y="287"/>
                </a:cubicBezTo>
                <a:cubicBezTo>
                  <a:pt x="419" y="287"/>
                  <a:pt x="418" y="287"/>
                  <a:pt x="417" y="287"/>
                </a:cubicBezTo>
                <a:cubicBezTo>
                  <a:pt x="417" y="286"/>
                  <a:pt x="417" y="285"/>
                  <a:pt x="418" y="283"/>
                </a:cubicBezTo>
                <a:cubicBezTo>
                  <a:pt x="418" y="283"/>
                  <a:pt x="417" y="283"/>
                  <a:pt x="417" y="283"/>
                </a:cubicBezTo>
                <a:cubicBezTo>
                  <a:pt x="416" y="285"/>
                  <a:pt x="416" y="286"/>
                  <a:pt x="416" y="288"/>
                </a:cubicBezTo>
                <a:cubicBezTo>
                  <a:pt x="415" y="288"/>
                  <a:pt x="414" y="288"/>
                  <a:pt x="412" y="289"/>
                </a:cubicBezTo>
                <a:cubicBezTo>
                  <a:pt x="412" y="285"/>
                  <a:pt x="412" y="281"/>
                  <a:pt x="413" y="277"/>
                </a:cubicBezTo>
                <a:cubicBezTo>
                  <a:pt x="413" y="277"/>
                  <a:pt x="412" y="277"/>
                  <a:pt x="412" y="277"/>
                </a:cubicBezTo>
                <a:cubicBezTo>
                  <a:pt x="411" y="281"/>
                  <a:pt x="411" y="285"/>
                  <a:pt x="411" y="289"/>
                </a:cubicBezTo>
                <a:cubicBezTo>
                  <a:pt x="410" y="289"/>
                  <a:pt x="409" y="289"/>
                  <a:pt x="409" y="290"/>
                </a:cubicBezTo>
                <a:cubicBezTo>
                  <a:pt x="408" y="288"/>
                  <a:pt x="408" y="286"/>
                  <a:pt x="408" y="284"/>
                </a:cubicBezTo>
                <a:cubicBezTo>
                  <a:pt x="408" y="283"/>
                  <a:pt x="407" y="283"/>
                  <a:pt x="407" y="284"/>
                </a:cubicBezTo>
                <a:cubicBezTo>
                  <a:pt x="407" y="286"/>
                  <a:pt x="407" y="288"/>
                  <a:pt x="408" y="290"/>
                </a:cubicBezTo>
                <a:cubicBezTo>
                  <a:pt x="406" y="290"/>
                  <a:pt x="405" y="290"/>
                  <a:pt x="404" y="291"/>
                </a:cubicBezTo>
                <a:cubicBezTo>
                  <a:pt x="404" y="287"/>
                  <a:pt x="404" y="285"/>
                  <a:pt x="404" y="284"/>
                </a:cubicBezTo>
                <a:cubicBezTo>
                  <a:pt x="403" y="283"/>
                  <a:pt x="402" y="283"/>
                  <a:pt x="403" y="284"/>
                </a:cubicBezTo>
                <a:cubicBezTo>
                  <a:pt x="403" y="285"/>
                  <a:pt x="403" y="288"/>
                  <a:pt x="403" y="291"/>
                </a:cubicBezTo>
                <a:cubicBezTo>
                  <a:pt x="402" y="291"/>
                  <a:pt x="400" y="292"/>
                  <a:pt x="399" y="292"/>
                </a:cubicBezTo>
                <a:cubicBezTo>
                  <a:pt x="399" y="291"/>
                  <a:pt x="399" y="290"/>
                  <a:pt x="399" y="289"/>
                </a:cubicBezTo>
                <a:cubicBezTo>
                  <a:pt x="399" y="289"/>
                  <a:pt x="400" y="288"/>
                  <a:pt x="400" y="288"/>
                </a:cubicBezTo>
                <a:cubicBezTo>
                  <a:pt x="401" y="288"/>
                  <a:pt x="401" y="288"/>
                  <a:pt x="400" y="288"/>
                </a:cubicBezTo>
                <a:cubicBezTo>
                  <a:pt x="400" y="288"/>
                  <a:pt x="399" y="288"/>
                  <a:pt x="399" y="288"/>
                </a:cubicBezTo>
                <a:cubicBezTo>
                  <a:pt x="399" y="287"/>
                  <a:pt x="399" y="286"/>
                  <a:pt x="399" y="284"/>
                </a:cubicBezTo>
                <a:cubicBezTo>
                  <a:pt x="399" y="284"/>
                  <a:pt x="398" y="284"/>
                  <a:pt x="398" y="284"/>
                </a:cubicBezTo>
                <a:cubicBezTo>
                  <a:pt x="398" y="286"/>
                  <a:pt x="398" y="287"/>
                  <a:pt x="398" y="289"/>
                </a:cubicBezTo>
                <a:cubicBezTo>
                  <a:pt x="397" y="289"/>
                  <a:pt x="396" y="289"/>
                  <a:pt x="395" y="290"/>
                </a:cubicBezTo>
                <a:cubicBezTo>
                  <a:pt x="395" y="288"/>
                  <a:pt x="395" y="287"/>
                  <a:pt x="395" y="286"/>
                </a:cubicBezTo>
                <a:cubicBezTo>
                  <a:pt x="395" y="285"/>
                  <a:pt x="394" y="285"/>
                  <a:pt x="394" y="286"/>
                </a:cubicBezTo>
                <a:cubicBezTo>
                  <a:pt x="394" y="287"/>
                  <a:pt x="394" y="288"/>
                  <a:pt x="394" y="290"/>
                </a:cubicBezTo>
                <a:cubicBezTo>
                  <a:pt x="393" y="290"/>
                  <a:pt x="392" y="290"/>
                  <a:pt x="391" y="291"/>
                </a:cubicBezTo>
                <a:cubicBezTo>
                  <a:pt x="391" y="289"/>
                  <a:pt x="391" y="288"/>
                  <a:pt x="391" y="286"/>
                </a:cubicBezTo>
                <a:cubicBezTo>
                  <a:pt x="390" y="286"/>
                  <a:pt x="389" y="286"/>
                  <a:pt x="390" y="286"/>
                </a:cubicBezTo>
                <a:cubicBezTo>
                  <a:pt x="390" y="288"/>
                  <a:pt x="390" y="290"/>
                  <a:pt x="390" y="291"/>
                </a:cubicBezTo>
                <a:cubicBezTo>
                  <a:pt x="389" y="291"/>
                  <a:pt x="389" y="292"/>
                  <a:pt x="388" y="292"/>
                </a:cubicBezTo>
                <a:cubicBezTo>
                  <a:pt x="388" y="291"/>
                  <a:pt x="388" y="289"/>
                  <a:pt x="388" y="288"/>
                </a:cubicBezTo>
                <a:cubicBezTo>
                  <a:pt x="388" y="287"/>
                  <a:pt x="387" y="287"/>
                  <a:pt x="387" y="288"/>
                </a:cubicBezTo>
                <a:cubicBezTo>
                  <a:pt x="387" y="289"/>
                  <a:pt x="387" y="291"/>
                  <a:pt x="387" y="292"/>
                </a:cubicBezTo>
                <a:cubicBezTo>
                  <a:pt x="387" y="292"/>
                  <a:pt x="387" y="292"/>
                  <a:pt x="386" y="292"/>
                </a:cubicBezTo>
                <a:cubicBezTo>
                  <a:pt x="386" y="288"/>
                  <a:pt x="386" y="283"/>
                  <a:pt x="386" y="278"/>
                </a:cubicBezTo>
                <a:cubicBezTo>
                  <a:pt x="387" y="277"/>
                  <a:pt x="388" y="277"/>
                  <a:pt x="390" y="276"/>
                </a:cubicBezTo>
                <a:cubicBezTo>
                  <a:pt x="389" y="276"/>
                  <a:pt x="390" y="276"/>
                  <a:pt x="390" y="276"/>
                </a:cubicBezTo>
                <a:cubicBezTo>
                  <a:pt x="395" y="275"/>
                  <a:pt x="401" y="273"/>
                  <a:pt x="406" y="271"/>
                </a:cubicBezTo>
                <a:cubicBezTo>
                  <a:pt x="414" y="270"/>
                  <a:pt x="423" y="269"/>
                  <a:pt x="430" y="266"/>
                </a:cubicBezTo>
                <a:cubicBezTo>
                  <a:pt x="430" y="271"/>
                  <a:pt x="430" y="275"/>
                  <a:pt x="430" y="279"/>
                </a:cubicBezTo>
                <a:cubicBezTo>
                  <a:pt x="430" y="279"/>
                  <a:pt x="430" y="279"/>
                  <a:pt x="430" y="279"/>
                </a:cubicBezTo>
                <a:cubicBezTo>
                  <a:pt x="430" y="282"/>
                  <a:pt x="429" y="284"/>
                  <a:pt x="429" y="287"/>
                </a:cubicBezTo>
                <a:cubicBezTo>
                  <a:pt x="429" y="287"/>
                  <a:pt x="428" y="287"/>
                  <a:pt x="427" y="287"/>
                </a:cubicBezTo>
                <a:cubicBezTo>
                  <a:pt x="427" y="286"/>
                  <a:pt x="428" y="284"/>
                  <a:pt x="428" y="282"/>
                </a:cubicBezTo>
                <a:cubicBezTo>
                  <a:pt x="428" y="282"/>
                  <a:pt x="427" y="282"/>
                  <a:pt x="427" y="282"/>
                </a:cubicBezTo>
                <a:close/>
                <a:moveTo>
                  <a:pt x="426" y="290"/>
                </a:moveTo>
                <a:cubicBezTo>
                  <a:pt x="425" y="290"/>
                  <a:pt x="425" y="290"/>
                  <a:pt x="424" y="290"/>
                </a:cubicBezTo>
                <a:cubicBezTo>
                  <a:pt x="424" y="290"/>
                  <a:pt x="424" y="289"/>
                  <a:pt x="424" y="288"/>
                </a:cubicBezTo>
                <a:cubicBezTo>
                  <a:pt x="425" y="288"/>
                  <a:pt x="426" y="288"/>
                  <a:pt x="426" y="288"/>
                </a:cubicBezTo>
                <a:cubicBezTo>
                  <a:pt x="426" y="288"/>
                  <a:pt x="426" y="288"/>
                  <a:pt x="426" y="288"/>
                </a:cubicBezTo>
                <a:cubicBezTo>
                  <a:pt x="426" y="289"/>
                  <a:pt x="426" y="289"/>
                  <a:pt x="426" y="290"/>
                </a:cubicBezTo>
                <a:close/>
                <a:moveTo>
                  <a:pt x="391" y="299"/>
                </a:moveTo>
                <a:cubicBezTo>
                  <a:pt x="392" y="298"/>
                  <a:pt x="393" y="298"/>
                  <a:pt x="394" y="298"/>
                </a:cubicBezTo>
                <a:cubicBezTo>
                  <a:pt x="394" y="298"/>
                  <a:pt x="394" y="299"/>
                  <a:pt x="394" y="299"/>
                </a:cubicBezTo>
                <a:cubicBezTo>
                  <a:pt x="393" y="299"/>
                  <a:pt x="392" y="300"/>
                  <a:pt x="391" y="300"/>
                </a:cubicBezTo>
                <a:cubicBezTo>
                  <a:pt x="391" y="300"/>
                  <a:pt x="391" y="299"/>
                  <a:pt x="391" y="299"/>
                </a:cubicBezTo>
                <a:close/>
                <a:moveTo>
                  <a:pt x="391" y="298"/>
                </a:moveTo>
                <a:cubicBezTo>
                  <a:pt x="392" y="298"/>
                  <a:pt x="393" y="297"/>
                  <a:pt x="394" y="297"/>
                </a:cubicBezTo>
                <a:cubicBezTo>
                  <a:pt x="394" y="297"/>
                  <a:pt x="394" y="297"/>
                  <a:pt x="394" y="297"/>
                </a:cubicBezTo>
                <a:cubicBezTo>
                  <a:pt x="393" y="298"/>
                  <a:pt x="392" y="298"/>
                  <a:pt x="391" y="298"/>
                </a:cubicBezTo>
                <a:cubicBezTo>
                  <a:pt x="391" y="298"/>
                  <a:pt x="391" y="298"/>
                  <a:pt x="391" y="298"/>
                </a:cubicBezTo>
                <a:close/>
                <a:moveTo>
                  <a:pt x="390" y="299"/>
                </a:moveTo>
                <a:cubicBezTo>
                  <a:pt x="390" y="299"/>
                  <a:pt x="389" y="299"/>
                  <a:pt x="388" y="300"/>
                </a:cubicBezTo>
                <a:cubicBezTo>
                  <a:pt x="388" y="299"/>
                  <a:pt x="388" y="299"/>
                  <a:pt x="388" y="299"/>
                </a:cubicBezTo>
                <a:cubicBezTo>
                  <a:pt x="389" y="299"/>
                  <a:pt x="390" y="299"/>
                  <a:pt x="390" y="298"/>
                </a:cubicBezTo>
                <a:cubicBezTo>
                  <a:pt x="390" y="298"/>
                  <a:pt x="390" y="298"/>
                  <a:pt x="390" y="299"/>
                </a:cubicBezTo>
                <a:close/>
                <a:moveTo>
                  <a:pt x="416" y="290"/>
                </a:moveTo>
                <a:cubicBezTo>
                  <a:pt x="415" y="290"/>
                  <a:pt x="413" y="291"/>
                  <a:pt x="412" y="291"/>
                </a:cubicBezTo>
                <a:cubicBezTo>
                  <a:pt x="412" y="290"/>
                  <a:pt x="412" y="290"/>
                  <a:pt x="412" y="289"/>
                </a:cubicBezTo>
                <a:cubicBezTo>
                  <a:pt x="414" y="289"/>
                  <a:pt x="415" y="288"/>
                  <a:pt x="416" y="288"/>
                </a:cubicBezTo>
                <a:cubicBezTo>
                  <a:pt x="416" y="289"/>
                  <a:pt x="416" y="289"/>
                  <a:pt x="416" y="290"/>
                </a:cubicBezTo>
                <a:close/>
                <a:moveTo>
                  <a:pt x="417" y="288"/>
                </a:moveTo>
                <a:cubicBezTo>
                  <a:pt x="418" y="287"/>
                  <a:pt x="419" y="287"/>
                  <a:pt x="419" y="287"/>
                </a:cubicBezTo>
                <a:cubicBezTo>
                  <a:pt x="419" y="288"/>
                  <a:pt x="420" y="288"/>
                  <a:pt x="420" y="289"/>
                </a:cubicBezTo>
                <a:cubicBezTo>
                  <a:pt x="419" y="289"/>
                  <a:pt x="418" y="289"/>
                  <a:pt x="417" y="290"/>
                </a:cubicBezTo>
                <a:cubicBezTo>
                  <a:pt x="417" y="289"/>
                  <a:pt x="417" y="288"/>
                  <a:pt x="417" y="288"/>
                </a:cubicBezTo>
                <a:close/>
                <a:moveTo>
                  <a:pt x="411" y="291"/>
                </a:moveTo>
                <a:cubicBezTo>
                  <a:pt x="411" y="291"/>
                  <a:pt x="410" y="292"/>
                  <a:pt x="409" y="292"/>
                </a:cubicBezTo>
                <a:cubicBezTo>
                  <a:pt x="409" y="291"/>
                  <a:pt x="409" y="291"/>
                  <a:pt x="409" y="290"/>
                </a:cubicBezTo>
                <a:cubicBezTo>
                  <a:pt x="410" y="290"/>
                  <a:pt x="410" y="289"/>
                  <a:pt x="411" y="289"/>
                </a:cubicBezTo>
                <a:cubicBezTo>
                  <a:pt x="411" y="290"/>
                  <a:pt x="411" y="291"/>
                  <a:pt x="411" y="291"/>
                </a:cubicBezTo>
                <a:close/>
                <a:moveTo>
                  <a:pt x="411" y="293"/>
                </a:moveTo>
                <a:cubicBezTo>
                  <a:pt x="411" y="293"/>
                  <a:pt x="410" y="293"/>
                  <a:pt x="409" y="294"/>
                </a:cubicBezTo>
                <a:cubicBezTo>
                  <a:pt x="409" y="293"/>
                  <a:pt x="409" y="293"/>
                  <a:pt x="409" y="292"/>
                </a:cubicBezTo>
                <a:cubicBezTo>
                  <a:pt x="410" y="292"/>
                  <a:pt x="411" y="292"/>
                  <a:pt x="411" y="292"/>
                </a:cubicBezTo>
                <a:cubicBezTo>
                  <a:pt x="411" y="292"/>
                  <a:pt x="411" y="293"/>
                  <a:pt x="411" y="293"/>
                </a:cubicBezTo>
                <a:close/>
                <a:moveTo>
                  <a:pt x="404" y="295"/>
                </a:moveTo>
                <a:cubicBezTo>
                  <a:pt x="404" y="294"/>
                  <a:pt x="404" y="294"/>
                  <a:pt x="404" y="294"/>
                </a:cubicBezTo>
                <a:cubicBezTo>
                  <a:pt x="406" y="293"/>
                  <a:pt x="407" y="293"/>
                  <a:pt x="408" y="293"/>
                </a:cubicBezTo>
                <a:cubicBezTo>
                  <a:pt x="408" y="293"/>
                  <a:pt x="408" y="293"/>
                  <a:pt x="408" y="294"/>
                </a:cubicBezTo>
                <a:cubicBezTo>
                  <a:pt x="407" y="294"/>
                  <a:pt x="406" y="294"/>
                  <a:pt x="404" y="295"/>
                </a:cubicBezTo>
                <a:close/>
                <a:moveTo>
                  <a:pt x="399" y="295"/>
                </a:moveTo>
                <a:cubicBezTo>
                  <a:pt x="400" y="295"/>
                  <a:pt x="402" y="295"/>
                  <a:pt x="403" y="294"/>
                </a:cubicBezTo>
                <a:cubicBezTo>
                  <a:pt x="403" y="294"/>
                  <a:pt x="403" y="295"/>
                  <a:pt x="403" y="295"/>
                </a:cubicBezTo>
                <a:cubicBezTo>
                  <a:pt x="402" y="295"/>
                  <a:pt x="400" y="296"/>
                  <a:pt x="399" y="296"/>
                </a:cubicBezTo>
                <a:cubicBezTo>
                  <a:pt x="399" y="296"/>
                  <a:pt x="399" y="296"/>
                  <a:pt x="399" y="295"/>
                </a:cubicBezTo>
                <a:close/>
                <a:moveTo>
                  <a:pt x="398" y="296"/>
                </a:moveTo>
                <a:cubicBezTo>
                  <a:pt x="397" y="296"/>
                  <a:pt x="396" y="297"/>
                  <a:pt x="395" y="297"/>
                </a:cubicBezTo>
                <a:cubicBezTo>
                  <a:pt x="395" y="297"/>
                  <a:pt x="395" y="297"/>
                  <a:pt x="395" y="297"/>
                </a:cubicBezTo>
                <a:cubicBezTo>
                  <a:pt x="396" y="296"/>
                  <a:pt x="397" y="296"/>
                  <a:pt x="398" y="296"/>
                </a:cubicBezTo>
                <a:cubicBezTo>
                  <a:pt x="398" y="296"/>
                  <a:pt x="398" y="296"/>
                  <a:pt x="398" y="296"/>
                </a:cubicBezTo>
                <a:close/>
                <a:moveTo>
                  <a:pt x="408" y="292"/>
                </a:moveTo>
                <a:cubicBezTo>
                  <a:pt x="407" y="293"/>
                  <a:pt x="406" y="293"/>
                  <a:pt x="404" y="293"/>
                </a:cubicBezTo>
                <a:cubicBezTo>
                  <a:pt x="404" y="293"/>
                  <a:pt x="404" y="292"/>
                  <a:pt x="404" y="291"/>
                </a:cubicBezTo>
                <a:cubicBezTo>
                  <a:pt x="405" y="291"/>
                  <a:pt x="407" y="290"/>
                  <a:pt x="408" y="290"/>
                </a:cubicBezTo>
                <a:cubicBezTo>
                  <a:pt x="408" y="291"/>
                  <a:pt x="408" y="292"/>
                  <a:pt x="408" y="292"/>
                </a:cubicBezTo>
                <a:close/>
                <a:moveTo>
                  <a:pt x="403" y="294"/>
                </a:moveTo>
                <a:cubicBezTo>
                  <a:pt x="402" y="294"/>
                  <a:pt x="400" y="295"/>
                  <a:pt x="399" y="295"/>
                </a:cubicBezTo>
                <a:cubicBezTo>
                  <a:pt x="399" y="294"/>
                  <a:pt x="399" y="293"/>
                  <a:pt x="399" y="293"/>
                </a:cubicBezTo>
                <a:cubicBezTo>
                  <a:pt x="400" y="292"/>
                  <a:pt x="402" y="292"/>
                  <a:pt x="403" y="291"/>
                </a:cubicBezTo>
                <a:cubicBezTo>
                  <a:pt x="403" y="292"/>
                  <a:pt x="403" y="293"/>
                  <a:pt x="403" y="294"/>
                </a:cubicBezTo>
                <a:close/>
                <a:moveTo>
                  <a:pt x="398" y="295"/>
                </a:moveTo>
                <a:cubicBezTo>
                  <a:pt x="397" y="296"/>
                  <a:pt x="396" y="296"/>
                  <a:pt x="395" y="296"/>
                </a:cubicBezTo>
                <a:cubicBezTo>
                  <a:pt x="395" y="295"/>
                  <a:pt x="395" y="295"/>
                  <a:pt x="395" y="294"/>
                </a:cubicBezTo>
                <a:cubicBezTo>
                  <a:pt x="396" y="293"/>
                  <a:pt x="397" y="293"/>
                  <a:pt x="398" y="293"/>
                </a:cubicBezTo>
                <a:cubicBezTo>
                  <a:pt x="398" y="294"/>
                  <a:pt x="398" y="294"/>
                  <a:pt x="398" y="295"/>
                </a:cubicBezTo>
                <a:close/>
                <a:moveTo>
                  <a:pt x="395" y="293"/>
                </a:moveTo>
                <a:cubicBezTo>
                  <a:pt x="395" y="292"/>
                  <a:pt x="395" y="291"/>
                  <a:pt x="395" y="290"/>
                </a:cubicBezTo>
                <a:cubicBezTo>
                  <a:pt x="396" y="290"/>
                  <a:pt x="397" y="289"/>
                  <a:pt x="398" y="289"/>
                </a:cubicBezTo>
                <a:cubicBezTo>
                  <a:pt x="398" y="290"/>
                  <a:pt x="398" y="291"/>
                  <a:pt x="398" y="292"/>
                </a:cubicBezTo>
                <a:cubicBezTo>
                  <a:pt x="397" y="293"/>
                  <a:pt x="396" y="293"/>
                  <a:pt x="395" y="293"/>
                </a:cubicBezTo>
                <a:close/>
                <a:moveTo>
                  <a:pt x="394" y="293"/>
                </a:moveTo>
                <a:cubicBezTo>
                  <a:pt x="393" y="294"/>
                  <a:pt x="392" y="294"/>
                  <a:pt x="391" y="294"/>
                </a:cubicBezTo>
                <a:cubicBezTo>
                  <a:pt x="391" y="293"/>
                  <a:pt x="391" y="292"/>
                  <a:pt x="391" y="291"/>
                </a:cubicBezTo>
                <a:cubicBezTo>
                  <a:pt x="392" y="291"/>
                  <a:pt x="393" y="291"/>
                  <a:pt x="394" y="290"/>
                </a:cubicBezTo>
                <a:cubicBezTo>
                  <a:pt x="394" y="291"/>
                  <a:pt x="394" y="292"/>
                  <a:pt x="394" y="293"/>
                </a:cubicBezTo>
                <a:close/>
                <a:moveTo>
                  <a:pt x="394" y="294"/>
                </a:moveTo>
                <a:cubicBezTo>
                  <a:pt x="394" y="295"/>
                  <a:pt x="394" y="296"/>
                  <a:pt x="394" y="297"/>
                </a:cubicBezTo>
                <a:cubicBezTo>
                  <a:pt x="393" y="297"/>
                  <a:pt x="392" y="297"/>
                  <a:pt x="391" y="298"/>
                </a:cubicBezTo>
                <a:cubicBezTo>
                  <a:pt x="391" y="297"/>
                  <a:pt x="391" y="296"/>
                  <a:pt x="391" y="295"/>
                </a:cubicBezTo>
                <a:cubicBezTo>
                  <a:pt x="392" y="295"/>
                  <a:pt x="393" y="294"/>
                  <a:pt x="394" y="294"/>
                </a:cubicBezTo>
                <a:close/>
                <a:moveTo>
                  <a:pt x="394" y="299"/>
                </a:moveTo>
                <a:cubicBezTo>
                  <a:pt x="394" y="299"/>
                  <a:pt x="394" y="299"/>
                  <a:pt x="394" y="299"/>
                </a:cubicBezTo>
                <a:cubicBezTo>
                  <a:pt x="394" y="300"/>
                  <a:pt x="394" y="300"/>
                  <a:pt x="394" y="299"/>
                </a:cubicBezTo>
                <a:close/>
                <a:moveTo>
                  <a:pt x="395" y="299"/>
                </a:moveTo>
                <a:cubicBezTo>
                  <a:pt x="396" y="299"/>
                  <a:pt x="397" y="298"/>
                  <a:pt x="398" y="298"/>
                </a:cubicBezTo>
                <a:cubicBezTo>
                  <a:pt x="398" y="298"/>
                  <a:pt x="398" y="298"/>
                  <a:pt x="398" y="299"/>
                </a:cubicBezTo>
                <a:cubicBezTo>
                  <a:pt x="397" y="299"/>
                  <a:pt x="396" y="299"/>
                  <a:pt x="395" y="299"/>
                </a:cubicBezTo>
                <a:cubicBezTo>
                  <a:pt x="395" y="299"/>
                  <a:pt x="395" y="299"/>
                  <a:pt x="395" y="299"/>
                </a:cubicBezTo>
                <a:close/>
                <a:moveTo>
                  <a:pt x="395" y="299"/>
                </a:moveTo>
                <a:cubicBezTo>
                  <a:pt x="395" y="298"/>
                  <a:pt x="395" y="298"/>
                  <a:pt x="395" y="297"/>
                </a:cubicBezTo>
                <a:cubicBezTo>
                  <a:pt x="396" y="297"/>
                  <a:pt x="397" y="297"/>
                  <a:pt x="398" y="297"/>
                </a:cubicBezTo>
                <a:cubicBezTo>
                  <a:pt x="398" y="297"/>
                  <a:pt x="398" y="297"/>
                  <a:pt x="398" y="298"/>
                </a:cubicBezTo>
                <a:cubicBezTo>
                  <a:pt x="397" y="298"/>
                  <a:pt x="396" y="298"/>
                  <a:pt x="395" y="299"/>
                </a:cubicBezTo>
                <a:close/>
                <a:moveTo>
                  <a:pt x="399" y="296"/>
                </a:moveTo>
                <a:cubicBezTo>
                  <a:pt x="401" y="296"/>
                  <a:pt x="402" y="296"/>
                  <a:pt x="403" y="295"/>
                </a:cubicBezTo>
                <a:cubicBezTo>
                  <a:pt x="403" y="296"/>
                  <a:pt x="403" y="296"/>
                  <a:pt x="403" y="297"/>
                </a:cubicBezTo>
                <a:cubicBezTo>
                  <a:pt x="402" y="297"/>
                  <a:pt x="401" y="297"/>
                  <a:pt x="399" y="298"/>
                </a:cubicBezTo>
                <a:cubicBezTo>
                  <a:pt x="399" y="297"/>
                  <a:pt x="399" y="297"/>
                  <a:pt x="399" y="296"/>
                </a:cubicBezTo>
                <a:close/>
                <a:moveTo>
                  <a:pt x="404" y="295"/>
                </a:moveTo>
                <a:cubicBezTo>
                  <a:pt x="406" y="295"/>
                  <a:pt x="407" y="294"/>
                  <a:pt x="408" y="294"/>
                </a:cubicBezTo>
                <a:cubicBezTo>
                  <a:pt x="408" y="295"/>
                  <a:pt x="408" y="295"/>
                  <a:pt x="408" y="296"/>
                </a:cubicBezTo>
                <a:cubicBezTo>
                  <a:pt x="407" y="296"/>
                  <a:pt x="406" y="296"/>
                  <a:pt x="404" y="296"/>
                </a:cubicBezTo>
                <a:cubicBezTo>
                  <a:pt x="404" y="296"/>
                  <a:pt x="404" y="295"/>
                  <a:pt x="404" y="295"/>
                </a:cubicBezTo>
                <a:close/>
                <a:moveTo>
                  <a:pt x="409" y="294"/>
                </a:moveTo>
                <a:cubicBezTo>
                  <a:pt x="410" y="294"/>
                  <a:pt x="411" y="294"/>
                  <a:pt x="411" y="293"/>
                </a:cubicBezTo>
                <a:cubicBezTo>
                  <a:pt x="411" y="294"/>
                  <a:pt x="411" y="294"/>
                  <a:pt x="411" y="295"/>
                </a:cubicBezTo>
                <a:cubicBezTo>
                  <a:pt x="411" y="295"/>
                  <a:pt x="410" y="295"/>
                  <a:pt x="410" y="295"/>
                </a:cubicBezTo>
                <a:cubicBezTo>
                  <a:pt x="409" y="295"/>
                  <a:pt x="409" y="295"/>
                  <a:pt x="409" y="295"/>
                </a:cubicBezTo>
                <a:cubicBezTo>
                  <a:pt x="409" y="295"/>
                  <a:pt x="409" y="294"/>
                  <a:pt x="409" y="294"/>
                </a:cubicBezTo>
                <a:close/>
                <a:moveTo>
                  <a:pt x="412" y="293"/>
                </a:moveTo>
                <a:cubicBezTo>
                  <a:pt x="413" y="293"/>
                  <a:pt x="415" y="293"/>
                  <a:pt x="416" y="292"/>
                </a:cubicBezTo>
                <a:cubicBezTo>
                  <a:pt x="416" y="293"/>
                  <a:pt x="416" y="293"/>
                  <a:pt x="416" y="294"/>
                </a:cubicBezTo>
                <a:cubicBezTo>
                  <a:pt x="415" y="294"/>
                  <a:pt x="413" y="294"/>
                  <a:pt x="412" y="295"/>
                </a:cubicBezTo>
                <a:cubicBezTo>
                  <a:pt x="412" y="294"/>
                  <a:pt x="412" y="294"/>
                  <a:pt x="412" y="293"/>
                </a:cubicBezTo>
                <a:close/>
                <a:moveTo>
                  <a:pt x="412" y="293"/>
                </a:moveTo>
                <a:cubicBezTo>
                  <a:pt x="412" y="292"/>
                  <a:pt x="412" y="292"/>
                  <a:pt x="412" y="291"/>
                </a:cubicBezTo>
                <a:cubicBezTo>
                  <a:pt x="413" y="291"/>
                  <a:pt x="415" y="291"/>
                  <a:pt x="416" y="290"/>
                </a:cubicBezTo>
                <a:cubicBezTo>
                  <a:pt x="416" y="291"/>
                  <a:pt x="416" y="292"/>
                  <a:pt x="416" y="292"/>
                </a:cubicBezTo>
                <a:cubicBezTo>
                  <a:pt x="415" y="292"/>
                  <a:pt x="413" y="293"/>
                  <a:pt x="412" y="293"/>
                </a:cubicBezTo>
                <a:close/>
                <a:moveTo>
                  <a:pt x="417" y="290"/>
                </a:moveTo>
                <a:cubicBezTo>
                  <a:pt x="418" y="290"/>
                  <a:pt x="419" y="290"/>
                  <a:pt x="420" y="289"/>
                </a:cubicBezTo>
                <a:cubicBezTo>
                  <a:pt x="420" y="290"/>
                  <a:pt x="420" y="291"/>
                  <a:pt x="420" y="291"/>
                </a:cubicBezTo>
                <a:cubicBezTo>
                  <a:pt x="419" y="291"/>
                  <a:pt x="418" y="292"/>
                  <a:pt x="417" y="292"/>
                </a:cubicBezTo>
                <a:cubicBezTo>
                  <a:pt x="417" y="291"/>
                  <a:pt x="417" y="291"/>
                  <a:pt x="417" y="290"/>
                </a:cubicBezTo>
                <a:close/>
                <a:moveTo>
                  <a:pt x="421" y="289"/>
                </a:moveTo>
                <a:cubicBezTo>
                  <a:pt x="421" y="289"/>
                  <a:pt x="422" y="289"/>
                  <a:pt x="423" y="288"/>
                </a:cubicBezTo>
                <a:cubicBezTo>
                  <a:pt x="423" y="289"/>
                  <a:pt x="423" y="290"/>
                  <a:pt x="423" y="290"/>
                </a:cubicBezTo>
                <a:cubicBezTo>
                  <a:pt x="422" y="291"/>
                  <a:pt x="421" y="291"/>
                  <a:pt x="421" y="291"/>
                </a:cubicBezTo>
                <a:cubicBezTo>
                  <a:pt x="421" y="290"/>
                  <a:pt x="421" y="290"/>
                  <a:pt x="421" y="289"/>
                </a:cubicBezTo>
                <a:close/>
                <a:moveTo>
                  <a:pt x="390" y="276"/>
                </a:moveTo>
                <a:cubicBezTo>
                  <a:pt x="394" y="274"/>
                  <a:pt x="398" y="273"/>
                  <a:pt x="403" y="272"/>
                </a:cubicBezTo>
                <a:cubicBezTo>
                  <a:pt x="399" y="273"/>
                  <a:pt x="394" y="275"/>
                  <a:pt x="390" y="276"/>
                </a:cubicBezTo>
                <a:close/>
                <a:moveTo>
                  <a:pt x="431" y="266"/>
                </a:moveTo>
                <a:cubicBezTo>
                  <a:pt x="424" y="268"/>
                  <a:pt x="416" y="269"/>
                  <a:pt x="409" y="270"/>
                </a:cubicBezTo>
                <a:cubicBezTo>
                  <a:pt x="416" y="268"/>
                  <a:pt x="423" y="266"/>
                  <a:pt x="431" y="264"/>
                </a:cubicBezTo>
                <a:cubicBezTo>
                  <a:pt x="431" y="264"/>
                  <a:pt x="431" y="265"/>
                  <a:pt x="431" y="266"/>
                </a:cubicBezTo>
                <a:close/>
                <a:moveTo>
                  <a:pt x="432" y="264"/>
                </a:moveTo>
                <a:cubicBezTo>
                  <a:pt x="432" y="264"/>
                  <a:pt x="432" y="265"/>
                  <a:pt x="432" y="265"/>
                </a:cubicBezTo>
                <a:cubicBezTo>
                  <a:pt x="432" y="266"/>
                  <a:pt x="432" y="266"/>
                  <a:pt x="432" y="266"/>
                </a:cubicBezTo>
                <a:cubicBezTo>
                  <a:pt x="432" y="265"/>
                  <a:pt x="432" y="264"/>
                  <a:pt x="432" y="264"/>
                </a:cubicBezTo>
                <a:close/>
                <a:moveTo>
                  <a:pt x="433" y="224"/>
                </a:moveTo>
                <a:cubicBezTo>
                  <a:pt x="433" y="224"/>
                  <a:pt x="433" y="224"/>
                  <a:pt x="433" y="224"/>
                </a:cubicBezTo>
                <a:cubicBezTo>
                  <a:pt x="433" y="224"/>
                  <a:pt x="433" y="224"/>
                  <a:pt x="433" y="224"/>
                </a:cubicBezTo>
                <a:cubicBezTo>
                  <a:pt x="433" y="224"/>
                  <a:pt x="433" y="224"/>
                  <a:pt x="433" y="224"/>
                </a:cubicBezTo>
                <a:close/>
                <a:moveTo>
                  <a:pt x="434" y="221"/>
                </a:moveTo>
                <a:cubicBezTo>
                  <a:pt x="434" y="221"/>
                  <a:pt x="434" y="221"/>
                  <a:pt x="434" y="221"/>
                </a:cubicBezTo>
                <a:cubicBezTo>
                  <a:pt x="434" y="221"/>
                  <a:pt x="434" y="222"/>
                  <a:pt x="434" y="222"/>
                </a:cubicBezTo>
                <a:cubicBezTo>
                  <a:pt x="434" y="222"/>
                  <a:pt x="433" y="222"/>
                  <a:pt x="433" y="222"/>
                </a:cubicBezTo>
                <a:cubicBezTo>
                  <a:pt x="433" y="222"/>
                  <a:pt x="433" y="221"/>
                  <a:pt x="434" y="221"/>
                </a:cubicBezTo>
                <a:close/>
                <a:moveTo>
                  <a:pt x="435" y="218"/>
                </a:moveTo>
                <a:cubicBezTo>
                  <a:pt x="435" y="218"/>
                  <a:pt x="435" y="218"/>
                  <a:pt x="435" y="218"/>
                </a:cubicBezTo>
                <a:cubicBezTo>
                  <a:pt x="435" y="218"/>
                  <a:pt x="435" y="218"/>
                  <a:pt x="435" y="219"/>
                </a:cubicBezTo>
                <a:cubicBezTo>
                  <a:pt x="435" y="219"/>
                  <a:pt x="435" y="218"/>
                  <a:pt x="435" y="218"/>
                </a:cubicBezTo>
                <a:close/>
                <a:moveTo>
                  <a:pt x="386" y="293"/>
                </a:moveTo>
                <a:cubicBezTo>
                  <a:pt x="387" y="293"/>
                  <a:pt x="387" y="293"/>
                  <a:pt x="387" y="293"/>
                </a:cubicBezTo>
                <a:cubicBezTo>
                  <a:pt x="387" y="294"/>
                  <a:pt x="387" y="295"/>
                  <a:pt x="387" y="296"/>
                </a:cubicBezTo>
                <a:cubicBezTo>
                  <a:pt x="387" y="296"/>
                  <a:pt x="387" y="296"/>
                  <a:pt x="387" y="296"/>
                </a:cubicBezTo>
                <a:cubicBezTo>
                  <a:pt x="387" y="295"/>
                  <a:pt x="386" y="294"/>
                  <a:pt x="386" y="293"/>
                </a:cubicBezTo>
                <a:close/>
                <a:moveTo>
                  <a:pt x="388" y="292"/>
                </a:moveTo>
                <a:cubicBezTo>
                  <a:pt x="389" y="292"/>
                  <a:pt x="389" y="292"/>
                  <a:pt x="390" y="292"/>
                </a:cubicBezTo>
                <a:cubicBezTo>
                  <a:pt x="390" y="293"/>
                  <a:pt x="390" y="294"/>
                  <a:pt x="390" y="295"/>
                </a:cubicBezTo>
                <a:cubicBezTo>
                  <a:pt x="390" y="295"/>
                  <a:pt x="389" y="295"/>
                  <a:pt x="388" y="296"/>
                </a:cubicBezTo>
                <a:cubicBezTo>
                  <a:pt x="388" y="294"/>
                  <a:pt x="388" y="293"/>
                  <a:pt x="388" y="292"/>
                </a:cubicBezTo>
                <a:close/>
                <a:moveTo>
                  <a:pt x="390" y="295"/>
                </a:moveTo>
                <a:cubicBezTo>
                  <a:pt x="390" y="296"/>
                  <a:pt x="390" y="297"/>
                  <a:pt x="390" y="298"/>
                </a:cubicBezTo>
                <a:cubicBezTo>
                  <a:pt x="390" y="298"/>
                  <a:pt x="389" y="298"/>
                  <a:pt x="388" y="299"/>
                </a:cubicBezTo>
                <a:cubicBezTo>
                  <a:pt x="388" y="298"/>
                  <a:pt x="388" y="297"/>
                  <a:pt x="388" y="296"/>
                </a:cubicBezTo>
                <a:cubicBezTo>
                  <a:pt x="389" y="296"/>
                  <a:pt x="390" y="295"/>
                  <a:pt x="390" y="295"/>
                </a:cubicBezTo>
                <a:close/>
                <a:moveTo>
                  <a:pt x="391" y="301"/>
                </a:moveTo>
                <a:cubicBezTo>
                  <a:pt x="392" y="300"/>
                  <a:pt x="393" y="300"/>
                  <a:pt x="394" y="300"/>
                </a:cubicBezTo>
                <a:cubicBezTo>
                  <a:pt x="394" y="301"/>
                  <a:pt x="394" y="301"/>
                  <a:pt x="394" y="302"/>
                </a:cubicBezTo>
                <a:cubicBezTo>
                  <a:pt x="393" y="302"/>
                  <a:pt x="392" y="303"/>
                  <a:pt x="392" y="303"/>
                </a:cubicBezTo>
                <a:cubicBezTo>
                  <a:pt x="392" y="302"/>
                  <a:pt x="392" y="301"/>
                  <a:pt x="391" y="301"/>
                </a:cubicBezTo>
                <a:close/>
                <a:moveTo>
                  <a:pt x="395" y="300"/>
                </a:moveTo>
                <a:cubicBezTo>
                  <a:pt x="396" y="299"/>
                  <a:pt x="397" y="299"/>
                  <a:pt x="398" y="299"/>
                </a:cubicBezTo>
                <a:cubicBezTo>
                  <a:pt x="399" y="299"/>
                  <a:pt x="399" y="299"/>
                  <a:pt x="399" y="299"/>
                </a:cubicBezTo>
                <a:cubicBezTo>
                  <a:pt x="399" y="300"/>
                  <a:pt x="400" y="300"/>
                  <a:pt x="400" y="299"/>
                </a:cubicBezTo>
                <a:cubicBezTo>
                  <a:pt x="399" y="299"/>
                  <a:pt x="399" y="299"/>
                  <a:pt x="399" y="299"/>
                </a:cubicBezTo>
                <a:cubicBezTo>
                  <a:pt x="400" y="298"/>
                  <a:pt x="401" y="298"/>
                  <a:pt x="402" y="298"/>
                </a:cubicBezTo>
                <a:cubicBezTo>
                  <a:pt x="402" y="298"/>
                  <a:pt x="402" y="298"/>
                  <a:pt x="402" y="298"/>
                </a:cubicBezTo>
                <a:cubicBezTo>
                  <a:pt x="402" y="298"/>
                  <a:pt x="401" y="298"/>
                  <a:pt x="399" y="298"/>
                </a:cubicBezTo>
                <a:cubicBezTo>
                  <a:pt x="399" y="298"/>
                  <a:pt x="399" y="298"/>
                  <a:pt x="399" y="298"/>
                </a:cubicBezTo>
                <a:cubicBezTo>
                  <a:pt x="401" y="298"/>
                  <a:pt x="402" y="297"/>
                  <a:pt x="403" y="297"/>
                </a:cubicBezTo>
                <a:cubicBezTo>
                  <a:pt x="403" y="299"/>
                  <a:pt x="403" y="300"/>
                  <a:pt x="403" y="300"/>
                </a:cubicBezTo>
                <a:cubicBezTo>
                  <a:pt x="402" y="300"/>
                  <a:pt x="402" y="300"/>
                  <a:pt x="402" y="300"/>
                </a:cubicBezTo>
                <a:cubicBezTo>
                  <a:pt x="400" y="301"/>
                  <a:pt x="398" y="301"/>
                  <a:pt x="395" y="302"/>
                </a:cubicBezTo>
                <a:cubicBezTo>
                  <a:pt x="395" y="301"/>
                  <a:pt x="395" y="300"/>
                  <a:pt x="395" y="300"/>
                </a:cubicBezTo>
                <a:close/>
                <a:moveTo>
                  <a:pt x="404" y="297"/>
                </a:moveTo>
                <a:cubicBezTo>
                  <a:pt x="405" y="297"/>
                  <a:pt x="406" y="297"/>
                  <a:pt x="407" y="296"/>
                </a:cubicBezTo>
                <a:cubicBezTo>
                  <a:pt x="407" y="296"/>
                  <a:pt x="408" y="296"/>
                  <a:pt x="408" y="296"/>
                </a:cubicBezTo>
                <a:cubicBezTo>
                  <a:pt x="408" y="297"/>
                  <a:pt x="408" y="298"/>
                  <a:pt x="408" y="299"/>
                </a:cubicBezTo>
                <a:cubicBezTo>
                  <a:pt x="407" y="299"/>
                  <a:pt x="405" y="299"/>
                  <a:pt x="404" y="300"/>
                </a:cubicBezTo>
                <a:cubicBezTo>
                  <a:pt x="404" y="299"/>
                  <a:pt x="404" y="298"/>
                  <a:pt x="404" y="297"/>
                </a:cubicBezTo>
                <a:close/>
                <a:moveTo>
                  <a:pt x="409" y="296"/>
                </a:moveTo>
                <a:cubicBezTo>
                  <a:pt x="410" y="296"/>
                  <a:pt x="410" y="295"/>
                  <a:pt x="411" y="295"/>
                </a:cubicBezTo>
                <a:cubicBezTo>
                  <a:pt x="411" y="296"/>
                  <a:pt x="411" y="297"/>
                  <a:pt x="411" y="297"/>
                </a:cubicBezTo>
                <a:cubicBezTo>
                  <a:pt x="411" y="298"/>
                  <a:pt x="412" y="298"/>
                  <a:pt x="412" y="297"/>
                </a:cubicBezTo>
                <a:cubicBezTo>
                  <a:pt x="412" y="297"/>
                  <a:pt x="412" y="296"/>
                  <a:pt x="412" y="295"/>
                </a:cubicBezTo>
                <a:cubicBezTo>
                  <a:pt x="413" y="295"/>
                  <a:pt x="415" y="294"/>
                  <a:pt x="416" y="294"/>
                </a:cubicBezTo>
                <a:cubicBezTo>
                  <a:pt x="416" y="295"/>
                  <a:pt x="416" y="296"/>
                  <a:pt x="416" y="297"/>
                </a:cubicBezTo>
                <a:cubicBezTo>
                  <a:pt x="414" y="297"/>
                  <a:pt x="411" y="298"/>
                  <a:pt x="409" y="298"/>
                </a:cubicBezTo>
                <a:cubicBezTo>
                  <a:pt x="409" y="298"/>
                  <a:pt x="409" y="297"/>
                  <a:pt x="409" y="296"/>
                </a:cubicBezTo>
                <a:close/>
                <a:moveTo>
                  <a:pt x="417" y="294"/>
                </a:moveTo>
                <a:cubicBezTo>
                  <a:pt x="418" y="294"/>
                  <a:pt x="419" y="293"/>
                  <a:pt x="420" y="293"/>
                </a:cubicBezTo>
                <a:cubicBezTo>
                  <a:pt x="419" y="294"/>
                  <a:pt x="419" y="295"/>
                  <a:pt x="419" y="296"/>
                </a:cubicBezTo>
                <a:cubicBezTo>
                  <a:pt x="419" y="296"/>
                  <a:pt x="418" y="296"/>
                  <a:pt x="417" y="296"/>
                </a:cubicBezTo>
                <a:cubicBezTo>
                  <a:pt x="417" y="296"/>
                  <a:pt x="417" y="295"/>
                  <a:pt x="417" y="294"/>
                </a:cubicBezTo>
                <a:cubicBezTo>
                  <a:pt x="417" y="294"/>
                  <a:pt x="417" y="294"/>
                  <a:pt x="417" y="294"/>
                </a:cubicBezTo>
                <a:close/>
                <a:moveTo>
                  <a:pt x="417" y="293"/>
                </a:moveTo>
                <a:cubicBezTo>
                  <a:pt x="417" y="293"/>
                  <a:pt x="417" y="293"/>
                  <a:pt x="417" y="292"/>
                </a:cubicBezTo>
                <a:cubicBezTo>
                  <a:pt x="418" y="292"/>
                  <a:pt x="419" y="292"/>
                  <a:pt x="420" y="292"/>
                </a:cubicBezTo>
                <a:cubicBezTo>
                  <a:pt x="420" y="292"/>
                  <a:pt x="420" y="292"/>
                  <a:pt x="420" y="293"/>
                </a:cubicBezTo>
                <a:cubicBezTo>
                  <a:pt x="419" y="293"/>
                  <a:pt x="418" y="293"/>
                  <a:pt x="417" y="293"/>
                </a:cubicBezTo>
                <a:close/>
                <a:moveTo>
                  <a:pt x="421" y="291"/>
                </a:moveTo>
                <a:cubicBezTo>
                  <a:pt x="422" y="291"/>
                  <a:pt x="422" y="291"/>
                  <a:pt x="423" y="291"/>
                </a:cubicBezTo>
                <a:cubicBezTo>
                  <a:pt x="423" y="291"/>
                  <a:pt x="424" y="292"/>
                  <a:pt x="424" y="292"/>
                </a:cubicBezTo>
                <a:cubicBezTo>
                  <a:pt x="423" y="292"/>
                  <a:pt x="422" y="292"/>
                  <a:pt x="421" y="293"/>
                </a:cubicBezTo>
                <a:cubicBezTo>
                  <a:pt x="421" y="292"/>
                  <a:pt x="421" y="292"/>
                  <a:pt x="421" y="291"/>
                </a:cubicBezTo>
                <a:close/>
                <a:moveTo>
                  <a:pt x="424" y="291"/>
                </a:moveTo>
                <a:cubicBezTo>
                  <a:pt x="425" y="291"/>
                  <a:pt x="425" y="290"/>
                  <a:pt x="426" y="290"/>
                </a:cubicBezTo>
                <a:cubicBezTo>
                  <a:pt x="426" y="291"/>
                  <a:pt x="426" y="291"/>
                  <a:pt x="426" y="291"/>
                </a:cubicBezTo>
                <a:cubicBezTo>
                  <a:pt x="425" y="291"/>
                  <a:pt x="425" y="292"/>
                  <a:pt x="425" y="292"/>
                </a:cubicBezTo>
                <a:cubicBezTo>
                  <a:pt x="425" y="291"/>
                  <a:pt x="424" y="291"/>
                  <a:pt x="424" y="291"/>
                </a:cubicBezTo>
                <a:close/>
                <a:moveTo>
                  <a:pt x="427" y="290"/>
                </a:moveTo>
                <a:cubicBezTo>
                  <a:pt x="427" y="290"/>
                  <a:pt x="428" y="290"/>
                  <a:pt x="428" y="290"/>
                </a:cubicBezTo>
                <a:cubicBezTo>
                  <a:pt x="429" y="290"/>
                  <a:pt x="429" y="289"/>
                  <a:pt x="428" y="289"/>
                </a:cubicBezTo>
                <a:cubicBezTo>
                  <a:pt x="428" y="289"/>
                  <a:pt x="427" y="290"/>
                  <a:pt x="427" y="290"/>
                </a:cubicBezTo>
                <a:cubicBezTo>
                  <a:pt x="427" y="289"/>
                  <a:pt x="427" y="288"/>
                  <a:pt x="427" y="288"/>
                </a:cubicBezTo>
                <a:cubicBezTo>
                  <a:pt x="428" y="287"/>
                  <a:pt x="429" y="287"/>
                  <a:pt x="429" y="287"/>
                </a:cubicBezTo>
                <a:cubicBezTo>
                  <a:pt x="429" y="288"/>
                  <a:pt x="429" y="289"/>
                  <a:pt x="429" y="291"/>
                </a:cubicBezTo>
                <a:cubicBezTo>
                  <a:pt x="428" y="291"/>
                  <a:pt x="428" y="291"/>
                  <a:pt x="427" y="291"/>
                </a:cubicBezTo>
                <a:cubicBezTo>
                  <a:pt x="427" y="291"/>
                  <a:pt x="427" y="290"/>
                  <a:pt x="427" y="290"/>
                </a:cubicBezTo>
                <a:close/>
                <a:moveTo>
                  <a:pt x="430" y="287"/>
                </a:moveTo>
                <a:cubicBezTo>
                  <a:pt x="431" y="287"/>
                  <a:pt x="431" y="287"/>
                  <a:pt x="431" y="287"/>
                </a:cubicBezTo>
                <a:cubicBezTo>
                  <a:pt x="431" y="287"/>
                  <a:pt x="431" y="286"/>
                  <a:pt x="431" y="286"/>
                </a:cubicBezTo>
                <a:cubicBezTo>
                  <a:pt x="431" y="286"/>
                  <a:pt x="431" y="286"/>
                  <a:pt x="430" y="286"/>
                </a:cubicBezTo>
                <a:cubicBezTo>
                  <a:pt x="431" y="280"/>
                  <a:pt x="431" y="273"/>
                  <a:pt x="432" y="266"/>
                </a:cubicBezTo>
                <a:cubicBezTo>
                  <a:pt x="432" y="266"/>
                  <a:pt x="432" y="266"/>
                  <a:pt x="432" y="266"/>
                </a:cubicBezTo>
                <a:cubicBezTo>
                  <a:pt x="432" y="274"/>
                  <a:pt x="432" y="282"/>
                  <a:pt x="432" y="290"/>
                </a:cubicBezTo>
                <a:cubicBezTo>
                  <a:pt x="431" y="290"/>
                  <a:pt x="431" y="290"/>
                  <a:pt x="430" y="290"/>
                </a:cubicBezTo>
                <a:cubicBezTo>
                  <a:pt x="430" y="289"/>
                  <a:pt x="430" y="288"/>
                  <a:pt x="430" y="287"/>
                </a:cubicBezTo>
                <a:close/>
                <a:moveTo>
                  <a:pt x="432" y="290"/>
                </a:moveTo>
                <a:cubicBezTo>
                  <a:pt x="432" y="290"/>
                  <a:pt x="432" y="290"/>
                  <a:pt x="432" y="290"/>
                </a:cubicBezTo>
                <a:cubicBezTo>
                  <a:pt x="431" y="291"/>
                  <a:pt x="431" y="291"/>
                  <a:pt x="430" y="291"/>
                </a:cubicBezTo>
                <a:cubicBezTo>
                  <a:pt x="430" y="291"/>
                  <a:pt x="430" y="291"/>
                  <a:pt x="430" y="291"/>
                </a:cubicBezTo>
                <a:cubicBezTo>
                  <a:pt x="431" y="291"/>
                  <a:pt x="431" y="291"/>
                  <a:pt x="432" y="290"/>
                </a:cubicBezTo>
                <a:close/>
                <a:moveTo>
                  <a:pt x="430" y="293"/>
                </a:moveTo>
                <a:cubicBezTo>
                  <a:pt x="431" y="292"/>
                  <a:pt x="431" y="292"/>
                  <a:pt x="432" y="292"/>
                </a:cubicBezTo>
                <a:cubicBezTo>
                  <a:pt x="432" y="293"/>
                  <a:pt x="432" y="294"/>
                  <a:pt x="432" y="295"/>
                </a:cubicBezTo>
                <a:cubicBezTo>
                  <a:pt x="432" y="295"/>
                  <a:pt x="431" y="295"/>
                  <a:pt x="430" y="295"/>
                </a:cubicBezTo>
                <a:cubicBezTo>
                  <a:pt x="430" y="295"/>
                  <a:pt x="430" y="294"/>
                  <a:pt x="430" y="293"/>
                </a:cubicBezTo>
                <a:close/>
                <a:moveTo>
                  <a:pt x="437" y="305"/>
                </a:moveTo>
                <a:cubicBezTo>
                  <a:pt x="439" y="303"/>
                  <a:pt x="441" y="303"/>
                  <a:pt x="443" y="303"/>
                </a:cubicBezTo>
                <a:cubicBezTo>
                  <a:pt x="443" y="303"/>
                  <a:pt x="443" y="303"/>
                  <a:pt x="443" y="304"/>
                </a:cubicBezTo>
                <a:cubicBezTo>
                  <a:pt x="441" y="304"/>
                  <a:pt x="439" y="304"/>
                  <a:pt x="437" y="305"/>
                </a:cubicBezTo>
                <a:close/>
                <a:moveTo>
                  <a:pt x="436" y="294"/>
                </a:moveTo>
                <a:cubicBezTo>
                  <a:pt x="435" y="294"/>
                  <a:pt x="435" y="295"/>
                  <a:pt x="434" y="295"/>
                </a:cubicBezTo>
                <a:cubicBezTo>
                  <a:pt x="434" y="295"/>
                  <a:pt x="434" y="295"/>
                  <a:pt x="433" y="295"/>
                </a:cubicBezTo>
                <a:cubicBezTo>
                  <a:pt x="433" y="294"/>
                  <a:pt x="433" y="293"/>
                  <a:pt x="433" y="291"/>
                </a:cubicBezTo>
                <a:cubicBezTo>
                  <a:pt x="434" y="291"/>
                  <a:pt x="435" y="291"/>
                  <a:pt x="436" y="291"/>
                </a:cubicBezTo>
                <a:cubicBezTo>
                  <a:pt x="436" y="292"/>
                  <a:pt x="436" y="293"/>
                  <a:pt x="436" y="294"/>
                </a:cubicBezTo>
                <a:cubicBezTo>
                  <a:pt x="436" y="294"/>
                  <a:pt x="436" y="294"/>
                  <a:pt x="436" y="294"/>
                </a:cubicBezTo>
                <a:close/>
                <a:moveTo>
                  <a:pt x="435" y="220"/>
                </a:moveTo>
                <a:cubicBezTo>
                  <a:pt x="436" y="220"/>
                  <a:pt x="437" y="220"/>
                  <a:pt x="438" y="220"/>
                </a:cubicBezTo>
                <a:cubicBezTo>
                  <a:pt x="438" y="220"/>
                  <a:pt x="438" y="221"/>
                  <a:pt x="438" y="221"/>
                </a:cubicBezTo>
                <a:cubicBezTo>
                  <a:pt x="437" y="221"/>
                  <a:pt x="436" y="221"/>
                  <a:pt x="435" y="222"/>
                </a:cubicBezTo>
                <a:cubicBezTo>
                  <a:pt x="435" y="221"/>
                  <a:pt x="435" y="221"/>
                  <a:pt x="435" y="220"/>
                </a:cubicBezTo>
                <a:close/>
                <a:moveTo>
                  <a:pt x="436" y="219"/>
                </a:moveTo>
                <a:cubicBezTo>
                  <a:pt x="437" y="219"/>
                  <a:pt x="437" y="219"/>
                  <a:pt x="438" y="218"/>
                </a:cubicBezTo>
                <a:cubicBezTo>
                  <a:pt x="438" y="219"/>
                  <a:pt x="438" y="219"/>
                  <a:pt x="438" y="219"/>
                </a:cubicBezTo>
                <a:cubicBezTo>
                  <a:pt x="437" y="219"/>
                  <a:pt x="437" y="219"/>
                  <a:pt x="436" y="219"/>
                </a:cubicBezTo>
                <a:close/>
                <a:moveTo>
                  <a:pt x="434" y="219"/>
                </a:moveTo>
                <a:cubicBezTo>
                  <a:pt x="434" y="219"/>
                  <a:pt x="434" y="219"/>
                  <a:pt x="434" y="219"/>
                </a:cubicBezTo>
                <a:cubicBezTo>
                  <a:pt x="434" y="219"/>
                  <a:pt x="433" y="219"/>
                  <a:pt x="433" y="220"/>
                </a:cubicBezTo>
                <a:cubicBezTo>
                  <a:pt x="433" y="219"/>
                  <a:pt x="433" y="219"/>
                  <a:pt x="433" y="220"/>
                </a:cubicBezTo>
                <a:cubicBezTo>
                  <a:pt x="432" y="220"/>
                  <a:pt x="432" y="220"/>
                  <a:pt x="432" y="220"/>
                </a:cubicBezTo>
                <a:cubicBezTo>
                  <a:pt x="432" y="220"/>
                  <a:pt x="432" y="221"/>
                  <a:pt x="432" y="221"/>
                </a:cubicBezTo>
                <a:cubicBezTo>
                  <a:pt x="432" y="220"/>
                  <a:pt x="432" y="220"/>
                  <a:pt x="431" y="220"/>
                </a:cubicBezTo>
                <a:cubicBezTo>
                  <a:pt x="432" y="219"/>
                  <a:pt x="433" y="219"/>
                  <a:pt x="434" y="219"/>
                </a:cubicBezTo>
                <a:close/>
                <a:moveTo>
                  <a:pt x="431" y="220"/>
                </a:moveTo>
                <a:cubicBezTo>
                  <a:pt x="431" y="220"/>
                  <a:pt x="431" y="220"/>
                  <a:pt x="431" y="220"/>
                </a:cubicBezTo>
                <a:cubicBezTo>
                  <a:pt x="431" y="220"/>
                  <a:pt x="431" y="221"/>
                  <a:pt x="431" y="221"/>
                </a:cubicBezTo>
                <a:cubicBezTo>
                  <a:pt x="431" y="222"/>
                  <a:pt x="431" y="222"/>
                  <a:pt x="431" y="223"/>
                </a:cubicBezTo>
                <a:cubicBezTo>
                  <a:pt x="431" y="223"/>
                  <a:pt x="431" y="223"/>
                  <a:pt x="431" y="223"/>
                </a:cubicBezTo>
                <a:cubicBezTo>
                  <a:pt x="429" y="224"/>
                  <a:pt x="427" y="224"/>
                  <a:pt x="425" y="225"/>
                </a:cubicBezTo>
                <a:cubicBezTo>
                  <a:pt x="425" y="225"/>
                  <a:pt x="425" y="224"/>
                  <a:pt x="425" y="224"/>
                </a:cubicBezTo>
                <a:cubicBezTo>
                  <a:pt x="425" y="224"/>
                  <a:pt x="424" y="224"/>
                  <a:pt x="424" y="225"/>
                </a:cubicBezTo>
                <a:cubicBezTo>
                  <a:pt x="423" y="225"/>
                  <a:pt x="422" y="226"/>
                  <a:pt x="421" y="226"/>
                </a:cubicBezTo>
                <a:cubicBezTo>
                  <a:pt x="421" y="226"/>
                  <a:pt x="421" y="226"/>
                  <a:pt x="421" y="225"/>
                </a:cubicBezTo>
                <a:cubicBezTo>
                  <a:pt x="421" y="225"/>
                  <a:pt x="421" y="225"/>
                  <a:pt x="421" y="225"/>
                </a:cubicBezTo>
                <a:cubicBezTo>
                  <a:pt x="420" y="225"/>
                  <a:pt x="420" y="225"/>
                  <a:pt x="420" y="225"/>
                </a:cubicBezTo>
                <a:cubicBezTo>
                  <a:pt x="420" y="225"/>
                  <a:pt x="419" y="225"/>
                  <a:pt x="420" y="226"/>
                </a:cubicBezTo>
                <a:cubicBezTo>
                  <a:pt x="420" y="226"/>
                  <a:pt x="420" y="226"/>
                  <a:pt x="420" y="226"/>
                </a:cubicBezTo>
                <a:cubicBezTo>
                  <a:pt x="418" y="227"/>
                  <a:pt x="416" y="227"/>
                  <a:pt x="414" y="228"/>
                </a:cubicBezTo>
                <a:cubicBezTo>
                  <a:pt x="414" y="228"/>
                  <a:pt x="414" y="228"/>
                  <a:pt x="414" y="228"/>
                </a:cubicBezTo>
                <a:cubicBezTo>
                  <a:pt x="413" y="228"/>
                  <a:pt x="413" y="228"/>
                  <a:pt x="413" y="228"/>
                </a:cubicBezTo>
                <a:cubicBezTo>
                  <a:pt x="413" y="228"/>
                  <a:pt x="413" y="228"/>
                  <a:pt x="413" y="228"/>
                </a:cubicBezTo>
                <a:cubicBezTo>
                  <a:pt x="412" y="228"/>
                  <a:pt x="412" y="228"/>
                  <a:pt x="412" y="229"/>
                </a:cubicBezTo>
                <a:cubicBezTo>
                  <a:pt x="412" y="228"/>
                  <a:pt x="412" y="228"/>
                  <a:pt x="412" y="228"/>
                </a:cubicBezTo>
                <a:cubicBezTo>
                  <a:pt x="414" y="227"/>
                  <a:pt x="416" y="226"/>
                  <a:pt x="418" y="225"/>
                </a:cubicBezTo>
                <a:cubicBezTo>
                  <a:pt x="418" y="225"/>
                  <a:pt x="419" y="225"/>
                  <a:pt x="419" y="225"/>
                </a:cubicBezTo>
                <a:cubicBezTo>
                  <a:pt x="420" y="224"/>
                  <a:pt x="421" y="224"/>
                  <a:pt x="422" y="224"/>
                </a:cubicBezTo>
                <a:cubicBezTo>
                  <a:pt x="422" y="224"/>
                  <a:pt x="423" y="224"/>
                  <a:pt x="423" y="224"/>
                </a:cubicBezTo>
                <a:cubicBezTo>
                  <a:pt x="423" y="224"/>
                  <a:pt x="424" y="224"/>
                  <a:pt x="424" y="224"/>
                </a:cubicBezTo>
                <a:cubicBezTo>
                  <a:pt x="425" y="224"/>
                  <a:pt x="426" y="223"/>
                  <a:pt x="427" y="223"/>
                </a:cubicBezTo>
                <a:cubicBezTo>
                  <a:pt x="428" y="223"/>
                  <a:pt x="428" y="222"/>
                  <a:pt x="427" y="222"/>
                </a:cubicBezTo>
                <a:cubicBezTo>
                  <a:pt x="426" y="222"/>
                  <a:pt x="426" y="222"/>
                  <a:pt x="425" y="223"/>
                </a:cubicBezTo>
                <a:cubicBezTo>
                  <a:pt x="425" y="222"/>
                  <a:pt x="425" y="222"/>
                  <a:pt x="425" y="222"/>
                </a:cubicBezTo>
                <a:cubicBezTo>
                  <a:pt x="424" y="222"/>
                  <a:pt x="424" y="223"/>
                  <a:pt x="423" y="223"/>
                </a:cubicBezTo>
                <a:cubicBezTo>
                  <a:pt x="423" y="223"/>
                  <a:pt x="422" y="223"/>
                  <a:pt x="422" y="223"/>
                </a:cubicBezTo>
                <a:cubicBezTo>
                  <a:pt x="425" y="222"/>
                  <a:pt x="428" y="221"/>
                  <a:pt x="431" y="220"/>
                </a:cubicBezTo>
                <a:close/>
                <a:moveTo>
                  <a:pt x="388" y="237"/>
                </a:moveTo>
                <a:cubicBezTo>
                  <a:pt x="388" y="238"/>
                  <a:pt x="388" y="239"/>
                  <a:pt x="388" y="240"/>
                </a:cubicBezTo>
                <a:cubicBezTo>
                  <a:pt x="387" y="239"/>
                  <a:pt x="386" y="239"/>
                  <a:pt x="385" y="239"/>
                </a:cubicBezTo>
                <a:cubicBezTo>
                  <a:pt x="385" y="238"/>
                  <a:pt x="385" y="237"/>
                  <a:pt x="385" y="236"/>
                </a:cubicBezTo>
                <a:cubicBezTo>
                  <a:pt x="386" y="236"/>
                  <a:pt x="387" y="236"/>
                  <a:pt x="388" y="237"/>
                </a:cubicBezTo>
                <a:close/>
                <a:moveTo>
                  <a:pt x="384" y="239"/>
                </a:moveTo>
                <a:cubicBezTo>
                  <a:pt x="380" y="238"/>
                  <a:pt x="376" y="237"/>
                  <a:pt x="373" y="237"/>
                </a:cubicBezTo>
                <a:cubicBezTo>
                  <a:pt x="373" y="236"/>
                  <a:pt x="373" y="235"/>
                  <a:pt x="372" y="234"/>
                </a:cubicBezTo>
                <a:cubicBezTo>
                  <a:pt x="376" y="234"/>
                  <a:pt x="380" y="235"/>
                  <a:pt x="384" y="235"/>
                </a:cubicBezTo>
                <a:cubicBezTo>
                  <a:pt x="384" y="236"/>
                  <a:pt x="384" y="238"/>
                  <a:pt x="384" y="239"/>
                </a:cubicBezTo>
                <a:close/>
                <a:moveTo>
                  <a:pt x="371" y="235"/>
                </a:moveTo>
                <a:cubicBezTo>
                  <a:pt x="371" y="235"/>
                  <a:pt x="371" y="236"/>
                  <a:pt x="371" y="236"/>
                </a:cubicBezTo>
                <a:cubicBezTo>
                  <a:pt x="370" y="236"/>
                  <a:pt x="369" y="236"/>
                  <a:pt x="368" y="236"/>
                </a:cubicBezTo>
                <a:cubicBezTo>
                  <a:pt x="368" y="236"/>
                  <a:pt x="368" y="235"/>
                  <a:pt x="368" y="235"/>
                </a:cubicBezTo>
                <a:cubicBezTo>
                  <a:pt x="369" y="234"/>
                  <a:pt x="370" y="234"/>
                  <a:pt x="371" y="234"/>
                </a:cubicBezTo>
                <a:cubicBezTo>
                  <a:pt x="371" y="234"/>
                  <a:pt x="371" y="235"/>
                  <a:pt x="371" y="235"/>
                </a:cubicBezTo>
                <a:close/>
                <a:moveTo>
                  <a:pt x="367" y="239"/>
                </a:moveTo>
                <a:cubicBezTo>
                  <a:pt x="365" y="239"/>
                  <a:pt x="364" y="240"/>
                  <a:pt x="362" y="240"/>
                </a:cubicBezTo>
                <a:cubicBezTo>
                  <a:pt x="362" y="240"/>
                  <a:pt x="362" y="239"/>
                  <a:pt x="362" y="238"/>
                </a:cubicBezTo>
                <a:cubicBezTo>
                  <a:pt x="362" y="238"/>
                  <a:pt x="363" y="238"/>
                  <a:pt x="363" y="238"/>
                </a:cubicBezTo>
                <a:cubicBezTo>
                  <a:pt x="364" y="237"/>
                  <a:pt x="366" y="237"/>
                  <a:pt x="367" y="237"/>
                </a:cubicBezTo>
                <a:cubicBezTo>
                  <a:pt x="367" y="238"/>
                  <a:pt x="367" y="238"/>
                  <a:pt x="367" y="239"/>
                </a:cubicBezTo>
                <a:close/>
                <a:moveTo>
                  <a:pt x="367" y="242"/>
                </a:moveTo>
                <a:cubicBezTo>
                  <a:pt x="367" y="242"/>
                  <a:pt x="367" y="242"/>
                  <a:pt x="367" y="242"/>
                </a:cubicBezTo>
                <a:cubicBezTo>
                  <a:pt x="367" y="241"/>
                  <a:pt x="367" y="241"/>
                  <a:pt x="366" y="240"/>
                </a:cubicBezTo>
                <a:cubicBezTo>
                  <a:pt x="366" y="240"/>
                  <a:pt x="365" y="240"/>
                  <a:pt x="366" y="241"/>
                </a:cubicBezTo>
                <a:cubicBezTo>
                  <a:pt x="366" y="241"/>
                  <a:pt x="366" y="242"/>
                  <a:pt x="366" y="242"/>
                </a:cubicBezTo>
                <a:cubicBezTo>
                  <a:pt x="365" y="242"/>
                  <a:pt x="363" y="243"/>
                  <a:pt x="362" y="243"/>
                </a:cubicBezTo>
                <a:cubicBezTo>
                  <a:pt x="362" y="242"/>
                  <a:pt x="362" y="242"/>
                  <a:pt x="362" y="241"/>
                </a:cubicBezTo>
                <a:cubicBezTo>
                  <a:pt x="364" y="240"/>
                  <a:pt x="365" y="240"/>
                  <a:pt x="367" y="239"/>
                </a:cubicBezTo>
                <a:cubicBezTo>
                  <a:pt x="367" y="240"/>
                  <a:pt x="367" y="241"/>
                  <a:pt x="367" y="242"/>
                </a:cubicBezTo>
                <a:close/>
                <a:moveTo>
                  <a:pt x="364" y="278"/>
                </a:moveTo>
                <a:cubicBezTo>
                  <a:pt x="364" y="279"/>
                  <a:pt x="363" y="279"/>
                  <a:pt x="362" y="279"/>
                </a:cubicBezTo>
                <a:cubicBezTo>
                  <a:pt x="362" y="279"/>
                  <a:pt x="362" y="279"/>
                  <a:pt x="361" y="279"/>
                </a:cubicBezTo>
                <a:cubicBezTo>
                  <a:pt x="362" y="278"/>
                  <a:pt x="362" y="277"/>
                  <a:pt x="362" y="275"/>
                </a:cubicBezTo>
                <a:cubicBezTo>
                  <a:pt x="363" y="275"/>
                  <a:pt x="363" y="275"/>
                  <a:pt x="364" y="274"/>
                </a:cubicBezTo>
                <a:cubicBezTo>
                  <a:pt x="364" y="274"/>
                  <a:pt x="364" y="274"/>
                  <a:pt x="364" y="274"/>
                </a:cubicBezTo>
                <a:cubicBezTo>
                  <a:pt x="364" y="276"/>
                  <a:pt x="364" y="277"/>
                  <a:pt x="364" y="278"/>
                </a:cubicBezTo>
                <a:close/>
                <a:moveTo>
                  <a:pt x="361" y="280"/>
                </a:moveTo>
                <a:cubicBezTo>
                  <a:pt x="362" y="279"/>
                  <a:pt x="363" y="279"/>
                  <a:pt x="364" y="279"/>
                </a:cubicBezTo>
                <a:cubicBezTo>
                  <a:pt x="364" y="280"/>
                  <a:pt x="364" y="281"/>
                  <a:pt x="364" y="282"/>
                </a:cubicBezTo>
                <a:cubicBezTo>
                  <a:pt x="363" y="283"/>
                  <a:pt x="362" y="283"/>
                  <a:pt x="361" y="284"/>
                </a:cubicBezTo>
                <a:cubicBezTo>
                  <a:pt x="361" y="282"/>
                  <a:pt x="361" y="281"/>
                  <a:pt x="361" y="280"/>
                </a:cubicBezTo>
                <a:close/>
                <a:moveTo>
                  <a:pt x="362" y="249"/>
                </a:moveTo>
                <a:cubicBezTo>
                  <a:pt x="363" y="248"/>
                  <a:pt x="365" y="248"/>
                  <a:pt x="366" y="247"/>
                </a:cubicBezTo>
                <a:cubicBezTo>
                  <a:pt x="366" y="248"/>
                  <a:pt x="366" y="249"/>
                  <a:pt x="365" y="251"/>
                </a:cubicBezTo>
                <a:cubicBezTo>
                  <a:pt x="364" y="251"/>
                  <a:pt x="363" y="251"/>
                  <a:pt x="362" y="252"/>
                </a:cubicBezTo>
                <a:cubicBezTo>
                  <a:pt x="362" y="251"/>
                  <a:pt x="362" y="250"/>
                  <a:pt x="362" y="249"/>
                </a:cubicBezTo>
                <a:close/>
                <a:moveTo>
                  <a:pt x="362" y="244"/>
                </a:moveTo>
                <a:cubicBezTo>
                  <a:pt x="362" y="244"/>
                  <a:pt x="363" y="243"/>
                  <a:pt x="363" y="243"/>
                </a:cubicBezTo>
                <a:cubicBezTo>
                  <a:pt x="364" y="243"/>
                  <a:pt x="365" y="242"/>
                  <a:pt x="367" y="242"/>
                </a:cubicBezTo>
                <a:cubicBezTo>
                  <a:pt x="367" y="242"/>
                  <a:pt x="367" y="242"/>
                  <a:pt x="367" y="242"/>
                </a:cubicBezTo>
                <a:cubicBezTo>
                  <a:pt x="367" y="242"/>
                  <a:pt x="367" y="242"/>
                  <a:pt x="367" y="242"/>
                </a:cubicBezTo>
                <a:cubicBezTo>
                  <a:pt x="367" y="242"/>
                  <a:pt x="367" y="243"/>
                  <a:pt x="367" y="243"/>
                </a:cubicBezTo>
                <a:cubicBezTo>
                  <a:pt x="365" y="243"/>
                  <a:pt x="363" y="243"/>
                  <a:pt x="362" y="244"/>
                </a:cubicBezTo>
                <a:cubicBezTo>
                  <a:pt x="362" y="244"/>
                  <a:pt x="362" y="244"/>
                  <a:pt x="362" y="244"/>
                </a:cubicBezTo>
                <a:close/>
                <a:moveTo>
                  <a:pt x="362" y="244"/>
                </a:moveTo>
                <a:cubicBezTo>
                  <a:pt x="363" y="244"/>
                  <a:pt x="365" y="243"/>
                  <a:pt x="367" y="243"/>
                </a:cubicBezTo>
                <a:cubicBezTo>
                  <a:pt x="366" y="244"/>
                  <a:pt x="366" y="245"/>
                  <a:pt x="366" y="247"/>
                </a:cubicBezTo>
                <a:cubicBezTo>
                  <a:pt x="365" y="247"/>
                  <a:pt x="363" y="248"/>
                  <a:pt x="362" y="248"/>
                </a:cubicBezTo>
                <a:cubicBezTo>
                  <a:pt x="362" y="247"/>
                  <a:pt x="362" y="246"/>
                  <a:pt x="362" y="246"/>
                </a:cubicBezTo>
                <a:cubicBezTo>
                  <a:pt x="362" y="245"/>
                  <a:pt x="362" y="245"/>
                  <a:pt x="362" y="244"/>
                </a:cubicBezTo>
                <a:close/>
                <a:moveTo>
                  <a:pt x="362" y="252"/>
                </a:moveTo>
                <a:cubicBezTo>
                  <a:pt x="363" y="252"/>
                  <a:pt x="364" y="251"/>
                  <a:pt x="365" y="251"/>
                </a:cubicBezTo>
                <a:cubicBezTo>
                  <a:pt x="365" y="253"/>
                  <a:pt x="365" y="254"/>
                  <a:pt x="365" y="256"/>
                </a:cubicBezTo>
                <a:cubicBezTo>
                  <a:pt x="364" y="256"/>
                  <a:pt x="363" y="256"/>
                  <a:pt x="362" y="257"/>
                </a:cubicBezTo>
                <a:cubicBezTo>
                  <a:pt x="362" y="255"/>
                  <a:pt x="362" y="254"/>
                  <a:pt x="362" y="252"/>
                </a:cubicBezTo>
                <a:close/>
                <a:moveTo>
                  <a:pt x="361" y="257"/>
                </a:moveTo>
                <a:cubicBezTo>
                  <a:pt x="361" y="257"/>
                  <a:pt x="361" y="257"/>
                  <a:pt x="361" y="257"/>
                </a:cubicBezTo>
                <a:cubicBezTo>
                  <a:pt x="361" y="256"/>
                  <a:pt x="361" y="255"/>
                  <a:pt x="361" y="254"/>
                </a:cubicBezTo>
                <a:cubicBezTo>
                  <a:pt x="361" y="255"/>
                  <a:pt x="361" y="256"/>
                  <a:pt x="361" y="257"/>
                </a:cubicBezTo>
                <a:close/>
                <a:moveTo>
                  <a:pt x="361" y="273"/>
                </a:moveTo>
                <a:cubicBezTo>
                  <a:pt x="361" y="274"/>
                  <a:pt x="361" y="275"/>
                  <a:pt x="361" y="275"/>
                </a:cubicBezTo>
                <a:cubicBezTo>
                  <a:pt x="360" y="276"/>
                  <a:pt x="360" y="276"/>
                  <a:pt x="360" y="276"/>
                </a:cubicBezTo>
                <a:cubicBezTo>
                  <a:pt x="360" y="275"/>
                  <a:pt x="360" y="273"/>
                  <a:pt x="360" y="272"/>
                </a:cubicBezTo>
                <a:cubicBezTo>
                  <a:pt x="360" y="272"/>
                  <a:pt x="361" y="272"/>
                  <a:pt x="361" y="272"/>
                </a:cubicBezTo>
                <a:cubicBezTo>
                  <a:pt x="361" y="272"/>
                  <a:pt x="361" y="272"/>
                  <a:pt x="361" y="273"/>
                </a:cubicBezTo>
                <a:close/>
                <a:moveTo>
                  <a:pt x="361" y="276"/>
                </a:moveTo>
                <a:cubicBezTo>
                  <a:pt x="361" y="277"/>
                  <a:pt x="361" y="279"/>
                  <a:pt x="360" y="280"/>
                </a:cubicBezTo>
                <a:cubicBezTo>
                  <a:pt x="360" y="280"/>
                  <a:pt x="360" y="280"/>
                  <a:pt x="359" y="280"/>
                </a:cubicBezTo>
                <a:cubicBezTo>
                  <a:pt x="359" y="279"/>
                  <a:pt x="360" y="278"/>
                  <a:pt x="360" y="276"/>
                </a:cubicBezTo>
                <a:cubicBezTo>
                  <a:pt x="360" y="276"/>
                  <a:pt x="360" y="276"/>
                  <a:pt x="361" y="276"/>
                </a:cubicBezTo>
                <a:close/>
                <a:moveTo>
                  <a:pt x="359" y="281"/>
                </a:moveTo>
                <a:cubicBezTo>
                  <a:pt x="360" y="281"/>
                  <a:pt x="360" y="280"/>
                  <a:pt x="360" y="280"/>
                </a:cubicBezTo>
                <a:cubicBezTo>
                  <a:pt x="360" y="282"/>
                  <a:pt x="360" y="283"/>
                  <a:pt x="360" y="284"/>
                </a:cubicBezTo>
                <a:cubicBezTo>
                  <a:pt x="360" y="284"/>
                  <a:pt x="360" y="284"/>
                  <a:pt x="359" y="285"/>
                </a:cubicBezTo>
                <a:cubicBezTo>
                  <a:pt x="359" y="283"/>
                  <a:pt x="359" y="282"/>
                  <a:pt x="359" y="281"/>
                </a:cubicBezTo>
                <a:close/>
                <a:moveTo>
                  <a:pt x="360" y="284"/>
                </a:moveTo>
                <a:cubicBezTo>
                  <a:pt x="360" y="286"/>
                  <a:pt x="360" y="287"/>
                  <a:pt x="360" y="288"/>
                </a:cubicBezTo>
                <a:cubicBezTo>
                  <a:pt x="360" y="289"/>
                  <a:pt x="359" y="289"/>
                  <a:pt x="359" y="289"/>
                </a:cubicBezTo>
                <a:cubicBezTo>
                  <a:pt x="359" y="288"/>
                  <a:pt x="359" y="286"/>
                  <a:pt x="359" y="285"/>
                </a:cubicBezTo>
                <a:cubicBezTo>
                  <a:pt x="360" y="285"/>
                  <a:pt x="360" y="285"/>
                  <a:pt x="360" y="284"/>
                </a:cubicBezTo>
                <a:close/>
                <a:moveTo>
                  <a:pt x="361" y="284"/>
                </a:moveTo>
                <a:cubicBezTo>
                  <a:pt x="362" y="284"/>
                  <a:pt x="363" y="283"/>
                  <a:pt x="364" y="283"/>
                </a:cubicBezTo>
                <a:cubicBezTo>
                  <a:pt x="364" y="283"/>
                  <a:pt x="364" y="284"/>
                  <a:pt x="364" y="285"/>
                </a:cubicBezTo>
                <a:cubicBezTo>
                  <a:pt x="364" y="285"/>
                  <a:pt x="364" y="285"/>
                  <a:pt x="364" y="285"/>
                </a:cubicBezTo>
                <a:cubicBezTo>
                  <a:pt x="364" y="285"/>
                  <a:pt x="364" y="285"/>
                  <a:pt x="364" y="285"/>
                </a:cubicBezTo>
                <a:cubicBezTo>
                  <a:pt x="364" y="285"/>
                  <a:pt x="364" y="286"/>
                  <a:pt x="364" y="286"/>
                </a:cubicBezTo>
                <a:cubicBezTo>
                  <a:pt x="363" y="287"/>
                  <a:pt x="362" y="287"/>
                  <a:pt x="361" y="288"/>
                </a:cubicBezTo>
                <a:cubicBezTo>
                  <a:pt x="361" y="287"/>
                  <a:pt x="361" y="285"/>
                  <a:pt x="361" y="284"/>
                </a:cubicBezTo>
                <a:close/>
                <a:moveTo>
                  <a:pt x="369" y="290"/>
                </a:moveTo>
                <a:cubicBezTo>
                  <a:pt x="367" y="290"/>
                  <a:pt x="366" y="291"/>
                  <a:pt x="365" y="291"/>
                </a:cubicBezTo>
                <a:cubicBezTo>
                  <a:pt x="365" y="290"/>
                  <a:pt x="365" y="288"/>
                  <a:pt x="365" y="286"/>
                </a:cubicBezTo>
                <a:cubicBezTo>
                  <a:pt x="365" y="286"/>
                  <a:pt x="366" y="286"/>
                  <a:pt x="366" y="286"/>
                </a:cubicBezTo>
                <a:cubicBezTo>
                  <a:pt x="367" y="286"/>
                  <a:pt x="367" y="285"/>
                  <a:pt x="366" y="285"/>
                </a:cubicBezTo>
                <a:cubicBezTo>
                  <a:pt x="366" y="285"/>
                  <a:pt x="365" y="286"/>
                  <a:pt x="365" y="286"/>
                </a:cubicBezTo>
                <a:cubicBezTo>
                  <a:pt x="365" y="286"/>
                  <a:pt x="365" y="285"/>
                  <a:pt x="365" y="285"/>
                </a:cubicBezTo>
                <a:cubicBezTo>
                  <a:pt x="365" y="285"/>
                  <a:pt x="365" y="285"/>
                  <a:pt x="365" y="285"/>
                </a:cubicBezTo>
                <a:cubicBezTo>
                  <a:pt x="366" y="276"/>
                  <a:pt x="365" y="268"/>
                  <a:pt x="366" y="259"/>
                </a:cubicBezTo>
                <a:cubicBezTo>
                  <a:pt x="366" y="258"/>
                  <a:pt x="366" y="257"/>
                  <a:pt x="366" y="255"/>
                </a:cubicBezTo>
                <a:cubicBezTo>
                  <a:pt x="366" y="255"/>
                  <a:pt x="366" y="255"/>
                  <a:pt x="366" y="255"/>
                </a:cubicBezTo>
                <a:cubicBezTo>
                  <a:pt x="366" y="255"/>
                  <a:pt x="366" y="255"/>
                  <a:pt x="366" y="255"/>
                </a:cubicBezTo>
                <a:cubicBezTo>
                  <a:pt x="366" y="254"/>
                  <a:pt x="366" y="252"/>
                  <a:pt x="367" y="251"/>
                </a:cubicBezTo>
                <a:cubicBezTo>
                  <a:pt x="367" y="251"/>
                  <a:pt x="367" y="250"/>
                  <a:pt x="368" y="250"/>
                </a:cubicBezTo>
                <a:cubicBezTo>
                  <a:pt x="368" y="250"/>
                  <a:pt x="368" y="250"/>
                  <a:pt x="368" y="250"/>
                </a:cubicBezTo>
                <a:cubicBezTo>
                  <a:pt x="367" y="250"/>
                  <a:pt x="367" y="250"/>
                  <a:pt x="367" y="250"/>
                </a:cubicBezTo>
                <a:cubicBezTo>
                  <a:pt x="367" y="250"/>
                  <a:pt x="367" y="249"/>
                  <a:pt x="367" y="249"/>
                </a:cubicBezTo>
                <a:cubicBezTo>
                  <a:pt x="367" y="248"/>
                  <a:pt x="367" y="248"/>
                  <a:pt x="367" y="247"/>
                </a:cubicBezTo>
                <a:cubicBezTo>
                  <a:pt x="368" y="247"/>
                  <a:pt x="368" y="246"/>
                  <a:pt x="369" y="246"/>
                </a:cubicBezTo>
                <a:cubicBezTo>
                  <a:pt x="369" y="246"/>
                  <a:pt x="369" y="246"/>
                  <a:pt x="369" y="246"/>
                </a:cubicBezTo>
                <a:cubicBezTo>
                  <a:pt x="368" y="246"/>
                  <a:pt x="368" y="246"/>
                  <a:pt x="367" y="246"/>
                </a:cubicBezTo>
                <a:cubicBezTo>
                  <a:pt x="368" y="245"/>
                  <a:pt x="368" y="244"/>
                  <a:pt x="368" y="243"/>
                </a:cubicBezTo>
                <a:cubicBezTo>
                  <a:pt x="369" y="243"/>
                  <a:pt x="369" y="243"/>
                  <a:pt x="370" y="243"/>
                </a:cubicBezTo>
                <a:cubicBezTo>
                  <a:pt x="370" y="243"/>
                  <a:pt x="370" y="242"/>
                  <a:pt x="370" y="242"/>
                </a:cubicBezTo>
                <a:cubicBezTo>
                  <a:pt x="369" y="242"/>
                  <a:pt x="369" y="242"/>
                  <a:pt x="368" y="243"/>
                </a:cubicBezTo>
                <a:cubicBezTo>
                  <a:pt x="368" y="242"/>
                  <a:pt x="368" y="242"/>
                  <a:pt x="368" y="242"/>
                </a:cubicBezTo>
                <a:cubicBezTo>
                  <a:pt x="368" y="242"/>
                  <a:pt x="369" y="241"/>
                  <a:pt x="369" y="241"/>
                </a:cubicBezTo>
                <a:cubicBezTo>
                  <a:pt x="369" y="241"/>
                  <a:pt x="369" y="241"/>
                  <a:pt x="369" y="241"/>
                </a:cubicBezTo>
                <a:cubicBezTo>
                  <a:pt x="369" y="241"/>
                  <a:pt x="368" y="241"/>
                  <a:pt x="368" y="241"/>
                </a:cubicBezTo>
                <a:cubicBezTo>
                  <a:pt x="368" y="241"/>
                  <a:pt x="368" y="240"/>
                  <a:pt x="368" y="239"/>
                </a:cubicBezTo>
                <a:cubicBezTo>
                  <a:pt x="369" y="239"/>
                  <a:pt x="370" y="239"/>
                  <a:pt x="371" y="239"/>
                </a:cubicBezTo>
                <a:cubicBezTo>
                  <a:pt x="371" y="243"/>
                  <a:pt x="371" y="248"/>
                  <a:pt x="371" y="252"/>
                </a:cubicBezTo>
                <a:cubicBezTo>
                  <a:pt x="371" y="252"/>
                  <a:pt x="372" y="252"/>
                  <a:pt x="372" y="252"/>
                </a:cubicBezTo>
                <a:cubicBezTo>
                  <a:pt x="372" y="248"/>
                  <a:pt x="372" y="245"/>
                  <a:pt x="372" y="242"/>
                </a:cubicBezTo>
                <a:cubicBezTo>
                  <a:pt x="372" y="241"/>
                  <a:pt x="372" y="240"/>
                  <a:pt x="372" y="239"/>
                </a:cubicBezTo>
                <a:cubicBezTo>
                  <a:pt x="376" y="239"/>
                  <a:pt x="380" y="240"/>
                  <a:pt x="384" y="240"/>
                </a:cubicBezTo>
                <a:cubicBezTo>
                  <a:pt x="383" y="255"/>
                  <a:pt x="383" y="270"/>
                  <a:pt x="385" y="285"/>
                </a:cubicBezTo>
                <a:cubicBezTo>
                  <a:pt x="385" y="285"/>
                  <a:pt x="385" y="285"/>
                  <a:pt x="385" y="285"/>
                </a:cubicBezTo>
                <a:cubicBezTo>
                  <a:pt x="385" y="289"/>
                  <a:pt x="386" y="294"/>
                  <a:pt x="386" y="298"/>
                </a:cubicBezTo>
                <a:cubicBezTo>
                  <a:pt x="386" y="298"/>
                  <a:pt x="387" y="298"/>
                  <a:pt x="387" y="298"/>
                </a:cubicBezTo>
                <a:cubicBezTo>
                  <a:pt x="387" y="297"/>
                  <a:pt x="387" y="297"/>
                  <a:pt x="387" y="296"/>
                </a:cubicBezTo>
                <a:cubicBezTo>
                  <a:pt x="387" y="296"/>
                  <a:pt x="387" y="296"/>
                  <a:pt x="387" y="296"/>
                </a:cubicBezTo>
                <a:cubicBezTo>
                  <a:pt x="387" y="297"/>
                  <a:pt x="387" y="298"/>
                  <a:pt x="387" y="299"/>
                </a:cubicBezTo>
                <a:cubicBezTo>
                  <a:pt x="387" y="299"/>
                  <a:pt x="387" y="299"/>
                  <a:pt x="387" y="299"/>
                </a:cubicBezTo>
                <a:cubicBezTo>
                  <a:pt x="387" y="299"/>
                  <a:pt x="387" y="299"/>
                  <a:pt x="387" y="299"/>
                </a:cubicBezTo>
                <a:cubicBezTo>
                  <a:pt x="387" y="299"/>
                  <a:pt x="387" y="300"/>
                  <a:pt x="387" y="300"/>
                </a:cubicBezTo>
                <a:cubicBezTo>
                  <a:pt x="384" y="298"/>
                  <a:pt x="379" y="297"/>
                  <a:pt x="374" y="297"/>
                </a:cubicBezTo>
                <a:cubicBezTo>
                  <a:pt x="374" y="296"/>
                  <a:pt x="374" y="295"/>
                  <a:pt x="374" y="294"/>
                </a:cubicBezTo>
                <a:cubicBezTo>
                  <a:pt x="374" y="294"/>
                  <a:pt x="373" y="294"/>
                  <a:pt x="373" y="294"/>
                </a:cubicBezTo>
                <a:cubicBezTo>
                  <a:pt x="373" y="295"/>
                  <a:pt x="373" y="296"/>
                  <a:pt x="373" y="297"/>
                </a:cubicBezTo>
                <a:cubicBezTo>
                  <a:pt x="372" y="297"/>
                  <a:pt x="370" y="298"/>
                  <a:pt x="369" y="298"/>
                </a:cubicBezTo>
                <a:cubicBezTo>
                  <a:pt x="369" y="296"/>
                  <a:pt x="369" y="294"/>
                  <a:pt x="369" y="292"/>
                </a:cubicBezTo>
                <a:cubicBezTo>
                  <a:pt x="369" y="292"/>
                  <a:pt x="368" y="292"/>
                  <a:pt x="368" y="292"/>
                </a:cubicBezTo>
                <a:cubicBezTo>
                  <a:pt x="368" y="294"/>
                  <a:pt x="368" y="296"/>
                  <a:pt x="368" y="298"/>
                </a:cubicBezTo>
                <a:cubicBezTo>
                  <a:pt x="367" y="298"/>
                  <a:pt x="366" y="299"/>
                  <a:pt x="365" y="299"/>
                </a:cubicBezTo>
                <a:cubicBezTo>
                  <a:pt x="365" y="297"/>
                  <a:pt x="365" y="294"/>
                  <a:pt x="365" y="292"/>
                </a:cubicBezTo>
                <a:cubicBezTo>
                  <a:pt x="366" y="291"/>
                  <a:pt x="367" y="291"/>
                  <a:pt x="369" y="290"/>
                </a:cubicBezTo>
                <a:cubicBezTo>
                  <a:pt x="369" y="290"/>
                  <a:pt x="369" y="290"/>
                  <a:pt x="369" y="290"/>
                </a:cubicBezTo>
                <a:close/>
                <a:moveTo>
                  <a:pt x="369" y="298"/>
                </a:moveTo>
                <a:cubicBezTo>
                  <a:pt x="370" y="298"/>
                  <a:pt x="372" y="298"/>
                  <a:pt x="373" y="298"/>
                </a:cubicBezTo>
                <a:cubicBezTo>
                  <a:pt x="373" y="299"/>
                  <a:pt x="373" y="300"/>
                  <a:pt x="373" y="301"/>
                </a:cubicBezTo>
                <a:cubicBezTo>
                  <a:pt x="372" y="300"/>
                  <a:pt x="370" y="300"/>
                  <a:pt x="369" y="300"/>
                </a:cubicBezTo>
                <a:cubicBezTo>
                  <a:pt x="369" y="300"/>
                  <a:pt x="369" y="299"/>
                  <a:pt x="369" y="298"/>
                </a:cubicBezTo>
                <a:close/>
                <a:moveTo>
                  <a:pt x="368" y="299"/>
                </a:moveTo>
                <a:cubicBezTo>
                  <a:pt x="368" y="299"/>
                  <a:pt x="368" y="300"/>
                  <a:pt x="368" y="300"/>
                </a:cubicBezTo>
                <a:cubicBezTo>
                  <a:pt x="367" y="300"/>
                  <a:pt x="366" y="300"/>
                  <a:pt x="365" y="300"/>
                </a:cubicBezTo>
                <a:cubicBezTo>
                  <a:pt x="365" y="300"/>
                  <a:pt x="365" y="300"/>
                  <a:pt x="365" y="299"/>
                </a:cubicBezTo>
                <a:cubicBezTo>
                  <a:pt x="366" y="299"/>
                  <a:pt x="367" y="299"/>
                  <a:pt x="368" y="299"/>
                </a:cubicBezTo>
                <a:close/>
                <a:moveTo>
                  <a:pt x="369" y="301"/>
                </a:moveTo>
                <a:cubicBezTo>
                  <a:pt x="369" y="301"/>
                  <a:pt x="369" y="301"/>
                  <a:pt x="370" y="301"/>
                </a:cubicBezTo>
                <a:cubicBezTo>
                  <a:pt x="369" y="301"/>
                  <a:pt x="369" y="301"/>
                  <a:pt x="369" y="301"/>
                </a:cubicBezTo>
                <a:cubicBezTo>
                  <a:pt x="369" y="301"/>
                  <a:pt x="369" y="301"/>
                  <a:pt x="369" y="301"/>
                </a:cubicBezTo>
                <a:close/>
                <a:moveTo>
                  <a:pt x="374" y="301"/>
                </a:moveTo>
                <a:cubicBezTo>
                  <a:pt x="374" y="300"/>
                  <a:pt x="374" y="299"/>
                  <a:pt x="374" y="298"/>
                </a:cubicBezTo>
                <a:cubicBezTo>
                  <a:pt x="379" y="297"/>
                  <a:pt x="384" y="298"/>
                  <a:pt x="387" y="300"/>
                </a:cubicBezTo>
                <a:cubicBezTo>
                  <a:pt x="386" y="300"/>
                  <a:pt x="385" y="301"/>
                  <a:pt x="385" y="301"/>
                </a:cubicBezTo>
                <a:cubicBezTo>
                  <a:pt x="384" y="301"/>
                  <a:pt x="385" y="301"/>
                  <a:pt x="385" y="301"/>
                </a:cubicBezTo>
                <a:cubicBezTo>
                  <a:pt x="386" y="301"/>
                  <a:pt x="386" y="301"/>
                  <a:pt x="387" y="300"/>
                </a:cubicBezTo>
                <a:cubicBezTo>
                  <a:pt x="387" y="301"/>
                  <a:pt x="387" y="302"/>
                  <a:pt x="387" y="302"/>
                </a:cubicBezTo>
                <a:cubicBezTo>
                  <a:pt x="384" y="301"/>
                  <a:pt x="379" y="301"/>
                  <a:pt x="374" y="301"/>
                </a:cubicBezTo>
                <a:close/>
                <a:moveTo>
                  <a:pt x="390" y="304"/>
                </a:moveTo>
                <a:cubicBezTo>
                  <a:pt x="390" y="304"/>
                  <a:pt x="390" y="305"/>
                  <a:pt x="391" y="305"/>
                </a:cubicBezTo>
                <a:cubicBezTo>
                  <a:pt x="391" y="305"/>
                  <a:pt x="391" y="305"/>
                  <a:pt x="391" y="305"/>
                </a:cubicBezTo>
                <a:cubicBezTo>
                  <a:pt x="390" y="305"/>
                  <a:pt x="389" y="305"/>
                  <a:pt x="388" y="305"/>
                </a:cubicBezTo>
                <a:cubicBezTo>
                  <a:pt x="388" y="305"/>
                  <a:pt x="389" y="305"/>
                  <a:pt x="390" y="304"/>
                </a:cubicBezTo>
                <a:close/>
                <a:moveTo>
                  <a:pt x="392" y="304"/>
                </a:moveTo>
                <a:cubicBezTo>
                  <a:pt x="393" y="303"/>
                  <a:pt x="394" y="303"/>
                  <a:pt x="394" y="303"/>
                </a:cubicBezTo>
                <a:cubicBezTo>
                  <a:pt x="394" y="303"/>
                  <a:pt x="394" y="303"/>
                  <a:pt x="394" y="303"/>
                </a:cubicBezTo>
                <a:cubicBezTo>
                  <a:pt x="395" y="303"/>
                  <a:pt x="395" y="304"/>
                  <a:pt x="395" y="304"/>
                </a:cubicBezTo>
                <a:cubicBezTo>
                  <a:pt x="395" y="304"/>
                  <a:pt x="395" y="304"/>
                  <a:pt x="395" y="304"/>
                </a:cubicBezTo>
                <a:cubicBezTo>
                  <a:pt x="394" y="305"/>
                  <a:pt x="393" y="305"/>
                  <a:pt x="392" y="305"/>
                </a:cubicBezTo>
                <a:cubicBezTo>
                  <a:pt x="392" y="305"/>
                  <a:pt x="392" y="304"/>
                  <a:pt x="392" y="304"/>
                </a:cubicBezTo>
                <a:close/>
                <a:moveTo>
                  <a:pt x="409" y="299"/>
                </a:moveTo>
                <a:cubicBezTo>
                  <a:pt x="412" y="299"/>
                  <a:pt x="416" y="298"/>
                  <a:pt x="419" y="297"/>
                </a:cubicBezTo>
                <a:cubicBezTo>
                  <a:pt x="419" y="297"/>
                  <a:pt x="419" y="297"/>
                  <a:pt x="419" y="297"/>
                </a:cubicBezTo>
                <a:cubicBezTo>
                  <a:pt x="419" y="297"/>
                  <a:pt x="419" y="298"/>
                  <a:pt x="419" y="298"/>
                </a:cubicBezTo>
                <a:cubicBezTo>
                  <a:pt x="416" y="299"/>
                  <a:pt x="412" y="299"/>
                  <a:pt x="409" y="300"/>
                </a:cubicBezTo>
                <a:cubicBezTo>
                  <a:pt x="409" y="300"/>
                  <a:pt x="409" y="300"/>
                  <a:pt x="409" y="299"/>
                </a:cubicBezTo>
                <a:close/>
                <a:moveTo>
                  <a:pt x="420" y="297"/>
                </a:moveTo>
                <a:cubicBezTo>
                  <a:pt x="420" y="297"/>
                  <a:pt x="420" y="297"/>
                  <a:pt x="420" y="297"/>
                </a:cubicBezTo>
                <a:cubicBezTo>
                  <a:pt x="422" y="296"/>
                  <a:pt x="423" y="296"/>
                  <a:pt x="425" y="295"/>
                </a:cubicBezTo>
                <a:cubicBezTo>
                  <a:pt x="425" y="295"/>
                  <a:pt x="425" y="294"/>
                  <a:pt x="424" y="294"/>
                </a:cubicBezTo>
                <a:cubicBezTo>
                  <a:pt x="423" y="295"/>
                  <a:pt x="422" y="295"/>
                  <a:pt x="420" y="295"/>
                </a:cubicBezTo>
                <a:cubicBezTo>
                  <a:pt x="420" y="295"/>
                  <a:pt x="420" y="294"/>
                  <a:pt x="420" y="293"/>
                </a:cubicBezTo>
                <a:cubicBezTo>
                  <a:pt x="422" y="293"/>
                  <a:pt x="423" y="293"/>
                  <a:pt x="424" y="292"/>
                </a:cubicBezTo>
                <a:cubicBezTo>
                  <a:pt x="424" y="293"/>
                  <a:pt x="424" y="293"/>
                  <a:pt x="424" y="293"/>
                </a:cubicBezTo>
                <a:cubicBezTo>
                  <a:pt x="424" y="294"/>
                  <a:pt x="425" y="293"/>
                  <a:pt x="425" y="293"/>
                </a:cubicBezTo>
                <a:cubicBezTo>
                  <a:pt x="425" y="292"/>
                  <a:pt x="425" y="292"/>
                  <a:pt x="425" y="292"/>
                </a:cubicBezTo>
                <a:cubicBezTo>
                  <a:pt x="425" y="292"/>
                  <a:pt x="426" y="292"/>
                  <a:pt x="426" y="292"/>
                </a:cubicBezTo>
                <a:cubicBezTo>
                  <a:pt x="426" y="292"/>
                  <a:pt x="426" y="292"/>
                  <a:pt x="426" y="292"/>
                </a:cubicBezTo>
                <a:cubicBezTo>
                  <a:pt x="426" y="292"/>
                  <a:pt x="426" y="293"/>
                  <a:pt x="426" y="293"/>
                </a:cubicBezTo>
                <a:cubicBezTo>
                  <a:pt x="426" y="293"/>
                  <a:pt x="426" y="293"/>
                  <a:pt x="426" y="293"/>
                </a:cubicBezTo>
                <a:cubicBezTo>
                  <a:pt x="426" y="294"/>
                  <a:pt x="426" y="294"/>
                  <a:pt x="426" y="294"/>
                </a:cubicBezTo>
                <a:cubicBezTo>
                  <a:pt x="426" y="294"/>
                  <a:pt x="426" y="294"/>
                  <a:pt x="426" y="294"/>
                </a:cubicBezTo>
                <a:cubicBezTo>
                  <a:pt x="426" y="295"/>
                  <a:pt x="426" y="295"/>
                  <a:pt x="426" y="295"/>
                </a:cubicBezTo>
                <a:cubicBezTo>
                  <a:pt x="427" y="295"/>
                  <a:pt x="427" y="293"/>
                  <a:pt x="427" y="292"/>
                </a:cubicBezTo>
                <a:cubicBezTo>
                  <a:pt x="428" y="291"/>
                  <a:pt x="428" y="291"/>
                  <a:pt x="429" y="291"/>
                </a:cubicBezTo>
                <a:cubicBezTo>
                  <a:pt x="429" y="292"/>
                  <a:pt x="429" y="292"/>
                  <a:pt x="429" y="292"/>
                </a:cubicBezTo>
                <a:cubicBezTo>
                  <a:pt x="428" y="293"/>
                  <a:pt x="428" y="294"/>
                  <a:pt x="428" y="296"/>
                </a:cubicBezTo>
                <a:cubicBezTo>
                  <a:pt x="425" y="296"/>
                  <a:pt x="423" y="297"/>
                  <a:pt x="420" y="298"/>
                </a:cubicBezTo>
                <a:cubicBezTo>
                  <a:pt x="420" y="298"/>
                  <a:pt x="420" y="298"/>
                  <a:pt x="420" y="297"/>
                </a:cubicBezTo>
                <a:close/>
                <a:moveTo>
                  <a:pt x="429" y="295"/>
                </a:moveTo>
                <a:cubicBezTo>
                  <a:pt x="429" y="295"/>
                  <a:pt x="429" y="295"/>
                  <a:pt x="429" y="296"/>
                </a:cubicBezTo>
                <a:cubicBezTo>
                  <a:pt x="429" y="296"/>
                  <a:pt x="429" y="296"/>
                  <a:pt x="429" y="296"/>
                </a:cubicBezTo>
                <a:cubicBezTo>
                  <a:pt x="429" y="295"/>
                  <a:pt x="429" y="295"/>
                  <a:pt x="429" y="295"/>
                </a:cubicBezTo>
                <a:close/>
                <a:moveTo>
                  <a:pt x="430" y="296"/>
                </a:moveTo>
                <a:cubicBezTo>
                  <a:pt x="430" y="296"/>
                  <a:pt x="431" y="296"/>
                  <a:pt x="431" y="296"/>
                </a:cubicBezTo>
                <a:cubicBezTo>
                  <a:pt x="431" y="296"/>
                  <a:pt x="430" y="297"/>
                  <a:pt x="430" y="297"/>
                </a:cubicBezTo>
                <a:cubicBezTo>
                  <a:pt x="430" y="297"/>
                  <a:pt x="430" y="297"/>
                  <a:pt x="430" y="297"/>
                </a:cubicBezTo>
                <a:cubicBezTo>
                  <a:pt x="430" y="297"/>
                  <a:pt x="430" y="297"/>
                  <a:pt x="430" y="296"/>
                </a:cubicBezTo>
                <a:close/>
                <a:moveTo>
                  <a:pt x="429" y="301"/>
                </a:moveTo>
                <a:cubicBezTo>
                  <a:pt x="429" y="301"/>
                  <a:pt x="429" y="301"/>
                  <a:pt x="429" y="301"/>
                </a:cubicBezTo>
                <a:cubicBezTo>
                  <a:pt x="429" y="301"/>
                  <a:pt x="429" y="301"/>
                  <a:pt x="429" y="301"/>
                </a:cubicBezTo>
                <a:cubicBezTo>
                  <a:pt x="429" y="301"/>
                  <a:pt x="429" y="301"/>
                  <a:pt x="429" y="301"/>
                </a:cubicBezTo>
                <a:close/>
                <a:moveTo>
                  <a:pt x="426" y="302"/>
                </a:moveTo>
                <a:cubicBezTo>
                  <a:pt x="426" y="302"/>
                  <a:pt x="425" y="302"/>
                  <a:pt x="425" y="302"/>
                </a:cubicBezTo>
                <a:cubicBezTo>
                  <a:pt x="426" y="301"/>
                  <a:pt x="427" y="300"/>
                  <a:pt x="428" y="299"/>
                </a:cubicBezTo>
                <a:cubicBezTo>
                  <a:pt x="427" y="300"/>
                  <a:pt x="427" y="301"/>
                  <a:pt x="426" y="302"/>
                </a:cubicBezTo>
                <a:close/>
                <a:moveTo>
                  <a:pt x="429" y="302"/>
                </a:moveTo>
                <a:cubicBezTo>
                  <a:pt x="429" y="303"/>
                  <a:pt x="429" y="304"/>
                  <a:pt x="429" y="305"/>
                </a:cubicBezTo>
                <a:cubicBezTo>
                  <a:pt x="429" y="306"/>
                  <a:pt x="429" y="307"/>
                  <a:pt x="429" y="308"/>
                </a:cubicBezTo>
                <a:cubicBezTo>
                  <a:pt x="428" y="308"/>
                  <a:pt x="427" y="308"/>
                  <a:pt x="426" y="308"/>
                </a:cubicBezTo>
                <a:cubicBezTo>
                  <a:pt x="427" y="306"/>
                  <a:pt x="427" y="304"/>
                  <a:pt x="428" y="303"/>
                </a:cubicBezTo>
                <a:cubicBezTo>
                  <a:pt x="428" y="303"/>
                  <a:pt x="429" y="302"/>
                  <a:pt x="429" y="302"/>
                </a:cubicBezTo>
                <a:close/>
                <a:moveTo>
                  <a:pt x="428" y="310"/>
                </a:moveTo>
                <a:cubicBezTo>
                  <a:pt x="428" y="310"/>
                  <a:pt x="428" y="310"/>
                  <a:pt x="428" y="310"/>
                </a:cubicBezTo>
                <a:cubicBezTo>
                  <a:pt x="428" y="311"/>
                  <a:pt x="427" y="311"/>
                  <a:pt x="427" y="312"/>
                </a:cubicBezTo>
                <a:cubicBezTo>
                  <a:pt x="427" y="312"/>
                  <a:pt x="426" y="312"/>
                  <a:pt x="426" y="312"/>
                </a:cubicBezTo>
                <a:cubicBezTo>
                  <a:pt x="426" y="311"/>
                  <a:pt x="426" y="311"/>
                  <a:pt x="426" y="310"/>
                </a:cubicBezTo>
                <a:cubicBezTo>
                  <a:pt x="427" y="310"/>
                  <a:pt x="427" y="310"/>
                  <a:pt x="428" y="310"/>
                </a:cubicBezTo>
                <a:close/>
                <a:moveTo>
                  <a:pt x="366" y="322"/>
                </a:moveTo>
                <a:cubicBezTo>
                  <a:pt x="366" y="322"/>
                  <a:pt x="365" y="323"/>
                  <a:pt x="365" y="323"/>
                </a:cubicBezTo>
                <a:cubicBezTo>
                  <a:pt x="365" y="322"/>
                  <a:pt x="365" y="322"/>
                  <a:pt x="365" y="322"/>
                </a:cubicBezTo>
                <a:cubicBezTo>
                  <a:pt x="365" y="322"/>
                  <a:pt x="366" y="322"/>
                  <a:pt x="366" y="322"/>
                </a:cubicBezTo>
                <a:close/>
                <a:moveTo>
                  <a:pt x="363" y="324"/>
                </a:moveTo>
                <a:cubicBezTo>
                  <a:pt x="362" y="324"/>
                  <a:pt x="361" y="325"/>
                  <a:pt x="361" y="325"/>
                </a:cubicBezTo>
                <a:cubicBezTo>
                  <a:pt x="360" y="325"/>
                  <a:pt x="360" y="325"/>
                  <a:pt x="360" y="325"/>
                </a:cubicBezTo>
                <a:cubicBezTo>
                  <a:pt x="359" y="326"/>
                  <a:pt x="358" y="326"/>
                  <a:pt x="357" y="326"/>
                </a:cubicBezTo>
                <a:cubicBezTo>
                  <a:pt x="357" y="325"/>
                  <a:pt x="356" y="325"/>
                  <a:pt x="356" y="324"/>
                </a:cubicBezTo>
                <a:cubicBezTo>
                  <a:pt x="356" y="324"/>
                  <a:pt x="356" y="324"/>
                  <a:pt x="356" y="323"/>
                </a:cubicBezTo>
                <a:cubicBezTo>
                  <a:pt x="357" y="323"/>
                  <a:pt x="357" y="323"/>
                  <a:pt x="357" y="323"/>
                </a:cubicBezTo>
                <a:cubicBezTo>
                  <a:pt x="359" y="322"/>
                  <a:pt x="361" y="322"/>
                  <a:pt x="363" y="322"/>
                </a:cubicBezTo>
                <a:cubicBezTo>
                  <a:pt x="363" y="323"/>
                  <a:pt x="363" y="323"/>
                  <a:pt x="363" y="324"/>
                </a:cubicBezTo>
                <a:close/>
                <a:moveTo>
                  <a:pt x="421" y="314"/>
                </a:moveTo>
                <a:cubicBezTo>
                  <a:pt x="417" y="316"/>
                  <a:pt x="412" y="317"/>
                  <a:pt x="407" y="317"/>
                </a:cubicBezTo>
                <a:cubicBezTo>
                  <a:pt x="409" y="316"/>
                  <a:pt x="411" y="316"/>
                  <a:pt x="412" y="316"/>
                </a:cubicBezTo>
                <a:cubicBezTo>
                  <a:pt x="414" y="315"/>
                  <a:pt x="416" y="315"/>
                  <a:pt x="418" y="314"/>
                </a:cubicBezTo>
                <a:cubicBezTo>
                  <a:pt x="419" y="314"/>
                  <a:pt x="419" y="314"/>
                  <a:pt x="420" y="314"/>
                </a:cubicBezTo>
                <a:cubicBezTo>
                  <a:pt x="420" y="314"/>
                  <a:pt x="421" y="314"/>
                  <a:pt x="421" y="314"/>
                </a:cubicBezTo>
                <a:close/>
                <a:moveTo>
                  <a:pt x="373" y="321"/>
                </a:moveTo>
                <a:cubicBezTo>
                  <a:pt x="373" y="321"/>
                  <a:pt x="373" y="321"/>
                  <a:pt x="373" y="321"/>
                </a:cubicBezTo>
                <a:cubicBezTo>
                  <a:pt x="372" y="320"/>
                  <a:pt x="372" y="320"/>
                  <a:pt x="372" y="320"/>
                </a:cubicBezTo>
                <a:cubicBezTo>
                  <a:pt x="372" y="320"/>
                  <a:pt x="372" y="320"/>
                  <a:pt x="372" y="320"/>
                </a:cubicBezTo>
                <a:cubicBezTo>
                  <a:pt x="373" y="320"/>
                  <a:pt x="373" y="320"/>
                  <a:pt x="374" y="320"/>
                </a:cubicBezTo>
                <a:cubicBezTo>
                  <a:pt x="374" y="320"/>
                  <a:pt x="373" y="321"/>
                  <a:pt x="373" y="321"/>
                </a:cubicBezTo>
                <a:close/>
                <a:moveTo>
                  <a:pt x="378" y="325"/>
                </a:moveTo>
                <a:cubicBezTo>
                  <a:pt x="379" y="325"/>
                  <a:pt x="380" y="324"/>
                  <a:pt x="380" y="323"/>
                </a:cubicBezTo>
                <a:cubicBezTo>
                  <a:pt x="380" y="323"/>
                  <a:pt x="381" y="323"/>
                  <a:pt x="381" y="323"/>
                </a:cubicBezTo>
                <a:cubicBezTo>
                  <a:pt x="381" y="323"/>
                  <a:pt x="382" y="323"/>
                  <a:pt x="382" y="323"/>
                </a:cubicBezTo>
                <a:cubicBezTo>
                  <a:pt x="382" y="324"/>
                  <a:pt x="384" y="325"/>
                  <a:pt x="385" y="325"/>
                </a:cubicBezTo>
                <a:cubicBezTo>
                  <a:pt x="393" y="320"/>
                  <a:pt x="403" y="321"/>
                  <a:pt x="412" y="320"/>
                </a:cubicBezTo>
                <a:cubicBezTo>
                  <a:pt x="408" y="321"/>
                  <a:pt x="404" y="322"/>
                  <a:pt x="399" y="323"/>
                </a:cubicBezTo>
                <a:cubicBezTo>
                  <a:pt x="398" y="323"/>
                  <a:pt x="384" y="326"/>
                  <a:pt x="378" y="325"/>
                </a:cubicBezTo>
                <a:cubicBezTo>
                  <a:pt x="378" y="325"/>
                  <a:pt x="378" y="325"/>
                  <a:pt x="378" y="325"/>
                </a:cubicBezTo>
                <a:close/>
                <a:moveTo>
                  <a:pt x="427" y="316"/>
                </a:moveTo>
                <a:cubicBezTo>
                  <a:pt x="427" y="316"/>
                  <a:pt x="427" y="315"/>
                  <a:pt x="427" y="315"/>
                </a:cubicBezTo>
                <a:cubicBezTo>
                  <a:pt x="427" y="316"/>
                  <a:pt x="427" y="316"/>
                  <a:pt x="427" y="316"/>
                </a:cubicBezTo>
                <a:cubicBezTo>
                  <a:pt x="427" y="316"/>
                  <a:pt x="427" y="316"/>
                  <a:pt x="426" y="316"/>
                </a:cubicBezTo>
                <a:cubicBezTo>
                  <a:pt x="426" y="316"/>
                  <a:pt x="427" y="316"/>
                  <a:pt x="427" y="316"/>
                </a:cubicBezTo>
                <a:close/>
                <a:moveTo>
                  <a:pt x="445" y="301"/>
                </a:moveTo>
                <a:cubicBezTo>
                  <a:pt x="445" y="300"/>
                  <a:pt x="445" y="299"/>
                  <a:pt x="445" y="298"/>
                </a:cubicBezTo>
                <a:cubicBezTo>
                  <a:pt x="446" y="299"/>
                  <a:pt x="447" y="300"/>
                  <a:pt x="448" y="301"/>
                </a:cubicBezTo>
                <a:cubicBezTo>
                  <a:pt x="447" y="301"/>
                  <a:pt x="446" y="301"/>
                  <a:pt x="445" y="301"/>
                </a:cubicBezTo>
                <a:close/>
                <a:moveTo>
                  <a:pt x="439" y="294"/>
                </a:moveTo>
                <a:cubicBezTo>
                  <a:pt x="438" y="294"/>
                  <a:pt x="437" y="294"/>
                  <a:pt x="437" y="294"/>
                </a:cubicBezTo>
                <a:cubicBezTo>
                  <a:pt x="437" y="293"/>
                  <a:pt x="437" y="292"/>
                  <a:pt x="437" y="291"/>
                </a:cubicBezTo>
                <a:cubicBezTo>
                  <a:pt x="438" y="291"/>
                  <a:pt x="439" y="291"/>
                  <a:pt x="440" y="291"/>
                </a:cubicBezTo>
                <a:cubicBezTo>
                  <a:pt x="440" y="292"/>
                  <a:pt x="440" y="293"/>
                  <a:pt x="440" y="294"/>
                </a:cubicBezTo>
                <a:cubicBezTo>
                  <a:pt x="439" y="294"/>
                  <a:pt x="439" y="294"/>
                  <a:pt x="439" y="294"/>
                </a:cubicBezTo>
                <a:close/>
                <a:moveTo>
                  <a:pt x="440" y="289"/>
                </a:moveTo>
                <a:cubicBezTo>
                  <a:pt x="439" y="289"/>
                  <a:pt x="439" y="289"/>
                  <a:pt x="439" y="289"/>
                </a:cubicBezTo>
                <a:cubicBezTo>
                  <a:pt x="438" y="290"/>
                  <a:pt x="437" y="290"/>
                  <a:pt x="437" y="290"/>
                </a:cubicBezTo>
                <a:cubicBezTo>
                  <a:pt x="437" y="288"/>
                  <a:pt x="437" y="287"/>
                  <a:pt x="437" y="286"/>
                </a:cubicBezTo>
                <a:cubicBezTo>
                  <a:pt x="437" y="286"/>
                  <a:pt x="437" y="286"/>
                  <a:pt x="437" y="286"/>
                </a:cubicBezTo>
                <a:cubicBezTo>
                  <a:pt x="438" y="285"/>
                  <a:pt x="439" y="285"/>
                  <a:pt x="440" y="285"/>
                </a:cubicBezTo>
                <a:cubicBezTo>
                  <a:pt x="440" y="286"/>
                  <a:pt x="440" y="288"/>
                  <a:pt x="440" y="289"/>
                </a:cubicBezTo>
                <a:close/>
                <a:moveTo>
                  <a:pt x="441" y="285"/>
                </a:moveTo>
                <a:cubicBezTo>
                  <a:pt x="442" y="285"/>
                  <a:pt x="443" y="284"/>
                  <a:pt x="444" y="285"/>
                </a:cubicBezTo>
                <a:cubicBezTo>
                  <a:pt x="444" y="286"/>
                  <a:pt x="444" y="287"/>
                  <a:pt x="444" y="289"/>
                </a:cubicBezTo>
                <a:cubicBezTo>
                  <a:pt x="443" y="289"/>
                  <a:pt x="442" y="289"/>
                  <a:pt x="441" y="289"/>
                </a:cubicBezTo>
                <a:cubicBezTo>
                  <a:pt x="441" y="288"/>
                  <a:pt x="441" y="286"/>
                  <a:pt x="441" y="285"/>
                </a:cubicBezTo>
                <a:close/>
                <a:moveTo>
                  <a:pt x="437" y="271"/>
                </a:moveTo>
                <a:cubicBezTo>
                  <a:pt x="437" y="270"/>
                  <a:pt x="437" y="268"/>
                  <a:pt x="437" y="267"/>
                </a:cubicBezTo>
                <a:cubicBezTo>
                  <a:pt x="439" y="267"/>
                  <a:pt x="440" y="266"/>
                  <a:pt x="441" y="266"/>
                </a:cubicBezTo>
                <a:cubicBezTo>
                  <a:pt x="441" y="267"/>
                  <a:pt x="441" y="269"/>
                  <a:pt x="441" y="270"/>
                </a:cubicBezTo>
                <a:cubicBezTo>
                  <a:pt x="440" y="270"/>
                  <a:pt x="438" y="271"/>
                  <a:pt x="437" y="271"/>
                </a:cubicBezTo>
                <a:close/>
                <a:moveTo>
                  <a:pt x="437" y="266"/>
                </a:moveTo>
                <a:cubicBezTo>
                  <a:pt x="437" y="265"/>
                  <a:pt x="437" y="264"/>
                  <a:pt x="437" y="263"/>
                </a:cubicBezTo>
                <a:cubicBezTo>
                  <a:pt x="438" y="263"/>
                  <a:pt x="440" y="262"/>
                  <a:pt x="441" y="262"/>
                </a:cubicBezTo>
                <a:cubicBezTo>
                  <a:pt x="441" y="262"/>
                  <a:pt x="441" y="262"/>
                  <a:pt x="442" y="262"/>
                </a:cubicBezTo>
                <a:cubicBezTo>
                  <a:pt x="442" y="263"/>
                  <a:pt x="442" y="264"/>
                  <a:pt x="441" y="266"/>
                </a:cubicBezTo>
                <a:cubicBezTo>
                  <a:pt x="440" y="266"/>
                  <a:pt x="439" y="266"/>
                  <a:pt x="437" y="266"/>
                </a:cubicBezTo>
                <a:close/>
                <a:moveTo>
                  <a:pt x="436" y="257"/>
                </a:moveTo>
                <a:cubicBezTo>
                  <a:pt x="435" y="257"/>
                  <a:pt x="434" y="258"/>
                  <a:pt x="433" y="258"/>
                </a:cubicBezTo>
                <a:cubicBezTo>
                  <a:pt x="433" y="256"/>
                  <a:pt x="433" y="254"/>
                  <a:pt x="433" y="253"/>
                </a:cubicBezTo>
                <a:cubicBezTo>
                  <a:pt x="434" y="243"/>
                  <a:pt x="434" y="234"/>
                  <a:pt x="435" y="225"/>
                </a:cubicBezTo>
                <a:cubicBezTo>
                  <a:pt x="435" y="225"/>
                  <a:pt x="435" y="225"/>
                  <a:pt x="435" y="226"/>
                </a:cubicBezTo>
                <a:cubicBezTo>
                  <a:pt x="435" y="226"/>
                  <a:pt x="435" y="226"/>
                  <a:pt x="435" y="226"/>
                </a:cubicBezTo>
                <a:cubicBezTo>
                  <a:pt x="434" y="226"/>
                  <a:pt x="435" y="226"/>
                  <a:pt x="435" y="226"/>
                </a:cubicBezTo>
                <a:cubicBezTo>
                  <a:pt x="435" y="231"/>
                  <a:pt x="436" y="237"/>
                  <a:pt x="436" y="242"/>
                </a:cubicBezTo>
                <a:cubicBezTo>
                  <a:pt x="437" y="247"/>
                  <a:pt x="436" y="252"/>
                  <a:pt x="436" y="257"/>
                </a:cubicBezTo>
                <a:close/>
                <a:moveTo>
                  <a:pt x="435" y="222"/>
                </a:moveTo>
                <a:cubicBezTo>
                  <a:pt x="436" y="222"/>
                  <a:pt x="437" y="222"/>
                  <a:pt x="438" y="221"/>
                </a:cubicBezTo>
                <a:cubicBezTo>
                  <a:pt x="438" y="222"/>
                  <a:pt x="438" y="222"/>
                  <a:pt x="438" y="222"/>
                </a:cubicBezTo>
                <a:cubicBezTo>
                  <a:pt x="438" y="222"/>
                  <a:pt x="439" y="222"/>
                  <a:pt x="439" y="222"/>
                </a:cubicBezTo>
                <a:cubicBezTo>
                  <a:pt x="439" y="222"/>
                  <a:pt x="439" y="221"/>
                  <a:pt x="439" y="221"/>
                </a:cubicBezTo>
                <a:cubicBezTo>
                  <a:pt x="439" y="221"/>
                  <a:pt x="440" y="221"/>
                  <a:pt x="440" y="221"/>
                </a:cubicBezTo>
                <a:cubicBezTo>
                  <a:pt x="440" y="221"/>
                  <a:pt x="440" y="220"/>
                  <a:pt x="440" y="220"/>
                </a:cubicBezTo>
                <a:cubicBezTo>
                  <a:pt x="440" y="220"/>
                  <a:pt x="439" y="221"/>
                  <a:pt x="439" y="221"/>
                </a:cubicBezTo>
                <a:cubicBezTo>
                  <a:pt x="439" y="220"/>
                  <a:pt x="439" y="220"/>
                  <a:pt x="439" y="220"/>
                </a:cubicBezTo>
                <a:cubicBezTo>
                  <a:pt x="439" y="220"/>
                  <a:pt x="440" y="220"/>
                  <a:pt x="441" y="220"/>
                </a:cubicBezTo>
                <a:cubicBezTo>
                  <a:pt x="441" y="221"/>
                  <a:pt x="441" y="221"/>
                  <a:pt x="441" y="222"/>
                </a:cubicBezTo>
                <a:cubicBezTo>
                  <a:pt x="439" y="223"/>
                  <a:pt x="437" y="223"/>
                  <a:pt x="436" y="224"/>
                </a:cubicBezTo>
                <a:cubicBezTo>
                  <a:pt x="436" y="223"/>
                  <a:pt x="435" y="223"/>
                  <a:pt x="435" y="222"/>
                </a:cubicBezTo>
                <a:close/>
                <a:moveTo>
                  <a:pt x="441" y="218"/>
                </a:moveTo>
                <a:cubicBezTo>
                  <a:pt x="440" y="218"/>
                  <a:pt x="440" y="219"/>
                  <a:pt x="439" y="219"/>
                </a:cubicBezTo>
                <a:cubicBezTo>
                  <a:pt x="439" y="218"/>
                  <a:pt x="439" y="218"/>
                  <a:pt x="439" y="218"/>
                </a:cubicBezTo>
                <a:cubicBezTo>
                  <a:pt x="440" y="218"/>
                  <a:pt x="440" y="218"/>
                  <a:pt x="440" y="218"/>
                </a:cubicBezTo>
                <a:cubicBezTo>
                  <a:pt x="440" y="218"/>
                  <a:pt x="440" y="218"/>
                  <a:pt x="441" y="218"/>
                </a:cubicBezTo>
                <a:close/>
                <a:moveTo>
                  <a:pt x="439" y="217"/>
                </a:moveTo>
                <a:cubicBezTo>
                  <a:pt x="439" y="216"/>
                  <a:pt x="440" y="214"/>
                  <a:pt x="439" y="213"/>
                </a:cubicBezTo>
                <a:cubicBezTo>
                  <a:pt x="440" y="215"/>
                  <a:pt x="440" y="216"/>
                  <a:pt x="440" y="217"/>
                </a:cubicBezTo>
                <a:cubicBezTo>
                  <a:pt x="440" y="217"/>
                  <a:pt x="440" y="217"/>
                  <a:pt x="439" y="217"/>
                </a:cubicBezTo>
                <a:close/>
                <a:moveTo>
                  <a:pt x="367" y="234"/>
                </a:moveTo>
                <a:cubicBezTo>
                  <a:pt x="367" y="234"/>
                  <a:pt x="366" y="234"/>
                  <a:pt x="366" y="234"/>
                </a:cubicBezTo>
                <a:cubicBezTo>
                  <a:pt x="366" y="233"/>
                  <a:pt x="366" y="233"/>
                  <a:pt x="366" y="232"/>
                </a:cubicBezTo>
                <a:cubicBezTo>
                  <a:pt x="367" y="231"/>
                  <a:pt x="367" y="232"/>
                  <a:pt x="367" y="234"/>
                </a:cubicBezTo>
                <a:close/>
                <a:moveTo>
                  <a:pt x="361" y="238"/>
                </a:moveTo>
                <a:cubicBezTo>
                  <a:pt x="361" y="238"/>
                  <a:pt x="361" y="238"/>
                  <a:pt x="361" y="238"/>
                </a:cubicBezTo>
                <a:cubicBezTo>
                  <a:pt x="361" y="238"/>
                  <a:pt x="361" y="238"/>
                  <a:pt x="361" y="238"/>
                </a:cubicBezTo>
                <a:cubicBezTo>
                  <a:pt x="361" y="238"/>
                  <a:pt x="361" y="238"/>
                  <a:pt x="361" y="238"/>
                </a:cubicBezTo>
                <a:close/>
                <a:moveTo>
                  <a:pt x="361" y="239"/>
                </a:moveTo>
                <a:cubicBezTo>
                  <a:pt x="361" y="239"/>
                  <a:pt x="361" y="240"/>
                  <a:pt x="361" y="241"/>
                </a:cubicBezTo>
                <a:cubicBezTo>
                  <a:pt x="361" y="241"/>
                  <a:pt x="361" y="241"/>
                  <a:pt x="361" y="241"/>
                </a:cubicBezTo>
                <a:cubicBezTo>
                  <a:pt x="361" y="240"/>
                  <a:pt x="361" y="240"/>
                  <a:pt x="360" y="240"/>
                </a:cubicBezTo>
                <a:cubicBezTo>
                  <a:pt x="360" y="240"/>
                  <a:pt x="360" y="239"/>
                  <a:pt x="361" y="239"/>
                </a:cubicBezTo>
                <a:cubicBezTo>
                  <a:pt x="361" y="239"/>
                  <a:pt x="361" y="239"/>
                  <a:pt x="361" y="239"/>
                </a:cubicBezTo>
                <a:close/>
                <a:moveTo>
                  <a:pt x="359" y="247"/>
                </a:moveTo>
                <a:cubicBezTo>
                  <a:pt x="360" y="246"/>
                  <a:pt x="360" y="246"/>
                  <a:pt x="361" y="245"/>
                </a:cubicBezTo>
                <a:cubicBezTo>
                  <a:pt x="361" y="245"/>
                  <a:pt x="361" y="245"/>
                  <a:pt x="361" y="246"/>
                </a:cubicBezTo>
                <a:cubicBezTo>
                  <a:pt x="361" y="247"/>
                  <a:pt x="361" y="248"/>
                  <a:pt x="361" y="249"/>
                </a:cubicBezTo>
                <a:cubicBezTo>
                  <a:pt x="360" y="249"/>
                  <a:pt x="360" y="250"/>
                  <a:pt x="359" y="250"/>
                </a:cubicBezTo>
                <a:cubicBezTo>
                  <a:pt x="359" y="249"/>
                  <a:pt x="359" y="248"/>
                  <a:pt x="359" y="247"/>
                </a:cubicBezTo>
                <a:close/>
                <a:moveTo>
                  <a:pt x="361" y="249"/>
                </a:moveTo>
                <a:cubicBezTo>
                  <a:pt x="361" y="251"/>
                  <a:pt x="361" y="252"/>
                  <a:pt x="361" y="253"/>
                </a:cubicBezTo>
                <a:cubicBezTo>
                  <a:pt x="360" y="253"/>
                  <a:pt x="360" y="254"/>
                  <a:pt x="359" y="254"/>
                </a:cubicBezTo>
                <a:cubicBezTo>
                  <a:pt x="359" y="253"/>
                  <a:pt x="359" y="252"/>
                  <a:pt x="359" y="251"/>
                </a:cubicBezTo>
                <a:cubicBezTo>
                  <a:pt x="360" y="250"/>
                  <a:pt x="360" y="250"/>
                  <a:pt x="361" y="249"/>
                </a:cubicBezTo>
                <a:close/>
                <a:moveTo>
                  <a:pt x="360" y="254"/>
                </a:moveTo>
                <a:cubicBezTo>
                  <a:pt x="360" y="255"/>
                  <a:pt x="360" y="256"/>
                  <a:pt x="360" y="258"/>
                </a:cubicBezTo>
                <a:cubicBezTo>
                  <a:pt x="360" y="258"/>
                  <a:pt x="360" y="258"/>
                  <a:pt x="359" y="258"/>
                </a:cubicBezTo>
                <a:cubicBezTo>
                  <a:pt x="359" y="257"/>
                  <a:pt x="359" y="255"/>
                  <a:pt x="359" y="254"/>
                </a:cubicBezTo>
                <a:cubicBezTo>
                  <a:pt x="360" y="254"/>
                  <a:pt x="360" y="254"/>
                  <a:pt x="360" y="254"/>
                </a:cubicBezTo>
                <a:close/>
                <a:moveTo>
                  <a:pt x="359" y="258"/>
                </a:moveTo>
                <a:cubicBezTo>
                  <a:pt x="360" y="258"/>
                  <a:pt x="360" y="258"/>
                  <a:pt x="360" y="258"/>
                </a:cubicBezTo>
                <a:cubicBezTo>
                  <a:pt x="360" y="259"/>
                  <a:pt x="360" y="260"/>
                  <a:pt x="360" y="262"/>
                </a:cubicBezTo>
                <a:cubicBezTo>
                  <a:pt x="360" y="262"/>
                  <a:pt x="360" y="262"/>
                  <a:pt x="359" y="262"/>
                </a:cubicBezTo>
                <a:cubicBezTo>
                  <a:pt x="359" y="261"/>
                  <a:pt x="359" y="260"/>
                  <a:pt x="359" y="258"/>
                </a:cubicBezTo>
                <a:close/>
                <a:moveTo>
                  <a:pt x="361" y="258"/>
                </a:moveTo>
                <a:cubicBezTo>
                  <a:pt x="361" y="258"/>
                  <a:pt x="361" y="258"/>
                  <a:pt x="361" y="258"/>
                </a:cubicBezTo>
                <a:cubicBezTo>
                  <a:pt x="361" y="259"/>
                  <a:pt x="361" y="260"/>
                  <a:pt x="361" y="261"/>
                </a:cubicBezTo>
                <a:cubicBezTo>
                  <a:pt x="361" y="261"/>
                  <a:pt x="361" y="261"/>
                  <a:pt x="361" y="261"/>
                </a:cubicBezTo>
                <a:cubicBezTo>
                  <a:pt x="361" y="260"/>
                  <a:pt x="361" y="259"/>
                  <a:pt x="361" y="258"/>
                </a:cubicBezTo>
                <a:close/>
                <a:moveTo>
                  <a:pt x="361" y="262"/>
                </a:moveTo>
                <a:cubicBezTo>
                  <a:pt x="361" y="263"/>
                  <a:pt x="361" y="264"/>
                  <a:pt x="361" y="266"/>
                </a:cubicBezTo>
                <a:cubicBezTo>
                  <a:pt x="361" y="266"/>
                  <a:pt x="361" y="266"/>
                  <a:pt x="360" y="266"/>
                </a:cubicBezTo>
                <a:cubicBezTo>
                  <a:pt x="361" y="265"/>
                  <a:pt x="361" y="263"/>
                  <a:pt x="361" y="262"/>
                </a:cubicBezTo>
                <a:cubicBezTo>
                  <a:pt x="361" y="262"/>
                  <a:pt x="361" y="262"/>
                  <a:pt x="361" y="262"/>
                </a:cubicBezTo>
                <a:close/>
                <a:moveTo>
                  <a:pt x="361" y="266"/>
                </a:moveTo>
                <a:cubicBezTo>
                  <a:pt x="361" y="268"/>
                  <a:pt x="361" y="270"/>
                  <a:pt x="361" y="271"/>
                </a:cubicBezTo>
                <a:cubicBezTo>
                  <a:pt x="361" y="271"/>
                  <a:pt x="360" y="271"/>
                  <a:pt x="360" y="272"/>
                </a:cubicBezTo>
                <a:cubicBezTo>
                  <a:pt x="360" y="270"/>
                  <a:pt x="360" y="268"/>
                  <a:pt x="360" y="267"/>
                </a:cubicBezTo>
                <a:cubicBezTo>
                  <a:pt x="361" y="267"/>
                  <a:pt x="361" y="266"/>
                  <a:pt x="361" y="266"/>
                </a:cubicBezTo>
                <a:close/>
                <a:moveTo>
                  <a:pt x="359" y="290"/>
                </a:moveTo>
                <a:cubicBezTo>
                  <a:pt x="359" y="290"/>
                  <a:pt x="359" y="290"/>
                  <a:pt x="359" y="289"/>
                </a:cubicBezTo>
                <a:cubicBezTo>
                  <a:pt x="359" y="289"/>
                  <a:pt x="360" y="289"/>
                  <a:pt x="360" y="289"/>
                </a:cubicBezTo>
                <a:cubicBezTo>
                  <a:pt x="360" y="290"/>
                  <a:pt x="360" y="292"/>
                  <a:pt x="360" y="294"/>
                </a:cubicBezTo>
                <a:cubicBezTo>
                  <a:pt x="360" y="294"/>
                  <a:pt x="359" y="294"/>
                  <a:pt x="359" y="294"/>
                </a:cubicBezTo>
                <a:cubicBezTo>
                  <a:pt x="359" y="292"/>
                  <a:pt x="359" y="291"/>
                  <a:pt x="359" y="290"/>
                </a:cubicBezTo>
                <a:close/>
                <a:moveTo>
                  <a:pt x="361" y="288"/>
                </a:moveTo>
                <a:cubicBezTo>
                  <a:pt x="362" y="288"/>
                  <a:pt x="363" y="287"/>
                  <a:pt x="364" y="287"/>
                </a:cubicBezTo>
                <a:cubicBezTo>
                  <a:pt x="364" y="288"/>
                  <a:pt x="364" y="289"/>
                  <a:pt x="364" y="291"/>
                </a:cubicBezTo>
                <a:cubicBezTo>
                  <a:pt x="364" y="291"/>
                  <a:pt x="364" y="291"/>
                  <a:pt x="364" y="291"/>
                </a:cubicBezTo>
                <a:cubicBezTo>
                  <a:pt x="364" y="291"/>
                  <a:pt x="364" y="292"/>
                  <a:pt x="364" y="292"/>
                </a:cubicBezTo>
                <a:cubicBezTo>
                  <a:pt x="363" y="292"/>
                  <a:pt x="362" y="293"/>
                  <a:pt x="361" y="293"/>
                </a:cubicBezTo>
                <a:cubicBezTo>
                  <a:pt x="361" y="292"/>
                  <a:pt x="361" y="290"/>
                  <a:pt x="361" y="288"/>
                </a:cubicBezTo>
                <a:close/>
                <a:moveTo>
                  <a:pt x="364" y="300"/>
                </a:moveTo>
                <a:cubicBezTo>
                  <a:pt x="364" y="300"/>
                  <a:pt x="364" y="300"/>
                  <a:pt x="364" y="300"/>
                </a:cubicBezTo>
                <a:cubicBezTo>
                  <a:pt x="363" y="301"/>
                  <a:pt x="362" y="301"/>
                  <a:pt x="362" y="302"/>
                </a:cubicBezTo>
                <a:cubicBezTo>
                  <a:pt x="361" y="302"/>
                  <a:pt x="361" y="302"/>
                  <a:pt x="361" y="302"/>
                </a:cubicBezTo>
                <a:cubicBezTo>
                  <a:pt x="361" y="302"/>
                  <a:pt x="361" y="301"/>
                  <a:pt x="361" y="301"/>
                </a:cubicBezTo>
                <a:cubicBezTo>
                  <a:pt x="362" y="301"/>
                  <a:pt x="363" y="300"/>
                  <a:pt x="364" y="300"/>
                </a:cubicBezTo>
                <a:close/>
                <a:moveTo>
                  <a:pt x="362" y="303"/>
                </a:moveTo>
                <a:cubicBezTo>
                  <a:pt x="362" y="303"/>
                  <a:pt x="362" y="303"/>
                  <a:pt x="362" y="303"/>
                </a:cubicBezTo>
                <a:cubicBezTo>
                  <a:pt x="363" y="303"/>
                  <a:pt x="363" y="303"/>
                  <a:pt x="364" y="303"/>
                </a:cubicBezTo>
                <a:cubicBezTo>
                  <a:pt x="364" y="303"/>
                  <a:pt x="364" y="303"/>
                  <a:pt x="364" y="303"/>
                </a:cubicBezTo>
                <a:cubicBezTo>
                  <a:pt x="364" y="303"/>
                  <a:pt x="365" y="303"/>
                  <a:pt x="365" y="303"/>
                </a:cubicBezTo>
                <a:cubicBezTo>
                  <a:pt x="365" y="303"/>
                  <a:pt x="365" y="302"/>
                  <a:pt x="365" y="302"/>
                </a:cubicBezTo>
                <a:cubicBezTo>
                  <a:pt x="366" y="302"/>
                  <a:pt x="367" y="302"/>
                  <a:pt x="368" y="302"/>
                </a:cubicBezTo>
                <a:cubicBezTo>
                  <a:pt x="368" y="302"/>
                  <a:pt x="368" y="302"/>
                  <a:pt x="368" y="302"/>
                </a:cubicBezTo>
                <a:cubicBezTo>
                  <a:pt x="370" y="302"/>
                  <a:pt x="372" y="302"/>
                  <a:pt x="373" y="302"/>
                </a:cubicBezTo>
                <a:cubicBezTo>
                  <a:pt x="373" y="302"/>
                  <a:pt x="373" y="302"/>
                  <a:pt x="373" y="303"/>
                </a:cubicBezTo>
                <a:cubicBezTo>
                  <a:pt x="373" y="303"/>
                  <a:pt x="373" y="303"/>
                  <a:pt x="373" y="303"/>
                </a:cubicBezTo>
                <a:cubicBezTo>
                  <a:pt x="369" y="303"/>
                  <a:pt x="365" y="303"/>
                  <a:pt x="361" y="304"/>
                </a:cubicBezTo>
                <a:cubicBezTo>
                  <a:pt x="361" y="304"/>
                  <a:pt x="361" y="304"/>
                  <a:pt x="361" y="303"/>
                </a:cubicBezTo>
                <a:cubicBezTo>
                  <a:pt x="361" y="303"/>
                  <a:pt x="361" y="303"/>
                  <a:pt x="362" y="303"/>
                </a:cubicBezTo>
                <a:close/>
                <a:moveTo>
                  <a:pt x="360" y="305"/>
                </a:moveTo>
                <a:cubicBezTo>
                  <a:pt x="359" y="305"/>
                  <a:pt x="359" y="305"/>
                  <a:pt x="359" y="305"/>
                </a:cubicBezTo>
                <a:cubicBezTo>
                  <a:pt x="359" y="304"/>
                  <a:pt x="359" y="304"/>
                  <a:pt x="359" y="304"/>
                </a:cubicBezTo>
                <a:cubicBezTo>
                  <a:pt x="359" y="304"/>
                  <a:pt x="359" y="304"/>
                  <a:pt x="360" y="304"/>
                </a:cubicBezTo>
                <a:cubicBezTo>
                  <a:pt x="360" y="304"/>
                  <a:pt x="360" y="304"/>
                  <a:pt x="360" y="305"/>
                </a:cubicBezTo>
                <a:close/>
                <a:moveTo>
                  <a:pt x="377" y="319"/>
                </a:moveTo>
                <a:cubicBezTo>
                  <a:pt x="377" y="319"/>
                  <a:pt x="377" y="319"/>
                  <a:pt x="377" y="319"/>
                </a:cubicBezTo>
                <a:cubicBezTo>
                  <a:pt x="374" y="318"/>
                  <a:pt x="370" y="318"/>
                  <a:pt x="365" y="318"/>
                </a:cubicBezTo>
                <a:cubicBezTo>
                  <a:pt x="365" y="317"/>
                  <a:pt x="365" y="317"/>
                  <a:pt x="365" y="316"/>
                </a:cubicBezTo>
                <a:cubicBezTo>
                  <a:pt x="370" y="316"/>
                  <a:pt x="374" y="317"/>
                  <a:pt x="377" y="319"/>
                </a:cubicBezTo>
                <a:cubicBezTo>
                  <a:pt x="377" y="319"/>
                  <a:pt x="377" y="319"/>
                  <a:pt x="377" y="319"/>
                </a:cubicBezTo>
                <a:close/>
                <a:moveTo>
                  <a:pt x="363" y="318"/>
                </a:moveTo>
                <a:cubicBezTo>
                  <a:pt x="362" y="318"/>
                  <a:pt x="361" y="318"/>
                  <a:pt x="360" y="318"/>
                </a:cubicBezTo>
                <a:cubicBezTo>
                  <a:pt x="361" y="318"/>
                  <a:pt x="362" y="317"/>
                  <a:pt x="363" y="316"/>
                </a:cubicBezTo>
                <a:cubicBezTo>
                  <a:pt x="363" y="317"/>
                  <a:pt x="363" y="317"/>
                  <a:pt x="363" y="318"/>
                </a:cubicBezTo>
                <a:close/>
                <a:moveTo>
                  <a:pt x="355" y="328"/>
                </a:moveTo>
                <a:cubicBezTo>
                  <a:pt x="355" y="328"/>
                  <a:pt x="355" y="328"/>
                  <a:pt x="355" y="329"/>
                </a:cubicBezTo>
                <a:cubicBezTo>
                  <a:pt x="355" y="329"/>
                  <a:pt x="355" y="329"/>
                  <a:pt x="354" y="329"/>
                </a:cubicBezTo>
                <a:cubicBezTo>
                  <a:pt x="354" y="328"/>
                  <a:pt x="354" y="328"/>
                  <a:pt x="355" y="328"/>
                </a:cubicBezTo>
                <a:close/>
                <a:moveTo>
                  <a:pt x="363" y="382"/>
                </a:moveTo>
                <a:cubicBezTo>
                  <a:pt x="362" y="383"/>
                  <a:pt x="361" y="384"/>
                  <a:pt x="360" y="385"/>
                </a:cubicBezTo>
                <a:cubicBezTo>
                  <a:pt x="361" y="375"/>
                  <a:pt x="362" y="365"/>
                  <a:pt x="363" y="355"/>
                </a:cubicBezTo>
                <a:cubicBezTo>
                  <a:pt x="363" y="364"/>
                  <a:pt x="363" y="373"/>
                  <a:pt x="363" y="382"/>
                </a:cubicBezTo>
                <a:close/>
                <a:moveTo>
                  <a:pt x="439" y="321"/>
                </a:moveTo>
                <a:cubicBezTo>
                  <a:pt x="438" y="321"/>
                  <a:pt x="437" y="322"/>
                  <a:pt x="436" y="323"/>
                </a:cubicBezTo>
                <a:cubicBezTo>
                  <a:pt x="436" y="322"/>
                  <a:pt x="436" y="322"/>
                  <a:pt x="436" y="323"/>
                </a:cubicBezTo>
                <a:cubicBezTo>
                  <a:pt x="436" y="323"/>
                  <a:pt x="435" y="323"/>
                  <a:pt x="435" y="323"/>
                </a:cubicBezTo>
                <a:cubicBezTo>
                  <a:pt x="435" y="324"/>
                  <a:pt x="435" y="324"/>
                  <a:pt x="435" y="324"/>
                </a:cubicBezTo>
                <a:cubicBezTo>
                  <a:pt x="434" y="324"/>
                  <a:pt x="433" y="325"/>
                  <a:pt x="431" y="325"/>
                </a:cubicBezTo>
                <a:cubicBezTo>
                  <a:pt x="431" y="324"/>
                  <a:pt x="432" y="323"/>
                  <a:pt x="432" y="322"/>
                </a:cubicBezTo>
                <a:cubicBezTo>
                  <a:pt x="433" y="321"/>
                  <a:pt x="436" y="321"/>
                  <a:pt x="439" y="321"/>
                </a:cubicBezTo>
                <a:close/>
                <a:moveTo>
                  <a:pt x="442" y="321"/>
                </a:moveTo>
                <a:cubicBezTo>
                  <a:pt x="442" y="321"/>
                  <a:pt x="442" y="322"/>
                  <a:pt x="442" y="323"/>
                </a:cubicBezTo>
                <a:cubicBezTo>
                  <a:pt x="442" y="323"/>
                  <a:pt x="442" y="323"/>
                  <a:pt x="442" y="323"/>
                </a:cubicBezTo>
                <a:cubicBezTo>
                  <a:pt x="441" y="323"/>
                  <a:pt x="441" y="323"/>
                  <a:pt x="441" y="323"/>
                </a:cubicBezTo>
                <a:cubicBezTo>
                  <a:pt x="440" y="323"/>
                  <a:pt x="439" y="323"/>
                  <a:pt x="439" y="324"/>
                </a:cubicBezTo>
                <a:cubicBezTo>
                  <a:pt x="439" y="324"/>
                  <a:pt x="439" y="324"/>
                  <a:pt x="439" y="324"/>
                </a:cubicBezTo>
                <a:cubicBezTo>
                  <a:pt x="440" y="323"/>
                  <a:pt x="441" y="322"/>
                  <a:pt x="442" y="321"/>
                </a:cubicBezTo>
                <a:cubicBezTo>
                  <a:pt x="442" y="321"/>
                  <a:pt x="442" y="321"/>
                  <a:pt x="442" y="321"/>
                </a:cubicBezTo>
                <a:close/>
                <a:moveTo>
                  <a:pt x="419" y="413"/>
                </a:moveTo>
                <a:cubicBezTo>
                  <a:pt x="418" y="413"/>
                  <a:pt x="417" y="413"/>
                  <a:pt x="417" y="413"/>
                </a:cubicBezTo>
                <a:cubicBezTo>
                  <a:pt x="416" y="413"/>
                  <a:pt x="415" y="413"/>
                  <a:pt x="414" y="413"/>
                </a:cubicBezTo>
                <a:cubicBezTo>
                  <a:pt x="419" y="410"/>
                  <a:pt x="425" y="408"/>
                  <a:pt x="431" y="406"/>
                </a:cubicBezTo>
                <a:cubicBezTo>
                  <a:pt x="431" y="407"/>
                  <a:pt x="430" y="408"/>
                  <a:pt x="430" y="408"/>
                </a:cubicBezTo>
                <a:cubicBezTo>
                  <a:pt x="425" y="408"/>
                  <a:pt x="421" y="409"/>
                  <a:pt x="419" y="413"/>
                </a:cubicBezTo>
                <a:close/>
                <a:moveTo>
                  <a:pt x="401" y="424"/>
                </a:moveTo>
                <a:cubicBezTo>
                  <a:pt x="401" y="424"/>
                  <a:pt x="401" y="424"/>
                  <a:pt x="401" y="424"/>
                </a:cubicBezTo>
                <a:cubicBezTo>
                  <a:pt x="400" y="424"/>
                  <a:pt x="399" y="424"/>
                  <a:pt x="397" y="425"/>
                </a:cubicBezTo>
                <a:cubicBezTo>
                  <a:pt x="397" y="424"/>
                  <a:pt x="397" y="424"/>
                  <a:pt x="397" y="425"/>
                </a:cubicBezTo>
                <a:cubicBezTo>
                  <a:pt x="395" y="425"/>
                  <a:pt x="394" y="425"/>
                  <a:pt x="392" y="425"/>
                </a:cubicBezTo>
                <a:cubicBezTo>
                  <a:pt x="391" y="426"/>
                  <a:pt x="389" y="426"/>
                  <a:pt x="388" y="426"/>
                </a:cubicBezTo>
                <a:cubicBezTo>
                  <a:pt x="388" y="425"/>
                  <a:pt x="388" y="425"/>
                  <a:pt x="388" y="424"/>
                </a:cubicBezTo>
                <a:cubicBezTo>
                  <a:pt x="392" y="423"/>
                  <a:pt x="397" y="423"/>
                  <a:pt x="402" y="422"/>
                </a:cubicBezTo>
                <a:cubicBezTo>
                  <a:pt x="402" y="422"/>
                  <a:pt x="402" y="422"/>
                  <a:pt x="402" y="422"/>
                </a:cubicBezTo>
                <a:cubicBezTo>
                  <a:pt x="401" y="423"/>
                  <a:pt x="401" y="423"/>
                  <a:pt x="401" y="424"/>
                </a:cubicBezTo>
                <a:close/>
                <a:moveTo>
                  <a:pt x="418" y="486"/>
                </a:moveTo>
                <a:cubicBezTo>
                  <a:pt x="419" y="486"/>
                  <a:pt x="419" y="486"/>
                  <a:pt x="419" y="486"/>
                </a:cubicBezTo>
                <a:cubicBezTo>
                  <a:pt x="419" y="486"/>
                  <a:pt x="419" y="486"/>
                  <a:pt x="419" y="487"/>
                </a:cubicBezTo>
                <a:cubicBezTo>
                  <a:pt x="419" y="487"/>
                  <a:pt x="419" y="488"/>
                  <a:pt x="419" y="488"/>
                </a:cubicBezTo>
                <a:cubicBezTo>
                  <a:pt x="419" y="490"/>
                  <a:pt x="419" y="491"/>
                  <a:pt x="418" y="492"/>
                </a:cubicBezTo>
                <a:cubicBezTo>
                  <a:pt x="418" y="490"/>
                  <a:pt x="418" y="488"/>
                  <a:pt x="418" y="486"/>
                </a:cubicBezTo>
                <a:close/>
                <a:moveTo>
                  <a:pt x="419" y="501"/>
                </a:moveTo>
                <a:cubicBezTo>
                  <a:pt x="419" y="499"/>
                  <a:pt x="419" y="497"/>
                  <a:pt x="418" y="495"/>
                </a:cubicBezTo>
                <a:cubicBezTo>
                  <a:pt x="419" y="495"/>
                  <a:pt x="419" y="495"/>
                  <a:pt x="419" y="495"/>
                </a:cubicBezTo>
                <a:cubicBezTo>
                  <a:pt x="419" y="497"/>
                  <a:pt x="419" y="499"/>
                  <a:pt x="419" y="502"/>
                </a:cubicBezTo>
                <a:cubicBezTo>
                  <a:pt x="416" y="503"/>
                  <a:pt x="414" y="504"/>
                  <a:pt x="411" y="505"/>
                </a:cubicBezTo>
                <a:cubicBezTo>
                  <a:pt x="410" y="505"/>
                  <a:pt x="410" y="505"/>
                  <a:pt x="410" y="505"/>
                </a:cubicBezTo>
                <a:cubicBezTo>
                  <a:pt x="406" y="506"/>
                  <a:pt x="402" y="506"/>
                  <a:pt x="398" y="506"/>
                </a:cubicBezTo>
                <a:cubicBezTo>
                  <a:pt x="398" y="489"/>
                  <a:pt x="399" y="472"/>
                  <a:pt x="400" y="455"/>
                </a:cubicBezTo>
                <a:cubicBezTo>
                  <a:pt x="401" y="455"/>
                  <a:pt x="401" y="454"/>
                  <a:pt x="402" y="454"/>
                </a:cubicBezTo>
                <a:cubicBezTo>
                  <a:pt x="402" y="462"/>
                  <a:pt x="402" y="469"/>
                  <a:pt x="402" y="477"/>
                </a:cubicBezTo>
                <a:cubicBezTo>
                  <a:pt x="402" y="477"/>
                  <a:pt x="402" y="477"/>
                  <a:pt x="402" y="478"/>
                </a:cubicBezTo>
                <a:cubicBezTo>
                  <a:pt x="401" y="482"/>
                  <a:pt x="400" y="488"/>
                  <a:pt x="401" y="493"/>
                </a:cubicBezTo>
                <a:cubicBezTo>
                  <a:pt x="401" y="494"/>
                  <a:pt x="403" y="494"/>
                  <a:pt x="403" y="493"/>
                </a:cubicBezTo>
                <a:cubicBezTo>
                  <a:pt x="403" y="490"/>
                  <a:pt x="403" y="487"/>
                  <a:pt x="403" y="484"/>
                </a:cubicBezTo>
                <a:cubicBezTo>
                  <a:pt x="403" y="490"/>
                  <a:pt x="403" y="496"/>
                  <a:pt x="404" y="502"/>
                </a:cubicBezTo>
                <a:cubicBezTo>
                  <a:pt x="404" y="502"/>
                  <a:pt x="405" y="502"/>
                  <a:pt x="405" y="502"/>
                </a:cubicBezTo>
                <a:cubicBezTo>
                  <a:pt x="405" y="500"/>
                  <a:pt x="404" y="498"/>
                  <a:pt x="404" y="496"/>
                </a:cubicBezTo>
                <a:cubicBezTo>
                  <a:pt x="405" y="496"/>
                  <a:pt x="406" y="496"/>
                  <a:pt x="406" y="495"/>
                </a:cubicBezTo>
                <a:cubicBezTo>
                  <a:pt x="406" y="490"/>
                  <a:pt x="407" y="485"/>
                  <a:pt x="407" y="481"/>
                </a:cubicBezTo>
                <a:cubicBezTo>
                  <a:pt x="407" y="480"/>
                  <a:pt x="405" y="480"/>
                  <a:pt x="405" y="481"/>
                </a:cubicBezTo>
                <a:cubicBezTo>
                  <a:pt x="405" y="484"/>
                  <a:pt x="404" y="488"/>
                  <a:pt x="404" y="491"/>
                </a:cubicBezTo>
                <a:cubicBezTo>
                  <a:pt x="404" y="487"/>
                  <a:pt x="404" y="484"/>
                  <a:pt x="404" y="480"/>
                </a:cubicBezTo>
                <a:cubicBezTo>
                  <a:pt x="404" y="479"/>
                  <a:pt x="404" y="479"/>
                  <a:pt x="404" y="478"/>
                </a:cubicBezTo>
                <a:cubicBezTo>
                  <a:pt x="404" y="478"/>
                  <a:pt x="404" y="477"/>
                  <a:pt x="403" y="477"/>
                </a:cubicBezTo>
                <a:cubicBezTo>
                  <a:pt x="403" y="469"/>
                  <a:pt x="403" y="462"/>
                  <a:pt x="403" y="454"/>
                </a:cubicBezTo>
                <a:cubicBezTo>
                  <a:pt x="404" y="454"/>
                  <a:pt x="405" y="454"/>
                  <a:pt x="406" y="453"/>
                </a:cubicBezTo>
                <a:cubicBezTo>
                  <a:pt x="406" y="460"/>
                  <a:pt x="407" y="467"/>
                  <a:pt x="407" y="473"/>
                </a:cubicBezTo>
                <a:cubicBezTo>
                  <a:pt x="407" y="477"/>
                  <a:pt x="407" y="481"/>
                  <a:pt x="407" y="485"/>
                </a:cubicBezTo>
                <a:cubicBezTo>
                  <a:pt x="407" y="486"/>
                  <a:pt x="408" y="498"/>
                  <a:pt x="408" y="492"/>
                </a:cubicBezTo>
                <a:cubicBezTo>
                  <a:pt x="408" y="492"/>
                  <a:pt x="407" y="492"/>
                  <a:pt x="407" y="492"/>
                </a:cubicBezTo>
                <a:cubicBezTo>
                  <a:pt x="407" y="493"/>
                  <a:pt x="407" y="495"/>
                  <a:pt x="408" y="496"/>
                </a:cubicBezTo>
                <a:cubicBezTo>
                  <a:pt x="408" y="496"/>
                  <a:pt x="408" y="496"/>
                  <a:pt x="408" y="496"/>
                </a:cubicBezTo>
                <a:cubicBezTo>
                  <a:pt x="408" y="482"/>
                  <a:pt x="407" y="468"/>
                  <a:pt x="406" y="453"/>
                </a:cubicBezTo>
                <a:cubicBezTo>
                  <a:pt x="408" y="453"/>
                  <a:pt x="409" y="453"/>
                  <a:pt x="411" y="452"/>
                </a:cubicBezTo>
                <a:cubicBezTo>
                  <a:pt x="411" y="452"/>
                  <a:pt x="411" y="452"/>
                  <a:pt x="411" y="452"/>
                </a:cubicBezTo>
                <a:cubicBezTo>
                  <a:pt x="409" y="452"/>
                  <a:pt x="408" y="453"/>
                  <a:pt x="406" y="453"/>
                </a:cubicBezTo>
                <a:cubicBezTo>
                  <a:pt x="406" y="451"/>
                  <a:pt x="406" y="449"/>
                  <a:pt x="406" y="447"/>
                </a:cubicBezTo>
                <a:cubicBezTo>
                  <a:pt x="406" y="447"/>
                  <a:pt x="406" y="447"/>
                  <a:pt x="406" y="447"/>
                </a:cubicBezTo>
                <a:cubicBezTo>
                  <a:pt x="406" y="449"/>
                  <a:pt x="406" y="451"/>
                  <a:pt x="406" y="453"/>
                </a:cubicBezTo>
                <a:cubicBezTo>
                  <a:pt x="405" y="453"/>
                  <a:pt x="404" y="453"/>
                  <a:pt x="403" y="454"/>
                </a:cubicBezTo>
                <a:cubicBezTo>
                  <a:pt x="403" y="451"/>
                  <a:pt x="403" y="449"/>
                  <a:pt x="404" y="447"/>
                </a:cubicBezTo>
                <a:cubicBezTo>
                  <a:pt x="405" y="447"/>
                  <a:pt x="406" y="446"/>
                  <a:pt x="408" y="446"/>
                </a:cubicBezTo>
                <a:cubicBezTo>
                  <a:pt x="408" y="446"/>
                  <a:pt x="408" y="446"/>
                  <a:pt x="408" y="446"/>
                </a:cubicBezTo>
                <a:cubicBezTo>
                  <a:pt x="406" y="446"/>
                  <a:pt x="405" y="446"/>
                  <a:pt x="404" y="446"/>
                </a:cubicBezTo>
                <a:cubicBezTo>
                  <a:pt x="404" y="446"/>
                  <a:pt x="404" y="445"/>
                  <a:pt x="404" y="445"/>
                </a:cubicBezTo>
                <a:cubicBezTo>
                  <a:pt x="405" y="445"/>
                  <a:pt x="405" y="445"/>
                  <a:pt x="405" y="444"/>
                </a:cubicBezTo>
                <a:cubicBezTo>
                  <a:pt x="405" y="443"/>
                  <a:pt x="405" y="443"/>
                  <a:pt x="405" y="443"/>
                </a:cubicBezTo>
                <a:cubicBezTo>
                  <a:pt x="405" y="443"/>
                  <a:pt x="405" y="443"/>
                  <a:pt x="406" y="443"/>
                </a:cubicBezTo>
                <a:cubicBezTo>
                  <a:pt x="406" y="443"/>
                  <a:pt x="407" y="443"/>
                  <a:pt x="407" y="442"/>
                </a:cubicBezTo>
                <a:cubicBezTo>
                  <a:pt x="407" y="441"/>
                  <a:pt x="407" y="440"/>
                  <a:pt x="407" y="439"/>
                </a:cubicBezTo>
                <a:cubicBezTo>
                  <a:pt x="408" y="439"/>
                  <a:pt x="409" y="439"/>
                  <a:pt x="410" y="438"/>
                </a:cubicBezTo>
                <a:cubicBezTo>
                  <a:pt x="413" y="460"/>
                  <a:pt x="411" y="482"/>
                  <a:pt x="409" y="504"/>
                </a:cubicBezTo>
                <a:cubicBezTo>
                  <a:pt x="408" y="504"/>
                  <a:pt x="409" y="504"/>
                  <a:pt x="410" y="504"/>
                </a:cubicBezTo>
                <a:cubicBezTo>
                  <a:pt x="412" y="482"/>
                  <a:pt x="414" y="460"/>
                  <a:pt x="411" y="438"/>
                </a:cubicBezTo>
                <a:cubicBezTo>
                  <a:pt x="413" y="438"/>
                  <a:pt x="415" y="438"/>
                  <a:pt x="417" y="438"/>
                </a:cubicBezTo>
                <a:cubicBezTo>
                  <a:pt x="417" y="459"/>
                  <a:pt x="418" y="480"/>
                  <a:pt x="418" y="501"/>
                </a:cubicBezTo>
                <a:cubicBezTo>
                  <a:pt x="418" y="501"/>
                  <a:pt x="419" y="501"/>
                  <a:pt x="419" y="501"/>
                </a:cubicBezTo>
                <a:close/>
                <a:moveTo>
                  <a:pt x="429" y="438"/>
                </a:moveTo>
                <a:cubicBezTo>
                  <a:pt x="429" y="451"/>
                  <a:pt x="429" y="464"/>
                  <a:pt x="430" y="477"/>
                </a:cubicBezTo>
                <a:cubicBezTo>
                  <a:pt x="430" y="477"/>
                  <a:pt x="431" y="477"/>
                  <a:pt x="431" y="477"/>
                </a:cubicBezTo>
                <a:cubicBezTo>
                  <a:pt x="430" y="462"/>
                  <a:pt x="430" y="446"/>
                  <a:pt x="430" y="431"/>
                </a:cubicBezTo>
                <a:cubicBezTo>
                  <a:pt x="430" y="430"/>
                  <a:pt x="430" y="430"/>
                  <a:pt x="430" y="429"/>
                </a:cubicBezTo>
                <a:cubicBezTo>
                  <a:pt x="432" y="428"/>
                  <a:pt x="433" y="428"/>
                  <a:pt x="436" y="427"/>
                </a:cubicBezTo>
                <a:cubicBezTo>
                  <a:pt x="436" y="428"/>
                  <a:pt x="436" y="429"/>
                  <a:pt x="436" y="430"/>
                </a:cubicBezTo>
                <a:cubicBezTo>
                  <a:pt x="436" y="430"/>
                  <a:pt x="436" y="430"/>
                  <a:pt x="436" y="430"/>
                </a:cubicBezTo>
                <a:cubicBezTo>
                  <a:pt x="433" y="433"/>
                  <a:pt x="433" y="440"/>
                  <a:pt x="433" y="446"/>
                </a:cubicBezTo>
                <a:cubicBezTo>
                  <a:pt x="433" y="455"/>
                  <a:pt x="434" y="463"/>
                  <a:pt x="435" y="472"/>
                </a:cubicBezTo>
                <a:cubicBezTo>
                  <a:pt x="435" y="478"/>
                  <a:pt x="435" y="484"/>
                  <a:pt x="436" y="490"/>
                </a:cubicBezTo>
                <a:cubicBezTo>
                  <a:pt x="436" y="490"/>
                  <a:pt x="436" y="490"/>
                  <a:pt x="436" y="490"/>
                </a:cubicBezTo>
                <a:cubicBezTo>
                  <a:pt x="436" y="492"/>
                  <a:pt x="437" y="493"/>
                  <a:pt x="437" y="495"/>
                </a:cubicBezTo>
                <a:cubicBezTo>
                  <a:pt x="437" y="495"/>
                  <a:pt x="437" y="495"/>
                  <a:pt x="437" y="495"/>
                </a:cubicBezTo>
                <a:cubicBezTo>
                  <a:pt x="437" y="495"/>
                  <a:pt x="437" y="496"/>
                  <a:pt x="437" y="496"/>
                </a:cubicBezTo>
                <a:cubicBezTo>
                  <a:pt x="434" y="496"/>
                  <a:pt x="431" y="497"/>
                  <a:pt x="428" y="498"/>
                </a:cubicBezTo>
                <a:cubicBezTo>
                  <a:pt x="428" y="478"/>
                  <a:pt x="427" y="458"/>
                  <a:pt x="429" y="438"/>
                </a:cubicBezTo>
                <a:close/>
                <a:moveTo>
                  <a:pt x="425" y="507"/>
                </a:moveTo>
                <a:cubicBezTo>
                  <a:pt x="425" y="507"/>
                  <a:pt x="425" y="507"/>
                  <a:pt x="425" y="507"/>
                </a:cubicBezTo>
                <a:cubicBezTo>
                  <a:pt x="425" y="507"/>
                  <a:pt x="425" y="507"/>
                  <a:pt x="425" y="507"/>
                </a:cubicBezTo>
                <a:cubicBezTo>
                  <a:pt x="427" y="506"/>
                  <a:pt x="430" y="506"/>
                  <a:pt x="432" y="506"/>
                </a:cubicBezTo>
                <a:cubicBezTo>
                  <a:pt x="431" y="506"/>
                  <a:pt x="430" y="506"/>
                  <a:pt x="430" y="506"/>
                </a:cubicBezTo>
                <a:cubicBezTo>
                  <a:pt x="428" y="507"/>
                  <a:pt x="426" y="507"/>
                  <a:pt x="425" y="507"/>
                </a:cubicBezTo>
                <a:close/>
                <a:moveTo>
                  <a:pt x="361" y="454"/>
                </a:moveTo>
                <a:cubicBezTo>
                  <a:pt x="361" y="446"/>
                  <a:pt x="361" y="439"/>
                  <a:pt x="361" y="431"/>
                </a:cubicBezTo>
                <a:cubicBezTo>
                  <a:pt x="362" y="431"/>
                  <a:pt x="362" y="431"/>
                  <a:pt x="363" y="430"/>
                </a:cubicBezTo>
                <a:cubicBezTo>
                  <a:pt x="363" y="450"/>
                  <a:pt x="363" y="469"/>
                  <a:pt x="364" y="489"/>
                </a:cubicBezTo>
                <a:cubicBezTo>
                  <a:pt x="364" y="489"/>
                  <a:pt x="365" y="489"/>
                  <a:pt x="365" y="489"/>
                </a:cubicBezTo>
                <a:cubicBezTo>
                  <a:pt x="364" y="469"/>
                  <a:pt x="364" y="449"/>
                  <a:pt x="364" y="430"/>
                </a:cubicBezTo>
                <a:cubicBezTo>
                  <a:pt x="364" y="429"/>
                  <a:pt x="365" y="429"/>
                  <a:pt x="366" y="429"/>
                </a:cubicBezTo>
                <a:cubicBezTo>
                  <a:pt x="366" y="432"/>
                  <a:pt x="366" y="435"/>
                  <a:pt x="366" y="437"/>
                </a:cubicBezTo>
                <a:cubicBezTo>
                  <a:pt x="365" y="443"/>
                  <a:pt x="365" y="449"/>
                  <a:pt x="365" y="454"/>
                </a:cubicBezTo>
                <a:cubicBezTo>
                  <a:pt x="365" y="454"/>
                  <a:pt x="366" y="454"/>
                  <a:pt x="366" y="454"/>
                </a:cubicBezTo>
                <a:cubicBezTo>
                  <a:pt x="366" y="446"/>
                  <a:pt x="366" y="437"/>
                  <a:pt x="366" y="429"/>
                </a:cubicBezTo>
                <a:cubicBezTo>
                  <a:pt x="367" y="429"/>
                  <a:pt x="367" y="429"/>
                  <a:pt x="368" y="429"/>
                </a:cubicBezTo>
                <a:cubicBezTo>
                  <a:pt x="367" y="430"/>
                  <a:pt x="367" y="431"/>
                  <a:pt x="367" y="432"/>
                </a:cubicBezTo>
                <a:cubicBezTo>
                  <a:pt x="367" y="437"/>
                  <a:pt x="368" y="442"/>
                  <a:pt x="368" y="447"/>
                </a:cubicBezTo>
                <a:cubicBezTo>
                  <a:pt x="368" y="447"/>
                  <a:pt x="368" y="447"/>
                  <a:pt x="368" y="447"/>
                </a:cubicBezTo>
                <a:cubicBezTo>
                  <a:pt x="368" y="443"/>
                  <a:pt x="368" y="439"/>
                  <a:pt x="368" y="434"/>
                </a:cubicBezTo>
                <a:cubicBezTo>
                  <a:pt x="368" y="434"/>
                  <a:pt x="368" y="431"/>
                  <a:pt x="368" y="429"/>
                </a:cubicBezTo>
                <a:cubicBezTo>
                  <a:pt x="369" y="429"/>
                  <a:pt x="370" y="429"/>
                  <a:pt x="371" y="429"/>
                </a:cubicBezTo>
                <a:cubicBezTo>
                  <a:pt x="371" y="433"/>
                  <a:pt x="371" y="437"/>
                  <a:pt x="370" y="441"/>
                </a:cubicBezTo>
                <a:cubicBezTo>
                  <a:pt x="370" y="441"/>
                  <a:pt x="371" y="441"/>
                  <a:pt x="371" y="441"/>
                </a:cubicBezTo>
                <a:cubicBezTo>
                  <a:pt x="371" y="437"/>
                  <a:pt x="371" y="433"/>
                  <a:pt x="371" y="429"/>
                </a:cubicBezTo>
                <a:cubicBezTo>
                  <a:pt x="372" y="429"/>
                  <a:pt x="373" y="429"/>
                  <a:pt x="373" y="429"/>
                </a:cubicBezTo>
                <a:cubicBezTo>
                  <a:pt x="374" y="433"/>
                  <a:pt x="374" y="438"/>
                  <a:pt x="373" y="442"/>
                </a:cubicBezTo>
                <a:cubicBezTo>
                  <a:pt x="373" y="442"/>
                  <a:pt x="374" y="442"/>
                  <a:pt x="374" y="442"/>
                </a:cubicBezTo>
                <a:cubicBezTo>
                  <a:pt x="374" y="438"/>
                  <a:pt x="374" y="434"/>
                  <a:pt x="374" y="429"/>
                </a:cubicBezTo>
                <a:cubicBezTo>
                  <a:pt x="375" y="430"/>
                  <a:pt x="376" y="430"/>
                  <a:pt x="376" y="430"/>
                </a:cubicBezTo>
                <a:cubicBezTo>
                  <a:pt x="376" y="436"/>
                  <a:pt x="376" y="442"/>
                  <a:pt x="376" y="448"/>
                </a:cubicBezTo>
                <a:cubicBezTo>
                  <a:pt x="375" y="448"/>
                  <a:pt x="376" y="448"/>
                  <a:pt x="376" y="448"/>
                </a:cubicBezTo>
                <a:cubicBezTo>
                  <a:pt x="377" y="442"/>
                  <a:pt x="377" y="436"/>
                  <a:pt x="377" y="431"/>
                </a:cubicBezTo>
                <a:cubicBezTo>
                  <a:pt x="377" y="431"/>
                  <a:pt x="378" y="431"/>
                  <a:pt x="378" y="431"/>
                </a:cubicBezTo>
                <a:cubicBezTo>
                  <a:pt x="378" y="433"/>
                  <a:pt x="379" y="435"/>
                  <a:pt x="379" y="437"/>
                </a:cubicBezTo>
                <a:cubicBezTo>
                  <a:pt x="379" y="442"/>
                  <a:pt x="379" y="446"/>
                  <a:pt x="379" y="451"/>
                </a:cubicBezTo>
                <a:cubicBezTo>
                  <a:pt x="379" y="451"/>
                  <a:pt x="379" y="451"/>
                  <a:pt x="379" y="451"/>
                </a:cubicBezTo>
                <a:cubicBezTo>
                  <a:pt x="379" y="451"/>
                  <a:pt x="379" y="452"/>
                  <a:pt x="379" y="452"/>
                </a:cubicBezTo>
                <a:cubicBezTo>
                  <a:pt x="379" y="454"/>
                  <a:pt x="379" y="455"/>
                  <a:pt x="379" y="457"/>
                </a:cubicBezTo>
                <a:cubicBezTo>
                  <a:pt x="379" y="470"/>
                  <a:pt x="378" y="483"/>
                  <a:pt x="376" y="496"/>
                </a:cubicBezTo>
                <a:cubicBezTo>
                  <a:pt x="376" y="494"/>
                  <a:pt x="376" y="491"/>
                  <a:pt x="377" y="489"/>
                </a:cubicBezTo>
                <a:cubicBezTo>
                  <a:pt x="377" y="489"/>
                  <a:pt x="376" y="489"/>
                  <a:pt x="376" y="489"/>
                </a:cubicBezTo>
                <a:cubicBezTo>
                  <a:pt x="376" y="492"/>
                  <a:pt x="376" y="496"/>
                  <a:pt x="376" y="500"/>
                </a:cubicBezTo>
                <a:cubicBezTo>
                  <a:pt x="376" y="503"/>
                  <a:pt x="375" y="505"/>
                  <a:pt x="375" y="508"/>
                </a:cubicBezTo>
                <a:cubicBezTo>
                  <a:pt x="374" y="508"/>
                  <a:pt x="374" y="508"/>
                  <a:pt x="373" y="508"/>
                </a:cubicBezTo>
                <a:cubicBezTo>
                  <a:pt x="372" y="508"/>
                  <a:pt x="372" y="508"/>
                  <a:pt x="371" y="508"/>
                </a:cubicBezTo>
                <a:cubicBezTo>
                  <a:pt x="371" y="508"/>
                  <a:pt x="370" y="508"/>
                  <a:pt x="370" y="508"/>
                </a:cubicBezTo>
                <a:cubicBezTo>
                  <a:pt x="371" y="502"/>
                  <a:pt x="371" y="496"/>
                  <a:pt x="371" y="491"/>
                </a:cubicBezTo>
                <a:cubicBezTo>
                  <a:pt x="371" y="490"/>
                  <a:pt x="371" y="490"/>
                  <a:pt x="371" y="491"/>
                </a:cubicBezTo>
                <a:cubicBezTo>
                  <a:pt x="371" y="496"/>
                  <a:pt x="370" y="502"/>
                  <a:pt x="370" y="508"/>
                </a:cubicBezTo>
                <a:cubicBezTo>
                  <a:pt x="369" y="507"/>
                  <a:pt x="369" y="507"/>
                  <a:pt x="369" y="507"/>
                </a:cubicBezTo>
                <a:cubicBezTo>
                  <a:pt x="369" y="505"/>
                  <a:pt x="369" y="504"/>
                  <a:pt x="369" y="502"/>
                </a:cubicBezTo>
                <a:cubicBezTo>
                  <a:pt x="369" y="499"/>
                  <a:pt x="369" y="496"/>
                  <a:pt x="369" y="494"/>
                </a:cubicBezTo>
                <a:cubicBezTo>
                  <a:pt x="369" y="493"/>
                  <a:pt x="368" y="493"/>
                  <a:pt x="368" y="494"/>
                </a:cubicBezTo>
                <a:cubicBezTo>
                  <a:pt x="368" y="498"/>
                  <a:pt x="368" y="502"/>
                  <a:pt x="368" y="506"/>
                </a:cubicBezTo>
                <a:cubicBezTo>
                  <a:pt x="367" y="506"/>
                  <a:pt x="367" y="505"/>
                  <a:pt x="366" y="505"/>
                </a:cubicBezTo>
                <a:cubicBezTo>
                  <a:pt x="365" y="502"/>
                  <a:pt x="366" y="497"/>
                  <a:pt x="366" y="496"/>
                </a:cubicBezTo>
                <a:cubicBezTo>
                  <a:pt x="366" y="492"/>
                  <a:pt x="366" y="488"/>
                  <a:pt x="367" y="484"/>
                </a:cubicBezTo>
                <a:cubicBezTo>
                  <a:pt x="367" y="483"/>
                  <a:pt x="367" y="483"/>
                  <a:pt x="367" y="484"/>
                </a:cubicBezTo>
                <a:cubicBezTo>
                  <a:pt x="366" y="489"/>
                  <a:pt x="366" y="494"/>
                  <a:pt x="366" y="499"/>
                </a:cubicBezTo>
                <a:cubicBezTo>
                  <a:pt x="365" y="500"/>
                  <a:pt x="365" y="502"/>
                  <a:pt x="365" y="505"/>
                </a:cubicBezTo>
                <a:cubicBezTo>
                  <a:pt x="364" y="504"/>
                  <a:pt x="364" y="504"/>
                  <a:pt x="363" y="504"/>
                </a:cubicBezTo>
                <a:cubicBezTo>
                  <a:pt x="363" y="504"/>
                  <a:pt x="363" y="504"/>
                  <a:pt x="363" y="504"/>
                </a:cubicBezTo>
                <a:cubicBezTo>
                  <a:pt x="363" y="504"/>
                  <a:pt x="363" y="503"/>
                  <a:pt x="363" y="503"/>
                </a:cubicBezTo>
                <a:cubicBezTo>
                  <a:pt x="363" y="503"/>
                  <a:pt x="363" y="503"/>
                  <a:pt x="363" y="503"/>
                </a:cubicBezTo>
                <a:cubicBezTo>
                  <a:pt x="363" y="503"/>
                  <a:pt x="363" y="503"/>
                  <a:pt x="363" y="503"/>
                </a:cubicBezTo>
                <a:cubicBezTo>
                  <a:pt x="363" y="498"/>
                  <a:pt x="363" y="492"/>
                  <a:pt x="363" y="487"/>
                </a:cubicBezTo>
                <a:cubicBezTo>
                  <a:pt x="363" y="486"/>
                  <a:pt x="362" y="486"/>
                  <a:pt x="362" y="487"/>
                </a:cubicBezTo>
                <a:cubicBezTo>
                  <a:pt x="362" y="490"/>
                  <a:pt x="362" y="494"/>
                  <a:pt x="363" y="497"/>
                </a:cubicBezTo>
                <a:cubicBezTo>
                  <a:pt x="363" y="499"/>
                  <a:pt x="363" y="501"/>
                  <a:pt x="362" y="503"/>
                </a:cubicBezTo>
                <a:cubicBezTo>
                  <a:pt x="362" y="503"/>
                  <a:pt x="362" y="503"/>
                  <a:pt x="362" y="503"/>
                </a:cubicBezTo>
                <a:cubicBezTo>
                  <a:pt x="362" y="503"/>
                  <a:pt x="362" y="504"/>
                  <a:pt x="362" y="504"/>
                </a:cubicBezTo>
                <a:cubicBezTo>
                  <a:pt x="361" y="504"/>
                  <a:pt x="360" y="503"/>
                  <a:pt x="360" y="503"/>
                </a:cubicBezTo>
                <a:cubicBezTo>
                  <a:pt x="358" y="495"/>
                  <a:pt x="360" y="487"/>
                  <a:pt x="360" y="479"/>
                </a:cubicBezTo>
                <a:cubicBezTo>
                  <a:pt x="360" y="470"/>
                  <a:pt x="360" y="462"/>
                  <a:pt x="360" y="453"/>
                </a:cubicBezTo>
                <a:cubicBezTo>
                  <a:pt x="360" y="453"/>
                  <a:pt x="360" y="453"/>
                  <a:pt x="360" y="453"/>
                </a:cubicBezTo>
                <a:cubicBezTo>
                  <a:pt x="360" y="463"/>
                  <a:pt x="360" y="473"/>
                  <a:pt x="360" y="482"/>
                </a:cubicBezTo>
                <a:cubicBezTo>
                  <a:pt x="359" y="489"/>
                  <a:pt x="358" y="496"/>
                  <a:pt x="359" y="503"/>
                </a:cubicBezTo>
                <a:cubicBezTo>
                  <a:pt x="358" y="503"/>
                  <a:pt x="357" y="503"/>
                  <a:pt x="356" y="503"/>
                </a:cubicBezTo>
                <a:cubicBezTo>
                  <a:pt x="356" y="480"/>
                  <a:pt x="358" y="456"/>
                  <a:pt x="359" y="433"/>
                </a:cubicBezTo>
                <a:cubicBezTo>
                  <a:pt x="360" y="432"/>
                  <a:pt x="360" y="432"/>
                  <a:pt x="361" y="431"/>
                </a:cubicBezTo>
                <a:cubicBezTo>
                  <a:pt x="361" y="439"/>
                  <a:pt x="361" y="447"/>
                  <a:pt x="361" y="454"/>
                </a:cubicBezTo>
                <a:cubicBezTo>
                  <a:pt x="361" y="454"/>
                  <a:pt x="361" y="454"/>
                  <a:pt x="361" y="454"/>
                </a:cubicBezTo>
                <a:close/>
                <a:moveTo>
                  <a:pt x="415" y="417"/>
                </a:moveTo>
                <a:cubicBezTo>
                  <a:pt x="412" y="417"/>
                  <a:pt x="409" y="417"/>
                  <a:pt x="406" y="417"/>
                </a:cubicBezTo>
                <a:cubicBezTo>
                  <a:pt x="408" y="417"/>
                  <a:pt x="410" y="416"/>
                  <a:pt x="412" y="416"/>
                </a:cubicBezTo>
                <a:cubicBezTo>
                  <a:pt x="413" y="416"/>
                  <a:pt x="414" y="416"/>
                  <a:pt x="415" y="417"/>
                </a:cubicBezTo>
                <a:close/>
                <a:moveTo>
                  <a:pt x="385" y="426"/>
                </a:moveTo>
                <a:cubicBezTo>
                  <a:pt x="386" y="426"/>
                  <a:pt x="386" y="426"/>
                  <a:pt x="387" y="426"/>
                </a:cubicBezTo>
                <a:cubicBezTo>
                  <a:pt x="387" y="426"/>
                  <a:pt x="387" y="426"/>
                  <a:pt x="387" y="427"/>
                </a:cubicBezTo>
                <a:cubicBezTo>
                  <a:pt x="386" y="427"/>
                  <a:pt x="386" y="427"/>
                  <a:pt x="386" y="427"/>
                </a:cubicBezTo>
                <a:cubicBezTo>
                  <a:pt x="386" y="427"/>
                  <a:pt x="386" y="427"/>
                  <a:pt x="386" y="427"/>
                </a:cubicBezTo>
                <a:cubicBezTo>
                  <a:pt x="386" y="427"/>
                  <a:pt x="387" y="427"/>
                  <a:pt x="387" y="427"/>
                </a:cubicBezTo>
                <a:cubicBezTo>
                  <a:pt x="387" y="427"/>
                  <a:pt x="387" y="428"/>
                  <a:pt x="387" y="428"/>
                </a:cubicBezTo>
                <a:cubicBezTo>
                  <a:pt x="386" y="428"/>
                  <a:pt x="386" y="428"/>
                  <a:pt x="386" y="428"/>
                </a:cubicBezTo>
                <a:cubicBezTo>
                  <a:pt x="385" y="428"/>
                  <a:pt x="385" y="428"/>
                  <a:pt x="386" y="428"/>
                </a:cubicBezTo>
                <a:cubicBezTo>
                  <a:pt x="386" y="428"/>
                  <a:pt x="386" y="428"/>
                  <a:pt x="387" y="428"/>
                </a:cubicBezTo>
                <a:cubicBezTo>
                  <a:pt x="387" y="429"/>
                  <a:pt x="387" y="430"/>
                  <a:pt x="387" y="431"/>
                </a:cubicBezTo>
                <a:cubicBezTo>
                  <a:pt x="386" y="431"/>
                  <a:pt x="386" y="431"/>
                  <a:pt x="386" y="431"/>
                </a:cubicBezTo>
                <a:cubicBezTo>
                  <a:pt x="386" y="431"/>
                  <a:pt x="386" y="432"/>
                  <a:pt x="386" y="432"/>
                </a:cubicBezTo>
                <a:cubicBezTo>
                  <a:pt x="386" y="432"/>
                  <a:pt x="386" y="432"/>
                  <a:pt x="387" y="432"/>
                </a:cubicBezTo>
                <a:cubicBezTo>
                  <a:pt x="387" y="432"/>
                  <a:pt x="387" y="433"/>
                  <a:pt x="387" y="434"/>
                </a:cubicBezTo>
                <a:cubicBezTo>
                  <a:pt x="386" y="434"/>
                  <a:pt x="386" y="434"/>
                  <a:pt x="386" y="434"/>
                </a:cubicBezTo>
                <a:cubicBezTo>
                  <a:pt x="386" y="435"/>
                  <a:pt x="386" y="435"/>
                  <a:pt x="387" y="436"/>
                </a:cubicBezTo>
                <a:cubicBezTo>
                  <a:pt x="387" y="436"/>
                  <a:pt x="387" y="436"/>
                  <a:pt x="387" y="436"/>
                </a:cubicBezTo>
                <a:cubicBezTo>
                  <a:pt x="386" y="436"/>
                  <a:pt x="385" y="436"/>
                  <a:pt x="384" y="437"/>
                </a:cubicBezTo>
                <a:cubicBezTo>
                  <a:pt x="384" y="436"/>
                  <a:pt x="384" y="436"/>
                  <a:pt x="383" y="436"/>
                </a:cubicBezTo>
                <a:cubicBezTo>
                  <a:pt x="383" y="435"/>
                  <a:pt x="383" y="434"/>
                  <a:pt x="383" y="434"/>
                </a:cubicBezTo>
                <a:cubicBezTo>
                  <a:pt x="384" y="432"/>
                  <a:pt x="384" y="431"/>
                  <a:pt x="384" y="430"/>
                </a:cubicBezTo>
                <a:cubicBezTo>
                  <a:pt x="385" y="429"/>
                  <a:pt x="384" y="429"/>
                  <a:pt x="384" y="430"/>
                </a:cubicBezTo>
                <a:cubicBezTo>
                  <a:pt x="383" y="430"/>
                  <a:pt x="383" y="431"/>
                  <a:pt x="383" y="431"/>
                </a:cubicBezTo>
                <a:cubicBezTo>
                  <a:pt x="383" y="430"/>
                  <a:pt x="382" y="428"/>
                  <a:pt x="382" y="426"/>
                </a:cubicBezTo>
                <a:cubicBezTo>
                  <a:pt x="382" y="426"/>
                  <a:pt x="382" y="426"/>
                  <a:pt x="382" y="426"/>
                </a:cubicBezTo>
                <a:cubicBezTo>
                  <a:pt x="382" y="426"/>
                  <a:pt x="381" y="426"/>
                  <a:pt x="381" y="426"/>
                </a:cubicBezTo>
                <a:cubicBezTo>
                  <a:pt x="381" y="426"/>
                  <a:pt x="381" y="426"/>
                  <a:pt x="381" y="427"/>
                </a:cubicBezTo>
                <a:cubicBezTo>
                  <a:pt x="381" y="428"/>
                  <a:pt x="381" y="429"/>
                  <a:pt x="381" y="430"/>
                </a:cubicBezTo>
                <a:cubicBezTo>
                  <a:pt x="381" y="430"/>
                  <a:pt x="382" y="430"/>
                  <a:pt x="382" y="430"/>
                </a:cubicBezTo>
                <a:cubicBezTo>
                  <a:pt x="382" y="430"/>
                  <a:pt x="382" y="431"/>
                  <a:pt x="382" y="432"/>
                </a:cubicBezTo>
                <a:cubicBezTo>
                  <a:pt x="381" y="432"/>
                  <a:pt x="381" y="431"/>
                  <a:pt x="381" y="431"/>
                </a:cubicBezTo>
                <a:cubicBezTo>
                  <a:pt x="381" y="431"/>
                  <a:pt x="381" y="431"/>
                  <a:pt x="381" y="431"/>
                </a:cubicBezTo>
                <a:cubicBezTo>
                  <a:pt x="380" y="431"/>
                  <a:pt x="380" y="431"/>
                  <a:pt x="380" y="431"/>
                </a:cubicBezTo>
                <a:cubicBezTo>
                  <a:pt x="380" y="431"/>
                  <a:pt x="379" y="431"/>
                  <a:pt x="379" y="431"/>
                </a:cubicBezTo>
                <a:cubicBezTo>
                  <a:pt x="379" y="429"/>
                  <a:pt x="379" y="427"/>
                  <a:pt x="379" y="426"/>
                </a:cubicBezTo>
                <a:cubicBezTo>
                  <a:pt x="381" y="425"/>
                  <a:pt x="384" y="425"/>
                  <a:pt x="387" y="424"/>
                </a:cubicBezTo>
                <a:cubicBezTo>
                  <a:pt x="387" y="425"/>
                  <a:pt x="387" y="425"/>
                  <a:pt x="387" y="425"/>
                </a:cubicBezTo>
                <a:cubicBezTo>
                  <a:pt x="386" y="425"/>
                  <a:pt x="386" y="425"/>
                  <a:pt x="385" y="425"/>
                </a:cubicBezTo>
                <a:cubicBezTo>
                  <a:pt x="385" y="425"/>
                  <a:pt x="385" y="426"/>
                  <a:pt x="385" y="426"/>
                </a:cubicBezTo>
                <a:close/>
                <a:moveTo>
                  <a:pt x="397" y="425"/>
                </a:moveTo>
                <a:cubicBezTo>
                  <a:pt x="397" y="426"/>
                  <a:pt x="397" y="426"/>
                  <a:pt x="397" y="426"/>
                </a:cubicBezTo>
                <a:cubicBezTo>
                  <a:pt x="395" y="427"/>
                  <a:pt x="393" y="427"/>
                  <a:pt x="391" y="427"/>
                </a:cubicBezTo>
                <a:cubicBezTo>
                  <a:pt x="391" y="427"/>
                  <a:pt x="391" y="426"/>
                  <a:pt x="390" y="426"/>
                </a:cubicBezTo>
                <a:cubicBezTo>
                  <a:pt x="390" y="426"/>
                  <a:pt x="389" y="427"/>
                  <a:pt x="390" y="427"/>
                </a:cubicBezTo>
                <a:cubicBezTo>
                  <a:pt x="390" y="427"/>
                  <a:pt x="390" y="427"/>
                  <a:pt x="390" y="427"/>
                </a:cubicBezTo>
                <a:cubicBezTo>
                  <a:pt x="389" y="428"/>
                  <a:pt x="388" y="428"/>
                  <a:pt x="388" y="428"/>
                </a:cubicBezTo>
                <a:cubicBezTo>
                  <a:pt x="388" y="427"/>
                  <a:pt x="388" y="427"/>
                  <a:pt x="388" y="427"/>
                </a:cubicBezTo>
                <a:cubicBezTo>
                  <a:pt x="389" y="426"/>
                  <a:pt x="391" y="426"/>
                  <a:pt x="392" y="426"/>
                </a:cubicBezTo>
                <a:cubicBezTo>
                  <a:pt x="394" y="426"/>
                  <a:pt x="395" y="425"/>
                  <a:pt x="397" y="425"/>
                </a:cubicBezTo>
                <a:close/>
                <a:moveTo>
                  <a:pt x="402" y="434"/>
                </a:moveTo>
                <a:cubicBezTo>
                  <a:pt x="402" y="434"/>
                  <a:pt x="402" y="434"/>
                  <a:pt x="402" y="434"/>
                </a:cubicBezTo>
                <a:cubicBezTo>
                  <a:pt x="402" y="435"/>
                  <a:pt x="403" y="436"/>
                  <a:pt x="403" y="438"/>
                </a:cubicBezTo>
                <a:cubicBezTo>
                  <a:pt x="403" y="438"/>
                  <a:pt x="403" y="439"/>
                  <a:pt x="403" y="439"/>
                </a:cubicBezTo>
                <a:cubicBezTo>
                  <a:pt x="402" y="439"/>
                  <a:pt x="402" y="440"/>
                  <a:pt x="401" y="440"/>
                </a:cubicBezTo>
                <a:cubicBezTo>
                  <a:pt x="401" y="438"/>
                  <a:pt x="401" y="436"/>
                  <a:pt x="402" y="434"/>
                </a:cubicBezTo>
                <a:cubicBezTo>
                  <a:pt x="402" y="434"/>
                  <a:pt x="402" y="434"/>
                  <a:pt x="402" y="434"/>
                </a:cubicBezTo>
                <a:close/>
                <a:moveTo>
                  <a:pt x="403" y="447"/>
                </a:moveTo>
                <a:cubicBezTo>
                  <a:pt x="402" y="447"/>
                  <a:pt x="401" y="447"/>
                  <a:pt x="401" y="447"/>
                </a:cubicBezTo>
                <a:cubicBezTo>
                  <a:pt x="401" y="445"/>
                  <a:pt x="401" y="442"/>
                  <a:pt x="401" y="440"/>
                </a:cubicBezTo>
                <a:cubicBezTo>
                  <a:pt x="402" y="440"/>
                  <a:pt x="402" y="440"/>
                  <a:pt x="403" y="440"/>
                </a:cubicBezTo>
                <a:cubicBezTo>
                  <a:pt x="403" y="441"/>
                  <a:pt x="403" y="442"/>
                  <a:pt x="403" y="444"/>
                </a:cubicBezTo>
                <a:cubicBezTo>
                  <a:pt x="403" y="444"/>
                  <a:pt x="403" y="444"/>
                  <a:pt x="403" y="444"/>
                </a:cubicBezTo>
                <a:cubicBezTo>
                  <a:pt x="403" y="445"/>
                  <a:pt x="403" y="446"/>
                  <a:pt x="403" y="447"/>
                </a:cubicBezTo>
                <a:close/>
                <a:moveTo>
                  <a:pt x="382" y="507"/>
                </a:moveTo>
                <a:cubicBezTo>
                  <a:pt x="380" y="507"/>
                  <a:pt x="378" y="508"/>
                  <a:pt x="375" y="508"/>
                </a:cubicBezTo>
                <a:cubicBezTo>
                  <a:pt x="375" y="506"/>
                  <a:pt x="376" y="505"/>
                  <a:pt x="376" y="503"/>
                </a:cubicBezTo>
                <a:cubicBezTo>
                  <a:pt x="376" y="504"/>
                  <a:pt x="376" y="505"/>
                  <a:pt x="376" y="506"/>
                </a:cubicBezTo>
                <a:cubicBezTo>
                  <a:pt x="376" y="506"/>
                  <a:pt x="376" y="506"/>
                  <a:pt x="376" y="506"/>
                </a:cubicBezTo>
                <a:cubicBezTo>
                  <a:pt x="376" y="504"/>
                  <a:pt x="376" y="502"/>
                  <a:pt x="376" y="500"/>
                </a:cubicBezTo>
                <a:cubicBezTo>
                  <a:pt x="378" y="487"/>
                  <a:pt x="379" y="473"/>
                  <a:pt x="379" y="460"/>
                </a:cubicBezTo>
                <a:cubicBezTo>
                  <a:pt x="380" y="471"/>
                  <a:pt x="381" y="483"/>
                  <a:pt x="382" y="493"/>
                </a:cubicBezTo>
                <a:cubicBezTo>
                  <a:pt x="382" y="493"/>
                  <a:pt x="382" y="493"/>
                  <a:pt x="382" y="493"/>
                </a:cubicBezTo>
                <a:cubicBezTo>
                  <a:pt x="382" y="496"/>
                  <a:pt x="383" y="499"/>
                  <a:pt x="383" y="502"/>
                </a:cubicBezTo>
                <a:cubicBezTo>
                  <a:pt x="383" y="502"/>
                  <a:pt x="383" y="502"/>
                  <a:pt x="383" y="502"/>
                </a:cubicBezTo>
                <a:cubicBezTo>
                  <a:pt x="383" y="498"/>
                  <a:pt x="383" y="495"/>
                  <a:pt x="383" y="492"/>
                </a:cubicBezTo>
                <a:cubicBezTo>
                  <a:pt x="383" y="491"/>
                  <a:pt x="383" y="491"/>
                  <a:pt x="382" y="491"/>
                </a:cubicBezTo>
                <a:cubicBezTo>
                  <a:pt x="382" y="481"/>
                  <a:pt x="383" y="471"/>
                  <a:pt x="383" y="461"/>
                </a:cubicBezTo>
                <a:cubicBezTo>
                  <a:pt x="383" y="456"/>
                  <a:pt x="384" y="450"/>
                  <a:pt x="384" y="444"/>
                </a:cubicBezTo>
                <a:cubicBezTo>
                  <a:pt x="384" y="444"/>
                  <a:pt x="384" y="444"/>
                  <a:pt x="384" y="444"/>
                </a:cubicBezTo>
                <a:cubicBezTo>
                  <a:pt x="384" y="444"/>
                  <a:pt x="384" y="444"/>
                  <a:pt x="384" y="445"/>
                </a:cubicBezTo>
                <a:cubicBezTo>
                  <a:pt x="384" y="446"/>
                  <a:pt x="384" y="448"/>
                  <a:pt x="384" y="450"/>
                </a:cubicBezTo>
                <a:cubicBezTo>
                  <a:pt x="384" y="450"/>
                  <a:pt x="384" y="450"/>
                  <a:pt x="384" y="450"/>
                </a:cubicBezTo>
                <a:cubicBezTo>
                  <a:pt x="384" y="450"/>
                  <a:pt x="384" y="450"/>
                  <a:pt x="384" y="450"/>
                </a:cubicBezTo>
                <a:cubicBezTo>
                  <a:pt x="384" y="450"/>
                  <a:pt x="384" y="450"/>
                  <a:pt x="384" y="450"/>
                </a:cubicBezTo>
                <a:cubicBezTo>
                  <a:pt x="384" y="452"/>
                  <a:pt x="384" y="454"/>
                  <a:pt x="384" y="456"/>
                </a:cubicBezTo>
                <a:cubicBezTo>
                  <a:pt x="384" y="464"/>
                  <a:pt x="384" y="472"/>
                  <a:pt x="384" y="480"/>
                </a:cubicBezTo>
                <a:cubicBezTo>
                  <a:pt x="384" y="480"/>
                  <a:pt x="385" y="480"/>
                  <a:pt x="385" y="480"/>
                </a:cubicBezTo>
                <a:cubicBezTo>
                  <a:pt x="385" y="470"/>
                  <a:pt x="385" y="460"/>
                  <a:pt x="385" y="450"/>
                </a:cubicBezTo>
                <a:cubicBezTo>
                  <a:pt x="385" y="450"/>
                  <a:pt x="386" y="450"/>
                  <a:pt x="386" y="450"/>
                </a:cubicBezTo>
                <a:cubicBezTo>
                  <a:pt x="386" y="453"/>
                  <a:pt x="386" y="455"/>
                  <a:pt x="386" y="458"/>
                </a:cubicBezTo>
                <a:cubicBezTo>
                  <a:pt x="386" y="458"/>
                  <a:pt x="386" y="458"/>
                  <a:pt x="385" y="458"/>
                </a:cubicBezTo>
                <a:cubicBezTo>
                  <a:pt x="385" y="458"/>
                  <a:pt x="385" y="459"/>
                  <a:pt x="385" y="459"/>
                </a:cubicBezTo>
                <a:cubicBezTo>
                  <a:pt x="386" y="459"/>
                  <a:pt x="386" y="459"/>
                  <a:pt x="386" y="458"/>
                </a:cubicBezTo>
                <a:cubicBezTo>
                  <a:pt x="386" y="466"/>
                  <a:pt x="386" y="474"/>
                  <a:pt x="386" y="482"/>
                </a:cubicBezTo>
                <a:cubicBezTo>
                  <a:pt x="386" y="482"/>
                  <a:pt x="385" y="482"/>
                  <a:pt x="385" y="482"/>
                </a:cubicBezTo>
                <a:cubicBezTo>
                  <a:pt x="385" y="483"/>
                  <a:pt x="385" y="483"/>
                  <a:pt x="386" y="484"/>
                </a:cubicBezTo>
                <a:cubicBezTo>
                  <a:pt x="385" y="490"/>
                  <a:pt x="385" y="496"/>
                  <a:pt x="385" y="503"/>
                </a:cubicBezTo>
                <a:cubicBezTo>
                  <a:pt x="384" y="503"/>
                  <a:pt x="385" y="503"/>
                  <a:pt x="386" y="503"/>
                </a:cubicBezTo>
                <a:cubicBezTo>
                  <a:pt x="386" y="501"/>
                  <a:pt x="386" y="499"/>
                  <a:pt x="386" y="497"/>
                </a:cubicBezTo>
                <a:cubicBezTo>
                  <a:pt x="386" y="497"/>
                  <a:pt x="387" y="497"/>
                  <a:pt x="387" y="496"/>
                </a:cubicBezTo>
                <a:cubicBezTo>
                  <a:pt x="387" y="492"/>
                  <a:pt x="388" y="488"/>
                  <a:pt x="388" y="485"/>
                </a:cubicBezTo>
                <a:cubicBezTo>
                  <a:pt x="388" y="484"/>
                  <a:pt x="388" y="482"/>
                  <a:pt x="387" y="482"/>
                </a:cubicBezTo>
                <a:cubicBezTo>
                  <a:pt x="387" y="474"/>
                  <a:pt x="387" y="466"/>
                  <a:pt x="387" y="458"/>
                </a:cubicBezTo>
                <a:cubicBezTo>
                  <a:pt x="389" y="458"/>
                  <a:pt x="390" y="457"/>
                  <a:pt x="391" y="457"/>
                </a:cubicBezTo>
                <a:cubicBezTo>
                  <a:pt x="391" y="461"/>
                  <a:pt x="391" y="464"/>
                  <a:pt x="391" y="465"/>
                </a:cubicBezTo>
                <a:cubicBezTo>
                  <a:pt x="391" y="472"/>
                  <a:pt x="390" y="479"/>
                  <a:pt x="390" y="486"/>
                </a:cubicBezTo>
                <a:cubicBezTo>
                  <a:pt x="390" y="485"/>
                  <a:pt x="390" y="483"/>
                  <a:pt x="390" y="482"/>
                </a:cubicBezTo>
                <a:cubicBezTo>
                  <a:pt x="390" y="481"/>
                  <a:pt x="388" y="481"/>
                  <a:pt x="388" y="482"/>
                </a:cubicBezTo>
                <a:cubicBezTo>
                  <a:pt x="388" y="486"/>
                  <a:pt x="388" y="490"/>
                  <a:pt x="388" y="494"/>
                </a:cubicBezTo>
                <a:cubicBezTo>
                  <a:pt x="388" y="495"/>
                  <a:pt x="389" y="495"/>
                  <a:pt x="390" y="495"/>
                </a:cubicBezTo>
                <a:cubicBezTo>
                  <a:pt x="390" y="497"/>
                  <a:pt x="390" y="500"/>
                  <a:pt x="390" y="503"/>
                </a:cubicBezTo>
                <a:cubicBezTo>
                  <a:pt x="390" y="503"/>
                  <a:pt x="391" y="503"/>
                  <a:pt x="391" y="503"/>
                </a:cubicBezTo>
                <a:cubicBezTo>
                  <a:pt x="391" y="488"/>
                  <a:pt x="392" y="472"/>
                  <a:pt x="392" y="457"/>
                </a:cubicBezTo>
                <a:cubicBezTo>
                  <a:pt x="392" y="457"/>
                  <a:pt x="392" y="457"/>
                  <a:pt x="392" y="457"/>
                </a:cubicBezTo>
                <a:cubicBezTo>
                  <a:pt x="393" y="456"/>
                  <a:pt x="394" y="456"/>
                  <a:pt x="395" y="456"/>
                </a:cubicBezTo>
                <a:cubicBezTo>
                  <a:pt x="395" y="472"/>
                  <a:pt x="394" y="488"/>
                  <a:pt x="394" y="504"/>
                </a:cubicBezTo>
                <a:cubicBezTo>
                  <a:pt x="394" y="504"/>
                  <a:pt x="395" y="504"/>
                  <a:pt x="395" y="504"/>
                </a:cubicBezTo>
                <a:cubicBezTo>
                  <a:pt x="395" y="488"/>
                  <a:pt x="396" y="472"/>
                  <a:pt x="396" y="456"/>
                </a:cubicBezTo>
                <a:cubicBezTo>
                  <a:pt x="397" y="455"/>
                  <a:pt x="398" y="455"/>
                  <a:pt x="399" y="455"/>
                </a:cubicBezTo>
                <a:cubicBezTo>
                  <a:pt x="398" y="472"/>
                  <a:pt x="397" y="489"/>
                  <a:pt x="397" y="506"/>
                </a:cubicBezTo>
                <a:cubicBezTo>
                  <a:pt x="392" y="507"/>
                  <a:pt x="387" y="507"/>
                  <a:pt x="382" y="507"/>
                </a:cubicBezTo>
                <a:close/>
                <a:moveTo>
                  <a:pt x="368" y="426"/>
                </a:moveTo>
                <a:cubicBezTo>
                  <a:pt x="368" y="426"/>
                  <a:pt x="368" y="427"/>
                  <a:pt x="368" y="428"/>
                </a:cubicBezTo>
                <a:cubicBezTo>
                  <a:pt x="367" y="428"/>
                  <a:pt x="367" y="428"/>
                  <a:pt x="366" y="428"/>
                </a:cubicBezTo>
                <a:cubicBezTo>
                  <a:pt x="366" y="427"/>
                  <a:pt x="366" y="427"/>
                  <a:pt x="367" y="426"/>
                </a:cubicBezTo>
                <a:cubicBezTo>
                  <a:pt x="367" y="426"/>
                  <a:pt x="367" y="426"/>
                  <a:pt x="368" y="426"/>
                </a:cubicBezTo>
                <a:close/>
                <a:moveTo>
                  <a:pt x="368" y="426"/>
                </a:moveTo>
                <a:cubicBezTo>
                  <a:pt x="369" y="426"/>
                  <a:pt x="370" y="426"/>
                  <a:pt x="371" y="426"/>
                </a:cubicBezTo>
                <a:cubicBezTo>
                  <a:pt x="371" y="427"/>
                  <a:pt x="371" y="427"/>
                  <a:pt x="371" y="428"/>
                </a:cubicBezTo>
                <a:cubicBezTo>
                  <a:pt x="370" y="428"/>
                  <a:pt x="369" y="428"/>
                  <a:pt x="368" y="428"/>
                </a:cubicBezTo>
                <a:cubicBezTo>
                  <a:pt x="368" y="427"/>
                  <a:pt x="368" y="426"/>
                  <a:pt x="368" y="426"/>
                </a:cubicBezTo>
                <a:close/>
                <a:moveTo>
                  <a:pt x="371" y="427"/>
                </a:moveTo>
                <a:cubicBezTo>
                  <a:pt x="371" y="427"/>
                  <a:pt x="371" y="427"/>
                  <a:pt x="372" y="427"/>
                </a:cubicBezTo>
                <a:cubicBezTo>
                  <a:pt x="372" y="427"/>
                  <a:pt x="373" y="427"/>
                  <a:pt x="373" y="426"/>
                </a:cubicBezTo>
                <a:cubicBezTo>
                  <a:pt x="373" y="427"/>
                  <a:pt x="373" y="428"/>
                  <a:pt x="373" y="428"/>
                </a:cubicBezTo>
                <a:cubicBezTo>
                  <a:pt x="373" y="428"/>
                  <a:pt x="372" y="428"/>
                  <a:pt x="371" y="428"/>
                </a:cubicBezTo>
                <a:cubicBezTo>
                  <a:pt x="371" y="427"/>
                  <a:pt x="371" y="427"/>
                  <a:pt x="371" y="427"/>
                </a:cubicBezTo>
                <a:close/>
                <a:moveTo>
                  <a:pt x="374" y="426"/>
                </a:moveTo>
                <a:cubicBezTo>
                  <a:pt x="374" y="426"/>
                  <a:pt x="374" y="425"/>
                  <a:pt x="374" y="424"/>
                </a:cubicBezTo>
                <a:cubicBezTo>
                  <a:pt x="375" y="424"/>
                  <a:pt x="376" y="424"/>
                  <a:pt x="377" y="424"/>
                </a:cubicBezTo>
                <a:cubicBezTo>
                  <a:pt x="377" y="426"/>
                  <a:pt x="377" y="427"/>
                  <a:pt x="376" y="429"/>
                </a:cubicBezTo>
                <a:cubicBezTo>
                  <a:pt x="376" y="429"/>
                  <a:pt x="375" y="428"/>
                  <a:pt x="374" y="428"/>
                </a:cubicBezTo>
                <a:cubicBezTo>
                  <a:pt x="374" y="427"/>
                  <a:pt x="374" y="427"/>
                  <a:pt x="374" y="426"/>
                </a:cubicBezTo>
                <a:close/>
                <a:moveTo>
                  <a:pt x="377" y="424"/>
                </a:moveTo>
                <a:cubicBezTo>
                  <a:pt x="377" y="424"/>
                  <a:pt x="378" y="424"/>
                  <a:pt x="378" y="424"/>
                </a:cubicBezTo>
                <a:cubicBezTo>
                  <a:pt x="378" y="424"/>
                  <a:pt x="378" y="425"/>
                  <a:pt x="378" y="425"/>
                </a:cubicBezTo>
                <a:cubicBezTo>
                  <a:pt x="378" y="425"/>
                  <a:pt x="378" y="426"/>
                  <a:pt x="378" y="426"/>
                </a:cubicBezTo>
                <a:cubicBezTo>
                  <a:pt x="378" y="426"/>
                  <a:pt x="378" y="427"/>
                  <a:pt x="378" y="428"/>
                </a:cubicBezTo>
                <a:cubicBezTo>
                  <a:pt x="378" y="428"/>
                  <a:pt x="378" y="428"/>
                  <a:pt x="378" y="427"/>
                </a:cubicBezTo>
                <a:cubicBezTo>
                  <a:pt x="378" y="427"/>
                  <a:pt x="378" y="427"/>
                  <a:pt x="378" y="427"/>
                </a:cubicBezTo>
                <a:cubicBezTo>
                  <a:pt x="378" y="428"/>
                  <a:pt x="378" y="429"/>
                  <a:pt x="378" y="430"/>
                </a:cubicBezTo>
                <a:cubicBezTo>
                  <a:pt x="378" y="430"/>
                  <a:pt x="377" y="430"/>
                  <a:pt x="377" y="429"/>
                </a:cubicBezTo>
                <a:cubicBezTo>
                  <a:pt x="377" y="428"/>
                  <a:pt x="377" y="426"/>
                  <a:pt x="377" y="424"/>
                </a:cubicBezTo>
                <a:close/>
                <a:moveTo>
                  <a:pt x="381" y="433"/>
                </a:moveTo>
                <a:cubicBezTo>
                  <a:pt x="381" y="433"/>
                  <a:pt x="381" y="433"/>
                  <a:pt x="381" y="433"/>
                </a:cubicBezTo>
                <a:cubicBezTo>
                  <a:pt x="381" y="434"/>
                  <a:pt x="382" y="434"/>
                  <a:pt x="382" y="435"/>
                </a:cubicBezTo>
                <a:cubicBezTo>
                  <a:pt x="381" y="439"/>
                  <a:pt x="380" y="443"/>
                  <a:pt x="380" y="448"/>
                </a:cubicBezTo>
                <a:cubicBezTo>
                  <a:pt x="379" y="443"/>
                  <a:pt x="379" y="437"/>
                  <a:pt x="379" y="432"/>
                </a:cubicBezTo>
                <a:cubicBezTo>
                  <a:pt x="380" y="432"/>
                  <a:pt x="380" y="433"/>
                  <a:pt x="381" y="433"/>
                </a:cubicBezTo>
                <a:close/>
                <a:moveTo>
                  <a:pt x="391" y="430"/>
                </a:moveTo>
                <a:cubicBezTo>
                  <a:pt x="390" y="431"/>
                  <a:pt x="389" y="431"/>
                  <a:pt x="388" y="431"/>
                </a:cubicBezTo>
                <a:cubicBezTo>
                  <a:pt x="388" y="430"/>
                  <a:pt x="388" y="429"/>
                  <a:pt x="388" y="428"/>
                </a:cubicBezTo>
                <a:cubicBezTo>
                  <a:pt x="389" y="428"/>
                  <a:pt x="389" y="428"/>
                  <a:pt x="390" y="428"/>
                </a:cubicBezTo>
                <a:cubicBezTo>
                  <a:pt x="391" y="428"/>
                  <a:pt x="391" y="429"/>
                  <a:pt x="391" y="430"/>
                </a:cubicBezTo>
                <a:close/>
                <a:moveTo>
                  <a:pt x="392" y="431"/>
                </a:moveTo>
                <a:cubicBezTo>
                  <a:pt x="392" y="431"/>
                  <a:pt x="392" y="432"/>
                  <a:pt x="392" y="432"/>
                </a:cubicBezTo>
                <a:cubicBezTo>
                  <a:pt x="391" y="432"/>
                  <a:pt x="391" y="432"/>
                  <a:pt x="390" y="432"/>
                </a:cubicBezTo>
                <a:cubicBezTo>
                  <a:pt x="390" y="433"/>
                  <a:pt x="389" y="433"/>
                  <a:pt x="389" y="434"/>
                </a:cubicBezTo>
                <a:cubicBezTo>
                  <a:pt x="389" y="433"/>
                  <a:pt x="388" y="433"/>
                  <a:pt x="388" y="433"/>
                </a:cubicBezTo>
                <a:cubicBezTo>
                  <a:pt x="388" y="433"/>
                  <a:pt x="388" y="432"/>
                  <a:pt x="388" y="431"/>
                </a:cubicBezTo>
                <a:cubicBezTo>
                  <a:pt x="389" y="431"/>
                  <a:pt x="390" y="431"/>
                  <a:pt x="392" y="431"/>
                </a:cubicBezTo>
                <a:close/>
                <a:moveTo>
                  <a:pt x="396" y="448"/>
                </a:moveTo>
                <a:cubicBezTo>
                  <a:pt x="395" y="448"/>
                  <a:pt x="394" y="448"/>
                  <a:pt x="393" y="449"/>
                </a:cubicBezTo>
                <a:cubicBezTo>
                  <a:pt x="393" y="447"/>
                  <a:pt x="393" y="444"/>
                  <a:pt x="393" y="442"/>
                </a:cubicBezTo>
                <a:cubicBezTo>
                  <a:pt x="394" y="442"/>
                  <a:pt x="395" y="441"/>
                  <a:pt x="396" y="441"/>
                </a:cubicBezTo>
                <a:cubicBezTo>
                  <a:pt x="396" y="444"/>
                  <a:pt x="396" y="446"/>
                  <a:pt x="396" y="448"/>
                </a:cubicBezTo>
                <a:close/>
                <a:moveTo>
                  <a:pt x="397" y="441"/>
                </a:moveTo>
                <a:cubicBezTo>
                  <a:pt x="398" y="441"/>
                  <a:pt x="399" y="441"/>
                  <a:pt x="400" y="440"/>
                </a:cubicBezTo>
                <a:cubicBezTo>
                  <a:pt x="400" y="443"/>
                  <a:pt x="400" y="445"/>
                  <a:pt x="400" y="447"/>
                </a:cubicBezTo>
                <a:cubicBezTo>
                  <a:pt x="399" y="447"/>
                  <a:pt x="398" y="448"/>
                  <a:pt x="397" y="448"/>
                </a:cubicBezTo>
                <a:cubicBezTo>
                  <a:pt x="397" y="446"/>
                  <a:pt x="397" y="443"/>
                  <a:pt x="397" y="441"/>
                </a:cubicBezTo>
                <a:close/>
                <a:moveTo>
                  <a:pt x="393" y="449"/>
                </a:moveTo>
                <a:cubicBezTo>
                  <a:pt x="394" y="449"/>
                  <a:pt x="395" y="449"/>
                  <a:pt x="396" y="448"/>
                </a:cubicBezTo>
                <a:cubicBezTo>
                  <a:pt x="396" y="451"/>
                  <a:pt x="396" y="453"/>
                  <a:pt x="396" y="455"/>
                </a:cubicBezTo>
                <a:cubicBezTo>
                  <a:pt x="394" y="456"/>
                  <a:pt x="393" y="456"/>
                  <a:pt x="392" y="456"/>
                </a:cubicBezTo>
                <a:cubicBezTo>
                  <a:pt x="392" y="455"/>
                  <a:pt x="392" y="452"/>
                  <a:pt x="393" y="449"/>
                </a:cubicBezTo>
                <a:close/>
                <a:moveTo>
                  <a:pt x="392" y="456"/>
                </a:moveTo>
                <a:cubicBezTo>
                  <a:pt x="390" y="457"/>
                  <a:pt x="389" y="457"/>
                  <a:pt x="387" y="458"/>
                </a:cubicBezTo>
                <a:cubicBezTo>
                  <a:pt x="387" y="455"/>
                  <a:pt x="387" y="453"/>
                  <a:pt x="387" y="450"/>
                </a:cubicBezTo>
                <a:cubicBezTo>
                  <a:pt x="389" y="450"/>
                  <a:pt x="390" y="449"/>
                  <a:pt x="392" y="449"/>
                </a:cubicBezTo>
                <a:cubicBezTo>
                  <a:pt x="392" y="452"/>
                  <a:pt x="392" y="454"/>
                  <a:pt x="392" y="456"/>
                </a:cubicBezTo>
                <a:close/>
                <a:moveTo>
                  <a:pt x="392" y="449"/>
                </a:moveTo>
                <a:cubicBezTo>
                  <a:pt x="390" y="449"/>
                  <a:pt x="389" y="449"/>
                  <a:pt x="387" y="450"/>
                </a:cubicBezTo>
                <a:cubicBezTo>
                  <a:pt x="387" y="447"/>
                  <a:pt x="387" y="445"/>
                  <a:pt x="387" y="443"/>
                </a:cubicBezTo>
                <a:cubicBezTo>
                  <a:pt x="388" y="443"/>
                  <a:pt x="389" y="443"/>
                  <a:pt x="390" y="443"/>
                </a:cubicBezTo>
                <a:cubicBezTo>
                  <a:pt x="390" y="444"/>
                  <a:pt x="389" y="445"/>
                  <a:pt x="389" y="447"/>
                </a:cubicBezTo>
                <a:cubicBezTo>
                  <a:pt x="389" y="448"/>
                  <a:pt x="391" y="448"/>
                  <a:pt x="391" y="447"/>
                </a:cubicBezTo>
                <a:cubicBezTo>
                  <a:pt x="391" y="446"/>
                  <a:pt x="392" y="444"/>
                  <a:pt x="392" y="442"/>
                </a:cubicBezTo>
                <a:cubicBezTo>
                  <a:pt x="392" y="442"/>
                  <a:pt x="392" y="442"/>
                  <a:pt x="392" y="442"/>
                </a:cubicBezTo>
                <a:cubicBezTo>
                  <a:pt x="392" y="444"/>
                  <a:pt x="392" y="447"/>
                  <a:pt x="392" y="449"/>
                </a:cubicBezTo>
                <a:close/>
                <a:moveTo>
                  <a:pt x="385" y="445"/>
                </a:moveTo>
                <a:cubicBezTo>
                  <a:pt x="385" y="444"/>
                  <a:pt x="385" y="444"/>
                  <a:pt x="385" y="444"/>
                </a:cubicBezTo>
                <a:cubicBezTo>
                  <a:pt x="385" y="444"/>
                  <a:pt x="386" y="444"/>
                  <a:pt x="386" y="444"/>
                </a:cubicBezTo>
                <a:cubicBezTo>
                  <a:pt x="386" y="446"/>
                  <a:pt x="386" y="448"/>
                  <a:pt x="386" y="450"/>
                </a:cubicBezTo>
                <a:cubicBezTo>
                  <a:pt x="386" y="450"/>
                  <a:pt x="385" y="450"/>
                  <a:pt x="385" y="450"/>
                </a:cubicBezTo>
                <a:cubicBezTo>
                  <a:pt x="385" y="448"/>
                  <a:pt x="385" y="446"/>
                  <a:pt x="385" y="445"/>
                </a:cubicBezTo>
                <a:close/>
                <a:moveTo>
                  <a:pt x="390" y="435"/>
                </a:moveTo>
                <a:cubicBezTo>
                  <a:pt x="390" y="435"/>
                  <a:pt x="390" y="435"/>
                  <a:pt x="390" y="435"/>
                </a:cubicBezTo>
                <a:cubicBezTo>
                  <a:pt x="390" y="435"/>
                  <a:pt x="390" y="435"/>
                  <a:pt x="390" y="435"/>
                </a:cubicBezTo>
                <a:cubicBezTo>
                  <a:pt x="390" y="435"/>
                  <a:pt x="390" y="435"/>
                  <a:pt x="390" y="435"/>
                </a:cubicBezTo>
                <a:close/>
                <a:moveTo>
                  <a:pt x="387" y="443"/>
                </a:moveTo>
                <a:cubicBezTo>
                  <a:pt x="388" y="443"/>
                  <a:pt x="389" y="443"/>
                  <a:pt x="389" y="442"/>
                </a:cubicBezTo>
                <a:cubicBezTo>
                  <a:pt x="389" y="440"/>
                  <a:pt x="389" y="438"/>
                  <a:pt x="389" y="436"/>
                </a:cubicBezTo>
                <a:cubicBezTo>
                  <a:pt x="389" y="436"/>
                  <a:pt x="389" y="436"/>
                  <a:pt x="389" y="436"/>
                </a:cubicBezTo>
                <a:cubicBezTo>
                  <a:pt x="390" y="436"/>
                  <a:pt x="390" y="436"/>
                  <a:pt x="390" y="436"/>
                </a:cubicBezTo>
                <a:cubicBezTo>
                  <a:pt x="390" y="438"/>
                  <a:pt x="390" y="440"/>
                  <a:pt x="390" y="442"/>
                </a:cubicBezTo>
                <a:cubicBezTo>
                  <a:pt x="389" y="443"/>
                  <a:pt x="388" y="443"/>
                  <a:pt x="387" y="443"/>
                </a:cubicBezTo>
                <a:cubicBezTo>
                  <a:pt x="387" y="443"/>
                  <a:pt x="387" y="443"/>
                  <a:pt x="387" y="443"/>
                </a:cubicBezTo>
                <a:close/>
                <a:moveTo>
                  <a:pt x="392" y="442"/>
                </a:moveTo>
                <a:cubicBezTo>
                  <a:pt x="392" y="440"/>
                  <a:pt x="392" y="438"/>
                  <a:pt x="392" y="435"/>
                </a:cubicBezTo>
                <a:cubicBezTo>
                  <a:pt x="392" y="435"/>
                  <a:pt x="392" y="435"/>
                  <a:pt x="392" y="435"/>
                </a:cubicBezTo>
                <a:cubicBezTo>
                  <a:pt x="392" y="437"/>
                  <a:pt x="392" y="440"/>
                  <a:pt x="392" y="442"/>
                </a:cubicBezTo>
                <a:cubicBezTo>
                  <a:pt x="392" y="442"/>
                  <a:pt x="392" y="442"/>
                  <a:pt x="392" y="442"/>
                </a:cubicBezTo>
                <a:close/>
                <a:moveTo>
                  <a:pt x="386" y="443"/>
                </a:moveTo>
                <a:cubicBezTo>
                  <a:pt x="386" y="443"/>
                  <a:pt x="385" y="443"/>
                  <a:pt x="385" y="444"/>
                </a:cubicBezTo>
                <a:cubicBezTo>
                  <a:pt x="384" y="441"/>
                  <a:pt x="384" y="439"/>
                  <a:pt x="384" y="437"/>
                </a:cubicBezTo>
                <a:cubicBezTo>
                  <a:pt x="385" y="437"/>
                  <a:pt x="386" y="437"/>
                  <a:pt x="387" y="436"/>
                </a:cubicBezTo>
                <a:cubicBezTo>
                  <a:pt x="387" y="439"/>
                  <a:pt x="386" y="441"/>
                  <a:pt x="386" y="443"/>
                </a:cubicBezTo>
                <a:close/>
                <a:moveTo>
                  <a:pt x="383" y="444"/>
                </a:moveTo>
                <a:cubicBezTo>
                  <a:pt x="383" y="445"/>
                  <a:pt x="383" y="445"/>
                  <a:pt x="383" y="445"/>
                </a:cubicBezTo>
                <a:cubicBezTo>
                  <a:pt x="383" y="450"/>
                  <a:pt x="383" y="456"/>
                  <a:pt x="383" y="461"/>
                </a:cubicBezTo>
                <a:cubicBezTo>
                  <a:pt x="382" y="467"/>
                  <a:pt x="382" y="473"/>
                  <a:pt x="382" y="478"/>
                </a:cubicBezTo>
                <a:cubicBezTo>
                  <a:pt x="382" y="473"/>
                  <a:pt x="382" y="469"/>
                  <a:pt x="381" y="464"/>
                </a:cubicBezTo>
                <a:cubicBezTo>
                  <a:pt x="381" y="456"/>
                  <a:pt x="380" y="446"/>
                  <a:pt x="382" y="437"/>
                </a:cubicBezTo>
                <a:cubicBezTo>
                  <a:pt x="382" y="437"/>
                  <a:pt x="382" y="437"/>
                  <a:pt x="382" y="437"/>
                </a:cubicBezTo>
                <a:cubicBezTo>
                  <a:pt x="383" y="439"/>
                  <a:pt x="383" y="442"/>
                  <a:pt x="383" y="444"/>
                </a:cubicBezTo>
                <a:cubicBezTo>
                  <a:pt x="383" y="444"/>
                  <a:pt x="383" y="444"/>
                  <a:pt x="383" y="444"/>
                </a:cubicBezTo>
                <a:cubicBezTo>
                  <a:pt x="383" y="444"/>
                  <a:pt x="383" y="444"/>
                  <a:pt x="383" y="444"/>
                </a:cubicBezTo>
                <a:close/>
                <a:moveTo>
                  <a:pt x="382" y="437"/>
                </a:moveTo>
                <a:cubicBezTo>
                  <a:pt x="382" y="437"/>
                  <a:pt x="382" y="437"/>
                  <a:pt x="382" y="437"/>
                </a:cubicBezTo>
                <a:cubicBezTo>
                  <a:pt x="382" y="437"/>
                  <a:pt x="382" y="437"/>
                  <a:pt x="382" y="437"/>
                </a:cubicBezTo>
                <a:cubicBezTo>
                  <a:pt x="382" y="437"/>
                  <a:pt x="382" y="437"/>
                  <a:pt x="382" y="437"/>
                </a:cubicBezTo>
                <a:close/>
                <a:moveTo>
                  <a:pt x="384" y="439"/>
                </a:moveTo>
                <a:cubicBezTo>
                  <a:pt x="384" y="440"/>
                  <a:pt x="384" y="442"/>
                  <a:pt x="384" y="444"/>
                </a:cubicBezTo>
                <a:cubicBezTo>
                  <a:pt x="384" y="444"/>
                  <a:pt x="384" y="444"/>
                  <a:pt x="384" y="444"/>
                </a:cubicBezTo>
                <a:cubicBezTo>
                  <a:pt x="384" y="442"/>
                  <a:pt x="384" y="440"/>
                  <a:pt x="384" y="439"/>
                </a:cubicBezTo>
                <a:close/>
                <a:moveTo>
                  <a:pt x="379" y="432"/>
                </a:moveTo>
                <a:cubicBezTo>
                  <a:pt x="379" y="432"/>
                  <a:pt x="379" y="433"/>
                  <a:pt x="379" y="433"/>
                </a:cubicBezTo>
                <a:cubicBezTo>
                  <a:pt x="379" y="433"/>
                  <a:pt x="379" y="432"/>
                  <a:pt x="379" y="432"/>
                </a:cubicBezTo>
                <a:cubicBezTo>
                  <a:pt x="379" y="432"/>
                  <a:pt x="379" y="432"/>
                  <a:pt x="379" y="432"/>
                </a:cubicBezTo>
                <a:close/>
                <a:moveTo>
                  <a:pt x="387" y="484"/>
                </a:moveTo>
                <a:cubicBezTo>
                  <a:pt x="387" y="484"/>
                  <a:pt x="387" y="484"/>
                  <a:pt x="387" y="484"/>
                </a:cubicBezTo>
                <a:cubicBezTo>
                  <a:pt x="387" y="484"/>
                  <a:pt x="387" y="484"/>
                  <a:pt x="387" y="484"/>
                </a:cubicBezTo>
                <a:cubicBezTo>
                  <a:pt x="387" y="484"/>
                  <a:pt x="387" y="484"/>
                  <a:pt x="387" y="484"/>
                </a:cubicBezTo>
                <a:close/>
                <a:moveTo>
                  <a:pt x="397" y="455"/>
                </a:moveTo>
                <a:cubicBezTo>
                  <a:pt x="397" y="453"/>
                  <a:pt x="397" y="451"/>
                  <a:pt x="397" y="448"/>
                </a:cubicBezTo>
                <a:cubicBezTo>
                  <a:pt x="398" y="448"/>
                  <a:pt x="399" y="448"/>
                  <a:pt x="399" y="448"/>
                </a:cubicBezTo>
                <a:cubicBezTo>
                  <a:pt x="399" y="450"/>
                  <a:pt x="399" y="452"/>
                  <a:pt x="399" y="455"/>
                </a:cubicBezTo>
                <a:cubicBezTo>
                  <a:pt x="398" y="455"/>
                  <a:pt x="397" y="455"/>
                  <a:pt x="397" y="455"/>
                </a:cubicBezTo>
                <a:close/>
                <a:moveTo>
                  <a:pt x="400" y="447"/>
                </a:moveTo>
                <a:cubicBezTo>
                  <a:pt x="401" y="447"/>
                  <a:pt x="402" y="447"/>
                  <a:pt x="403" y="447"/>
                </a:cubicBezTo>
                <a:cubicBezTo>
                  <a:pt x="402" y="449"/>
                  <a:pt x="402" y="452"/>
                  <a:pt x="402" y="454"/>
                </a:cubicBezTo>
                <a:cubicBezTo>
                  <a:pt x="401" y="454"/>
                  <a:pt x="401" y="454"/>
                  <a:pt x="400" y="454"/>
                </a:cubicBezTo>
                <a:cubicBezTo>
                  <a:pt x="400" y="452"/>
                  <a:pt x="400" y="450"/>
                  <a:pt x="400" y="447"/>
                </a:cubicBezTo>
                <a:close/>
                <a:moveTo>
                  <a:pt x="405" y="434"/>
                </a:moveTo>
                <a:cubicBezTo>
                  <a:pt x="405" y="434"/>
                  <a:pt x="405" y="434"/>
                  <a:pt x="405" y="434"/>
                </a:cubicBezTo>
                <a:cubicBezTo>
                  <a:pt x="405" y="434"/>
                  <a:pt x="405" y="434"/>
                  <a:pt x="405" y="434"/>
                </a:cubicBezTo>
                <a:cubicBezTo>
                  <a:pt x="405" y="434"/>
                  <a:pt x="405" y="434"/>
                  <a:pt x="405" y="434"/>
                </a:cubicBezTo>
                <a:cubicBezTo>
                  <a:pt x="405" y="435"/>
                  <a:pt x="405" y="435"/>
                  <a:pt x="405" y="436"/>
                </a:cubicBezTo>
                <a:cubicBezTo>
                  <a:pt x="405" y="435"/>
                  <a:pt x="404" y="434"/>
                  <a:pt x="404" y="433"/>
                </a:cubicBezTo>
                <a:cubicBezTo>
                  <a:pt x="405" y="433"/>
                  <a:pt x="405" y="433"/>
                  <a:pt x="405" y="433"/>
                </a:cubicBezTo>
                <a:cubicBezTo>
                  <a:pt x="405" y="433"/>
                  <a:pt x="405" y="433"/>
                  <a:pt x="405" y="434"/>
                </a:cubicBezTo>
                <a:close/>
                <a:moveTo>
                  <a:pt x="400" y="440"/>
                </a:moveTo>
                <a:cubicBezTo>
                  <a:pt x="399" y="440"/>
                  <a:pt x="398" y="440"/>
                  <a:pt x="397" y="441"/>
                </a:cubicBezTo>
                <a:cubicBezTo>
                  <a:pt x="397" y="439"/>
                  <a:pt x="397" y="437"/>
                  <a:pt x="397" y="435"/>
                </a:cubicBezTo>
                <a:cubicBezTo>
                  <a:pt x="398" y="434"/>
                  <a:pt x="399" y="434"/>
                  <a:pt x="401" y="434"/>
                </a:cubicBezTo>
                <a:cubicBezTo>
                  <a:pt x="400" y="436"/>
                  <a:pt x="400" y="438"/>
                  <a:pt x="400" y="440"/>
                </a:cubicBezTo>
                <a:close/>
                <a:moveTo>
                  <a:pt x="396" y="441"/>
                </a:moveTo>
                <a:cubicBezTo>
                  <a:pt x="395" y="441"/>
                  <a:pt x="394" y="441"/>
                  <a:pt x="393" y="442"/>
                </a:cubicBezTo>
                <a:cubicBezTo>
                  <a:pt x="393" y="440"/>
                  <a:pt x="393" y="438"/>
                  <a:pt x="393" y="437"/>
                </a:cubicBezTo>
                <a:cubicBezTo>
                  <a:pt x="393" y="437"/>
                  <a:pt x="393" y="437"/>
                  <a:pt x="393" y="437"/>
                </a:cubicBezTo>
                <a:cubicBezTo>
                  <a:pt x="393" y="437"/>
                  <a:pt x="394" y="437"/>
                  <a:pt x="394" y="437"/>
                </a:cubicBezTo>
                <a:cubicBezTo>
                  <a:pt x="395" y="437"/>
                  <a:pt x="395" y="436"/>
                  <a:pt x="395" y="435"/>
                </a:cubicBezTo>
                <a:cubicBezTo>
                  <a:pt x="395" y="435"/>
                  <a:pt x="396" y="435"/>
                  <a:pt x="396" y="435"/>
                </a:cubicBezTo>
                <a:cubicBezTo>
                  <a:pt x="396" y="437"/>
                  <a:pt x="396" y="439"/>
                  <a:pt x="396" y="441"/>
                </a:cubicBezTo>
                <a:close/>
                <a:moveTo>
                  <a:pt x="394" y="435"/>
                </a:moveTo>
                <a:cubicBezTo>
                  <a:pt x="393" y="435"/>
                  <a:pt x="393" y="435"/>
                  <a:pt x="393" y="435"/>
                </a:cubicBezTo>
                <a:cubicBezTo>
                  <a:pt x="393" y="435"/>
                  <a:pt x="393" y="435"/>
                  <a:pt x="393" y="435"/>
                </a:cubicBezTo>
                <a:cubicBezTo>
                  <a:pt x="393" y="433"/>
                  <a:pt x="393" y="432"/>
                  <a:pt x="392" y="431"/>
                </a:cubicBezTo>
                <a:cubicBezTo>
                  <a:pt x="394" y="430"/>
                  <a:pt x="395" y="430"/>
                  <a:pt x="396" y="430"/>
                </a:cubicBezTo>
                <a:cubicBezTo>
                  <a:pt x="396" y="431"/>
                  <a:pt x="396" y="433"/>
                  <a:pt x="396" y="434"/>
                </a:cubicBezTo>
                <a:cubicBezTo>
                  <a:pt x="395" y="435"/>
                  <a:pt x="394" y="435"/>
                  <a:pt x="394" y="435"/>
                </a:cubicBezTo>
                <a:close/>
                <a:moveTo>
                  <a:pt x="392" y="430"/>
                </a:moveTo>
                <a:cubicBezTo>
                  <a:pt x="392" y="429"/>
                  <a:pt x="392" y="428"/>
                  <a:pt x="391" y="428"/>
                </a:cubicBezTo>
                <a:cubicBezTo>
                  <a:pt x="393" y="427"/>
                  <a:pt x="395" y="427"/>
                  <a:pt x="397" y="427"/>
                </a:cubicBezTo>
                <a:cubicBezTo>
                  <a:pt x="397" y="428"/>
                  <a:pt x="396" y="429"/>
                  <a:pt x="396" y="429"/>
                </a:cubicBezTo>
                <a:cubicBezTo>
                  <a:pt x="395" y="430"/>
                  <a:pt x="394" y="430"/>
                  <a:pt x="392" y="430"/>
                </a:cubicBezTo>
                <a:close/>
                <a:moveTo>
                  <a:pt x="388" y="426"/>
                </a:moveTo>
                <a:cubicBezTo>
                  <a:pt x="388" y="426"/>
                  <a:pt x="388" y="426"/>
                  <a:pt x="388" y="426"/>
                </a:cubicBezTo>
                <a:cubicBezTo>
                  <a:pt x="388" y="426"/>
                  <a:pt x="389" y="426"/>
                  <a:pt x="390" y="426"/>
                </a:cubicBezTo>
                <a:cubicBezTo>
                  <a:pt x="389" y="426"/>
                  <a:pt x="388" y="426"/>
                  <a:pt x="388" y="426"/>
                </a:cubicBezTo>
                <a:close/>
                <a:moveTo>
                  <a:pt x="379" y="425"/>
                </a:moveTo>
                <a:cubicBezTo>
                  <a:pt x="379" y="425"/>
                  <a:pt x="379" y="424"/>
                  <a:pt x="379" y="423"/>
                </a:cubicBezTo>
                <a:cubicBezTo>
                  <a:pt x="381" y="423"/>
                  <a:pt x="384" y="422"/>
                  <a:pt x="387" y="422"/>
                </a:cubicBezTo>
                <a:cubicBezTo>
                  <a:pt x="387" y="423"/>
                  <a:pt x="387" y="423"/>
                  <a:pt x="387" y="424"/>
                </a:cubicBezTo>
                <a:cubicBezTo>
                  <a:pt x="384" y="424"/>
                  <a:pt x="381" y="425"/>
                  <a:pt x="379" y="425"/>
                </a:cubicBezTo>
                <a:close/>
                <a:moveTo>
                  <a:pt x="378" y="421"/>
                </a:moveTo>
                <a:cubicBezTo>
                  <a:pt x="378" y="421"/>
                  <a:pt x="378" y="421"/>
                  <a:pt x="378" y="421"/>
                </a:cubicBezTo>
                <a:cubicBezTo>
                  <a:pt x="376" y="422"/>
                  <a:pt x="374" y="422"/>
                  <a:pt x="372" y="423"/>
                </a:cubicBezTo>
                <a:cubicBezTo>
                  <a:pt x="372" y="423"/>
                  <a:pt x="371" y="423"/>
                  <a:pt x="371" y="422"/>
                </a:cubicBezTo>
                <a:cubicBezTo>
                  <a:pt x="374" y="422"/>
                  <a:pt x="377" y="421"/>
                  <a:pt x="381" y="421"/>
                </a:cubicBezTo>
                <a:cubicBezTo>
                  <a:pt x="382" y="420"/>
                  <a:pt x="383" y="420"/>
                  <a:pt x="385" y="420"/>
                </a:cubicBezTo>
                <a:cubicBezTo>
                  <a:pt x="383" y="421"/>
                  <a:pt x="381" y="421"/>
                  <a:pt x="378" y="421"/>
                </a:cubicBezTo>
                <a:close/>
                <a:moveTo>
                  <a:pt x="364" y="425"/>
                </a:moveTo>
                <a:cubicBezTo>
                  <a:pt x="364" y="425"/>
                  <a:pt x="364" y="425"/>
                  <a:pt x="364" y="425"/>
                </a:cubicBezTo>
                <a:cubicBezTo>
                  <a:pt x="364" y="425"/>
                  <a:pt x="364" y="425"/>
                  <a:pt x="364" y="425"/>
                </a:cubicBezTo>
                <a:cubicBezTo>
                  <a:pt x="364" y="425"/>
                  <a:pt x="364" y="425"/>
                  <a:pt x="364" y="425"/>
                </a:cubicBezTo>
                <a:close/>
                <a:moveTo>
                  <a:pt x="366" y="426"/>
                </a:moveTo>
                <a:cubicBezTo>
                  <a:pt x="366" y="427"/>
                  <a:pt x="366" y="428"/>
                  <a:pt x="366" y="428"/>
                </a:cubicBezTo>
                <a:cubicBezTo>
                  <a:pt x="366" y="428"/>
                  <a:pt x="366" y="428"/>
                  <a:pt x="366" y="428"/>
                </a:cubicBezTo>
                <a:cubicBezTo>
                  <a:pt x="365" y="428"/>
                  <a:pt x="364" y="428"/>
                  <a:pt x="364" y="429"/>
                </a:cubicBezTo>
                <a:cubicBezTo>
                  <a:pt x="364" y="428"/>
                  <a:pt x="364" y="428"/>
                  <a:pt x="364" y="427"/>
                </a:cubicBezTo>
                <a:cubicBezTo>
                  <a:pt x="364" y="427"/>
                  <a:pt x="365" y="427"/>
                  <a:pt x="366" y="426"/>
                </a:cubicBezTo>
                <a:close/>
                <a:moveTo>
                  <a:pt x="368" y="508"/>
                </a:moveTo>
                <a:cubicBezTo>
                  <a:pt x="368" y="508"/>
                  <a:pt x="369" y="508"/>
                  <a:pt x="369" y="508"/>
                </a:cubicBezTo>
                <a:cubicBezTo>
                  <a:pt x="369" y="508"/>
                  <a:pt x="369" y="508"/>
                  <a:pt x="369" y="508"/>
                </a:cubicBezTo>
                <a:cubicBezTo>
                  <a:pt x="368" y="509"/>
                  <a:pt x="368" y="508"/>
                  <a:pt x="368" y="508"/>
                </a:cubicBezTo>
                <a:close/>
                <a:moveTo>
                  <a:pt x="369" y="508"/>
                </a:moveTo>
                <a:cubicBezTo>
                  <a:pt x="369" y="508"/>
                  <a:pt x="369" y="508"/>
                  <a:pt x="369" y="509"/>
                </a:cubicBezTo>
                <a:cubicBezTo>
                  <a:pt x="369" y="509"/>
                  <a:pt x="369" y="509"/>
                  <a:pt x="369" y="509"/>
                </a:cubicBezTo>
                <a:cubicBezTo>
                  <a:pt x="369" y="508"/>
                  <a:pt x="369" y="508"/>
                  <a:pt x="369" y="508"/>
                </a:cubicBezTo>
                <a:close/>
                <a:moveTo>
                  <a:pt x="359" y="504"/>
                </a:moveTo>
                <a:cubicBezTo>
                  <a:pt x="359" y="505"/>
                  <a:pt x="359" y="505"/>
                  <a:pt x="360" y="506"/>
                </a:cubicBezTo>
                <a:cubicBezTo>
                  <a:pt x="360" y="506"/>
                  <a:pt x="360" y="506"/>
                  <a:pt x="360" y="505"/>
                </a:cubicBezTo>
                <a:cubicBezTo>
                  <a:pt x="360" y="505"/>
                  <a:pt x="360" y="505"/>
                  <a:pt x="360" y="504"/>
                </a:cubicBezTo>
                <a:cubicBezTo>
                  <a:pt x="360" y="504"/>
                  <a:pt x="361" y="505"/>
                  <a:pt x="362" y="505"/>
                </a:cubicBezTo>
                <a:cubicBezTo>
                  <a:pt x="362" y="505"/>
                  <a:pt x="362" y="505"/>
                  <a:pt x="362" y="505"/>
                </a:cubicBezTo>
                <a:cubicBezTo>
                  <a:pt x="362" y="505"/>
                  <a:pt x="363" y="505"/>
                  <a:pt x="363" y="505"/>
                </a:cubicBezTo>
                <a:cubicBezTo>
                  <a:pt x="363" y="505"/>
                  <a:pt x="363" y="505"/>
                  <a:pt x="363" y="505"/>
                </a:cubicBezTo>
                <a:cubicBezTo>
                  <a:pt x="364" y="505"/>
                  <a:pt x="364" y="505"/>
                  <a:pt x="365" y="506"/>
                </a:cubicBezTo>
                <a:cubicBezTo>
                  <a:pt x="365" y="507"/>
                  <a:pt x="366" y="508"/>
                  <a:pt x="366" y="508"/>
                </a:cubicBezTo>
                <a:cubicBezTo>
                  <a:pt x="367" y="508"/>
                  <a:pt x="367" y="508"/>
                  <a:pt x="366" y="508"/>
                </a:cubicBezTo>
                <a:cubicBezTo>
                  <a:pt x="366" y="508"/>
                  <a:pt x="366" y="507"/>
                  <a:pt x="366" y="506"/>
                </a:cubicBezTo>
                <a:cubicBezTo>
                  <a:pt x="367" y="506"/>
                  <a:pt x="367" y="507"/>
                  <a:pt x="368" y="507"/>
                </a:cubicBezTo>
                <a:cubicBezTo>
                  <a:pt x="368" y="508"/>
                  <a:pt x="368" y="508"/>
                  <a:pt x="368" y="509"/>
                </a:cubicBezTo>
                <a:cubicBezTo>
                  <a:pt x="368" y="509"/>
                  <a:pt x="367" y="509"/>
                  <a:pt x="366" y="509"/>
                </a:cubicBezTo>
                <a:cubicBezTo>
                  <a:pt x="366" y="508"/>
                  <a:pt x="366" y="508"/>
                  <a:pt x="366" y="509"/>
                </a:cubicBezTo>
                <a:cubicBezTo>
                  <a:pt x="365" y="509"/>
                  <a:pt x="365" y="509"/>
                  <a:pt x="365" y="509"/>
                </a:cubicBezTo>
                <a:cubicBezTo>
                  <a:pt x="362" y="507"/>
                  <a:pt x="359" y="506"/>
                  <a:pt x="356" y="506"/>
                </a:cubicBezTo>
                <a:cubicBezTo>
                  <a:pt x="356" y="505"/>
                  <a:pt x="356" y="505"/>
                  <a:pt x="356" y="504"/>
                </a:cubicBezTo>
                <a:cubicBezTo>
                  <a:pt x="357" y="504"/>
                  <a:pt x="358" y="504"/>
                  <a:pt x="359" y="504"/>
                </a:cubicBezTo>
                <a:close/>
                <a:moveTo>
                  <a:pt x="358" y="508"/>
                </a:moveTo>
                <a:cubicBezTo>
                  <a:pt x="358" y="508"/>
                  <a:pt x="359" y="509"/>
                  <a:pt x="359" y="509"/>
                </a:cubicBezTo>
                <a:cubicBezTo>
                  <a:pt x="359" y="509"/>
                  <a:pt x="358" y="509"/>
                  <a:pt x="358" y="509"/>
                </a:cubicBezTo>
                <a:cubicBezTo>
                  <a:pt x="358" y="509"/>
                  <a:pt x="358" y="509"/>
                  <a:pt x="358" y="508"/>
                </a:cubicBezTo>
                <a:close/>
                <a:moveTo>
                  <a:pt x="440" y="504"/>
                </a:moveTo>
                <a:cubicBezTo>
                  <a:pt x="440" y="504"/>
                  <a:pt x="440" y="503"/>
                  <a:pt x="439" y="503"/>
                </a:cubicBezTo>
                <a:cubicBezTo>
                  <a:pt x="437" y="503"/>
                  <a:pt x="436" y="503"/>
                  <a:pt x="434" y="504"/>
                </a:cubicBezTo>
                <a:cubicBezTo>
                  <a:pt x="438" y="502"/>
                  <a:pt x="441" y="502"/>
                  <a:pt x="444" y="501"/>
                </a:cubicBezTo>
                <a:cubicBezTo>
                  <a:pt x="444" y="502"/>
                  <a:pt x="444" y="503"/>
                  <a:pt x="444" y="503"/>
                </a:cubicBezTo>
                <a:cubicBezTo>
                  <a:pt x="443" y="504"/>
                  <a:pt x="441" y="504"/>
                  <a:pt x="440" y="504"/>
                </a:cubicBezTo>
                <a:close/>
                <a:moveTo>
                  <a:pt x="436" y="471"/>
                </a:moveTo>
                <a:cubicBezTo>
                  <a:pt x="436" y="468"/>
                  <a:pt x="435" y="464"/>
                  <a:pt x="435" y="461"/>
                </a:cubicBezTo>
                <a:cubicBezTo>
                  <a:pt x="435" y="459"/>
                  <a:pt x="435" y="455"/>
                  <a:pt x="434" y="452"/>
                </a:cubicBezTo>
                <a:cubicBezTo>
                  <a:pt x="434" y="446"/>
                  <a:pt x="435" y="440"/>
                  <a:pt x="436" y="434"/>
                </a:cubicBezTo>
                <a:cubicBezTo>
                  <a:pt x="436" y="453"/>
                  <a:pt x="437" y="471"/>
                  <a:pt x="437" y="489"/>
                </a:cubicBezTo>
                <a:cubicBezTo>
                  <a:pt x="437" y="483"/>
                  <a:pt x="436" y="477"/>
                  <a:pt x="436" y="471"/>
                </a:cubicBezTo>
                <a:close/>
                <a:moveTo>
                  <a:pt x="434" y="438"/>
                </a:moveTo>
                <a:cubicBezTo>
                  <a:pt x="434" y="437"/>
                  <a:pt x="434" y="436"/>
                  <a:pt x="434" y="435"/>
                </a:cubicBezTo>
                <a:cubicBezTo>
                  <a:pt x="434" y="436"/>
                  <a:pt x="434" y="437"/>
                  <a:pt x="434" y="438"/>
                </a:cubicBezTo>
                <a:close/>
                <a:moveTo>
                  <a:pt x="437" y="498"/>
                </a:moveTo>
                <a:cubicBezTo>
                  <a:pt x="434" y="499"/>
                  <a:pt x="431" y="500"/>
                  <a:pt x="429" y="501"/>
                </a:cubicBezTo>
                <a:cubicBezTo>
                  <a:pt x="429" y="501"/>
                  <a:pt x="429" y="500"/>
                  <a:pt x="429" y="500"/>
                </a:cubicBezTo>
                <a:cubicBezTo>
                  <a:pt x="431" y="499"/>
                  <a:pt x="434" y="498"/>
                  <a:pt x="437" y="498"/>
                </a:cubicBezTo>
                <a:close/>
                <a:moveTo>
                  <a:pt x="428" y="501"/>
                </a:moveTo>
                <a:cubicBezTo>
                  <a:pt x="425" y="502"/>
                  <a:pt x="423" y="503"/>
                  <a:pt x="421" y="504"/>
                </a:cubicBezTo>
                <a:cubicBezTo>
                  <a:pt x="421" y="504"/>
                  <a:pt x="420" y="504"/>
                  <a:pt x="420" y="504"/>
                </a:cubicBezTo>
                <a:cubicBezTo>
                  <a:pt x="420" y="504"/>
                  <a:pt x="420" y="504"/>
                  <a:pt x="420" y="504"/>
                </a:cubicBezTo>
                <a:cubicBezTo>
                  <a:pt x="420" y="504"/>
                  <a:pt x="420" y="504"/>
                  <a:pt x="420" y="503"/>
                </a:cubicBezTo>
                <a:cubicBezTo>
                  <a:pt x="422" y="502"/>
                  <a:pt x="425" y="501"/>
                  <a:pt x="428" y="500"/>
                </a:cubicBezTo>
                <a:cubicBezTo>
                  <a:pt x="428" y="501"/>
                  <a:pt x="428" y="501"/>
                  <a:pt x="428" y="501"/>
                </a:cubicBezTo>
                <a:close/>
                <a:moveTo>
                  <a:pt x="419" y="504"/>
                </a:moveTo>
                <a:cubicBezTo>
                  <a:pt x="419" y="504"/>
                  <a:pt x="419" y="504"/>
                  <a:pt x="419" y="504"/>
                </a:cubicBezTo>
                <a:cubicBezTo>
                  <a:pt x="418" y="505"/>
                  <a:pt x="417" y="505"/>
                  <a:pt x="417" y="505"/>
                </a:cubicBezTo>
                <a:cubicBezTo>
                  <a:pt x="417" y="504"/>
                  <a:pt x="418" y="504"/>
                  <a:pt x="419" y="504"/>
                </a:cubicBezTo>
                <a:cubicBezTo>
                  <a:pt x="419" y="504"/>
                  <a:pt x="419" y="504"/>
                  <a:pt x="419" y="504"/>
                </a:cubicBezTo>
                <a:close/>
                <a:moveTo>
                  <a:pt x="417" y="433"/>
                </a:moveTo>
                <a:cubicBezTo>
                  <a:pt x="416" y="433"/>
                  <a:pt x="416" y="434"/>
                  <a:pt x="416" y="434"/>
                </a:cubicBezTo>
                <a:cubicBezTo>
                  <a:pt x="416" y="435"/>
                  <a:pt x="416" y="435"/>
                  <a:pt x="417" y="436"/>
                </a:cubicBezTo>
                <a:cubicBezTo>
                  <a:pt x="417" y="436"/>
                  <a:pt x="417" y="437"/>
                  <a:pt x="417" y="437"/>
                </a:cubicBezTo>
                <a:cubicBezTo>
                  <a:pt x="415" y="437"/>
                  <a:pt x="413" y="438"/>
                  <a:pt x="411" y="438"/>
                </a:cubicBezTo>
                <a:cubicBezTo>
                  <a:pt x="411" y="436"/>
                  <a:pt x="411" y="434"/>
                  <a:pt x="410" y="432"/>
                </a:cubicBezTo>
                <a:cubicBezTo>
                  <a:pt x="412" y="432"/>
                  <a:pt x="415" y="432"/>
                  <a:pt x="417" y="431"/>
                </a:cubicBezTo>
                <a:cubicBezTo>
                  <a:pt x="417" y="432"/>
                  <a:pt x="417" y="432"/>
                  <a:pt x="417" y="433"/>
                </a:cubicBezTo>
                <a:close/>
                <a:moveTo>
                  <a:pt x="410" y="438"/>
                </a:moveTo>
                <a:cubicBezTo>
                  <a:pt x="409" y="438"/>
                  <a:pt x="408" y="438"/>
                  <a:pt x="407" y="438"/>
                </a:cubicBezTo>
                <a:cubicBezTo>
                  <a:pt x="407" y="437"/>
                  <a:pt x="407" y="437"/>
                  <a:pt x="407" y="436"/>
                </a:cubicBezTo>
                <a:cubicBezTo>
                  <a:pt x="407" y="435"/>
                  <a:pt x="407" y="434"/>
                  <a:pt x="407" y="434"/>
                </a:cubicBezTo>
                <a:cubicBezTo>
                  <a:pt x="408" y="434"/>
                  <a:pt x="408" y="433"/>
                  <a:pt x="408" y="433"/>
                </a:cubicBezTo>
                <a:cubicBezTo>
                  <a:pt x="408" y="433"/>
                  <a:pt x="409" y="433"/>
                  <a:pt x="409" y="432"/>
                </a:cubicBezTo>
                <a:cubicBezTo>
                  <a:pt x="410" y="434"/>
                  <a:pt x="410" y="436"/>
                  <a:pt x="410" y="438"/>
                </a:cubicBezTo>
                <a:close/>
                <a:moveTo>
                  <a:pt x="408" y="432"/>
                </a:moveTo>
                <a:cubicBezTo>
                  <a:pt x="408" y="432"/>
                  <a:pt x="408" y="432"/>
                  <a:pt x="408" y="432"/>
                </a:cubicBezTo>
                <a:cubicBezTo>
                  <a:pt x="408" y="432"/>
                  <a:pt x="408" y="431"/>
                  <a:pt x="408" y="431"/>
                </a:cubicBezTo>
                <a:cubicBezTo>
                  <a:pt x="408" y="430"/>
                  <a:pt x="408" y="430"/>
                  <a:pt x="407" y="430"/>
                </a:cubicBezTo>
                <a:cubicBezTo>
                  <a:pt x="407" y="430"/>
                  <a:pt x="407" y="429"/>
                  <a:pt x="408" y="429"/>
                </a:cubicBezTo>
                <a:cubicBezTo>
                  <a:pt x="408" y="428"/>
                  <a:pt x="407" y="428"/>
                  <a:pt x="407" y="429"/>
                </a:cubicBezTo>
                <a:cubicBezTo>
                  <a:pt x="406" y="430"/>
                  <a:pt x="406" y="431"/>
                  <a:pt x="405" y="433"/>
                </a:cubicBezTo>
                <a:cubicBezTo>
                  <a:pt x="405" y="433"/>
                  <a:pt x="405" y="433"/>
                  <a:pt x="404" y="433"/>
                </a:cubicBezTo>
                <a:cubicBezTo>
                  <a:pt x="404" y="433"/>
                  <a:pt x="404" y="432"/>
                  <a:pt x="404" y="432"/>
                </a:cubicBezTo>
                <a:cubicBezTo>
                  <a:pt x="403" y="431"/>
                  <a:pt x="402" y="432"/>
                  <a:pt x="402" y="432"/>
                </a:cubicBezTo>
                <a:cubicBezTo>
                  <a:pt x="402" y="432"/>
                  <a:pt x="402" y="433"/>
                  <a:pt x="402" y="433"/>
                </a:cubicBezTo>
                <a:cubicBezTo>
                  <a:pt x="402" y="433"/>
                  <a:pt x="402" y="433"/>
                  <a:pt x="402" y="433"/>
                </a:cubicBezTo>
                <a:cubicBezTo>
                  <a:pt x="402" y="433"/>
                  <a:pt x="402" y="433"/>
                  <a:pt x="402" y="433"/>
                </a:cubicBezTo>
                <a:cubicBezTo>
                  <a:pt x="402" y="433"/>
                  <a:pt x="402" y="433"/>
                  <a:pt x="402" y="433"/>
                </a:cubicBezTo>
                <a:cubicBezTo>
                  <a:pt x="402" y="432"/>
                  <a:pt x="402" y="430"/>
                  <a:pt x="402" y="429"/>
                </a:cubicBezTo>
                <a:cubicBezTo>
                  <a:pt x="404" y="429"/>
                  <a:pt x="406" y="428"/>
                  <a:pt x="409" y="428"/>
                </a:cubicBezTo>
                <a:cubicBezTo>
                  <a:pt x="409" y="429"/>
                  <a:pt x="409" y="431"/>
                  <a:pt x="409" y="432"/>
                </a:cubicBezTo>
                <a:cubicBezTo>
                  <a:pt x="409" y="432"/>
                  <a:pt x="408" y="432"/>
                  <a:pt x="408" y="432"/>
                </a:cubicBezTo>
                <a:close/>
                <a:moveTo>
                  <a:pt x="401" y="434"/>
                </a:moveTo>
                <a:cubicBezTo>
                  <a:pt x="400" y="434"/>
                  <a:pt x="398" y="434"/>
                  <a:pt x="397" y="434"/>
                </a:cubicBezTo>
                <a:cubicBezTo>
                  <a:pt x="397" y="433"/>
                  <a:pt x="397" y="431"/>
                  <a:pt x="397" y="430"/>
                </a:cubicBezTo>
                <a:cubicBezTo>
                  <a:pt x="399" y="430"/>
                  <a:pt x="400" y="429"/>
                  <a:pt x="401" y="429"/>
                </a:cubicBezTo>
                <a:cubicBezTo>
                  <a:pt x="401" y="431"/>
                  <a:pt x="401" y="432"/>
                  <a:pt x="401" y="434"/>
                </a:cubicBezTo>
                <a:close/>
                <a:moveTo>
                  <a:pt x="397" y="429"/>
                </a:moveTo>
                <a:cubicBezTo>
                  <a:pt x="397" y="428"/>
                  <a:pt x="398" y="428"/>
                  <a:pt x="398" y="427"/>
                </a:cubicBezTo>
                <a:cubicBezTo>
                  <a:pt x="399" y="426"/>
                  <a:pt x="400" y="426"/>
                  <a:pt x="401" y="426"/>
                </a:cubicBezTo>
                <a:cubicBezTo>
                  <a:pt x="401" y="427"/>
                  <a:pt x="401" y="428"/>
                  <a:pt x="401" y="429"/>
                </a:cubicBezTo>
                <a:cubicBezTo>
                  <a:pt x="400" y="429"/>
                  <a:pt x="399" y="429"/>
                  <a:pt x="397" y="429"/>
                </a:cubicBezTo>
                <a:close/>
                <a:moveTo>
                  <a:pt x="398" y="426"/>
                </a:moveTo>
                <a:cubicBezTo>
                  <a:pt x="398" y="426"/>
                  <a:pt x="398" y="425"/>
                  <a:pt x="398" y="425"/>
                </a:cubicBezTo>
                <a:cubicBezTo>
                  <a:pt x="399" y="425"/>
                  <a:pt x="400" y="425"/>
                  <a:pt x="401" y="424"/>
                </a:cubicBezTo>
                <a:cubicBezTo>
                  <a:pt x="401" y="424"/>
                  <a:pt x="401" y="424"/>
                  <a:pt x="401" y="424"/>
                </a:cubicBezTo>
                <a:cubicBezTo>
                  <a:pt x="401" y="425"/>
                  <a:pt x="401" y="425"/>
                  <a:pt x="401" y="426"/>
                </a:cubicBezTo>
                <a:cubicBezTo>
                  <a:pt x="400" y="426"/>
                  <a:pt x="399" y="426"/>
                  <a:pt x="398" y="426"/>
                </a:cubicBezTo>
                <a:close/>
                <a:moveTo>
                  <a:pt x="388" y="424"/>
                </a:moveTo>
                <a:cubicBezTo>
                  <a:pt x="388" y="423"/>
                  <a:pt x="388" y="422"/>
                  <a:pt x="388" y="422"/>
                </a:cubicBezTo>
                <a:cubicBezTo>
                  <a:pt x="396" y="420"/>
                  <a:pt x="404" y="419"/>
                  <a:pt x="412" y="419"/>
                </a:cubicBezTo>
                <a:cubicBezTo>
                  <a:pt x="404" y="421"/>
                  <a:pt x="396" y="423"/>
                  <a:pt x="388" y="424"/>
                </a:cubicBezTo>
                <a:close/>
                <a:moveTo>
                  <a:pt x="427" y="405"/>
                </a:moveTo>
                <a:cubicBezTo>
                  <a:pt x="427" y="402"/>
                  <a:pt x="427" y="399"/>
                  <a:pt x="427" y="395"/>
                </a:cubicBezTo>
                <a:cubicBezTo>
                  <a:pt x="427" y="396"/>
                  <a:pt x="429" y="396"/>
                  <a:pt x="429" y="395"/>
                </a:cubicBezTo>
                <a:cubicBezTo>
                  <a:pt x="429" y="393"/>
                  <a:pt x="429" y="391"/>
                  <a:pt x="429" y="389"/>
                </a:cubicBezTo>
                <a:cubicBezTo>
                  <a:pt x="429" y="388"/>
                  <a:pt x="429" y="388"/>
                  <a:pt x="429" y="387"/>
                </a:cubicBezTo>
                <a:cubicBezTo>
                  <a:pt x="429" y="387"/>
                  <a:pt x="428" y="386"/>
                  <a:pt x="428" y="387"/>
                </a:cubicBezTo>
                <a:cubicBezTo>
                  <a:pt x="428" y="377"/>
                  <a:pt x="429" y="368"/>
                  <a:pt x="430" y="359"/>
                </a:cubicBezTo>
                <a:cubicBezTo>
                  <a:pt x="430" y="371"/>
                  <a:pt x="431" y="383"/>
                  <a:pt x="431" y="395"/>
                </a:cubicBezTo>
                <a:cubicBezTo>
                  <a:pt x="431" y="395"/>
                  <a:pt x="432" y="395"/>
                  <a:pt x="432" y="395"/>
                </a:cubicBezTo>
                <a:cubicBezTo>
                  <a:pt x="431" y="379"/>
                  <a:pt x="431" y="364"/>
                  <a:pt x="431" y="348"/>
                </a:cubicBezTo>
                <a:cubicBezTo>
                  <a:pt x="431" y="346"/>
                  <a:pt x="431" y="343"/>
                  <a:pt x="431" y="341"/>
                </a:cubicBezTo>
                <a:cubicBezTo>
                  <a:pt x="432" y="340"/>
                  <a:pt x="432" y="339"/>
                  <a:pt x="433" y="338"/>
                </a:cubicBezTo>
                <a:cubicBezTo>
                  <a:pt x="432" y="352"/>
                  <a:pt x="432" y="367"/>
                  <a:pt x="432" y="381"/>
                </a:cubicBezTo>
                <a:cubicBezTo>
                  <a:pt x="432" y="381"/>
                  <a:pt x="433" y="381"/>
                  <a:pt x="433" y="381"/>
                </a:cubicBezTo>
                <a:cubicBezTo>
                  <a:pt x="433" y="366"/>
                  <a:pt x="433" y="352"/>
                  <a:pt x="434" y="337"/>
                </a:cubicBezTo>
                <a:cubicBezTo>
                  <a:pt x="435" y="336"/>
                  <a:pt x="436" y="336"/>
                  <a:pt x="436" y="335"/>
                </a:cubicBezTo>
                <a:cubicBezTo>
                  <a:pt x="437" y="335"/>
                  <a:pt x="437" y="336"/>
                  <a:pt x="437" y="336"/>
                </a:cubicBezTo>
                <a:cubicBezTo>
                  <a:pt x="438" y="343"/>
                  <a:pt x="438" y="350"/>
                  <a:pt x="437" y="357"/>
                </a:cubicBezTo>
                <a:cubicBezTo>
                  <a:pt x="437" y="357"/>
                  <a:pt x="437" y="358"/>
                  <a:pt x="437" y="359"/>
                </a:cubicBezTo>
                <a:cubicBezTo>
                  <a:pt x="437" y="362"/>
                  <a:pt x="437" y="365"/>
                  <a:pt x="436" y="369"/>
                </a:cubicBezTo>
                <a:cubicBezTo>
                  <a:pt x="435" y="381"/>
                  <a:pt x="433" y="392"/>
                  <a:pt x="431" y="404"/>
                </a:cubicBezTo>
                <a:cubicBezTo>
                  <a:pt x="429" y="405"/>
                  <a:pt x="428" y="405"/>
                  <a:pt x="427" y="405"/>
                </a:cubicBezTo>
                <a:close/>
                <a:moveTo>
                  <a:pt x="394" y="398"/>
                </a:moveTo>
                <a:cubicBezTo>
                  <a:pt x="394" y="397"/>
                  <a:pt x="394" y="396"/>
                  <a:pt x="394" y="395"/>
                </a:cubicBezTo>
                <a:cubicBezTo>
                  <a:pt x="394" y="394"/>
                  <a:pt x="393" y="394"/>
                  <a:pt x="393" y="394"/>
                </a:cubicBezTo>
                <a:cubicBezTo>
                  <a:pt x="393" y="392"/>
                  <a:pt x="393" y="390"/>
                  <a:pt x="393" y="389"/>
                </a:cubicBezTo>
                <a:cubicBezTo>
                  <a:pt x="393" y="388"/>
                  <a:pt x="393" y="388"/>
                  <a:pt x="394" y="387"/>
                </a:cubicBezTo>
                <a:cubicBezTo>
                  <a:pt x="394" y="391"/>
                  <a:pt x="394" y="395"/>
                  <a:pt x="394" y="398"/>
                </a:cubicBezTo>
                <a:close/>
                <a:moveTo>
                  <a:pt x="393" y="385"/>
                </a:moveTo>
                <a:cubicBezTo>
                  <a:pt x="393" y="383"/>
                  <a:pt x="393" y="380"/>
                  <a:pt x="393" y="378"/>
                </a:cubicBezTo>
                <a:cubicBezTo>
                  <a:pt x="393" y="380"/>
                  <a:pt x="393" y="382"/>
                  <a:pt x="394" y="384"/>
                </a:cubicBezTo>
                <a:cubicBezTo>
                  <a:pt x="393" y="384"/>
                  <a:pt x="393" y="385"/>
                  <a:pt x="393" y="385"/>
                </a:cubicBezTo>
                <a:close/>
                <a:moveTo>
                  <a:pt x="393" y="335"/>
                </a:moveTo>
                <a:cubicBezTo>
                  <a:pt x="393" y="335"/>
                  <a:pt x="393" y="335"/>
                  <a:pt x="392" y="335"/>
                </a:cubicBezTo>
                <a:cubicBezTo>
                  <a:pt x="393" y="334"/>
                  <a:pt x="394" y="334"/>
                  <a:pt x="394" y="334"/>
                </a:cubicBezTo>
                <a:cubicBezTo>
                  <a:pt x="394" y="337"/>
                  <a:pt x="393" y="339"/>
                  <a:pt x="393" y="342"/>
                </a:cubicBezTo>
                <a:cubicBezTo>
                  <a:pt x="393" y="340"/>
                  <a:pt x="393" y="337"/>
                  <a:pt x="393" y="335"/>
                </a:cubicBezTo>
                <a:close/>
                <a:moveTo>
                  <a:pt x="442" y="339"/>
                </a:moveTo>
                <a:cubicBezTo>
                  <a:pt x="442" y="336"/>
                  <a:pt x="441" y="332"/>
                  <a:pt x="441" y="330"/>
                </a:cubicBezTo>
                <a:cubicBezTo>
                  <a:pt x="441" y="329"/>
                  <a:pt x="442" y="328"/>
                  <a:pt x="442" y="327"/>
                </a:cubicBezTo>
                <a:cubicBezTo>
                  <a:pt x="442" y="331"/>
                  <a:pt x="442" y="335"/>
                  <a:pt x="442" y="339"/>
                </a:cubicBezTo>
                <a:close/>
                <a:moveTo>
                  <a:pt x="435" y="333"/>
                </a:moveTo>
                <a:cubicBezTo>
                  <a:pt x="435" y="333"/>
                  <a:pt x="435" y="332"/>
                  <a:pt x="435" y="331"/>
                </a:cubicBezTo>
                <a:cubicBezTo>
                  <a:pt x="435" y="331"/>
                  <a:pt x="436" y="331"/>
                  <a:pt x="436" y="331"/>
                </a:cubicBezTo>
                <a:cubicBezTo>
                  <a:pt x="436" y="331"/>
                  <a:pt x="436" y="331"/>
                  <a:pt x="436" y="332"/>
                </a:cubicBezTo>
                <a:cubicBezTo>
                  <a:pt x="436" y="332"/>
                  <a:pt x="435" y="333"/>
                  <a:pt x="435" y="333"/>
                </a:cubicBezTo>
                <a:close/>
                <a:moveTo>
                  <a:pt x="423" y="344"/>
                </a:moveTo>
                <a:cubicBezTo>
                  <a:pt x="423" y="343"/>
                  <a:pt x="423" y="342"/>
                  <a:pt x="423" y="341"/>
                </a:cubicBezTo>
                <a:cubicBezTo>
                  <a:pt x="424" y="341"/>
                  <a:pt x="424" y="340"/>
                  <a:pt x="425" y="339"/>
                </a:cubicBezTo>
                <a:cubicBezTo>
                  <a:pt x="425" y="340"/>
                  <a:pt x="425" y="340"/>
                  <a:pt x="425" y="340"/>
                </a:cubicBezTo>
                <a:cubicBezTo>
                  <a:pt x="424" y="341"/>
                  <a:pt x="423" y="343"/>
                  <a:pt x="423" y="344"/>
                </a:cubicBezTo>
                <a:close/>
                <a:moveTo>
                  <a:pt x="404" y="363"/>
                </a:moveTo>
                <a:cubicBezTo>
                  <a:pt x="404" y="362"/>
                  <a:pt x="404" y="361"/>
                  <a:pt x="404" y="360"/>
                </a:cubicBezTo>
                <a:cubicBezTo>
                  <a:pt x="405" y="358"/>
                  <a:pt x="406" y="357"/>
                  <a:pt x="408" y="356"/>
                </a:cubicBezTo>
                <a:cubicBezTo>
                  <a:pt x="408" y="357"/>
                  <a:pt x="408" y="359"/>
                  <a:pt x="408" y="360"/>
                </a:cubicBezTo>
                <a:cubicBezTo>
                  <a:pt x="406" y="361"/>
                  <a:pt x="405" y="362"/>
                  <a:pt x="404" y="363"/>
                </a:cubicBezTo>
                <a:close/>
                <a:moveTo>
                  <a:pt x="441" y="325"/>
                </a:moveTo>
                <a:cubicBezTo>
                  <a:pt x="441" y="325"/>
                  <a:pt x="441" y="325"/>
                  <a:pt x="441" y="325"/>
                </a:cubicBezTo>
                <a:cubicBezTo>
                  <a:pt x="441" y="325"/>
                  <a:pt x="441" y="325"/>
                  <a:pt x="441" y="325"/>
                </a:cubicBezTo>
                <a:cubicBezTo>
                  <a:pt x="442" y="325"/>
                  <a:pt x="442" y="325"/>
                  <a:pt x="442" y="324"/>
                </a:cubicBezTo>
                <a:cubicBezTo>
                  <a:pt x="442" y="325"/>
                  <a:pt x="442" y="325"/>
                  <a:pt x="441" y="325"/>
                </a:cubicBezTo>
                <a:close/>
                <a:moveTo>
                  <a:pt x="430" y="331"/>
                </a:moveTo>
                <a:cubicBezTo>
                  <a:pt x="430" y="331"/>
                  <a:pt x="430" y="331"/>
                  <a:pt x="430" y="332"/>
                </a:cubicBezTo>
                <a:cubicBezTo>
                  <a:pt x="430" y="331"/>
                  <a:pt x="430" y="331"/>
                  <a:pt x="430" y="331"/>
                </a:cubicBezTo>
                <a:cubicBezTo>
                  <a:pt x="430" y="331"/>
                  <a:pt x="430" y="331"/>
                  <a:pt x="430" y="331"/>
                </a:cubicBezTo>
                <a:close/>
                <a:moveTo>
                  <a:pt x="431" y="330"/>
                </a:moveTo>
                <a:cubicBezTo>
                  <a:pt x="432" y="329"/>
                  <a:pt x="433" y="329"/>
                  <a:pt x="434" y="328"/>
                </a:cubicBezTo>
                <a:cubicBezTo>
                  <a:pt x="433" y="329"/>
                  <a:pt x="432" y="330"/>
                  <a:pt x="431" y="331"/>
                </a:cubicBezTo>
                <a:cubicBezTo>
                  <a:pt x="431" y="331"/>
                  <a:pt x="431" y="330"/>
                  <a:pt x="431" y="330"/>
                </a:cubicBezTo>
                <a:close/>
                <a:moveTo>
                  <a:pt x="439" y="326"/>
                </a:moveTo>
                <a:cubicBezTo>
                  <a:pt x="439" y="326"/>
                  <a:pt x="439" y="326"/>
                  <a:pt x="439" y="326"/>
                </a:cubicBezTo>
                <a:cubicBezTo>
                  <a:pt x="439" y="326"/>
                  <a:pt x="440" y="325"/>
                  <a:pt x="440" y="325"/>
                </a:cubicBezTo>
                <a:cubicBezTo>
                  <a:pt x="440" y="325"/>
                  <a:pt x="440" y="326"/>
                  <a:pt x="439" y="326"/>
                </a:cubicBezTo>
                <a:close/>
                <a:moveTo>
                  <a:pt x="429" y="332"/>
                </a:moveTo>
                <a:cubicBezTo>
                  <a:pt x="429" y="332"/>
                  <a:pt x="429" y="333"/>
                  <a:pt x="429" y="333"/>
                </a:cubicBezTo>
                <a:cubicBezTo>
                  <a:pt x="428" y="334"/>
                  <a:pt x="427" y="335"/>
                  <a:pt x="427" y="335"/>
                </a:cubicBezTo>
                <a:cubicBezTo>
                  <a:pt x="427" y="335"/>
                  <a:pt x="427" y="334"/>
                  <a:pt x="427" y="334"/>
                </a:cubicBezTo>
                <a:cubicBezTo>
                  <a:pt x="428" y="333"/>
                  <a:pt x="428" y="333"/>
                  <a:pt x="429" y="332"/>
                </a:cubicBezTo>
                <a:close/>
                <a:moveTo>
                  <a:pt x="425" y="336"/>
                </a:moveTo>
                <a:cubicBezTo>
                  <a:pt x="425" y="337"/>
                  <a:pt x="424" y="338"/>
                  <a:pt x="423" y="339"/>
                </a:cubicBezTo>
                <a:cubicBezTo>
                  <a:pt x="423" y="338"/>
                  <a:pt x="423" y="338"/>
                  <a:pt x="423" y="337"/>
                </a:cubicBezTo>
                <a:cubicBezTo>
                  <a:pt x="424" y="337"/>
                  <a:pt x="425" y="336"/>
                  <a:pt x="426" y="335"/>
                </a:cubicBezTo>
                <a:cubicBezTo>
                  <a:pt x="426" y="335"/>
                  <a:pt x="426" y="336"/>
                  <a:pt x="425" y="336"/>
                </a:cubicBezTo>
                <a:close/>
                <a:moveTo>
                  <a:pt x="422" y="340"/>
                </a:moveTo>
                <a:cubicBezTo>
                  <a:pt x="420" y="341"/>
                  <a:pt x="419" y="342"/>
                  <a:pt x="417" y="344"/>
                </a:cubicBezTo>
                <a:cubicBezTo>
                  <a:pt x="417" y="343"/>
                  <a:pt x="417" y="342"/>
                  <a:pt x="417" y="342"/>
                </a:cubicBezTo>
                <a:cubicBezTo>
                  <a:pt x="419" y="341"/>
                  <a:pt x="420" y="339"/>
                  <a:pt x="422" y="338"/>
                </a:cubicBezTo>
                <a:cubicBezTo>
                  <a:pt x="422" y="339"/>
                  <a:pt x="422" y="339"/>
                  <a:pt x="422" y="340"/>
                </a:cubicBezTo>
                <a:close/>
                <a:moveTo>
                  <a:pt x="416" y="345"/>
                </a:moveTo>
                <a:cubicBezTo>
                  <a:pt x="414" y="347"/>
                  <a:pt x="411" y="349"/>
                  <a:pt x="409" y="352"/>
                </a:cubicBezTo>
                <a:cubicBezTo>
                  <a:pt x="409" y="351"/>
                  <a:pt x="409" y="350"/>
                  <a:pt x="409" y="349"/>
                </a:cubicBezTo>
                <a:cubicBezTo>
                  <a:pt x="411" y="347"/>
                  <a:pt x="413" y="345"/>
                  <a:pt x="416" y="343"/>
                </a:cubicBezTo>
                <a:cubicBezTo>
                  <a:pt x="416" y="343"/>
                  <a:pt x="416" y="344"/>
                  <a:pt x="416" y="345"/>
                </a:cubicBezTo>
                <a:close/>
                <a:moveTo>
                  <a:pt x="408" y="353"/>
                </a:moveTo>
                <a:cubicBezTo>
                  <a:pt x="406" y="354"/>
                  <a:pt x="405" y="356"/>
                  <a:pt x="404" y="357"/>
                </a:cubicBezTo>
                <a:cubicBezTo>
                  <a:pt x="404" y="355"/>
                  <a:pt x="404" y="354"/>
                  <a:pt x="404" y="352"/>
                </a:cubicBezTo>
                <a:cubicBezTo>
                  <a:pt x="405" y="352"/>
                  <a:pt x="406" y="351"/>
                  <a:pt x="406" y="351"/>
                </a:cubicBezTo>
                <a:cubicBezTo>
                  <a:pt x="407" y="350"/>
                  <a:pt x="407" y="350"/>
                  <a:pt x="408" y="349"/>
                </a:cubicBezTo>
                <a:cubicBezTo>
                  <a:pt x="408" y="351"/>
                  <a:pt x="408" y="352"/>
                  <a:pt x="408" y="353"/>
                </a:cubicBezTo>
                <a:close/>
                <a:moveTo>
                  <a:pt x="403" y="358"/>
                </a:moveTo>
                <a:cubicBezTo>
                  <a:pt x="401" y="359"/>
                  <a:pt x="400" y="361"/>
                  <a:pt x="398" y="363"/>
                </a:cubicBezTo>
                <a:cubicBezTo>
                  <a:pt x="398" y="361"/>
                  <a:pt x="398" y="359"/>
                  <a:pt x="399" y="357"/>
                </a:cubicBezTo>
                <a:cubicBezTo>
                  <a:pt x="400" y="356"/>
                  <a:pt x="402" y="354"/>
                  <a:pt x="403" y="353"/>
                </a:cubicBezTo>
                <a:cubicBezTo>
                  <a:pt x="403" y="355"/>
                  <a:pt x="403" y="356"/>
                  <a:pt x="403" y="358"/>
                </a:cubicBezTo>
                <a:close/>
                <a:moveTo>
                  <a:pt x="397" y="364"/>
                </a:moveTo>
                <a:cubicBezTo>
                  <a:pt x="396" y="365"/>
                  <a:pt x="395" y="367"/>
                  <a:pt x="393" y="368"/>
                </a:cubicBezTo>
                <a:cubicBezTo>
                  <a:pt x="393" y="366"/>
                  <a:pt x="393" y="363"/>
                  <a:pt x="393" y="361"/>
                </a:cubicBezTo>
                <a:cubicBezTo>
                  <a:pt x="393" y="361"/>
                  <a:pt x="393" y="361"/>
                  <a:pt x="393" y="361"/>
                </a:cubicBezTo>
                <a:cubicBezTo>
                  <a:pt x="395" y="360"/>
                  <a:pt x="396" y="359"/>
                  <a:pt x="398" y="358"/>
                </a:cubicBezTo>
                <a:cubicBezTo>
                  <a:pt x="397" y="360"/>
                  <a:pt x="397" y="362"/>
                  <a:pt x="397" y="364"/>
                </a:cubicBezTo>
                <a:close/>
                <a:moveTo>
                  <a:pt x="393" y="371"/>
                </a:moveTo>
                <a:cubicBezTo>
                  <a:pt x="395" y="370"/>
                  <a:pt x="396" y="368"/>
                  <a:pt x="398" y="367"/>
                </a:cubicBezTo>
                <a:cubicBezTo>
                  <a:pt x="398" y="367"/>
                  <a:pt x="398" y="368"/>
                  <a:pt x="398" y="368"/>
                </a:cubicBezTo>
                <a:cubicBezTo>
                  <a:pt x="396" y="369"/>
                  <a:pt x="395" y="370"/>
                  <a:pt x="393" y="371"/>
                </a:cubicBezTo>
                <a:cubicBezTo>
                  <a:pt x="393" y="371"/>
                  <a:pt x="393" y="371"/>
                  <a:pt x="393" y="371"/>
                </a:cubicBezTo>
                <a:close/>
                <a:moveTo>
                  <a:pt x="398" y="366"/>
                </a:moveTo>
                <a:cubicBezTo>
                  <a:pt x="400" y="364"/>
                  <a:pt x="401" y="362"/>
                  <a:pt x="403" y="361"/>
                </a:cubicBezTo>
                <a:cubicBezTo>
                  <a:pt x="403" y="362"/>
                  <a:pt x="403" y="363"/>
                  <a:pt x="403" y="364"/>
                </a:cubicBezTo>
                <a:cubicBezTo>
                  <a:pt x="401" y="365"/>
                  <a:pt x="400" y="366"/>
                  <a:pt x="399" y="368"/>
                </a:cubicBezTo>
                <a:cubicBezTo>
                  <a:pt x="399" y="367"/>
                  <a:pt x="398" y="366"/>
                  <a:pt x="398" y="366"/>
                </a:cubicBezTo>
                <a:close/>
                <a:moveTo>
                  <a:pt x="409" y="355"/>
                </a:moveTo>
                <a:cubicBezTo>
                  <a:pt x="411" y="352"/>
                  <a:pt x="414" y="350"/>
                  <a:pt x="416" y="348"/>
                </a:cubicBezTo>
                <a:cubicBezTo>
                  <a:pt x="416" y="349"/>
                  <a:pt x="416" y="351"/>
                  <a:pt x="416" y="353"/>
                </a:cubicBezTo>
                <a:cubicBezTo>
                  <a:pt x="413" y="355"/>
                  <a:pt x="411" y="357"/>
                  <a:pt x="409" y="359"/>
                </a:cubicBezTo>
                <a:cubicBezTo>
                  <a:pt x="409" y="358"/>
                  <a:pt x="409" y="356"/>
                  <a:pt x="409" y="355"/>
                </a:cubicBezTo>
                <a:close/>
                <a:moveTo>
                  <a:pt x="417" y="347"/>
                </a:moveTo>
                <a:cubicBezTo>
                  <a:pt x="419" y="345"/>
                  <a:pt x="420" y="344"/>
                  <a:pt x="422" y="342"/>
                </a:cubicBezTo>
                <a:cubicBezTo>
                  <a:pt x="422" y="343"/>
                  <a:pt x="422" y="344"/>
                  <a:pt x="422" y="345"/>
                </a:cubicBezTo>
                <a:cubicBezTo>
                  <a:pt x="420" y="347"/>
                  <a:pt x="418" y="350"/>
                  <a:pt x="417" y="352"/>
                </a:cubicBezTo>
                <a:cubicBezTo>
                  <a:pt x="417" y="350"/>
                  <a:pt x="417" y="348"/>
                  <a:pt x="417" y="347"/>
                </a:cubicBezTo>
                <a:close/>
                <a:moveTo>
                  <a:pt x="426" y="338"/>
                </a:moveTo>
                <a:cubicBezTo>
                  <a:pt x="427" y="338"/>
                  <a:pt x="427" y="338"/>
                  <a:pt x="427" y="338"/>
                </a:cubicBezTo>
                <a:cubicBezTo>
                  <a:pt x="427" y="338"/>
                  <a:pt x="427" y="338"/>
                  <a:pt x="427" y="338"/>
                </a:cubicBezTo>
                <a:cubicBezTo>
                  <a:pt x="426" y="338"/>
                  <a:pt x="426" y="339"/>
                  <a:pt x="426" y="339"/>
                </a:cubicBezTo>
                <a:cubicBezTo>
                  <a:pt x="426" y="339"/>
                  <a:pt x="426" y="338"/>
                  <a:pt x="426" y="338"/>
                </a:cubicBezTo>
                <a:close/>
                <a:moveTo>
                  <a:pt x="431" y="336"/>
                </a:moveTo>
                <a:cubicBezTo>
                  <a:pt x="432" y="335"/>
                  <a:pt x="432" y="334"/>
                  <a:pt x="432" y="334"/>
                </a:cubicBezTo>
                <a:cubicBezTo>
                  <a:pt x="433" y="333"/>
                  <a:pt x="433" y="333"/>
                  <a:pt x="433" y="333"/>
                </a:cubicBezTo>
                <a:cubicBezTo>
                  <a:pt x="434" y="332"/>
                  <a:pt x="434" y="332"/>
                  <a:pt x="434" y="332"/>
                </a:cubicBezTo>
                <a:cubicBezTo>
                  <a:pt x="434" y="333"/>
                  <a:pt x="434" y="334"/>
                  <a:pt x="434" y="335"/>
                </a:cubicBezTo>
                <a:cubicBezTo>
                  <a:pt x="433" y="336"/>
                  <a:pt x="432" y="336"/>
                  <a:pt x="431" y="337"/>
                </a:cubicBezTo>
                <a:cubicBezTo>
                  <a:pt x="431" y="337"/>
                  <a:pt x="431" y="336"/>
                  <a:pt x="431" y="336"/>
                </a:cubicBezTo>
                <a:close/>
                <a:moveTo>
                  <a:pt x="437" y="330"/>
                </a:moveTo>
                <a:cubicBezTo>
                  <a:pt x="437" y="330"/>
                  <a:pt x="438" y="329"/>
                  <a:pt x="438" y="329"/>
                </a:cubicBezTo>
                <a:cubicBezTo>
                  <a:pt x="438" y="330"/>
                  <a:pt x="437" y="330"/>
                  <a:pt x="437" y="331"/>
                </a:cubicBezTo>
                <a:cubicBezTo>
                  <a:pt x="437" y="330"/>
                  <a:pt x="437" y="330"/>
                  <a:pt x="437" y="330"/>
                </a:cubicBezTo>
                <a:close/>
                <a:moveTo>
                  <a:pt x="442" y="324"/>
                </a:moveTo>
                <a:cubicBezTo>
                  <a:pt x="442" y="324"/>
                  <a:pt x="442" y="324"/>
                  <a:pt x="442" y="324"/>
                </a:cubicBezTo>
                <a:cubicBezTo>
                  <a:pt x="442" y="324"/>
                  <a:pt x="442" y="324"/>
                  <a:pt x="442" y="324"/>
                </a:cubicBezTo>
                <a:close/>
                <a:moveTo>
                  <a:pt x="431" y="327"/>
                </a:moveTo>
                <a:cubicBezTo>
                  <a:pt x="431" y="327"/>
                  <a:pt x="431" y="327"/>
                  <a:pt x="431" y="327"/>
                </a:cubicBezTo>
                <a:cubicBezTo>
                  <a:pt x="431" y="327"/>
                  <a:pt x="431" y="326"/>
                  <a:pt x="431" y="326"/>
                </a:cubicBezTo>
                <a:cubicBezTo>
                  <a:pt x="432" y="326"/>
                  <a:pt x="433" y="326"/>
                  <a:pt x="433" y="326"/>
                </a:cubicBezTo>
                <a:cubicBezTo>
                  <a:pt x="433" y="326"/>
                  <a:pt x="432" y="326"/>
                  <a:pt x="431" y="327"/>
                </a:cubicBezTo>
                <a:close/>
                <a:moveTo>
                  <a:pt x="430" y="328"/>
                </a:moveTo>
                <a:cubicBezTo>
                  <a:pt x="430" y="328"/>
                  <a:pt x="430" y="328"/>
                  <a:pt x="430" y="328"/>
                </a:cubicBezTo>
                <a:cubicBezTo>
                  <a:pt x="430" y="327"/>
                  <a:pt x="430" y="327"/>
                  <a:pt x="430" y="326"/>
                </a:cubicBezTo>
                <a:cubicBezTo>
                  <a:pt x="430" y="326"/>
                  <a:pt x="430" y="326"/>
                  <a:pt x="430" y="326"/>
                </a:cubicBezTo>
                <a:cubicBezTo>
                  <a:pt x="430" y="327"/>
                  <a:pt x="430" y="327"/>
                  <a:pt x="430" y="328"/>
                </a:cubicBezTo>
                <a:close/>
                <a:moveTo>
                  <a:pt x="429" y="329"/>
                </a:moveTo>
                <a:cubicBezTo>
                  <a:pt x="429" y="329"/>
                  <a:pt x="429" y="329"/>
                  <a:pt x="428" y="330"/>
                </a:cubicBezTo>
                <a:cubicBezTo>
                  <a:pt x="428" y="330"/>
                  <a:pt x="428" y="330"/>
                  <a:pt x="427" y="330"/>
                </a:cubicBezTo>
                <a:cubicBezTo>
                  <a:pt x="428" y="329"/>
                  <a:pt x="428" y="328"/>
                  <a:pt x="428" y="327"/>
                </a:cubicBezTo>
                <a:cubicBezTo>
                  <a:pt x="429" y="327"/>
                  <a:pt x="429" y="327"/>
                  <a:pt x="429" y="326"/>
                </a:cubicBezTo>
                <a:cubicBezTo>
                  <a:pt x="429" y="327"/>
                  <a:pt x="429" y="328"/>
                  <a:pt x="429" y="329"/>
                </a:cubicBezTo>
                <a:close/>
                <a:moveTo>
                  <a:pt x="426" y="332"/>
                </a:moveTo>
                <a:cubicBezTo>
                  <a:pt x="425" y="333"/>
                  <a:pt x="424" y="334"/>
                  <a:pt x="423" y="334"/>
                </a:cubicBezTo>
                <a:cubicBezTo>
                  <a:pt x="423" y="332"/>
                  <a:pt x="423" y="330"/>
                  <a:pt x="423" y="328"/>
                </a:cubicBezTo>
                <a:cubicBezTo>
                  <a:pt x="425" y="328"/>
                  <a:pt x="426" y="327"/>
                  <a:pt x="427" y="327"/>
                </a:cubicBezTo>
                <a:cubicBezTo>
                  <a:pt x="427" y="328"/>
                  <a:pt x="427" y="330"/>
                  <a:pt x="426" y="332"/>
                </a:cubicBezTo>
                <a:close/>
                <a:moveTo>
                  <a:pt x="422" y="335"/>
                </a:moveTo>
                <a:cubicBezTo>
                  <a:pt x="420" y="337"/>
                  <a:pt x="419" y="338"/>
                  <a:pt x="418" y="338"/>
                </a:cubicBezTo>
                <a:cubicBezTo>
                  <a:pt x="418" y="339"/>
                  <a:pt x="418" y="339"/>
                  <a:pt x="418" y="339"/>
                </a:cubicBezTo>
                <a:cubicBezTo>
                  <a:pt x="418" y="335"/>
                  <a:pt x="419" y="332"/>
                  <a:pt x="419" y="329"/>
                </a:cubicBezTo>
                <a:cubicBezTo>
                  <a:pt x="420" y="329"/>
                  <a:pt x="421" y="328"/>
                  <a:pt x="422" y="328"/>
                </a:cubicBezTo>
                <a:cubicBezTo>
                  <a:pt x="422" y="331"/>
                  <a:pt x="422" y="333"/>
                  <a:pt x="422" y="335"/>
                </a:cubicBezTo>
                <a:close/>
                <a:moveTo>
                  <a:pt x="417" y="340"/>
                </a:moveTo>
                <a:cubicBezTo>
                  <a:pt x="414" y="342"/>
                  <a:pt x="412" y="344"/>
                  <a:pt x="409" y="346"/>
                </a:cubicBezTo>
                <a:cubicBezTo>
                  <a:pt x="409" y="341"/>
                  <a:pt x="410" y="337"/>
                  <a:pt x="411" y="332"/>
                </a:cubicBezTo>
                <a:cubicBezTo>
                  <a:pt x="411" y="331"/>
                  <a:pt x="410" y="331"/>
                  <a:pt x="410" y="332"/>
                </a:cubicBezTo>
                <a:cubicBezTo>
                  <a:pt x="409" y="337"/>
                  <a:pt x="408" y="342"/>
                  <a:pt x="408" y="347"/>
                </a:cubicBezTo>
                <a:cubicBezTo>
                  <a:pt x="407" y="348"/>
                  <a:pt x="406" y="349"/>
                  <a:pt x="404" y="350"/>
                </a:cubicBezTo>
                <a:cubicBezTo>
                  <a:pt x="404" y="346"/>
                  <a:pt x="405" y="342"/>
                  <a:pt x="406" y="338"/>
                </a:cubicBezTo>
                <a:cubicBezTo>
                  <a:pt x="406" y="337"/>
                  <a:pt x="405" y="337"/>
                  <a:pt x="405" y="338"/>
                </a:cubicBezTo>
                <a:cubicBezTo>
                  <a:pt x="404" y="342"/>
                  <a:pt x="403" y="346"/>
                  <a:pt x="403" y="351"/>
                </a:cubicBezTo>
                <a:cubicBezTo>
                  <a:pt x="402" y="352"/>
                  <a:pt x="400" y="353"/>
                  <a:pt x="399" y="354"/>
                </a:cubicBezTo>
                <a:cubicBezTo>
                  <a:pt x="399" y="347"/>
                  <a:pt x="400" y="341"/>
                  <a:pt x="402" y="334"/>
                </a:cubicBezTo>
                <a:cubicBezTo>
                  <a:pt x="402" y="333"/>
                  <a:pt x="401" y="333"/>
                  <a:pt x="401" y="334"/>
                </a:cubicBezTo>
                <a:cubicBezTo>
                  <a:pt x="399" y="341"/>
                  <a:pt x="398" y="348"/>
                  <a:pt x="398" y="355"/>
                </a:cubicBezTo>
                <a:cubicBezTo>
                  <a:pt x="396" y="356"/>
                  <a:pt x="395" y="357"/>
                  <a:pt x="393" y="358"/>
                </a:cubicBezTo>
                <a:cubicBezTo>
                  <a:pt x="393" y="355"/>
                  <a:pt x="393" y="351"/>
                  <a:pt x="393" y="347"/>
                </a:cubicBezTo>
                <a:cubicBezTo>
                  <a:pt x="393" y="343"/>
                  <a:pt x="394" y="338"/>
                  <a:pt x="395" y="334"/>
                </a:cubicBezTo>
                <a:cubicBezTo>
                  <a:pt x="403" y="333"/>
                  <a:pt x="411" y="331"/>
                  <a:pt x="418" y="329"/>
                </a:cubicBezTo>
                <a:cubicBezTo>
                  <a:pt x="417" y="333"/>
                  <a:pt x="417" y="336"/>
                  <a:pt x="417" y="340"/>
                </a:cubicBezTo>
                <a:close/>
                <a:moveTo>
                  <a:pt x="394" y="375"/>
                </a:moveTo>
                <a:cubicBezTo>
                  <a:pt x="395" y="374"/>
                  <a:pt x="396" y="373"/>
                  <a:pt x="398" y="372"/>
                </a:cubicBezTo>
                <a:cubicBezTo>
                  <a:pt x="398" y="374"/>
                  <a:pt x="398" y="376"/>
                  <a:pt x="398" y="378"/>
                </a:cubicBezTo>
                <a:cubicBezTo>
                  <a:pt x="397" y="380"/>
                  <a:pt x="396" y="381"/>
                  <a:pt x="394" y="383"/>
                </a:cubicBezTo>
                <a:cubicBezTo>
                  <a:pt x="394" y="380"/>
                  <a:pt x="394" y="377"/>
                  <a:pt x="394" y="375"/>
                </a:cubicBezTo>
                <a:close/>
                <a:moveTo>
                  <a:pt x="399" y="371"/>
                </a:moveTo>
                <a:cubicBezTo>
                  <a:pt x="400" y="370"/>
                  <a:pt x="402" y="369"/>
                  <a:pt x="403" y="367"/>
                </a:cubicBezTo>
                <a:cubicBezTo>
                  <a:pt x="403" y="369"/>
                  <a:pt x="403" y="370"/>
                  <a:pt x="403" y="371"/>
                </a:cubicBezTo>
                <a:cubicBezTo>
                  <a:pt x="402" y="373"/>
                  <a:pt x="401" y="374"/>
                  <a:pt x="400" y="376"/>
                </a:cubicBezTo>
                <a:cubicBezTo>
                  <a:pt x="400" y="376"/>
                  <a:pt x="399" y="377"/>
                  <a:pt x="399" y="377"/>
                </a:cubicBezTo>
                <a:cubicBezTo>
                  <a:pt x="399" y="375"/>
                  <a:pt x="399" y="373"/>
                  <a:pt x="399" y="371"/>
                </a:cubicBezTo>
                <a:close/>
                <a:moveTo>
                  <a:pt x="404" y="367"/>
                </a:moveTo>
                <a:cubicBezTo>
                  <a:pt x="405" y="366"/>
                  <a:pt x="406" y="365"/>
                  <a:pt x="408" y="364"/>
                </a:cubicBezTo>
                <a:cubicBezTo>
                  <a:pt x="408" y="364"/>
                  <a:pt x="408" y="365"/>
                  <a:pt x="408" y="365"/>
                </a:cubicBezTo>
                <a:cubicBezTo>
                  <a:pt x="406" y="367"/>
                  <a:pt x="405" y="368"/>
                  <a:pt x="404" y="370"/>
                </a:cubicBezTo>
                <a:cubicBezTo>
                  <a:pt x="404" y="369"/>
                  <a:pt x="404" y="368"/>
                  <a:pt x="404" y="367"/>
                </a:cubicBezTo>
                <a:close/>
                <a:moveTo>
                  <a:pt x="409" y="363"/>
                </a:moveTo>
                <a:cubicBezTo>
                  <a:pt x="409" y="362"/>
                  <a:pt x="409" y="362"/>
                  <a:pt x="410" y="362"/>
                </a:cubicBezTo>
                <a:cubicBezTo>
                  <a:pt x="409" y="362"/>
                  <a:pt x="409" y="363"/>
                  <a:pt x="409" y="364"/>
                </a:cubicBezTo>
                <a:cubicBezTo>
                  <a:pt x="409" y="363"/>
                  <a:pt x="409" y="363"/>
                  <a:pt x="409" y="363"/>
                </a:cubicBezTo>
                <a:close/>
                <a:moveTo>
                  <a:pt x="426" y="343"/>
                </a:moveTo>
                <a:cubicBezTo>
                  <a:pt x="427" y="341"/>
                  <a:pt x="428" y="340"/>
                  <a:pt x="429" y="338"/>
                </a:cubicBezTo>
                <a:cubicBezTo>
                  <a:pt x="429" y="338"/>
                  <a:pt x="429" y="339"/>
                  <a:pt x="429" y="339"/>
                </a:cubicBezTo>
                <a:cubicBezTo>
                  <a:pt x="428" y="341"/>
                  <a:pt x="427" y="342"/>
                  <a:pt x="426" y="343"/>
                </a:cubicBezTo>
                <a:cubicBezTo>
                  <a:pt x="426" y="343"/>
                  <a:pt x="426" y="343"/>
                  <a:pt x="426" y="343"/>
                </a:cubicBezTo>
                <a:close/>
                <a:moveTo>
                  <a:pt x="435" y="384"/>
                </a:moveTo>
                <a:cubicBezTo>
                  <a:pt x="435" y="384"/>
                  <a:pt x="436" y="384"/>
                  <a:pt x="436" y="384"/>
                </a:cubicBezTo>
                <a:cubicBezTo>
                  <a:pt x="436" y="379"/>
                  <a:pt x="436" y="375"/>
                  <a:pt x="437" y="371"/>
                </a:cubicBezTo>
                <a:cubicBezTo>
                  <a:pt x="437" y="371"/>
                  <a:pt x="437" y="370"/>
                  <a:pt x="437" y="370"/>
                </a:cubicBezTo>
                <a:cubicBezTo>
                  <a:pt x="438" y="364"/>
                  <a:pt x="439" y="357"/>
                  <a:pt x="439" y="350"/>
                </a:cubicBezTo>
                <a:cubicBezTo>
                  <a:pt x="439" y="346"/>
                  <a:pt x="439" y="341"/>
                  <a:pt x="438" y="336"/>
                </a:cubicBezTo>
                <a:cubicBezTo>
                  <a:pt x="438" y="335"/>
                  <a:pt x="438" y="334"/>
                  <a:pt x="438" y="333"/>
                </a:cubicBezTo>
                <a:cubicBezTo>
                  <a:pt x="438" y="332"/>
                  <a:pt x="439" y="331"/>
                  <a:pt x="440" y="330"/>
                </a:cubicBezTo>
                <a:cubicBezTo>
                  <a:pt x="442" y="340"/>
                  <a:pt x="441" y="351"/>
                  <a:pt x="440" y="360"/>
                </a:cubicBezTo>
                <a:cubicBezTo>
                  <a:pt x="439" y="372"/>
                  <a:pt x="438" y="384"/>
                  <a:pt x="438" y="397"/>
                </a:cubicBezTo>
                <a:cubicBezTo>
                  <a:pt x="438" y="397"/>
                  <a:pt x="439" y="397"/>
                  <a:pt x="439" y="397"/>
                </a:cubicBezTo>
                <a:cubicBezTo>
                  <a:pt x="439" y="384"/>
                  <a:pt x="440" y="370"/>
                  <a:pt x="441" y="357"/>
                </a:cubicBezTo>
                <a:cubicBezTo>
                  <a:pt x="441" y="354"/>
                  <a:pt x="442" y="351"/>
                  <a:pt x="442" y="347"/>
                </a:cubicBezTo>
                <a:cubicBezTo>
                  <a:pt x="442" y="362"/>
                  <a:pt x="442" y="377"/>
                  <a:pt x="442" y="393"/>
                </a:cubicBezTo>
                <a:cubicBezTo>
                  <a:pt x="442" y="394"/>
                  <a:pt x="442" y="396"/>
                  <a:pt x="442" y="398"/>
                </a:cubicBezTo>
                <a:cubicBezTo>
                  <a:pt x="442" y="398"/>
                  <a:pt x="442" y="398"/>
                  <a:pt x="442" y="398"/>
                </a:cubicBezTo>
                <a:cubicBezTo>
                  <a:pt x="442" y="400"/>
                  <a:pt x="442" y="402"/>
                  <a:pt x="442" y="404"/>
                </a:cubicBezTo>
                <a:cubicBezTo>
                  <a:pt x="439" y="403"/>
                  <a:pt x="435" y="404"/>
                  <a:pt x="432" y="404"/>
                </a:cubicBezTo>
                <a:cubicBezTo>
                  <a:pt x="433" y="398"/>
                  <a:pt x="434" y="391"/>
                  <a:pt x="435" y="384"/>
                </a:cubicBezTo>
                <a:close/>
                <a:moveTo>
                  <a:pt x="430" y="325"/>
                </a:moveTo>
                <a:cubicBezTo>
                  <a:pt x="430" y="325"/>
                  <a:pt x="430" y="325"/>
                  <a:pt x="430" y="325"/>
                </a:cubicBezTo>
                <a:cubicBezTo>
                  <a:pt x="430" y="324"/>
                  <a:pt x="430" y="323"/>
                  <a:pt x="430" y="322"/>
                </a:cubicBezTo>
                <a:cubicBezTo>
                  <a:pt x="430" y="322"/>
                  <a:pt x="430" y="322"/>
                  <a:pt x="431" y="322"/>
                </a:cubicBezTo>
                <a:cubicBezTo>
                  <a:pt x="431" y="323"/>
                  <a:pt x="430" y="324"/>
                  <a:pt x="430" y="325"/>
                </a:cubicBezTo>
                <a:close/>
                <a:moveTo>
                  <a:pt x="384" y="336"/>
                </a:moveTo>
                <a:cubicBezTo>
                  <a:pt x="384" y="336"/>
                  <a:pt x="384" y="336"/>
                  <a:pt x="385" y="336"/>
                </a:cubicBezTo>
                <a:cubicBezTo>
                  <a:pt x="385" y="337"/>
                  <a:pt x="385" y="337"/>
                  <a:pt x="385" y="338"/>
                </a:cubicBezTo>
                <a:cubicBezTo>
                  <a:pt x="384" y="338"/>
                  <a:pt x="385" y="338"/>
                  <a:pt x="385" y="338"/>
                </a:cubicBezTo>
                <a:cubicBezTo>
                  <a:pt x="385" y="338"/>
                  <a:pt x="385" y="338"/>
                  <a:pt x="385" y="339"/>
                </a:cubicBezTo>
                <a:cubicBezTo>
                  <a:pt x="385" y="341"/>
                  <a:pt x="385" y="343"/>
                  <a:pt x="386" y="345"/>
                </a:cubicBezTo>
                <a:cubicBezTo>
                  <a:pt x="386" y="351"/>
                  <a:pt x="386" y="356"/>
                  <a:pt x="386" y="361"/>
                </a:cubicBezTo>
                <a:cubicBezTo>
                  <a:pt x="386" y="362"/>
                  <a:pt x="386" y="363"/>
                  <a:pt x="386" y="364"/>
                </a:cubicBezTo>
                <a:cubicBezTo>
                  <a:pt x="385" y="365"/>
                  <a:pt x="384" y="366"/>
                  <a:pt x="383" y="367"/>
                </a:cubicBezTo>
                <a:cubicBezTo>
                  <a:pt x="384" y="357"/>
                  <a:pt x="384" y="346"/>
                  <a:pt x="384" y="336"/>
                </a:cubicBezTo>
                <a:close/>
                <a:moveTo>
                  <a:pt x="386" y="336"/>
                </a:moveTo>
                <a:cubicBezTo>
                  <a:pt x="388" y="335"/>
                  <a:pt x="390" y="335"/>
                  <a:pt x="392" y="335"/>
                </a:cubicBezTo>
                <a:cubicBezTo>
                  <a:pt x="391" y="335"/>
                  <a:pt x="391" y="335"/>
                  <a:pt x="391" y="335"/>
                </a:cubicBezTo>
                <a:cubicBezTo>
                  <a:pt x="390" y="336"/>
                  <a:pt x="391" y="337"/>
                  <a:pt x="391" y="336"/>
                </a:cubicBezTo>
                <a:cubicBezTo>
                  <a:pt x="390" y="337"/>
                  <a:pt x="391" y="346"/>
                  <a:pt x="392" y="353"/>
                </a:cubicBezTo>
                <a:cubicBezTo>
                  <a:pt x="392" y="355"/>
                  <a:pt x="392" y="358"/>
                  <a:pt x="392" y="360"/>
                </a:cubicBezTo>
                <a:cubicBezTo>
                  <a:pt x="390" y="361"/>
                  <a:pt x="388" y="362"/>
                  <a:pt x="387" y="364"/>
                </a:cubicBezTo>
                <a:cubicBezTo>
                  <a:pt x="387" y="363"/>
                  <a:pt x="387" y="362"/>
                  <a:pt x="387" y="361"/>
                </a:cubicBezTo>
                <a:cubicBezTo>
                  <a:pt x="387" y="354"/>
                  <a:pt x="388" y="343"/>
                  <a:pt x="386" y="336"/>
                </a:cubicBezTo>
                <a:close/>
                <a:moveTo>
                  <a:pt x="392" y="362"/>
                </a:moveTo>
                <a:cubicBezTo>
                  <a:pt x="392" y="365"/>
                  <a:pt x="392" y="367"/>
                  <a:pt x="392" y="369"/>
                </a:cubicBezTo>
                <a:cubicBezTo>
                  <a:pt x="390" y="372"/>
                  <a:pt x="388" y="374"/>
                  <a:pt x="386" y="376"/>
                </a:cubicBezTo>
                <a:cubicBezTo>
                  <a:pt x="386" y="373"/>
                  <a:pt x="386" y="370"/>
                  <a:pt x="387" y="366"/>
                </a:cubicBezTo>
                <a:cubicBezTo>
                  <a:pt x="388" y="365"/>
                  <a:pt x="390" y="363"/>
                  <a:pt x="392" y="362"/>
                </a:cubicBezTo>
                <a:close/>
                <a:moveTo>
                  <a:pt x="392" y="376"/>
                </a:moveTo>
                <a:cubicBezTo>
                  <a:pt x="392" y="379"/>
                  <a:pt x="392" y="383"/>
                  <a:pt x="392" y="386"/>
                </a:cubicBezTo>
                <a:cubicBezTo>
                  <a:pt x="390" y="389"/>
                  <a:pt x="388" y="391"/>
                  <a:pt x="385" y="394"/>
                </a:cubicBezTo>
                <a:cubicBezTo>
                  <a:pt x="386" y="389"/>
                  <a:pt x="386" y="385"/>
                  <a:pt x="386" y="381"/>
                </a:cubicBezTo>
                <a:cubicBezTo>
                  <a:pt x="388" y="379"/>
                  <a:pt x="390" y="378"/>
                  <a:pt x="392" y="376"/>
                </a:cubicBezTo>
                <a:close/>
                <a:moveTo>
                  <a:pt x="368" y="419"/>
                </a:moveTo>
                <a:cubicBezTo>
                  <a:pt x="367" y="419"/>
                  <a:pt x="366" y="419"/>
                  <a:pt x="365" y="419"/>
                </a:cubicBezTo>
                <a:cubicBezTo>
                  <a:pt x="363" y="419"/>
                  <a:pt x="362" y="419"/>
                  <a:pt x="360" y="419"/>
                </a:cubicBezTo>
                <a:cubicBezTo>
                  <a:pt x="361" y="419"/>
                  <a:pt x="362" y="418"/>
                  <a:pt x="363" y="417"/>
                </a:cubicBezTo>
                <a:cubicBezTo>
                  <a:pt x="365" y="417"/>
                  <a:pt x="367" y="418"/>
                  <a:pt x="368" y="419"/>
                </a:cubicBezTo>
                <a:close/>
                <a:moveTo>
                  <a:pt x="358" y="419"/>
                </a:moveTo>
                <a:cubicBezTo>
                  <a:pt x="356" y="419"/>
                  <a:pt x="354" y="419"/>
                  <a:pt x="352" y="419"/>
                </a:cubicBezTo>
                <a:cubicBezTo>
                  <a:pt x="353" y="418"/>
                  <a:pt x="353" y="417"/>
                  <a:pt x="353" y="416"/>
                </a:cubicBezTo>
                <a:cubicBezTo>
                  <a:pt x="356" y="416"/>
                  <a:pt x="359" y="416"/>
                  <a:pt x="362" y="416"/>
                </a:cubicBezTo>
                <a:cubicBezTo>
                  <a:pt x="360" y="417"/>
                  <a:pt x="359" y="418"/>
                  <a:pt x="358" y="419"/>
                </a:cubicBezTo>
                <a:close/>
                <a:moveTo>
                  <a:pt x="349" y="419"/>
                </a:moveTo>
                <a:cubicBezTo>
                  <a:pt x="348" y="419"/>
                  <a:pt x="348" y="419"/>
                  <a:pt x="347" y="419"/>
                </a:cubicBezTo>
                <a:cubicBezTo>
                  <a:pt x="348" y="418"/>
                  <a:pt x="349" y="418"/>
                  <a:pt x="349" y="417"/>
                </a:cubicBezTo>
                <a:cubicBezTo>
                  <a:pt x="349" y="418"/>
                  <a:pt x="349" y="418"/>
                  <a:pt x="349" y="419"/>
                </a:cubicBezTo>
                <a:close/>
                <a:moveTo>
                  <a:pt x="346" y="420"/>
                </a:moveTo>
                <a:cubicBezTo>
                  <a:pt x="346" y="420"/>
                  <a:pt x="346" y="421"/>
                  <a:pt x="347" y="421"/>
                </a:cubicBezTo>
                <a:cubicBezTo>
                  <a:pt x="347" y="421"/>
                  <a:pt x="347" y="421"/>
                  <a:pt x="348" y="421"/>
                </a:cubicBezTo>
                <a:cubicBezTo>
                  <a:pt x="346" y="421"/>
                  <a:pt x="345" y="421"/>
                  <a:pt x="344" y="422"/>
                </a:cubicBezTo>
                <a:cubicBezTo>
                  <a:pt x="345" y="421"/>
                  <a:pt x="345" y="421"/>
                  <a:pt x="346" y="420"/>
                </a:cubicBezTo>
                <a:close/>
                <a:moveTo>
                  <a:pt x="359" y="425"/>
                </a:moveTo>
                <a:cubicBezTo>
                  <a:pt x="360" y="425"/>
                  <a:pt x="360" y="424"/>
                  <a:pt x="360" y="424"/>
                </a:cubicBezTo>
                <a:cubicBezTo>
                  <a:pt x="361" y="424"/>
                  <a:pt x="362" y="424"/>
                  <a:pt x="363" y="424"/>
                </a:cubicBezTo>
                <a:cubicBezTo>
                  <a:pt x="363" y="424"/>
                  <a:pt x="363" y="425"/>
                  <a:pt x="363" y="425"/>
                </a:cubicBezTo>
                <a:cubicBezTo>
                  <a:pt x="362" y="426"/>
                  <a:pt x="360" y="426"/>
                  <a:pt x="359" y="426"/>
                </a:cubicBezTo>
                <a:cubicBezTo>
                  <a:pt x="359" y="426"/>
                  <a:pt x="359" y="425"/>
                  <a:pt x="359" y="425"/>
                </a:cubicBezTo>
                <a:close/>
                <a:moveTo>
                  <a:pt x="363" y="427"/>
                </a:moveTo>
                <a:cubicBezTo>
                  <a:pt x="363" y="428"/>
                  <a:pt x="363" y="429"/>
                  <a:pt x="363" y="429"/>
                </a:cubicBezTo>
                <a:cubicBezTo>
                  <a:pt x="362" y="429"/>
                  <a:pt x="362" y="430"/>
                  <a:pt x="361" y="430"/>
                </a:cubicBezTo>
                <a:cubicBezTo>
                  <a:pt x="361" y="430"/>
                  <a:pt x="361" y="430"/>
                  <a:pt x="361" y="430"/>
                </a:cubicBezTo>
                <a:cubicBezTo>
                  <a:pt x="361" y="430"/>
                  <a:pt x="361" y="430"/>
                  <a:pt x="361" y="430"/>
                </a:cubicBezTo>
                <a:cubicBezTo>
                  <a:pt x="361" y="429"/>
                  <a:pt x="361" y="429"/>
                  <a:pt x="361" y="429"/>
                </a:cubicBezTo>
                <a:cubicBezTo>
                  <a:pt x="361" y="429"/>
                  <a:pt x="361" y="429"/>
                  <a:pt x="361" y="429"/>
                </a:cubicBezTo>
                <a:cubicBezTo>
                  <a:pt x="361" y="429"/>
                  <a:pt x="361" y="430"/>
                  <a:pt x="361" y="430"/>
                </a:cubicBezTo>
                <a:cubicBezTo>
                  <a:pt x="360" y="430"/>
                  <a:pt x="360" y="431"/>
                  <a:pt x="359" y="431"/>
                </a:cubicBezTo>
                <a:cubicBezTo>
                  <a:pt x="359" y="430"/>
                  <a:pt x="359" y="429"/>
                  <a:pt x="359" y="428"/>
                </a:cubicBezTo>
                <a:cubicBezTo>
                  <a:pt x="360" y="428"/>
                  <a:pt x="362" y="428"/>
                  <a:pt x="363" y="427"/>
                </a:cubicBezTo>
                <a:close/>
                <a:moveTo>
                  <a:pt x="355" y="504"/>
                </a:moveTo>
                <a:cubicBezTo>
                  <a:pt x="355" y="504"/>
                  <a:pt x="355" y="504"/>
                  <a:pt x="355" y="504"/>
                </a:cubicBezTo>
                <a:cubicBezTo>
                  <a:pt x="355" y="497"/>
                  <a:pt x="355" y="491"/>
                  <a:pt x="355" y="485"/>
                </a:cubicBezTo>
                <a:cubicBezTo>
                  <a:pt x="355" y="491"/>
                  <a:pt x="355" y="497"/>
                  <a:pt x="355" y="504"/>
                </a:cubicBezTo>
                <a:close/>
                <a:moveTo>
                  <a:pt x="355" y="504"/>
                </a:moveTo>
                <a:cubicBezTo>
                  <a:pt x="355" y="505"/>
                  <a:pt x="355" y="505"/>
                  <a:pt x="355" y="506"/>
                </a:cubicBezTo>
                <a:cubicBezTo>
                  <a:pt x="355" y="506"/>
                  <a:pt x="355" y="506"/>
                  <a:pt x="355" y="506"/>
                </a:cubicBezTo>
                <a:cubicBezTo>
                  <a:pt x="355" y="505"/>
                  <a:pt x="355" y="505"/>
                  <a:pt x="355" y="504"/>
                </a:cubicBezTo>
                <a:cubicBezTo>
                  <a:pt x="355" y="504"/>
                  <a:pt x="355" y="504"/>
                  <a:pt x="355" y="504"/>
                </a:cubicBezTo>
                <a:close/>
                <a:moveTo>
                  <a:pt x="354" y="506"/>
                </a:moveTo>
                <a:cubicBezTo>
                  <a:pt x="352" y="506"/>
                  <a:pt x="350" y="505"/>
                  <a:pt x="348" y="506"/>
                </a:cubicBezTo>
                <a:cubicBezTo>
                  <a:pt x="350" y="505"/>
                  <a:pt x="352" y="505"/>
                  <a:pt x="354" y="505"/>
                </a:cubicBezTo>
                <a:cubicBezTo>
                  <a:pt x="354" y="505"/>
                  <a:pt x="354" y="505"/>
                  <a:pt x="354" y="506"/>
                </a:cubicBezTo>
                <a:close/>
                <a:moveTo>
                  <a:pt x="363" y="511"/>
                </a:moveTo>
                <a:cubicBezTo>
                  <a:pt x="362" y="511"/>
                  <a:pt x="362" y="511"/>
                  <a:pt x="361" y="511"/>
                </a:cubicBezTo>
                <a:cubicBezTo>
                  <a:pt x="360" y="511"/>
                  <a:pt x="360" y="511"/>
                  <a:pt x="359" y="511"/>
                </a:cubicBezTo>
                <a:cubicBezTo>
                  <a:pt x="361" y="511"/>
                  <a:pt x="362" y="511"/>
                  <a:pt x="363" y="511"/>
                </a:cubicBezTo>
                <a:close/>
                <a:moveTo>
                  <a:pt x="388" y="512"/>
                </a:moveTo>
                <a:cubicBezTo>
                  <a:pt x="388" y="512"/>
                  <a:pt x="388" y="512"/>
                  <a:pt x="388" y="512"/>
                </a:cubicBezTo>
                <a:cubicBezTo>
                  <a:pt x="388" y="513"/>
                  <a:pt x="388" y="514"/>
                  <a:pt x="388" y="515"/>
                </a:cubicBezTo>
                <a:cubicBezTo>
                  <a:pt x="387" y="515"/>
                  <a:pt x="387" y="515"/>
                  <a:pt x="387" y="515"/>
                </a:cubicBezTo>
                <a:cubicBezTo>
                  <a:pt x="387" y="515"/>
                  <a:pt x="387" y="514"/>
                  <a:pt x="387" y="514"/>
                </a:cubicBezTo>
                <a:cubicBezTo>
                  <a:pt x="387" y="514"/>
                  <a:pt x="387" y="514"/>
                  <a:pt x="387" y="514"/>
                </a:cubicBezTo>
                <a:cubicBezTo>
                  <a:pt x="387" y="514"/>
                  <a:pt x="387" y="515"/>
                  <a:pt x="387" y="515"/>
                </a:cubicBezTo>
                <a:cubicBezTo>
                  <a:pt x="386" y="516"/>
                  <a:pt x="385" y="516"/>
                  <a:pt x="385" y="516"/>
                </a:cubicBezTo>
                <a:cubicBezTo>
                  <a:pt x="385" y="516"/>
                  <a:pt x="386" y="516"/>
                  <a:pt x="387" y="516"/>
                </a:cubicBezTo>
                <a:cubicBezTo>
                  <a:pt x="386" y="517"/>
                  <a:pt x="386" y="518"/>
                  <a:pt x="386" y="519"/>
                </a:cubicBezTo>
                <a:cubicBezTo>
                  <a:pt x="385" y="519"/>
                  <a:pt x="385" y="519"/>
                  <a:pt x="384" y="520"/>
                </a:cubicBezTo>
                <a:cubicBezTo>
                  <a:pt x="384" y="518"/>
                  <a:pt x="384" y="517"/>
                  <a:pt x="384" y="516"/>
                </a:cubicBezTo>
                <a:cubicBezTo>
                  <a:pt x="385" y="516"/>
                  <a:pt x="385" y="516"/>
                  <a:pt x="385" y="516"/>
                </a:cubicBezTo>
                <a:cubicBezTo>
                  <a:pt x="385" y="516"/>
                  <a:pt x="385" y="516"/>
                  <a:pt x="384" y="516"/>
                </a:cubicBezTo>
                <a:cubicBezTo>
                  <a:pt x="385" y="515"/>
                  <a:pt x="385" y="515"/>
                  <a:pt x="385" y="515"/>
                </a:cubicBezTo>
                <a:cubicBezTo>
                  <a:pt x="385" y="514"/>
                  <a:pt x="385" y="514"/>
                  <a:pt x="385" y="514"/>
                </a:cubicBezTo>
                <a:cubicBezTo>
                  <a:pt x="384" y="515"/>
                  <a:pt x="384" y="515"/>
                  <a:pt x="384" y="516"/>
                </a:cubicBezTo>
                <a:cubicBezTo>
                  <a:pt x="384" y="516"/>
                  <a:pt x="384" y="516"/>
                  <a:pt x="384" y="516"/>
                </a:cubicBezTo>
                <a:cubicBezTo>
                  <a:pt x="384" y="516"/>
                  <a:pt x="384" y="515"/>
                  <a:pt x="384" y="515"/>
                </a:cubicBezTo>
                <a:cubicBezTo>
                  <a:pt x="384" y="515"/>
                  <a:pt x="384" y="515"/>
                  <a:pt x="384" y="515"/>
                </a:cubicBezTo>
                <a:cubicBezTo>
                  <a:pt x="383" y="515"/>
                  <a:pt x="383" y="516"/>
                  <a:pt x="383" y="516"/>
                </a:cubicBezTo>
                <a:cubicBezTo>
                  <a:pt x="383" y="516"/>
                  <a:pt x="383" y="516"/>
                  <a:pt x="382" y="516"/>
                </a:cubicBezTo>
                <a:cubicBezTo>
                  <a:pt x="382" y="516"/>
                  <a:pt x="382" y="516"/>
                  <a:pt x="382" y="516"/>
                </a:cubicBezTo>
                <a:cubicBezTo>
                  <a:pt x="382" y="515"/>
                  <a:pt x="382" y="515"/>
                  <a:pt x="382" y="514"/>
                </a:cubicBezTo>
                <a:cubicBezTo>
                  <a:pt x="382" y="514"/>
                  <a:pt x="382" y="514"/>
                  <a:pt x="382" y="514"/>
                </a:cubicBezTo>
                <a:cubicBezTo>
                  <a:pt x="382" y="513"/>
                  <a:pt x="382" y="513"/>
                  <a:pt x="382" y="513"/>
                </a:cubicBezTo>
                <a:cubicBezTo>
                  <a:pt x="382" y="513"/>
                  <a:pt x="381" y="513"/>
                  <a:pt x="381" y="513"/>
                </a:cubicBezTo>
                <a:cubicBezTo>
                  <a:pt x="380" y="514"/>
                  <a:pt x="381" y="515"/>
                  <a:pt x="381" y="514"/>
                </a:cubicBezTo>
                <a:cubicBezTo>
                  <a:pt x="381" y="514"/>
                  <a:pt x="381" y="515"/>
                  <a:pt x="381" y="516"/>
                </a:cubicBezTo>
                <a:cubicBezTo>
                  <a:pt x="380" y="516"/>
                  <a:pt x="379" y="517"/>
                  <a:pt x="377" y="517"/>
                </a:cubicBezTo>
                <a:cubicBezTo>
                  <a:pt x="377" y="516"/>
                  <a:pt x="377" y="516"/>
                  <a:pt x="378" y="515"/>
                </a:cubicBezTo>
                <a:cubicBezTo>
                  <a:pt x="378" y="515"/>
                  <a:pt x="377" y="515"/>
                  <a:pt x="377" y="515"/>
                </a:cubicBezTo>
                <a:cubicBezTo>
                  <a:pt x="377" y="515"/>
                  <a:pt x="377" y="516"/>
                  <a:pt x="377" y="517"/>
                </a:cubicBezTo>
                <a:cubicBezTo>
                  <a:pt x="377" y="517"/>
                  <a:pt x="377" y="517"/>
                  <a:pt x="376" y="517"/>
                </a:cubicBezTo>
                <a:cubicBezTo>
                  <a:pt x="377" y="515"/>
                  <a:pt x="377" y="514"/>
                  <a:pt x="377" y="513"/>
                </a:cubicBezTo>
                <a:cubicBezTo>
                  <a:pt x="381" y="512"/>
                  <a:pt x="384" y="512"/>
                  <a:pt x="388" y="512"/>
                </a:cubicBezTo>
                <a:close/>
                <a:moveTo>
                  <a:pt x="416" y="514"/>
                </a:moveTo>
                <a:cubicBezTo>
                  <a:pt x="415" y="514"/>
                  <a:pt x="415" y="514"/>
                  <a:pt x="415" y="514"/>
                </a:cubicBezTo>
                <a:cubicBezTo>
                  <a:pt x="415" y="514"/>
                  <a:pt x="415" y="514"/>
                  <a:pt x="415" y="514"/>
                </a:cubicBezTo>
                <a:cubicBezTo>
                  <a:pt x="416" y="514"/>
                  <a:pt x="415" y="513"/>
                  <a:pt x="415" y="513"/>
                </a:cubicBezTo>
                <a:cubicBezTo>
                  <a:pt x="415" y="513"/>
                  <a:pt x="415" y="513"/>
                  <a:pt x="415" y="513"/>
                </a:cubicBezTo>
                <a:cubicBezTo>
                  <a:pt x="415" y="512"/>
                  <a:pt x="415" y="512"/>
                  <a:pt x="415" y="512"/>
                </a:cubicBezTo>
                <a:cubicBezTo>
                  <a:pt x="415" y="512"/>
                  <a:pt x="415" y="512"/>
                  <a:pt x="415" y="512"/>
                </a:cubicBezTo>
                <a:cubicBezTo>
                  <a:pt x="415" y="513"/>
                  <a:pt x="415" y="514"/>
                  <a:pt x="415" y="514"/>
                </a:cubicBezTo>
                <a:cubicBezTo>
                  <a:pt x="413" y="515"/>
                  <a:pt x="412" y="515"/>
                  <a:pt x="411" y="515"/>
                </a:cubicBezTo>
                <a:cubicBezTo>
                  <a:pt x="411" y="514"/>
                  <a:pt x="411" y="514"/>
                  <a:pt x="411" y="514"/>
                </a:cubicBezTo>
                <a:cubicBezTo>
                  <a:pt x="411" y="513"/>
                  <a:pt x="411" y="513"/>
                  <a:pt x="411" y="514"/>
                </a:cubicBezTo>
                <a:cubicBezTo>
                  <a:pt x="411" y="514"/>
                  <a:pt x="410" y="515"/>
                  <a:pt x="410" y="515"/>
                </a:cubicBezTo>
                <a:cubicBezTo>
                  <a:pt x="410" y="515"/>
                  <a:pt x="410" y="515"/>
                  <a:pt x="410" y="515"/>
                </a:cubicBezTo>
                <a:cubicBezTo>
                  <a:pt x="410" y="514"/>
                  <a:pt x="410" y="513"/>
                  <a:pt x="410" y="512"/>
                </a:cubicBezTo>
                <a:cubicBezTo>
                  <a:pt x="412" y="512"/>
                  <a:pt x="414" y="512"/>
                  <a:pt x="416" y="512"/>
                </a:cubicBezTo>
                <a:cubicBezTo>
                  <a:pt x="416" y="512"/>
                  <a:pt x="416" y="512"/>
                  <a:pt x="416" y="512"/>
                </a:cubicBezTo>
                <a:cubicBezTo>
                  <a:pt x="416" y="513"/>
                  <a:pt x="416" y="514"/>
                  <a:pt x="416" y="514"/>
                </a:cubicBezTo>
                <a:close/>
                <a:moveTo>
                  <a:pt x="422" y="517"/>
                </a:moveTo>
                <a:cubicBezTo>
                  <a:pt x="422" y="517"/>
                  <a:pt x="422" y="517"/>
                  <a:pt x="422" y="517"/>
                </a:cubicBezTo>
                <a:cubicBezTo>
                  <a:pt x="422" y="516"/>
                  <a:pt x="422" y="515"/>
                  <a:pt x="422" y="514"/>
                </a:cubicBezTo>
                <a:cubicBezTo>
                  <a:pt x="422" y="514"/>
                  <a:pt x="422" y="514"/>
                  <a:pt x="423" y="514"/>
                </a:cubicBezTo>
                <a:cubicBezTo>
                  <a:pt x="422" y="515"/>
                  <a:pt x="422" y="516"/>
                  <a:pt x="422" y="517"/>
                </a:cubicBezTo>
                <a:close/>
                <a:moveTo>
                  <a:pt x="384" y="516"/>
                </a:moveTo>
                <a:cubicBezTo>
                  <a:pt x="384" y="516"/>
                  <a:pt x="384" y="516"/>
                  <a:pt x="384" y="516"/>
                </a:cubicBezTo>
                <a:cubicBezTo>
                  <a:pt x="384" y="516"/>
                  <a:pt x="384" y="516"/>
                  <a:pt x="384" y="516"/>
                </a:cubicBezTo>
                <a:cubicBezTo>
                  <a:pt x="384" y="516"/>
                  <a:pt x="384" y="516"/>
                  <a:pt x="384" y="516"/>
                </a:cubicBezTo>
                <a:close/>
                <a:moveTo>
                  <a:pt x="384" y="517"/>
                </a:moveTo>
                <a:cubicBezTo>
                  <a:pt x="384" y="518"/>
                  <a:pt x="383" y="518"/>
                  <a:pt x="383" y="519"/>
                </a:cubicBezTo>
                <a:cubicBezTo>
                  <a:pt x="383" y="518"/>
                  <a:pt x="384" y="515"/>
                  <a:pt x="384" y="517"/>
                </a:cubicBezTo>
                <a:cubicBezTo>
                  <a:pt x="384" y="517"/>
                  <a:pt x="384" y="517"/>
                  <a:pt x="384" y="517"/>
                </a:cubicBezTo>
                <a:close/>
                <a:moveTo>
                  <a:pt x="383" y="520"/>
                </a:moveTo>
                <a:cubicBezTo>
                  <a:pt x="383" y="520"/>
                  <a:pt x="382" y="520"/>
                  <a:pt x="382" y="520"/>
                </a:cubicBezTo>
                <a:cubicBezTo>
                  <a:pt x="382" y="518"/>
                  <a:pt x="382" y="517"/>
                  <a:pt x="382" y="516"/>
                </a:cubicBezTo>
                <a:cubicBezTo>
                  <a:pt x="383" y="516"/>
                  <a:pt x="383" y="516"/>
                  <a:pt x="383" y="516"/>
                </a:cubicBezTo>
                <a:cubicBezTo>
                  <a:pt x="383" y="517"/>
                  <a:pt x="383" y="518"/>
                  <a:pt x="383" y="520"/>
                </a:cubicBezTo>
                <a:close/>
                <a:moveTo>
                  <a:pt x="381" y="520"/>
                </a:moveTo>
                <a:cubicBezTo>
                  <a:pt x="380" y="520"/>
                  <a:pt x="378" y="520"/>
                  <a:pt x="377" y="520"/>
                </a:cubicBezTo>
                <a:cubicBezTo>
                  <a:pt x="377" y="519"/>
                  <a:pt x="377" y="518"/>
                  <a:pt x="377" y="517"/>
                </a:cubicBezTo>
                <a:cubicBezTo>
                  <a:pt x="379" y="517"/>
                  <a:pt x="380" y="517"/>
                  <a:pt x="381" y="516"/>
                </a:cubicBezTo>
                <a:cubicBezTo>
                  <a:pt x="381" y="518"/>
                  <a:pt x="381" y="519"/>
                  <a:pt x="381" y="519"/>
                </a:cubicBezTo>
                <a:cubicBezTo>
                  <a:pt x="381" y="519"/>
                  <a:pt x="381" y="520"/>
                  <a:pt x="381" y="520"/>
                </a:cubicBezTo>
                <a:close/>
                <a:moveTo>
                  <a:pt x="382" y="520"/>
                </a:moveTo>
                <a:cubicBezTo>
                  <a:pt x="382" y="520"/>
                  <a:pt x="383" y="520"/>
                  <a:pt x="383" y="520"/>
                </a:cubicBezTo>
                <a:cubicBezTo>
                  <a:pt x="383" y="521"/>
                  <a:pt x="383" y="521"/>
                  <a:pt x="383" y="522"/>
                </a:cubicBezTo>
                <a:cubicBezTo>
                  <a:pt x="383" y="522"/>
                  <a:pt x="382" y="522"/>
                  <a:pt x="382" y="522"/>
                </a:cubicBezTo>
                <a:cubicBezTo>
                  <a:pt x="382" y="521"/>
                  <a:pt x="382" y="521"/>
                  <a:pt x="382" y="520"/>
                </a:cubicBezTo>
                <a:close/>
                <a:moveTo>
                  <a:pt x="384" y="520"/>
                </a:moveTo>
                <a:cubicBezTo>
                  <a:pt x="385" y="520"/>
                  <a:pt x="385" y="520"/>
                  <a:pt x="386" y="520"/>
                </a:cubicBezTo>
                <a:cubicBezTo>
                  <a:pt x="386" y="520"/>
                  <a:pt x="386" y="521"/>
                  <a:pt x="386" y="521"/>
                </a:cubicBezTo>
                <a:cubicBezTo>
                  <a:pt x="385" y="521"/>
                  <a:pt x="384" y="522"/>
                  <a:pt x="384" y="522"/>
                </a:cubicBezTo>
                <a:cubicBezTo>
                  <a:pt x="384" y="521"/>
                  <a:pt x="384" y="521"/>
                  <a:pt x="384" y="520"/>
                </a:cubicBezTo>
                <a:close/>
                <a:moveTo>
                  <a:pt x="387" y="520"/>
                </a:moveTo>
                <a:cubicBezTo>
                  <a:pt x="387" y="520"/>
                  <a:pt x="388" y="519"/>
                  <a:pt x="388" y="519"/>
                </a:cubicBezTo>
                <a:cubicBezTo>
                  <a:pt x="388" y="520"/>
                  <a:pt x="389" y="520"/>
                  <a:pt x="389" y="520"/>
                </a:cubicBezTo>
                <a:cubicBezTo>
                  <a:pt x="389" y="521"/>
                  <a:pt x="390" y="520"/>
                  <a:pt x="389" y="520"/>
                </a:cubicBezTo>
                <a:cubicBezTo>
                  <a:pt x="389" y="519"/>
                  <a:pt x="389" y="519"/>
                  <a:pt x="389" y="519"/>
                </a:cubicBezTo>
                <a:cubicBezTo>
                  <a:pt x="390" y="519"/>
                  <a:pt x="390" y="519"/>
                  <a:pt x="391" y="519"/>
                </a:cubicBezTo>
                <a:cubicBezTo>
                  <a:pt x="391" y="519"/>
                  <a:pt x="391" y="520"/>
                  <a:pt x="391" y="520"/>
                </a:cubicBezTo>
                <a:cubicBezTo>
                  <a:pt x="389" y="520"/>
                  <a:pt x="388" y="521"/>
                  <a:pt x="387" y="521"/>
                </a:cubicBezTo>
                <a:cubicBezTo>
                  <a:pt x="387" y="521"/>
                  <a:pt x="387" y="520"/>
                  <a:pt x="387" y="520"/>
                </a:cubicBezTo>
                <a:close/>
                <a:moveTo>
                  <a:pt x="410" y="517"/>
                </a:moveTo>
                <a:cubicBezTo>
                  <a:pt x="410" y="517"/>
                  <a:pt x="410" y="517"/>
                  <a:pt x="410" y="517"/>
                </a:cubicBezTo>
                <a:cubicBezTo>
                  <a:pt x="410" y="516"/>
                  <a:pt x="410" y="516"/>
                  <a:pt x="410" y="516"/>
                </a:cubicBezTo>
                <a:cubicBezTo>
                  <a:pt x="410" y="516"/>
                  <a:pt x="410" y="516"/>
                  <a:pt x="410" y="515"/>
                </a:cubicBezTo>
                <a:cubicBezTo>
                  <a:pt x="410" y="516"/>
                  <a:pt x="410" y="516"/>
                  <a:pt x="410" y="517"/>
                </a:cubicBezTo>
                <a:close/>
                <a:moveTo>
                  <a:pt x="411" y="515"/>
                </a:moveTo>
                <a:cubicBezTo>
                  <a:pt x="412" y="515"/>
                  <a:pt x="413" y="515"/>
                  <a:pt x="415" y="515"/>
                </a:cubicBezTo>
                <a:cubicBezTo>
                  <a:pt x="415" y="516"/>
                  <a:pt x="415" y="516"/>
                  <a:pt x="415" y="517"/>
                </a:cubicBezTo>
                <a:cubicBezTo>
                  <a:pt x="413" y="517"/>
                  <a:pt x="412" y="517"/>
                  <a:pt x="411" y="517"/>
                </a:cubicBezTo>
                <a:cubicBezTo>
                  <a:pt x="411" y="516"/>
                  <a:pt x="411" y="516"/>
                  <a:pt x="411" y="515"/>
                </a:cubicBezTo>
                <a:close/>
                <a:moveTo>
                  <a:pt x="403" y="524"/>
                </a:moveTo>
                <a:cubicBezTo>
                  <a:pt x="403" y="524"/>
                  <a:pt x="402" y="523"/>
                  <a:pt x="402" y="523"/>
                </a:cubicBezTo>
                <a:cubicBezTo>
                  <a:pt x="403" y="523"/>
                  <a:pt x="403" y="523"/>
                  <a:pt x="404" y="523"/>
                </a:cubicBezTo>
                <a:cubicBezTo>
                  <a:pt x="404" y="523"/>
                  <a:pt x="404" y="523"/>
                  <a:pt x="404" y="524"/>
                </a:cubicBezTo>
                <a:cubicBezTo>
                  <a:pt x="403" y="524"/>
                  <a:pt x="403" y="524"/>
                  <a:pt x="403" y="524"/>
                </a:cubicBezTo>
                <a:close/>
                <a:moveTo>
                  <a:pt x="404" y="524"/>
                </a:moveTo>
                <a:cubicBezTo>
                  <a:pt x="404" y="523"/>
                  <a:pt x="404" y="523"/>
                  <a:pt x="404" y="523"/>
                </a:cubicBezTo>
                <a:cubicBezTo>
                  <a:pt x="405" y="523"/>
                  <a:pt x="406" y="523"/>
                  <a:pt x="407" y="523"/>
                </a:cubicBezTo>
                <a:cubicBezTo>
                  <a:pt x="407" y="523"/>
                  <a:pt x="407" y="523"/>
                  <a:pt x="407" y="524"/>
                </a:cubicBezTo>
                <a:cubicBezTo>
                  <a:pt x="406" y="524"/>
                  <a:pt x="405" y="524"/>
                  <a:pt x="404" y="524"/>
                </a:cubicBezTo>
                <a:close/>
                <a:moveTo>
                  <a:pt x="404" y="522"/>
                </a:moveTo>
                <a:cubicBezTo>
                  <a:pt x="404" y="521"/>
                  <a:pt x="404" y="519"/>
                  <a:pt x="404" y="518"/>
                </a:cubicBezTo>
                <a:cubicBezTo>
                  <a:pt x="405" y="518"/>
                  <a:pt x="406" y="518"/>
                  <a:pt x="407" y="518"/>
                </a:cubicBezTo>
                <a:cubicBezTo>
                  <a:pt x="407" y="519"/>
                  <a:pt x="407" y="521"/>
                  <a:pt x="407" y="522"/>
                </a:cubicBezTo>
                <a:cubicBezTo>
                  <a:pt x="406" y="522"/>
                  <a:pt x="405" y="522"/>
                  <a:pt x="404" y="522"/>
                </a:cubicBezTo>
                <a:close/>
                <a:moveTo>
                  <a:pt x="404" y="522"/>
                </a:moveTo>
                <a:cubicBezTo>
                  <a:pt x="403" y="523"/>
                  <a:pt x="403" y="523"/>
                  <a:pt x="402" y="523"/>
                </a:cubicBezTo>
                <a:cubicBezTo>
                  <a:pt x="402" y="521"/>
                  <a:pt x="402" y="520"/>
                  <a:pt x="401" y="518"/>
                </a:cubicBezTo>
                <a:cubicBezTo>
                  <a:pt x="402" y="518"/>
                  <a:pt x="403" y="518"/>
                  <a:pt x="404" y="518"/>
                </a:cubicBezTo>
                <a:cubicBezTo>
                  <a:pt x="404" y="520"/>
                  <a:pt x="404" y="521"/>
                  <a:pt x="404" y="522"/>
                </a:cubicBezTo>
                <a:close/>
                <a:moveTo>
                  <a:pt x="401" y="523"/>
                </a:moveTo>
                <a:cubicBezTo>
                  <a:pt x="401" y="523"/>
                  <a:pt x="401" y="523"/>
                  <a:pt x="401" y="523"/>
                </a:cubicBezTo>
                <a:cubicBezTo>
                  <a:pt x="401" y="522"/>
                  <a:pt x="401" y="521"/>
                  <a:pt x="401" y="520"/>
                </a:cubicBezTo>
                <a:cubicBezTo>
                  <a:pt x="401" y="521"/>
                  <a:pt x="401" y="522"/>
                  <a:pt x="401" y="523"/>
                </a:cubicBezTo>
                <a:close/>
                <a:moveTo>
                  <a:pt x="401" y="523"/>
                </a:moveTo>
                <a:cubicBezTo>
                  <a:pt x="401" y="523"/>
                  <a:pt x="402" y="524"/>
                  <a:pt x="402" y="524"/>
                </a:cubicBezTo>
                <a:cubicBezTo>
                  <a:pt x="402" y="524"/>
                  <a:pt x="401" y="524"/>
                  <a:pt x="401" y="524"/>
                </a:cubicBezTo>
                <a:cubicBezTo>
                  <a:pt x="401" y="524"/>
                  <a:pt x="401" y="524"/>
                  <a:pt x="401" y="524"/>
                </a:cubicBezTo>
                <a:cubicBezTo>
                  <a:pt x="401" y="524"/>
                  <a:pt x="401" y="524"/>
                  <a:pt x="401" y="523"/>
                </a:cubicBezTo>
                <a:cubicBezTo>
                  <a:pt x="401" y="523"/>
                  <a:pt x="401" y="523"/>
                  <a:pt x="401" y="523"/>
                </a:cubicBezTo>
                <a:close/>
                <a:moveTo>
                  <a:pt x="407" y="524"/>
                </a:moveTo>
                <a:cubicBezTo>
                  <a:pt x="407" y="523"/>
                  <a:pt x="407" y="523"/>
                  <a:pt x="407" y="522"/>
                </a:cubicBezTo>
                <a:cubicBezTo>
                  <a:pt x="408" y="522"/>
                  <a:pt x="408" y="522"/>
                  <a:pt x="408" y="522"/>
                </a:cubicBezTo>
                <a:cubicBezTo>
                  <a:pt x="409" y="522"/>
                  <a:pt x="409" y="522"/>
                  <a:pt x="408" y="522"/>
                </a:cubicBezTo>
                <a:cubicBezTo>
                  <a:pt x="408" y="522"/>
                  <a:pt x="408" y="522"/>
                  <a:pt x="407" y="522"/>
                </a:cubicBezTo>
                <a:cubicBezTo>
                  <a:pt x="407" y="521"/>
                  <a:pt x="407" y="520"/>
                  <a:pt x="407" y="519"/>
                </a:cubicBezTo>
                <a:cubicBezTo>
                  <a:pt x="407" y="519"/>
                  <a:pt x="407" y="518"/>
                  <a:pt x="407" y="518"/>
                </a:cubicBezTo>
                <a:cubicBezTo>
                  <a:pt x="408" y="517"/>
                  <a:pt x="409" y="517"/>
                  <a:pt x="409" y="517"/>
                </a:cubicBezTo>
                <a:cubicBezTo>
                  <a:pt x="410" y="519"/>
                  <a:pt x="410" y="520"/>
                  <a:pt x="410" y="522"/>
                </a:cubicBezTo>
                <a:cubicBezTo>
                  <a:pt x="410" y="522"/>
                  <a:pt x="410" y="522"/>
                  <a:pt x="410" y="522"/>
                </a:cubicBezTo>
                <a:cubicBezTo>
                  <a:pt x="410" y="523"/>
                  <a:pt x="410" y="523"/>
                  <a:pt x="410" y="524"/>
                </a:cubicBezTo>
                <a:cubicBezTo>
                  <a:pt x="409" y="524"/>
                  <a:pt x="408" y="524"/>
                  <a:pt x="407" y="524"/>
                </a:cubicBezTo>
                <a:close/>
                <a:moveTo>
                  <a:pt x="410" y="517"/>
                </a:moveTo>
                <a:cubicBezTo>
                  <a:pt x="410" y="517"/>
                  <a:pt x="410" y="517"/>
                  <a:pt x="410" y="517"/>
                </a:cubicBezTo>
                <a:cubicBezTo>
                  <a:pt x="410" y="517"/>
                  <a:pt x="410" y="517"/>
                  <a:pt x="410" y="517"/>
                </a:cubicBezTo>
                <a:cubicBezTo>
                  <a:pt x="410" y="517"/>
                  <a:pt x="410" y="517"/>
                  <a:pt x="410" y="517"/>
                </a:cubicBezTo>
                <a:close/>
                <a:moveTo>
                  <a:pt x="409" y="517"/>
                </a:moveTo>
                <a:cubicBezTo>
                  <a:pt x="409" y="517"/>
                  <a:pt x="408" y="517"/>
                  <a:pt x="407" y="517"/>
                </a:cubicBezTo>
                <a:cubicBezTo>
                  <a:pt x="407" y="517"/>
                  <a:pt x="407" y="516"/>
                  <a:pt x="408" y="516"/>
                </a:cubicBezTo>
                <a:cubicBezTo>
                  <a:pt x="408" y="516"/>
                  <a:pt x="409" y="516"/>
                  <a:pt x="409" y="516"/>
                </a:cubicBezTo>
                <a:cubicBezTo>
                  <a:pt x="409" y="516"/>
                  <a:pt x="409" y="517"/>
                  <a:pt x="409" y="517"/>
                </a:cubicBezTo>
                <a:close/>
                <a:moveTo>
                  <a:pt x="407" y="517"/>
                </a:moveTo>
                <a:cubicBezTo>
                  <a:pt x="406" y="517"/>
                  <a:pt x="405" y="517"/>
                  <a:pt x="404" y="518"/>
                </a:cubicBezTo>
                <a:cubicBezTo>
                  <a:pt x="404" y="517"/>
                  <a:pt x="404" y="517"/>
                  <a:pt x="404" y="517"/>
                </a:cubicBezTo>
                <a:cubicBezTo>
                  <a:pt x="405" y="516"/>
                  <a:pt x="406" y="516"/>
                  <a:pt x="407" y="516"/>
                </a:cubicBezTo>
                <a:cubicBezTo>
                  <a:pt x="407" y="516"/>
                  <a:pt x="407" y="517"/>
                  <a:pt x="407" y="517"/>
                </a:cubicBezTo>
                <a:close/>
                <a:moveTo>
                  <a:pt x="404" y="518"/>
                </a:moveTo>
                <a:cubicBezTo>
                  <a:pt x="403" y="518"/>
                  <a:pt x="402" y="518"/>
                  <a:pt x="401" y="518"/>
                </a:cubicBezTo>
                <a:cubicBezTo>
                  <a:pt x="401" y="518"/>
                  <a:pt x="401" y="517"/>
                  <a:pt x="401" y="517"/>
                </a:cubicBezTo>
                <a:cubicBezTo>
                  <a:pt x="402" y="517"/>
                  <a:pt x="403" y="517"/>
                  <a:pt x="404" y="517"/>
                </a:cubicBezTo>
                <a:cubicBezTo>
                  <a:pt x="404" y="517"/>
                  <a:pt x="404" y="517"/>
                  <a:pt x="404" y="518"/>
                </a:cubicBezTo>
                <a:close/>
                <a:moveTo>
                  <a:pt x="400" y="518"/>
                </a:moveTo>
                <a:cubicBezTo>
                  <a:pt x="399" y="518"/>
                  <a:pt x="398" y="519"/>
                  <a:pt x="397" y="519"/>
                </a:cubicBezTo>
                <a:cubicBezTo>
                  <a:pt x="397" y="518"/>
                  <a:pt x="397" y="518"/>
                  <a:pt x="398" y="518"/>
                </a:cubicBezTo>
                <a:cubicBezTo>
                  <a:pt x="398" y="518"/>
                  <a:pt x="399" y="517"/>
                  <a:pt x="400" y="517"/>
                </a:cubicBezTo>
                <a:cubicBezTo>
                  <a:pt x="400" y="518"/>
                  <a:pt x="400" y="518"/>
                  <a:pt x="400" y="518"/>
                </a:cubicBezTo>
                <a:close/>
                <a:moveTo>
                  <a:pt x="397" y="519"/>
                </a:moveTo>
                <a:cubicBezTo>
                  <a:pt x="396" y="519"/>
                  <a:pt x="396" y="519"/>
                  <a:pt x="395" y="519"/>
                </a:cubicBezTo>
                <a:cubicBezTo>
                  <a:pt x="395" y="519"/>
                  <a:pt x="395" y="519"/>
                  <a:pt x="395" y="518"/>
                </a:cubicBezTo>
                <a:cubicBezTo>
                  <a:pt x="396" y="518"/>
                  <a:pt x="396" y="518"/>
                  <a:pt x="397" y="518"/>
                </a:cubicBezTo>
                <a:cubicBezTo>
                  <a:pt x="397" y="518"/>
                  <a:pt x="397" y="518"/>
                  <a:pt x="397" y="519"/>
                </a:cubicBezTo>
                <a:close/>
                <a:moveTo>
                  <a:pt x="394" y="519"/>
                </a:moveTo>
                <a:cubicBezTo>
                  <a:pt x="394" y="519"/>
                  <a:pt x="393" y="520"/>
                  <a:pt x="393" y="520"/>
                </a:cubicBezTo>
                <a:cubicBezTo>
                  <a:pt x="393" y="519"/>
                  <a:pt x="393" y="519"/>
                  <a:pt x="393" y="519"/>
                </a:cubicBezTo>
                <a:cubicBezTo>
                  <a:pt x="393" y="519"/>
                  <a:pt x="394" y="518"/>
                  <a:pt x="394" y="518"/>
                </a:cubicBezTo>
                <a:cubicBezTo>
                  <a:pt x="394" y="519"/>
                  <a:pt x="394" y="519"/>
                  <a:pt x="394" y="519"/>
                </a:cubicBezTo>
                <a:close/>
                <a:moveTo>
                  <a:pt x="393" y="520"/>
                </a:moveTo>
                <a:cubicBezTo>
                  <a:pt x="392" y="520"/>
                  <a:pt x="392" y="520"/>
                  <a:pt x="391" y="520"/>
                </a:cubicBezTo>
                <a:cubicBezTo>
                  <a:pt x="391" y="520"/>
                  <a:pt x="391" y="519"/>
                  <a:pt x="391" y="519"/>
                </a:cubicBezTo>
                <a:cubicBezTo>
                  <a:pt x="392" y="519"/>
                  <a:pt x="392" y="519"/>
                  <a:pt x="393" y="519"/>
                </a:cubicBezTo>
                <a:cubicBezTo>
                  <a:pt x="393" y="519"/>
                  <a:pt x="393" y="519"/>
                  <a:pt x="393" y="520"/>
                </a:cubicBezTo>
                <a:close/>
                <a:moveTo>
                  <a:pt x="391" y="521"/>
                </a:moveTo>
                <a:cubicBezTo>
                  <a:pt x="391" y="522"/>
                  <a:pt x="390" y="523"/>
                  <a:pt x="390" y="524"/>
                </a:cubicBezTo>
                <a:cubicBezTo>
                  <a:pt x="389" y="524"/>
                  <a:pt x="388" y="525"/>
                  <a:pt x="387" y="525"/>
                </a:cubicBezTo>
                <a:cubicBezTo>
                  <a:pt x="387" y="524"/>
                  <a:pt x="387" y="523"/>
                  <a:pt x="387" y="521"/>
                </a:cubicBezTo>
                <a:cubicBezTo>
                  <a:pt x="388" y="521"/>
                  <a:pt x="389" y="521"/>
                  <a:pt x="391" y="521"/>
                </a:cubicBezTo>
                <a:close/>
                <a:moveTo>
                  <a:pt x="391" y="520"/>
                </a:moveTo>
                <a:cubicBezTo>
                  <a:pt x="392" y="520"/>
                  <a:pt x="392" y="520"/>
                  <a:pt x="393" y="520"/>
                </a:cubicBezTo>
                <a:cubicBezTo>
                  <a:pt x="393" y="521"/>
                  <a:pt x="393" y="523"/>
                  <a:pt x="393" y="524"/>
                </a:cubicBezTo>
                <a:cubicBezTo>
                  <a:pt x="392" y="524"/>
                  <a:pt x="391" y="524"/>
                  <a:pt x="391" y="524"/>
                </a:cubicBezTo>
                <a:cubicBezTo>
                  <a:pt x="391" y="523"/>
                  <a:pt x="391" y="522"/>
                  <a:pt x="391" y="520"/>
                </a:cubicBezTo>
                <a:close/>
                <a:moveTo>
                  <a:pt x="393" y="520"/>
                </a:moveTo>
                <a:cubicBezTo>
                  <a:pt x="393" y="520"/>
                  <a:pt x="394" y="520"/>
                  <a:pt x="394" y="520"/>
                </a:cubicBezTo>
                <a:cubicBezTo>
                  <a:pt x="394" y="521"/>
                  <a:pt x="394" y="521"/>
                  <a:pt x="395" y="522"/>
                </a:cubicBezTo>
                <a:cubicBezTo>
                  <a:pt x="395" y="523"/>
                  <a:pt x="396" y="522"/>
                  <a:pt x="396" y="522"/>
                </a:cubicBezTo>
                <a:cubicBezTo>
                  <a:pt x="395" y="521"/>
                  <a:pt x="395" y="520"/>
                  <a:pt x="395" y="520"/>
                </a:cubicBezTo>
                <a:cubicBezTo>
                  <a:pt x="396" y="519"/>
                  <a:pt x="396" y="519"/>
                  <a:pt x="397" y="519"/>
                </a:cubicBezTo>
                <a:cubicBezTo>
                  <a:pt x="397" y="521"/>
                  <a:pt x="397" y="522"/>
                  <a:pt x="397" y="523"/>
                </a:cubicBezTo>
                <a:cubicBezTo>
                  <a:pt x="396" y="524"/>
                  <a:pt x="394" y="524"/>
                  <a:pt x="393" y="524"/>
                </a:cubicBezTo>
                <a:cubicBezTo>
                  <a:pt x="393" y="523"/>
                  <a:pt x="393" y="521"/>
                  <a:pt x="393" y="520"/>
                </a:cubicBezTo>
                <a:close/>
                <a:moveTo>
                  <a:pt x="397" y="521"/>
                </a:moveTo>
                <a:cubicBezTo>
                  <a:pt x="397" y="520"/>
                  <a:pt x="397" y="520"/>
                  <a:pt x="397" y="519"/>
                </a:cubicBezTo>
                <a:cubicBezTo>
                  <a:pt x="398" y="519"/>
                  <a:pt x="399" y="519"/>
                  <a:pt x="400" y="519"/>
                </a:cubicBezTo>
                <a:cubicBezTo>
                  <a:pt x="400" y="520"/>
                  <a:pt x="400" y="521"/>
                  <a:pt x="400" y="523"/>
                </a:cubicBezTo>
                <a:cubicBezTo>
                  <a:pt x="399" y="523"/>
                  <a:pt x="398" y="523"/>
                  <a:pt x="397" y="523"/>
                </a:cubicBezTo>
                <a:cubicBezTo>
                  <a:pt x="397" y="522"/>
                  <a:pt x="397" y="521"/>
                  <a:pt x="397" y="521"/>
                </a:cubicBezTo>
                <a:close/>
                <a:moveTo>
                  <a:pt x="400" y="523"/>
                </a:moveTo>
                <a:cubicBezTo>
                  <a:pt x="400" y="524"/>
                  <a:pt x="400" y="524"/>
                  <a:pt x="400" y="524"/>
                </a:cubicBezTo>
                <a:cubicBezTo>
                  <a:pt x="399" y="524"/>
                  <a:pt x="398" y="524"/>
                  <a:pt x="397" y="524"/>
                </a:cubicBezTo>
                <a:cubicBezTo>
                  <a:pt x="397" y="524"/>
                  <a:pt x="397" y="524"/>
                  <a:pt x="397" y="524"/>
                </a:cubicBezTo>
                <a:cubicBezTo>
                  <a:pt x="398" y="524"/>
                  <a:pt x="399" y="523"/>
                  <a:pt x="400" y="523"/>
                </a:cubicBezTo>
                <a:close/>
                <a:moveTo>
                  <a:pt x="402" y="526"/>
                </a:moveTo>
                <a:cubicBezTo>
                  <a:pt x="402" y="526"/>
                  <a:pt x="402" y="526"/>
                  <a:pt x="402" y="526"/>
                </a:cubicBezTo>
                <a:cubicBezTo>
                  <a:pt x="402" y="526"/>
                  <a:pt x="402" y="526"/>
                  <a:pt x="402" y="526"/>
                </a:cubicBezTo>
                <a:cubicBezTo>
                  <a:pt x="402" y="526"/>
                  <a:pt x="402" y="526"/>
                  <a:pt x="402" y="526"/>
                </a:cubicBezTo>
                <a:close/>
                <a:moveTo>
                  <a:pt x="403" y="526"/>
                </a:moveTo>
                <a:cubicBezTo>
                  <a:pt x="403" y="526"/>
                  <a:pt x="403" y="526"/>
                  <a:pt x="403" y="526"/>
                </a:cubicBezTo>
                <a:cubicBezTo>
                  <a:pt x="404" y="526"/>
                  <a:pt x="405" y="526"/>
                  <a:pt x="406" y="526"/>
                </a:cubicBezTo>
                <a:cubicBezTo>
                  <a:pt x="406" y="526"/>
                  <a:pt x="406" y="526"/>
                  <a:pt x="406" y="527"/>
                </a:cubicBezTo>
                <a:cubicBezTo>
                  <a:pt x="405" y="526"/>
                  <a:pt x="404" y="526"/>
                  <a:pt x="403" y="526"/>
                </a:cubicBezTo>
                <a:close/>
                <a:moveTo>
                  <a:pt x="411" y="517"/>
                </a:moveTo>
                <a:cubicBezTo>
                  <a:pt x="412" y="517"/>
                  <a:pt x="413" y="517"/>
                  <a:pt x="415" y="517"/>
                </a:cubicBezTo>
                <a:cubicBezTo>
                  <a:pt x="415" y="520"/>
                  <a:pt x="415" y="523"/>
                  <a:pt x="415" y="526"/>
                </a:cubicBezTo>
                <a:cubicBezTo>
                  <a:pt x="413" y="525"/>
                  <a:pt x="412" y="524"/>
                  <a:pt x="411" y="524"/>
                </a:cubicBezTo>
                <a:cubicBezTo>
                  <a:pt x="411" y="522"/>
                  <a:pt x="411" y="520"/>
                  <a:pt x="411" y="517"/>
                </a:cubicBezTo>
                <a:close/>
                <a:moveTo>
                  <a:pt x="415" y="520"/>
                </a:moveTo>
                <a:cubicBezTo>
                  <a:pt x="415" y="519"/>
                  <a:pt x="415" y="518"/>
                  <a:pt x="415" y="517"/>
                </a:cubicBezTo>
                <a:cubicBezTo>
                  <a:pt x="415" y="517"/>
                  <a:pt x="415" y="517"/>
                  <a:pt x="416" y="517"/>
                </a:cubicBezTo>
                <a:cubicBezTo>
                  <a:pt x="416" y="520"/>
                  <a:pt x="416" y="523"/>
                  <a:pt x="416" y="526"/>
                </a:cubicBezTo>
                <a:cubicBezTo>
                  <a:pt x="416" y="526"/>
                  <a:pt x="417" y="526"/>
                  <a:pt x="417" y="526"/>
                </a:cubicBezTo>
                <a:cubicBezTo>
                  <a:pt x="417" y="523"/>
                  <a:pt x="417" y="520"/>
                  <a:pt x="417" y="517"/>
                </a:cubicBezTo>
                <a:cubicBezTo>
                  <a:pt x="417" y="517"/>
                  <a:pt x="418" y="517"/>
                  <a:pt x="419" y="517"/>
                </a:cubicBezTo>
                <a:cubicBezTo>
                  <a:pt x="419" y="518"/>
                  <a:pt x="419" y="518"/>
                  <a:pt x="419" y="519"/>
                </a:cubicBezTo>
                <a:cubicBezTo>
                  <a:pt x="419" y="522"/>
                  <a:pt x="419" y="525"/>
                  <a:pt x="419" y="528"/>
                </a:cubicBezTo>
                <a:cubicBezTo>
                  <a:pt x="418" y="527"/>
                  <a:pt x="416" y="526"/>
                  <a:pt x="415" y="526"/>
                </a:cubicBezTo>
                <a:cubicBezTo>
                  <a:pt x="415" y="524"/>
                  <a:pt x="415" y="522"/>
                  <a:pt x="415" y="520"/>
                </a:cubicBezTo>
                <a:close/>
                <a:moveTo>
                  <a:pt x="419" y="519"/>
                </a:moveTo>
                <a:cubicBezTo>
                  <a:pt x="419" y="518"/>
                  <a:pt x="419" y="518"/>
                  <a:pt x="419" y="517"/>
                </a:cubicBezTo>
                <a:cubicBezTo>
                  <a:pt x="420" y="517"/>
                  <a:pt x="420" y="517"/>
                  <a:pt x="421" y="517"/>
                </a:cubicBezTo>
                <a:cubicBezTo>
                  <a:pt x="421" y="518"/>
                  <a:pt x="421" y="520"/>
                  <a:pt x="421" y="520"/>
                </a:cubicBezTo>
                <a:cubicBezTo>
                  <a:pt x="421" y="524"/>
                  <a:pt x="421" y="527"/>
                  <a:pt x="421" y="531"/>
                </a:cubicBezTo>
                <a:cubicBezTo>
                  <a:pt x="421" y="530"/>
                  <a:pt x="420" y="529"/>
                  <a:pt x="419" y="529"/>
                </a:cubicBezTo>
                <a:cubicBezTo>
                  <a:pt x="419" y="525"/>
                  <a:pt x="419" y="522"/>
                  <a:pt x="419" y="519"/>
                </a:cubicBezTo>
                <a:close/>
                <a:moveTo>
                  <a:pt x="422" y="521"/>
                </a:moveTo>
                <a:cubicBezTo>
                  <a:pt x="422" y="520"/>
                  <a:pt x="422" y="519"/>
                  <a:pt x="422" y="517"/>
                </a:cubicBezTo>
                <a:cubicBezTo>
                  <a:pt x="422" y="517"/>
                  <a:pt x="422" y="517"/>
                  <a:pt x="422" y="517"/>
                </a:cubicBezTo>
                <a:cubicBezTo>
                  <a:pt x="422" y="519"/>
                  <a:pt x="422" y="520"/>
                  <a:pt x="422" y="521"/>
                </a:cubicBezTo>
                <a:close/>
                <a:moveTo>
                  <a:pt x="421" y="517"/>
                </a:moveTo>
                <a:cubicBezTo>
                  <a:pt x="420" y="517"/>
                  <a:pt x="420" y="517"/>
                  <a:pt x="419" y="517"/>
                </a:cubicBezTo>
                <a:cubicBezTo>
                  <a:pt x="419" y="516"/>
                  <a:pt x="419" y="515"/>
                  <a:pt x="419" y="514"/>
                </a:cubicBezTo>
                <a:cubicBezTo>
                  <a:pt x="420" y="514"/>
                  <a:pt x="420" y="514"/>
                  <a:pt x="421" y="514"/>
                </a:cubicBezTo>
                <a:cubicBezTo>
                  <a:pt x="421" y="515"/>
                  <a:pt x="421" y="516"/>
                  <a:pt x="421" y="517"/>
                </a:cubicBezTo>
                <a:close/>
                <a:moveTo>
                  <a:pt x="419" y="517"/>
                </a:moveTo>
                <a:cubicBezTo>
                  <a:pt x="418" y="517"/>
                  <a:pt x="417" y="517"/>
                  <a:pt x="417" y="517"/>
                </a:cubicBezTo>
                <a:cubicBezTo>
                  <a:pt x="417" y="516"/>
                  <a:pt x="417" y="515"/>
                  <a:pt x="417" y="515"/>
                </a:cubicBezTo>
                <a:cubicBezTo>
                  <a:pt x="417" y="515"/>
                  <a:pt x="418" y="515"/>
                  <a:pt x="419" y="514"/>
                </a:cubicBezTo>
                <a:cubicBezTo>
                  <a:pt x="419" y="515"/>
                  <a:pt x="419" y="516"/>
                  <a:pt x="419" y="517"/>
                </a:cubicBezTo>
                <a:close/>
                <a:moveTo>
                  <a:pt x="416" y="517"/>
                </a:moveTo>
                <a:cubicBezTo>
                  <a:pt x="415" y="517"/>
                  <a:pt x="415" y="517"/>
                  <a:pt x="415" y="517"/>
                </a:cubicBezTo>
                <a:cubicBezTo>
                  <a:pt x="415" y="516"/>
                  <a:pt x="415" y="515"/>
                  <a:pt x="415" y="515"/>
                </a:cubicBezTo>
                <a:cubicBezTo>
                  <a:pt x="415" y="515"/>
                  <a:pt x="415" y="515"/>
                  <a:pt x="416" y="515"/>
                </a:cubicBezTo>
                <a:cubicBezTo>
                  <a:pt x="416" y="515"/>
                  <a:pt x="416" y="516"/>
                  <a:pt x="416" y="517"/>
                </a:cubicBezTo>
                <a:close/>
                <a:moveTo>
                  <a:pt x="409" y="515"/>
                </a:moveTo>
                <a:cubicBezTo>
                  <a:pt x="409" y="515"/>
                  <a:pt x="408" y="515"/>
                  <a:pt x="408" y="515"/>
                </a:cubicBezTo>
                <a:cubicBezTo>
                  <a:pt x="408" y="514"/>
                  <a:pt x="408" y="513"/>
                  <a:pt x="408" y="512"/>
                </a:cubicBezTo>
                <a:cubicBezTo>
                  <a:pt x="408" y="513"/>
                  <a:pt x="408" y="513"/>
                  <a:pt x="408" y="513"/>
                </a:cubicBezTo>
                <a:cubicBezTo>
                  <a:pt x="408" y="512"/>
                  <a:pt x="408" y="512"/>
                  <a:pt x="408" y="512"/>
                </a:cubicBezTo>
                <a:cubicBezTo>
                  <a:pt x="408" y="512"/>
                  <a:pt x="409" y="512"/>
                  <a:pt x="409" y="512"/>
                </a:cubicBezTo>
                <a:cubicBezTo>
                  <a:pt x="409" y="513"/>
                  <a:pt x="409" y="514"/>
                  <a:pt x="409" y="515"/>
                </a:cubicBezTo>
                <a:close/>
                <a:moveTo>
                  <a:pt x="407" y="516"/>
                </a:moveTo>
                <a:cubicBezTo>
                  <a:pt x="406" y="516"/>
                  <a:pt x="405" y="516"/>
                  <a:pt x="404" y="516"/>
                </a:cubicBezTo>
                <a:cubicBezTo>
                  <a:pt x="404" y="515"/>
                  <a:pt x="404" y="514"/>
                  <a:pt x="404" y="513"/>
                </a:cubicBezTo>
                <a:cubicBezTo>
                  <a:pt x="405" y="513"/>
                  <a:pt x="406" y="513"/>
                  <a:pt x="408" y="512"/>
                </a:cubicBezTo>
                <a:cubicBezTo>
                  <a:pt x="408" y="513"/>
                  <a:pt x="407" y="514"/>
                  <a:pt x="407" y="516"/>
                </a:cubicBezTo>
                <a:close/>
                <a:moveTo>
                  <a:pt x="404" y="516"/>
                </a:moveTo>
                <a:cubicBezTo>
                  <a:pt x="404" y="516"/>
                  <a:pt x="403" y="516"/>
                  <a:pt x="403" y="516"/>
                </a:cubicBezTo>
                <a:cubicBezTo>
                  <a:pt x="402" y="516"/>
                  <a:pt x="402" y="517"/>
                  <a:pt x="401" y="517"/>
                </a:cubicBezTo>
                <a:cubicBezTo>
                  <a:pt x="401" y="516"/>
                  <a:pt x="401" y="516"/>
                  <a:pt x="401" y="516"/>
                </a:cubicBezTo>
                <a:cubicBezTo>
                  <a:pt x="401" y="515"/>
                  <a:pt x="401" y="514"/>
                  <a:pt x="401" y="513"/>
                </a:cubicBezTo>
                <a:cubicBezTo>
                  <a:pt x="402" y="513"/>
                  <a:pt x="403" y="513"/>
                  <a:pt x="403" y="513"/>
                </a:cubicBezTo>
                <a:cubicBezTo>
                  <a:pt x="403" y="514"/>
                  <a:pt x="404" y="515"/>
                  <a:pt x="404" y="516"/>
                </a:cubicBezTo>
                <a:close/>
                <a:moveTo>
                  <a:pt x="401" y="514"/>
                </a:moveTo>
                <a:cubicBezTo>
                  <a:pt x="401" y="514"/>
                  <a:pt x="401" y="514"/>
                  <a:pt x="401" y="514"/>
                </a:cubicBezTo>
                <a:cubicBezTo>
                  <a:pt x="401" y="514"/>
                  <a:pt x="401" y="514"/>
                  <a:pt x="401" y="514"/>
                </a:cubicBezTo>
                <a:cubicBezTo>
                  <a:pt x="401" y="514"/>
                  <a:pt x="401" y="514"/>
                  <a:pt x="401" y="514"/>
                </a:cubicBezTo>
                <a:close/>
                <a:moveTo>
                  <a:pt x="400" y="517"/>
                </a:moveTo>
                <a:cubicBezTo>
                  <a:pt x="399" y="517"/>
                  <a:pt x="398" y="517"/>
                  <a:pt x="398" y="517"/>
                </a:cubicBezTo>
                <a:cubicBezTo>
                  <a:pt x="398" y="516"/>
                  <a:pt x="398" y="515"/>
                  <a:pt x="398" y="514"/>
                </a:cubicBezTo>
                <a:cubicBezTo>
                  <a:pt x="398" y="514"/>
                  <a:pt x="398" y="514"/>
                  <a:pt x="399" y="514"/>
                </a:cubicBezTo>
                <a:cubicBezTo>
                  <a:pt x="399" y="514"/>
                  <a:pt x="399" y="514"/>
                  <a:pt x="400" y="514"/>
                </a:cubicBezTo>
                <a:cubicBezTo>
                  <a:pt x="400" y="515"/>
                  <a:pt x="400" y="516"/>
                  <a:pt x="400" y="517"/>
                </a:cubicBezTo>
                <a:close/>
                <a:moveTo>
                  <a:pt x="397" y="517"/>
                </a:moveTo>
                <a:cubicBezTo>
                  <a:pt x="397" y="517"/>
                  <a:pt x="397" y="517"/>
                  <a:pt x="397" y="517"/>
                </a:cubicBezTo>
                <a:cubicBezTo>
                  <a:pt x="396" y="518"/>
                  <a:pt x="396" y="518"/>
                  <a:pt x="395" y="518"/>
                </a:cubicBezTo>
                <a:cubicBezTo>
                  <a:pt x="395" y="517"/>
                  <a:pt x="395" y="516"/>
                  <a:pt x="395" y="514"/>
                </a:cubicBezTo>
                <a:cubicBezTo>
                  <a:pt x="396" y="514"/>
                  <a:pt x="397" y="514"/>
                  <a:pt x="398" y="514"/>
                </a:cubicBezTo>
                <a:cubicBezTo>
                  <a:pt x="397" y="515"/>
                  <a:pt x="397" y="517"/>
                  <a:pt x="397" y="517"/>
                </a:cubicBezTo>
                <a:close/>
                <a:moveTo>
                  <a:pt x="394" y="518"/>
                </a:moveTo>
                <a:cubicBezTo>
                  <a:pt x="394" y="518"/>
                  <a:pt x="393" y="518"/>
                  <a:pt x="393" y="518"/>
                </a:cubicBezTo>
                <a:cubicBezTo>
                  <a:pt x="393" y="517"/>
                  <a:pt x="394" y="516"/>
                  <a:pt x="394" y="515"/>
                </a:cubicBezTo>
                <a:cubicBezTo>
                  <a:pt x="394" y="515"/>
                  <a:pt x="394" y="515"/>
                  <a:pt x="394" y="515"/>
                </a:cubicBezTo>
                <a:cubicBezTo>
                  <a:pt x="394" y="516"/>
                  <a:pt x="394" y="517"/>
                  <a:pt x="394" y="518"/>
                </a:cubicBezTo>
                <a:close/>
                <a:moveTo>
                  <a:pt x="393" y="518"/>
                </a:moveTo>
                <a:cubicBezTo>
                  <a:pt x="392" y="518"/>
                  <a:pt x="392" y="518"/>
                  <a:pt x="391" y="519"/>
                </a:cubicBezTo>
                <a:cubicBezTo>
                  <a:pt x="391" y="517"/>
                  <a:pt x="391" y="516"/>
                  <a:pt x="391" y="515"/>
                </a:cubicBezTo>
                <a:cubicBezTo>
                  <a:pt x="392" y="515"/>
                  <a:pt x="393" y="515"/>
                  <a:pt x="393" y="515"/>
                </a:cubicBezTo>
                <a:cubicBezTo>
                  <a:pt x="393" y="516"/>
                  <a:pt x="393" y="517"/>
                  <a:pt x="393" y="518"/>
                </a:cubicBezTo>
                <a:close/>
                <a:moveTo>
                  <a:pt x="391" y="519"/>
                </a:moveTo>
                <a:cubicBezTo>
                  <a:pt x="390" y="519"/>
                  <a:pt x="390" y="519"/>
                  <a:pt x="389" y="519"/>
                </a:cubicBezTo>
                <a:cubicBezTo>
                  <a:pt x="389" y="518"/>
                  <a:pt x="389" y="517"/>
                  <a:pt x="389" y="515"/>
                </a:cubicBezTo>
                <a:cubicBezTo>
                  <a:pt x="389" y="515"/>
                  <a:pt x="390" y="515"/>
                  <a:pt x="391" y="515"/>
                </a:cubicBezTo>
                <a:cubicBezTo>
                  <a:pt x="391" y="516"/>
                  <a:pt x="391" y="517"/>
                  <a:pt x="391" y="519"/>
                </a:cubicBezTo>
                <a:close/>
                <a:moveTo>
                  <a:pt x="388" y="519"/>
                </a:moveTo>
                <a:cubicBezTo>
                  <a:pt x="388" y="519"/>
                  <a:pt x="387" y="519"/>
                  <a:pt x="387" y="519"/>
                </a:cubicBezTo>
                <a:cubicBezTo>
                  <a:pt x="387" y="519"/>
                  <a:pt x="387" y="518"/>
                  <a:pt x="387" y="518"/>
                </a:cubicBezTo>
                <a:cubicBezTo>
                  <a:pt x="387" y="518"/>
                  <a:pt x="387" y="516"/>
                  <a:pt x="387" y="516"/>
                </a:cubicBezTo>
                <a:cubicBezTo>
                  <a:pt x="387" y="516"/>
                  <a:pt x="387" y="516"/>
                  <a:pt x="387" y="516"/>
                </a:cubicBezTo>
                <a:cubicBezTo>
                  <a:pt x="387" y="516"/>
                  <a:pt x="387" y="516"/>
                  <a:pt x="387" y="516"/>
                </a:cubicBezTo>
                <a:cubicBezTo>
                  <a:pt x="387" y="515"/>
                  <a:pt x="387" y="515"/>
                  <a:pt x="387" y="515"/>
                </a:cubicBezTo>
                <a:cubicBezTo>
                  <a:pt x="387" y="515"/>
                  <a:pt x="387" y="515"/>
                  <a:pt x="388" y="515"/>
                </a:cubicBezTo>
                <a:cubicBezTo>
                  <a:pt x="388" y="517"/>
                  <a:pt x="388" y="518"/>
                  <a:pt x="388" y="519"/>
                </a:cubicBezTo>
                <a:close/>
                <a:moveTo>
                  <a:pt x="387" y="515"/>
                </a:moveTo>
                <a:cubicBezTo>
                  <a:pt x="387" y="515"/>
                  <a:pt x="387" y="514"/>
                  <a:pt x="387" y="515"/>
                </a:cubicBezTo>
                <a:cubicBezTo>
                  <a:pt x="387" y="515"/>
                  <a:pt x="387" y="515"/>
                  <a:pt x="387" y="515"/>
                </a:cubicBezTo>
                <a:close/>
                <a:moveTo>
                  <a:pt x="377" y="517"/>
                </a:moveTo>
                <a:cubicBezTo>
                  <a:pt x="377" y="518"/>
                  <a:pt x="377" y="519"/>
                  <a:pt x="377" y="520"/>
                </a:cubicBezTo>
                <a:cubicBezTo>
                  <a:pt x="376" y="520"/>
                  <a:pt x="376" y="520"/>
                  <a:pt x="376" y="520"/>
                </a:cubicBezTo>
                <a:cubicBezTo>
                  <a:pt x="376" y="519"/>
                  <a:pt x="376" y="518"/>
                  <a:pt x="376" y="517"/>
                </a:cubicBezTo>
                <a:cubicBezTo>
                  <a:pt x="376" y="517"/>
                  <a:pt x="377" y="517"/>
                  <a:pt x="377" y="517"/>
                </a:cubicBezTo>
                <a:close/>
                <a:moveTo>
                  <a:pt x="375" y="521"/>
                </a:moveTo>
                <a:cubicBezTo>
                  <a:pt x="375" y="522"/>
                  <a:pt x="375" y="524"/>
                  <a:pt x="376" y="525"/>
                </a:cubicBezTo>
                <a:cubicBezTo>
                  <a:pt x="376" y="526"/>
                  <a:pt x="377" y="525"/>
                  <a:pt x="377" y="525"/>
                </a:cubicBezTo>
                <a:cubicBezTo>
                  <a:pt x="376" y="523"/>
                  <a:pt x="376" y="522"/>
                  <a:pt x="376" y="521"/>
                </a:cubicBezTo>
                <a:cubicBezTo>
                  <a:pt x="376" y="521"/>
                  <a:pt x="376" y="521"/>
                  <a:pt x="377" y="521"/>
                </a:cubicBezTo>
                <a:cubicBezTo>
                  <a:pt x="377" y="522"/>
                  <a:pt x="377" y="524"/>
                  <a:pt x="377" y="526"/>
                </a:cubicBezTo>
                <a:cubicBezTo>
                  <a:pt x="376" y="526"/>
                  <a:pt x="375" y="526"/>
                  <a:pt x="375" y="526"/>
                </a:cubicBezTo>
                <a:cubicBezTo>
                  <a:pt x="375" y="524"/>
                  <a:pt x="375" y="522"/>
                  <a:pt x="375" y="521"/>
                </a:cubicBezTo>
                <a:cubicBezTo>
                  <a:pt x="375" y="521"/>
                  <a:pt x="375" y="521"/>
                  <a:pt x="375" y="521"/>
                </a:cubicBezTo>
                <a:close/>
                <a:moveTo>
                  <a:pt x="382" y="522"/>
                </a:moveTo>
                <a:cubicBezTo>
                  <a:pt x="382" y="522"/>
                  <a:pt x="383" y="522"/>
                  <a:pt x="383" y="522"/>
                </a:cubicBezTo>
                <a:cubicBezTo>
                  <a:pt x="383" y="523"/>
                  <a:pt x="383" y="524"/>
                  <a:pt x="383" y="525"/>
                </a:cubicBezTo>
                <a:cubicBezTo>
                  <a:pt x="382" y="525"/>
                  <a:pt x="382" y="525"/>
                  <a:pt x="382" y="525"/>
                </a:cubicBezTo>
                <a:cubicBezTo>
                  <a:pt x="382" y="524"/>
                  <a:pt x="382" y="523"/>
                  <a:pt x="382" y="522"/>
                </a:cubicBezTo>
                <a:close/>
                <a:moveTo>
                  <a:pt x="383" y="523"/>
                </a:moveTo>
                <a:cubicBezTo>
                  <a:pt x="383" y="524"/>
                  <a:pt x="383" y="525"/>
                  <a:pt x="383" y="525"/>
                </a:cubicBezTo>
                <a:cubicBezTo>
                  <a:pt x="383" y="525"/>
                  <a:pt x="383" y="525"/>
                  <a:pt x="383" y="525"/>
                </a:cubicBezTo>
                <a:cubicBezTo>
                  <a:pt x="383" y="525"/>
                  <a:pt x="383" y="524"/>
                  <a:pt x="383" y="523"/>
                </a:cubicBezTo>
                <a:close/>
                <a:moveTo>
                  <a:pt x="384" y="522"/>
                </a:moveTo>
                <a:cubicBezTo>
                  <a:pt x="384" y="522"/>
                  <a:pt x="385" y="522"/>
                  <a:pt x="386" y="522"/>
                </a:cubicBezTo>
                <a:cubicBezTo>
                  <a:pt x="386" y="523"/>
                  <a:pt x="386" y="524"/>
                  <a:pt x="386" y="525"/>
                </a:cubicBezTo>
                <a:cubicBezTo>
                  <a:pt x="385" y="525"/>
                  <a:pt x="385" y="525"/>
                  <a:pt x="384" y="525"/>
                </a:cubicBezTo>
                <a:cubicBezTo>
                  <a:pt x="384" y="524"/>
                  <a:pt x="384" y="523"/>
                  <a:pt x="384" y="522"/>
                </a:cubicBezTo>
                <a:close/>
                <a:moveTo>
                  <a:pt x="386" y="525"/>
                </a:moveTo>
                <a:cubicBezTo>
                  <a:pt x="386" y="525"/>
                  <a:pt x="386" y="526"/>
                  <a:pt x="386" y="526"/>
                </a:cubicBezTo>
                <a:cubicBezTo>
                  <a:pt x="385" y="526"/>
                  <a:pt x="385" y="526"/>
                  <a:pt x="384" y="526"/>
                </a:cubicBezTo>
                <a:cubicBezTo>
                  <a:pt x="384" y="526"/>
                  <a:pt x="384" y="526"/>
                  <a:pt x="384" y="526"/>
                </a:cubicBezTo>
                <a:cubicBezTo>
                  <a:pt x="385" y="525"/>
                  <a:pt x="385" y="525"/>
                  <a:pt x="386" y="525"/>
                </a:cubicBezTo>
                <a:close/>
                <a:moveTo>
                  <a:pt x="387" y="525"/>
                </a:moveTo>
                <a:cubicBezTo>
                  <a:pt x="388" y="525"/>
                  <a:pt x="389" y="525"/>
                  <a:pt x="390" y="525"/>
                </a:cubicBezTo>
                <a:cubicBezTo>
                  <a:pt x="390" y="525"/>
                  <a:pt x="390" y="525"/>
                  <a:pt x="390" y="526"/>
                </a:cubicBezTo>
                <a:cubicBezTo>
                  <a:pt x="389" y="526"/>
                  <a:pt x="388" y="526"/>
                  <a:pt x="387" y="526"/>
                </a:cubicBezTo>
                <a:cubicBezTo>
                  <a:pt x="387" y="526"/>
                  <a:pt x="387" y="525"/>
                  <a:pt x="387" y="525"/>
                </a:cubicBezTo>
                <a:close/>
                <a:moveTo>
                  <a:pt x="391" y="525"/>
                </a:moveTo>
                <a:cubicBezTo>
                  <a:pt x="391" y="524"/>
                  <a:pt x="392" y="524"/>
                  <a:pt x="393" y="524"/>
                </a:cubicBezTo>
                <a:cubicBezTo>
                  <a:pt x="393" y="525"/>
                  <a:pt x="393" y="525"/>
                  <a:pt x="393" y="525"/>
                </a:cubicBezTo>
                <a:cubicBezTo>
                  <a:pt x="392" y="525"/>
                  <a:pt x="391" y="525"/>
                  <a:pt x="391" y="526"/>
                </a:cubicBezTo>
                <a:cubicBezTo>
                  <a:pt x="391" y="525"/>
                  <a:pt x="391" y="525"/>
                  <a:pt x="391" y="525"/>
                </a:cubicBezTo>
                <a:close/>
                <a:moveTo>
                  <a:pt x="393" y="524"/>
                </a:moveTo>
                <a:cubicBezTo>
                  <a:pt x="394" y="524"/>
                  <a:pt x="396" y="524"/>
                  <a:pt x="397" y="524"/>
                </a:cubicBezTo>
                <a:cubicBezTo>
                  <a:pt x="397" y="524"/>
                  <a:pt x="397" y="524"/>
                  <a:pt x="397" y="524"/>
                </a:cubicBezTo>
                <a:cubicBezTo>
                  <a:pt x="396" y="524"/>
                  <a:pt x="394" y="525"/>
                  <a:pt x="393" y="525"/>
                </a:cubicBezTo>
                <a:cubicBezTo>
                  <a:pt x="393" y="525"/>
                  <a:pt x="393" y="524"/>
                  <a:pt x="393" y="524"/>
                </a:cubicBezTo>
                <a:close/>
                <a:moveTo>
                  <a:pt x="412" y="526"/>
                </a:moveTo>
                <a:cubicBezTo>
                  <a:pt x="412" y="526"/>
                  <a:pt x="412" y="526"/>
                  <a:pt x="411" y="526"/>
                </a:cubicBezTo>
                <a:cubicBezTo>
                  <a:pt x="412" y="526"/>
                  <a:pt x="412" y="526"/>
                  <a:pt x="412" y="526"/>
                </a:cubicBezTo>
                <a:cubicBezTo>
                  <a:pt x="413" y="526"/>
                  <a:pt x="414" y="527"/>
                  <a:pt x="415" y="527"/>
                </a:cubicBezTo>
                <a:cubicBezTo>
                  <a:pt x="415" y="527"/>
                  <a:pt x="415" y="527"/>
                  <a:pt x="415" y="527"/>
                </a:cubicBezTo>
                <a:cubicBezTo>
                  <a:pt x="414" y="527"/>
                  <a:pt x="413" y="526"/>
                  <a:pt x="412" y="526"/>
                </a:cubicBezTo>
                <a:close/>
                <a:moveTo>
                  <a:pt x="415" y="527"/>
                </a:moveTo>
                <a:cubicBezTo>
                  <a:pt x="416" y="528"/>
                  <a:pt x="418" y="529"/>
                  <a:pt x="419" y="530"/>
                </a:cubicBezTo>
                <a:cubicBezTo>
                  <a:pt x="419" y="530"/>
                  <a:pt x="419" y="530"/>
                  <a:pt x="419" y="530"/>
                </a:cubicBezTo>
                <a:cubicBezTo>
                  <a:pt x="418" y="529"/>
                  <a:pt x="416" y="528"/>
                  <a:pt x="415" y="528"/>
                </a:cubicBezTo>
                <a:cubicBezTo>
                  <a:pt x="415" y="527"/>
                  <a:pt x="415" y="527"/>
                  <a:pt x="415" y="527"/>
                </a:cubicBezTo>
                <a:close/>
                <a:moveTo>
                  <a:pt x="419" y="531"/>
                </a:moveTo>
                <a:cubicBezTo>
                  <a:pt x="419" y="530"/>
                  <a:pt x="419" y="530"/>
                  <a:pt x="419" y="530"/>
                </a:cubicBezTo>
                <a:cubicBezTo>
                  <a:pt x="420" y="531"/>
                  <a:pt x="421" y="532"/>
                  <a:pt x="422" y="533"/>
                </a:cubicBezTo>
                <a:cubicBezTo>
                  <a:pt x="422" y="533"/>
                  <a:pt x="422" y="533"/>
                  <a:pt x="422" y="533"/>
                </a:cubicBezTo>
                <a:cubicBezTo>
                  <a:pt x="422" y="533"/>
                  <a:pt x="422" y="533"/>
                  <a:pt x="422" y="533"/>
                </a:cubicBezTo>
                <a:cubicBezTo>
                  <a:pt x="422" y="533"/>
                  <a:pt x="422" y="533"/>
                  <a:pt x="422" y="533"/>
                </a:cubicBezTo>
                <a:cubicBezTo>
                  <a:pt x="421" y="532"/>
                  <a:pt x="420" y="531"/>
                  <a:pt x="419" y="531"/>
                </a:cubicBezTo>
                <a:close/>
                <a:moveTo>
                  <a:pt x="422" y="534"/>
                </a:moveTo>
                <a:cubicBezTo>
                  <a:pt x="422" y="534"/>
                  <a:pt x="422" y="534"/>
                  <a:pt x="422" y="533"/>
                </a:cubicBezTo>
                <a:cubicBezTo>
                  <a:pt x="423" y="535"/>
                  <a:pt x="424" y="536"/>
                  <a:pt x="425" y="537"/>
                </a:cubicBezTo>
                <a:cubicBezTo>
                  <a:pt x="425" y="538"/>
                  <a:pt x="425" y="538"/>
                  <a:pt x="425" y="538"/>
                </a:cubicBezTo>
                <a:cubicBezTo>
                  <a:pt x="424" y="538"/>
                  <a:pt x="425" y="538"/>
                  <a:pt x="425" y="538"/>
                </a:cubicBezTo>
                <a:cubicBezTo>
                  <a:pt x="425" y="538"/>
                  <a:pt x="425" y="538"/>
                  <a:pt x="425" y="538"/>
                </a:cubicBezTo>
                <a:cubicBezTo>
                  <a:pt x="426" y="541"/>
                  <a:pt x="427" y="544"/>
                  <a:pt x="428" y="546"/>
                </a:cubicBezTo>
                <a:cubicBezTo>
                  <a:pt x="428" y="546"/>
                  <a:pt x="428" y="546"/>
                  <a:pt x="428" y="546"/>
                </a:cubicBezTo>
                <a:cubicBezTo>
                  <a:pt x="428" y="546"/>
                  <a:pt x="427" y="547"/>
                  <a:pt x="427" y="547"/>
                </a:cubicBezTo>
                <a:cubicBezTo>
                  <a:pt x="426" y="542"/>
                  <a:pt x="425" y="538"/>
                  <a:pt x="422" y="534"/>
                </a:cubicBezTo>
                <a:close/>
                <a:moveTo>
                  <a:pt x="426" y="517"/>
                </a:moveTo>
                <a:cubicBezTo>
                  <a:pt x="427" y="516"/>
                  <a:pt x="428" y="515"/>
                  <a:pt x="429" y="514"/>
                </a:cubicBezTo>
                <a:cubicBezTo>
                  <a:pt x="429" y="516"/>
                  <a:pt x="429" y="518"/>
                  <a:pt x="429" y="519"/>
                </a:cubicBezTo>
                <a:cubicBezTo>
                  <a:pt x="428" y="520"/>
                  <a:pt x="428" y="520"/>
                  <a:pt x="428" y="521"/>
                </a:cubicBezTo>
                <a:cubicBezTo>
                  <a:pt x="427" y="521"/>
                  <a:pt x="428" y="522"/>
                  <a:pt x="428" y="521"/>
                </a:cubicBezTo>
                <a:cubicBezTo>
                  <a:pt x="428" y="521"/>
                  <a:pt x="428" y="521"/>
                  <a:pt x="428" y="521"/>
                </a:cubicBezTo>
                <a:cubicBezTo>
                  <a:pt x="428" y="528"/>
                  <a:pt x="428" y="534"/>
                  <a:pt x="428" y="541"/>
                </a:cubicBezTo>
                <a:cubicBezTo>
                  <a:pt x="427" y="539"/>
                  <a:pt x="426" y="537"/>
                  <a:pt x="425" y="536"/>
                </a:cubicBezTo>
                <a:cubicBezTo>
                  <a:pt x="425" y="531"/>
                  <a:pt x="426" y="526"/>
                  <a:pt x="426" y="521"/>
                </a:cubicBezTo>
                <a:cubicBezTo>
                  <a:pt x="426" y="521"/>
                  <a:pt x="426" y="519"/>
                  <a:pt x="426" y="517"/>
                </a:cubicBezTo>
                <a:close/>
                <a:moveTo>
                  <a:pt x="435" y="512"/>
                </a:moveTo>
                <a:cubicBezTo>
                  <a:pt x="435" y="512"/>
                  <a:pt x="435" y="512"/>
                  <a:pt x="435" y="512"/>
                </a:cubicBezTo>
                <a:cubicBezTo>
                  <a:pt x="437" y="512"/>
                  <a:pt x="438" y="511"/>
                  <a:pt x="440" y="511"/>
                </a:cubicBezTo>
                <a:cubicBezTo>
                  <a:pt x="438" y="511"/>
                  <a:pt x="437" y="512"/>
                  <a:pt x="435" y="512"/>
                </a:cubicBezTo>
                <a:close/>
                <a:moveTo>
                  <a:pt x="434" y="513"/>
                </a:moveTo>
                <a:cubicBezTo>
                  <a:pt x="434" y="513"/>
                  <a:pt x="434" y="513"/>
                  <a:pt x="435" y="512"/>
                </a:cubicBezTo>
                <a:cubicBezTo>
                  <a:pt x="435" y="513"/>
                  <a:pt x="435" y="513"/>
                  <a:pt x="435" y="513"/>
                </a:cubicBezTo>
                <a:cubicBezTo>
                  <a:pt x="434" y="513"/>
                  <a:pt x="434" y="513"/>
                  <a:pt x="434" y="513"/>
                </a:cubicBezTo>
                <a:close/>
                <a:moveTo>
                  <a:pt x="452" y="515"/>
                </a:moveTo>
                <a:cubicBezTo>
                  <a:pt x="451" y="515"/>
                  <a:pt x="451" y="515"/>
                  <a:pt x="451" y="515"/>
                </a:cubicBezTo>
                <a:cubicBezTo>
                  <a:pt x="451" y="513"/>
                  <a:pt x="451" y="513"/>
                  <a:pt x="452" y="515"/>
                </a:cubicBezTo>
                <a:close/>
                <a:moveTo>
                  <a:pt x="433" y="513"/>
                </a:moveTo>
                <a:cubicBezTo>
                  <a:pt x="433" y="512"/>
                  <a:pt x="433" y="512"/>
                  <a:pt x="433" y="512"/>
                </a:cubicBezTo>
                <a:cubicBezTo>
                  <a:pt x="433" y="512"/>
                  <a:pt x="432" y="511"/>
                  <a:pt x="432" y="511"/>
                </a:cubicBezTo>
                <a:cubicBezTo>
                  <a:pt x="434" y="511"/>
                  <a:pt x="437" y="510"/>
                  <a:pt x="439" y="510"/>
                </a:cubicBezTo>
                <a:cubicBezTo>
                  <a:pt x="437" y="510"/>
                  <a:pt x="435" y="511"/>
                  <a:pt x="433" y="513"/>
                </a:cubicBezTo>
                <a:close/>
                <a:moveTo>
                  <a:pt x="432" y="512"/>
                </a:moveTo>
                <a:cubicBezTo>
                  <a:pt x="432" y="512"/>
                  <a:pt x="432" y="513"/>
                  <a:pt x="432" y="513"/>
                </a:cubicBezTo>
                <a:cubicBezTo>
                  <a:pt x="431" y="514"/>
                  <a:pt x="430" y="515"/>
                  <a:pt x="430" y="515"/>
                </a:cubicBezTo>
                <a:cubicBezTo>
                  <a:pt x="430" y="515"/>
                  <a:pt x="430" y="514"/>
                  <a:pt x="430" y="513"/>
                </a:cubicBezTo>
                <a:cubicBezTo>
                  <a:pt x="430" y="513"/>
                  <a:pt x="431" y="512"/>
                  <a:pt x="432" y="512"/>
                </a:cubicBezTo>
                <a:cubicBezTo>
                  <a:pt x="432" y="512"/>
                  <a:pt x="432" y="512"/>
                  <a:pt x="432" y="512"/>
                </a:cubicBezTo>
                <a:close/>
                <a:moveTo>
                  <a:pt x="430" y="518"/>
                </a:moveTo>
                <a:cubicBezTo>
                  <a:pt x="430" y="518"/>
                  <a:pt x="430" y="517"/>
                  <a:pt x="430" y="517"/>
                </a:cubicBezTo>
                <a:cubicBezTo>
                  <a:pt x="430" y="516"/>
                  <a:pt x="431" y="515"/>
                  <a:pt x="432" y="515"/>
                </a:cubicBezTo>
                <a:cubicBezTo>
                  <a:pt x="432" y="515"/>
                  <a:pt x="432" y="516"/>
                  <a:pt x="432" y="516"/>
                </a:cubicBezTo>
                <a:cubicBezTo>
                  <a:pt x="431" y="517"/>
                  <a:pt x="430" y="518"/>
                  <a:pt x="430" y="518"/>
                </a:cubicBezTo>
                <a:close/>
                <a:moveTo>
                  <a:pt x="433" y="514"/>
                </a:moveTo>
                <a:cubicBezTo>
                  <a:pt x="433" y="514"/>
                  <a:pt x="434" y="513"/>
                  <a:pt x="435" y="513"/>
                </a:cubicBezTo>
                <a:cubicBezTo>
                  <a:pt x="435" y="514"/>
                  <a:pt x="435" y="514"/>
                  <a:pt x="435" y="515"/>
                </a:cubicBezTo>
                <a:cubicBezTo>
                  <a:pt x="434" y="515"/>
                  <a:pt x="433" y="515"/>
                  <a:pt x="433" y="516"/>
                </a:cubicBezTo>
                <a:cubicBezTo>
                  <a:pt x="433" y="515"/>
                  <a:pt x="433" y="515"/>
                  <a:pt x="433" y="514"/>
                </a:cubicBezTo>
                <a:close/>
                <a:moveTo>
                  <a:pt x="446" y="512"/>
                </a:moveTo>
                <a:cubicBezTo>
                  <a:pt x="447" y="512"/>
                  <a:pt x="449" y="513"/>
                  <a:pt x="450" y="513"/>
                </a:cubicBezTo>
                <a:cubicBezTo>
                  <a:pt x="450" y="513"/>
                  <a:pt x="450" y="513"/>
                  <a:pt x="450" y="513"/>
                </a:cubicBezTo>
                <a:cubicBezTo>
                  <a:pt x="450" y="514"/>
                  <a:pt x="450" y="514"/>
                  <a:pt x="450" y="515"/>
                </a:cubicBezTo>
                <a:cubicBezTo>
                  <a:pt x="449" y="514"/>
                  <a:pt x="448" y="514"/>
                  <a:pt x="446" y="514"/>
                </a:cubicBezTo>
                <a:cubicBezTo>
                  <a:pt x="446" y="513"/>
                  <a:pt x="446" y="513"/>
                  <a:pt x="446" y="512"/>
                </a:cubicBezTo>
                <a:close/>
                <a:moveTo>
                  <a:pt x="450" y="512"/>
                </a:moveTo>
                <a:cubicBezTo>
                  <a:pt x="449" y="511"/>
                  <a:pt x="448" y="511"/>
                  <a:pt x="447" y="511"/>
                </a:cubicBezTo>
                <a:cubicBezTo>
                  <a:pt x="448" y="511"/>
                  <a:pt x="450" y="511"/>
                  <a:pt x="451" y="511"/>
                </a:cubicBezTo>
                <a:cubicBezTo>
                  <a:pt x="450" y="511"/>
                  <a:pt x="450" y="512"/>
                  <a:pt x="450" y="512"/>
                </a:cubicBezTo>
                <a:close/>
                <a:moveTo>
                  <a:pt x="430" y="512"/>
                </a:moveTo>
                <a:cubicBezTo>
                  <a:pt x="430" y="511"/>
                  <a:pt x="430" y="511"/>
                  <a:pt x="430" y="511"/>
                </a:cubicBezTo>
                <a:cubicBezTo>
                  <a:pt x="430" y="510"/>
                  <a:pt x="429" y="510"/>
                  <a:pt x="429" y="511"/>
                </a:cubicBezTo>
                <a:cubicBezTo>
                  <a:pt x="429" y="511"/>
                  <a:pt x="429" y="512"/>
                  <a:pt x="429" y="513"/>
                </a:cubicBezTo>
                <a:cubicBezTo>
                  <a:pt x="428" y="513"/>
                  <a:pt x="427" y="514"/>
                  <a:pt x="426" y="515"/>
                </a:cubicBezTo>
                <a:cubicBezTo>
                  <a:pt x="427" y="513"/>
                  <a:pt x="426" y="512"/>
                  <a:pt x="426" y="512"/>
                </a:cubicBezTo>
                <a:cubicBezTo>
                  <a:pt x="427" y="512"/>
                  <a:pt x="427" y="511"/>
                  <a:pt x="426" y="511"/>
                </a:cubicBezTo>
                <a:cubicBezTo>
                  <a:pt x="426" y="511"/>
                  <a:pt x="426" y="511"/>
                  <a:pt x="426" y="511"/>
                </a:cubicBezTo>
                <a:cubicBezTo>
                  <a:pt x="426" y="511"/>
                  <a:pt x="426" y="511"/>
                  <a:pt x="426" y="511"/>
                </a:cubicBezTo>
                <a:cubicBezTo>
                  <a:pt x="425" y="513"/>
                  <a:pt x="426" y="514"/>
                  <a:pt x="426" y="516"/>
                </a:cubicBezTo>
                <a:cubicBezTo>
                  <a:pt x="425" y="517"/>
                  <a:pt x="425" y="518"/>
                  <a:pt x="425" y="519"/>
                </a:cubicBezTo>
                <a:cubicBezTo>
                  <a:pt x="424" y="519"/>
                  <a:pt x="425" y="520"/>
                  <a:pt x="426" y="519"/>
                </a:cubicBezTo>
                <a:cubicBezTo>
                  <a:pt x="426" y="519"/>
                  <a:pt x="426" y="519"/>
                  <a:pt x="426" y="518"/>
                </a:cubicBezTo>
                <a:cubicBezTo>
                  <a:pt x="426" y="519"/>
                  <a:pt x="426" y="519"/>
                  <a:pt x="426" y="519"/>
                </a:cubicBezTo>
                <a:cubicBezTo>
                  <a:pt x="425" y="525"/>
                  <a:pt x="425" y="530"/>
                  <a:pt x="425" y="535"/>
                </a:cubicBezTo>
                <a:cubicBezTo>
                  <a:pt x="424" y="534"/>
                  <a:pt x="423" y="533"/>
                  <a:pt x="422" y="532"/>
                </a:cubicBezTo>
                <a:cubicBezTo>
                  <a:pt x="422" y="531"/>
                  <a:pt x="422" y="529"/>
                  <a:pt x="422" y="528"/>
                </a:cubicBezTo>
                <a:cubicBezTo>
                  <a:pt x="422" y="527"/>
                  <a:pt x="422" y="527"/>
                  <a:pt x="422" y="526"/>
                </a:cubicBezTo>
                <a:cubicBezTo>
                  <a:pt x="422" y="524"/>
                  <a:pt x="422" y="521"/>
                  <a:pt x="422" y="519"/>
                </a:cubicBezTo>
                <a:cubicBezTo>
                  <a:pt x="422" y="518"/>
                  <a:pt x="422" y="518"/>
                  <a:pt x="423" y="518"/>
                </a:cubicBezTo>
                <a:cubicBezTo>
                  <a:pt x="423" y="518"/>
                  <a:pt x="424" y="518"/>
                  <a:pt x="424" y="518"/>
                </a:cubicBezTo>
                <a:cubicBezTo>
                  <a:pt x="425" y="518"/>
                  <a:pt x="425" y="517"/>
                  <a:pt x="424" y="517"/>
                </a:cubicBezTo>
                <a:cubicBezTo>
                  <a:pt x="424" y="517"/>
                  <a:pt x="423" y="517"/>
                  <a:pt x="423" y="517"/>
                </a:cubicBezTo>
                <a:cubicBezTo>
                  <a:pt x="423" y="517"/>
                  <a:pt x="423" y="517"/>
                  <a:pt x="423" y="517"/>
                </a:cubicBezTo>
                <a:cubicBezTo>
                  <a:pt x="423" y="517"/>
                  <a:pt x="423" y="517"/>
                  <a:pt x="423" y="517"/>
                </a:cubicBezTo>
                <a:cubicBezTo>
                  <a:pt x="423" y="516"/>
                  <a:pt x="423" y="515"/>
                  <a:pt x="423" y="514"/>
                </a:cubicBezTo>
                <a:cubicBezTo>
                  <a:pt x="424" y="514"/>
                  <a:pt x="424" y="514"/>
                  <a:pt x="425" y="514"/>
                </a:cubicBezTo>
                <a:cubicBezTo>
                  <a:pt x="425" y="514"/>
                  <a:pt x="425" y="514"/>
                  <a:pt x="425" y="514"/>
                </a:cubicBezTo>
                <a:cubicBezTo>
                  <a:pt x="424" y="514"/>
                  <a:pt x="424" y="514"/>
                  <a:pt x="423" y="514"/>
                </a:cubicBezTo>
                <a:cubicBezTo>
                  <a:pt x="423" y="513"/>
                  <a:pt x="424" y="512"/>
                  <a:pt x="424" y="512"/>
                </a:cubicBezTo>
                <a:cubicBezTo>
                  <a:pt x="424" y="512"/>
                  <a:pt x="423" y="512"/>
                  <a:pt x="423" y="512"/>
                </a:cubicBezTo>
                <a:cubicBezTo>
                  <a:pt x="423" y="512"/>
                  <a:pt x="423" y="513"/>
                  <a:pt x="423" y="514"/>
                </a:cubicBezTo>
                <a:cubicBezTo>
                  <a:pt x="423" y="514"/>
                  <a:pt x="422" y="514"/>
                  <a:pt x="422" y="514"/>
                </a:cubicBezTo>
                <a:cubicBezTo>
                  <a:pt x="422" y="514"/>
                  <a:pt x="422" y="513"/>
                  <a:pt x="422" y="513"/>
                </a:cubicBezTo>
                <a:cubicBezTo>
                  <a:pt x="423" y="513"/>
                  <a:pt x="422" y="512"/>
                  <a:pt x="422" y="513"/>
                </a:cubicBezTo>
                <a:cubicBezTo>
                  <a:pt x="421" y="513"/>
                  <a:pt x="421" y="513"/>
                  <a:pt x="421" y="514"/>
                </a:cubicBezTo>
                <a:cubicBezTo>
                  <a:pt x="421" y="514"/>
                  <a:pt x="420" y="514"/>
                  <a:pt x="419" y="514"/>
                </a:cubicBezTo>
                <a:cubicBezTo>
                  <a:pt x="419" y="514"/>
                  <a:pt x="419" y="514"/>
                  <a:pt x="419" y="514"/>
                </a:cubicBezTo>
                <a:cubicBezTo>
                  <a:pt x="419" y="514"/>
                  <a:pt x="420" y="514"/>
                  <a:pt x="420" y="513"/>
                </a:cubicBezTo>
                <a:cubicBezTo>
                  <a:pt x="420" y="513"/>
                  <a:pt x="420" y="513"/>
                  <a:pt x="419" y="513"/>
                </a:cubicBezTo>
                <a:cubicBezTo>
                  <a:pt x="419" y="513"/>
                  <a:pt x="419" y="513"/>
                  <a:pt x="419" y="513"/>
                </a:cubicBezTo>
                <a:cubicBezTo>
                  <a:pt x="419" y="513"/>
                  <a:pt x="419" y="514"/>
                  <a:pt x="419" y="514"/>
                </a:cubicBezTo>
                <a:cubicBezTo>
                  <a:pt x="418" y="514"/>
                  <a:pt x="417" y="514"/>
                  <a:pt x="417" y="514"/>
                </a:cubicBezTo>
                <a:cubicBezTo>
                  <a:pt x="417" y="513"/>
                  <a:pt x="417" y="513"/>
                  <a:pt x="417" y="512"/>
                </a:cubicBezTo>
                <a:cubicBezTo>
                  <a:pt x="417" y="512"/>
                  <a:pt x="416" y="512"/>
                  <a:pt x="416" y="511"/>
                </a:cubicBezTo>
                <a:cubicBezTo>
                  <a:pt x="419" y="511"/>
                  <a:pt x="422" y="511"/>
                  <a:pt x="425" y="511"/>
                </a:cubicBezTo>
                <a:cubicBezTo>
                  <a:pt x="425" y="511"/>
                  <a:pt x="425" y="510"/>
                  <a:pt x="425" y="510"/>
                </a:cubicBezTo>
                <a:cubicBezTo>
                  <a:pt x="420" y="511"/>
                  <a:pt x="415" y="511"/>
                  <a:pt x="410" y="512"/>
                </a:cubicBezTo>
                <a:cubicBezTo>
                  <a:pt x="410" y="512"/>
                  <a:pt x="410" y="511"/>
                  <a:pt x="410" y="511"/>
                </a:cubicBezTo>
                <a:cubicBezTo>
                  <a:pt x="409" y="510"/>
                  <a:pt x="408" y="510"/>
                  <a:pt x="409" y="511"/>
                </a:cubicBezTo>
                <a:cubicBezTo>
                  <a:pt x="409" y="511"/>
                  <a:pt x="409" y="512"/>
                  <a:pt x="409" y="512"/>
                </a:cubicBezTo>
                <a:cubicBezTo>
                  <a:pt x="409" y="512"/>
                  <a:pt x="408" y="512"/>
                  <a:pt x="408" y="512"/>
                </a:cubicBezTo>
                <a:cubicBezTo>
                  <a:pt x="408" y="512"/>
                  <a:pt x="408" y="512"/>
                  <a:pt x="408" y="511"/>
                </a:cubicBezTo>
                <a:cubicBezTo>
                  <a:pt x="408" y="511"/>
                  <a:pt x="408" y="511"/>
                  <a:pt x="408" y="511"/>
                </a:cubicBezTo>
                <a:cubicBezTo>
                  <a:pt x="408" y="512"/>
                  <a:pt x="408" y="512"/>
                  <a:pt x="408" y="512"/>
                </a:cubicBezTo>
                <a:cubicBezTo>
                  <a:pt x="406" y="513"/>
                  <a:pt x="405" y="513"/>
                  <a:pt x="404" y="513"/>
                </a:cubicBezTo>
                <a:cubicBezTo>
                  <a:pt x="404" y="513"/>
                  <a:pt x="404" y="513"/>
                  <a:pt x="404" y="513"/>
                </a:cubicBezTo>
                <a:cubicBezTo>
                  <a:pt x="404" y="513"/>
                  <a:pt x="403" y="513"/>
                  <a:pt x="403" y="513"/>
                </a:cubicBezTo>
                <a:cubicBezTo>
                  <a:pt x="403" y="513"/>
                  <a:pt x="403" y="513"/>
                  <a:pt x="403" y="513"/>
                </a:cubicBezTo>
                <a:cubicBezTo>
                  <a:pt x="403" y="513"/>
                  <a:pt x="402" y="513"/>
                  <a:pt x="401" y="513"/>
                </a:cubicBezTo>
                <a:cubicBezTo>
                  <a:pt x="401" y="513"/>
                  <a:pt x="401" y="512"/>
                  <a:pt x="401" y="512"/>
                </a:cubicBezTo>
                <a:cubicBezTo>
                  <a:pt x="401" y="512"/>
                  <a:pt x="401" y="512"/>
                  <a:pt x="401" y="512"/>
                </a:cubicBezTo>
                <a:cubicBezTo>
                  <a:pt x="401" y="512"/>
                  <a:pt x="401" y="513"/>
                  <a:pt x="401" y="513"/>
                </a:cubicBezTo>
                <a:cubicBezTo>
                  <a:pt x="401" y="513"/>
                  <a:pt x="401" y="513"/>
                  <a:pt x="401" y="513"/>
                </a:cubicBezTo>
                <a:cubicBezTo>
                  <a:pt x="401" y="513"/>
                  <a:pt x="401" y="513"/>
                  <a:pt x="401" y="513"/>
                </a:cubicBezTo>
                <a:cubicBezTo>
                  <a:pt x="400" y="512"/>
                  <a:pt x="399" y="512"/>
                  <a:pt x="400" y="513"/>
                </a:cubicBezTo>
                <a:cubicBezTo>
                  <a:pt x="400" y="513"/>
                  <a:pt x="400" y="513"/>
                  <a:pt x="400" y="513"/>
                </a:cubicBezTo>
                <a:cubicBezTo>
                  <a:pt x="399" y="513"/>
                  <a:pt x="399" y="514"/>
                  <a:pt x="398" y="514"/>
                </a:cubicBezTo>
                <a:cubicBezTo>
                  <a:pt x="398" y="513"/>
                  <a:pt x="398" y="513"/>
                  <a:pt x="398" y="513"/>
                </a:cubicBezTo>
                <a:cubicBezTo>
                  <a:pt x="399" y="513"/>
                  <a:pt x="399" y="513"/>
                  <a:pt x="398" y="513"/>
                </a:cubicBezTo>
                <a:cubicBezTo>
                  <a:pt x="398" y="513"/>
                  <a:pt x="398" y="513"/>
                  <a:pt x="398" y="514"/>
                </a:cubicBezTo>
                <a:cubicBezTo>
                  <a:pt x="397" y="514"/>
                  <a:pt x="396" y="514"/>
                  <a:pt x="395" y="514"/>
                </a:cubicBezTo>
                <a:cubicBezTo>
                  <a:pt x="395" y="513"/>
                  <a:pt x="395" y="513"/>
                  <a:pt x="396" y="512"/>
                </a:cubicBezTo>
                <a:cubicBezTo>
                  <a:pt x="396" y="511"/>
                  <a:pt x="395" y="511"/>
                  <a:pt x="395" y="512"/>
                </a:cubicBezTo>
                <a:cubicBezTo>
                  <a:pt x="394" y="513"/>
                  <a:pt x="394" y="513"/>
                  <a:pt x="394" y="514"/>
                </a:cubicBezTo>
                <a:cubicBezTo>
                  <a:pt x="394" y="514"/>
                  <a:pt x="394" y="514"/>
                  <a:pt x="394" y="514"/>
                </a:cubicBezTo>
                <a:cubicBezTo>
                  <a:pt x="394" y="513"/>
                  <a:pt x="394" y="513"/>
                  <a:pt x="394" y="512"/>
                </a:cubicBezTo>
                <a:cubicBezTo>
                  <a:pt x="394" y="512"/>
                  <a:pt x="394" y="512"/>
                  <a:pt x="394" y="512"/>
                </a:cubicBezTo>
                <a:cubicBezTo>
                  <a:pt x="394" y="513"/>
                  <a:pt x="394" y="513"/>
                  <a:pt x="393" y="514"/>
                </a:cubicBezTo>
                <a:cubicBezTo>
                  <a:pt x="393" y="514"/>
                  <a:pt x="392" y="515"/>
                  <a:pt x="391" y="515"/>
                </a:cubicBezTo>
                <a:cubicBezTo>
                  <a:pt x="392" y="514"/>
                  <a:pt x="392" y="514"/>
                  <a:pt x="392" y="514"/>
                </a:cubicBezTo>
                <a:cubicBezTo>
                  <a:pt x="392" y="513"/>
                  <a:pt x="391" y="513"/>
                  <a:pt x="391" y="513"/>
                </a:cubicBezTo>
                <a:cubicBezTo>
                  <a:pt x="391" y="514"/>
                  <a:pt x="391" y="514"/>
                  <a:pt x="391" y="515"/>
                </a:cubicBezTo>
                <a:cubicBezTo>
                  <a:pt x="390" y="515"/>
                  <a:pt x="389" y="515"/>
                  <a:pt x="389" y="515"/>
                </a:cubicBezTo>
                <a:cubicBezTo>
                  <a:pt x="389" y="514"/>
                  <a:pt x="389" y="513"/>
                  <a:pt x="389" y="512"/>
                </a:cubicBezTo>
                <a:cubicBezTo>
                  <a:pt x="389" y="512"/>
                  <a:pt x="388" y="512"/>
                  <a:pt x="388" y="512"/>
                </a:cubicBezTo>
                <a:cubicBezTo>
                  <a:pt x="391" y="511"/>
                  <a:pt x="394" y="511"/>
                  <a:pt x="397" y="511"/>
                </a:cubicBezTo>
                <a:cubicBezTo>
                  <a:pt x="397" y="512"/>
                  <a:pt x="397" y="512"/>
                  <a:pt x="397" y="513"/>
                </a:cubicBezTo>
                <a:cubicBezTo>
                  <a:pt x="397" y="513"/>
                  <a:pt x="398" y="513"/>
                  <a:pt x="398" y="513"/>
                </a:cubicBezTo>
                <a:cubicBezTo>
                  <a:pt x="398" y="512"/>
                  <a:pt x="398" y="512"/>
                  <a:pt x="398" y="511"/>
                </a:cubicBezTo>
                <a:cubicBezTo>
                  <a:pt x="407" y="510"/>
                  <a:pt x="417" y="510"/>
                  <a:pt x="427" y="509"/>
                </a:cubicBezTo>
                <a:cubicBezTo>
                  <a:pt x="427" y="509"/>
                  <a:pt x="428" y="509"/>
                  <a:pt x="428" y="509"/>
                </a:cubicBezTo>
                <a:cubicBezTo>
                  <a:pt x="429" y="509"/>
                  <a:pt x="430" y="509"/>
                  <a:pt x="431" y="509"/>
                </a:cubicBezTo>
                <a:cubicBezTo>
                  <a:pt x="432" y="509"/>
                  <a:pt x="432" y="509"/>
                  <a:pt x="432" y="508"/>
                </a:cubicBezTo>
                <a:cubicBezTo>
                  <a:pt x="436" y="508"/>
                  <a:pt x="440" y="507"/>
                  <a:pt x="444" y="507"/>
                </a:cubicBezTo>
                <a:cubicBezTo>
                  <a:pt x="444" y="508"/>
                  <a:pt x="444" y="509"/>
                  <a:pt x="444" y="510"/>
                </a:cubicBezTo>
                <a:cubicBezTo>
                  <a:pt x="439" y="509"/>
                  <a:pt x="434" y="509"/>
                  <a:pt x="430" y="512"/>
                </a:cubicBezTo>
                <a:close/>
                <a:moveTo>
                  <a:pt x="446" y="503"/>
                </a:moveTo>
                <a:cubicBezTo>
                  <a:pt x="446" y="502"/>
                  <a:pt x="446" y="502"/>
                  <a:pt x="446" y="501"/>
                </a:cubicBezTo>
                <a:cubicBezTo>
                  <a:pt x="448" y="501"/>
                  <a:pt x="449" y="502"/>
                  <a:pt x="449" y="503"/>
                </a:cubicBezTo>
                <a:cubicBezTo>
                  <a:pt x="448" y="503"/>
                  <a:pt x="447" y="503"/>
                  <a:pt x="446" y="503"/>
                </a:cubicBezTo>
                <a:close/>
                <a:moveTo>
                  <a:pt x="443" y="449"/>
                </a:moveTo>
                <a:cubicBezTo>
                  <a:pt x="444" y="465"/>
                  <a:pt x="444" y="481"/>
                  <a:pt x="444" y="497"/>
                </a:cubicBezTo>
                <a:cubicBezTo>
                  <a:pt x="442" y="496"/>
                  <a:pt x="440" y="496"/>
                  <a:pt x="438" y="496"/>
                </a:cubicBezTo>
                <a:cubicBezTo>
                  <a:pt x="438" y="474"/>
                  <a:pt x="437" y="452"/>
                  <a:pt x="437" y="430"/>
                </a:cubicBezTo>
                <a:cubicBezTo>
                  <a:pt x="437" y="429"/>
                  <a:pt x="437" y="428"/>
                  <a:pt x="437" y="427"/>
                </a:cubicBezTo>
                <a:cubicBezTo>
                  <a:pt x="439" y="427"/>
                  <a:pt x="441" y="427"/>
                  <a:pt x="443" y="427"/>
                </a:cubicBezTo>
                <a:cubicBezTo>
                  <a:pt x="443" y="430"/>
                  <a:pt x="443" y="434"/>
                  <a:pt x="443" y="437"/>
                </a:cubicBezTo>
                <a:cubicBezTo>
                  <a:pt x="443" y="441"/>
                  <a:pt x="443" y="446"/>
                  <a:pt x="443" y="449"/>
                </a:cubicBezTo>
                <a:close/>
                <a:moveTo>
                  <a:pt x="437" y="426"/>
                </a:moveTo>
                <a:cubicBezTo>
                  <a:pt x="437" y="426"/>
                  <a:pt x="437" y="426"/>
                  <a:pt x="437" y="426"/>
                </a:cubicBezTo>
                <a:cubicBezTo>
                  <a:pt x="437" y="425"/>
                  <a:pt x="436" y="425"/>
                  <a:pt x="436" y="426"/>
                </a:cubicBezTo>
                <a:cubicBezTo>
                  <a:pt x="436" y="426"/>
                  <a:pt x="436" y="426"/>
                  <a:pt x="436" y="426"/>
                </a:cubicBezTo>
                <a:cubicBezTo>
                  <a:pt x="434" y="427"/>
                  <a:pt x="432" y="427"/>
                  <a:pt x="430" y="428"/>
                </a:cubicBezTo>
                <a:cubicBezTo>
                  <a:pt x="430" y="427"/>
                  <a:pt x="430" y="426"/>
                  <a:pt x="431" y="425"/>
                </a:cubicBezTo>
                <a:cubicBezTo>
                  <a:pt x="431" y="425"/>
                  <a:pt x="430" y="425"/>
                  <a:pt x="430" y="424"/>
                </a:cubicBezTo>
                <a:cubicBezTo>
                  <a:pt x="434" y="423"/>
                  <a:pt x="438" y="423"/>
                  <a:pt x="443" y="423"/>
                </a:cubicBezTo>
                <a:cubicBezTo>
                  <a:pt x="443" y="424"/>
                  <a:pt x="443" y="425"/>
                  <a:pt x="443" y="426"/>
                </a:cubicBezTo>
                <a:cubicBezTo>
                  <a:pt x="441" y="426"/>
                  <a:pt x="439" y="426"/>
                  <a:pt x="437" y="426"/>
                </a:cubicBezTo>
                <a:close/>
                <a:moveTo>
                  <a:pt x="426" y="425"/>
                </a:moveTo>
                <a:cubicBezTo>
                  <a:pt x="425" y="426"/>
                  <a:pt x="426" y="427"/>
                  <a:pt x="426" y="426"/>
                </a:cubicBezTo>
                <a:cubicBezTo>
                  <a:pt x="427" y="426"/>
                  <a:pt x="428" y="425"/>
                  <a:pt x="430" y="425"/>
                </a:cubicBezTo>
                <a:cubicBezTo>
                  <a:pt x="430" y="425"/>
                  <a:pt x="430" y="425"/>
                  <a:pt x="430" y="425"/>
                </a:cubicBezTo>
                <a:cubicBezTo>
                  <a:pt x="429" y="425"/>
                  <a:pt x="429" y="426"/>
                  <a:pt x="429" y="426"/>
                </a:cubicBezTo>
                <a:cubicBezTo>
                  <a:pt x="429" y="426"/>
                  <a:pt x="429" y="426"/>
                  <a:pt x="429" y="427"/>
                </a:cubicBezTo>
                <a:cubicBezTo>
                  <a:pt x="429" y="428"/>
                  <a:pt x="429" y="428"/>
                  <a:pt x="429" y="429"/>
                </a:cubicBezTo>
                <a:cubicBezTo>
                  <a:pt x="428" y="429"/>
                  <a:pt x="427" y="430"/>
                  <a:pt x="427" y="430"/>
                </a:cubicBezTo>
                <a:cubicBezTo>
                  <a:pt x="426" y="431"/>
                  <a:pt x="427" y="432"/>
                  <a:pt x="427" y="431"/>
                </a:cubicBezTo>
                <a:cubicBezTo>
                  <a:pt x="428" y="431"/>
                  <a:pt x="428" y="430"/>
                  <a:pt x="429" y="430"/>
                </a:cubicBezTo>
                <a:cubicBezTo>
                  <a:pt x="429" y="430"/>
                  <a:pt x="429" y="431"/>
                  <a:pt x="429" y="431"/>
                </a:cubicBezTo>
                <a:cubicBezTo>
                  <a:pt x="425" y="453"/>
                  <a:pt x="427" y="476"/>
                  <a:pt x="427" y="498"/>
                </a:cubicBezTo>
                <a:cubicBezTo>
                  <a:pt x="425" y="499"/>
                  <a:pt x="422" y="500"/>
                  <a:pt x="420" y="501"/>
                </a:cubicBezTo>
                <a:cubicBezTo>
                  <a:pt x="420" y="498"/>
                  <a:pt x="420" y="495"/>
                  <a:pt x="421" y="491"/>
                </a:cubicBezTo>
                <a:cubicBezTo>
                  <a:pt x="421" y="489"/>
                  <a:pt x="421" y="486"/>
                  <a:pt x="421" y="485"/>
                </a:cubicBezTo>
                <a:cubicBezTo>
                  <a:pt x="421" y="471"/>
                  <a:pt x="422" y="456"/>
                  <a:pt x="423" y="442"/>
                </a:cubicBezTo>
                <a:cubicBezTo>
                  <a:pt x="424" y="442"/>
                  <a:pt x="424" y="442"/>
                  <a:pt x="424" y="441"/>
                </a:cubicBezTo>
                <a:cubicBezTo>
                  <a:pt x="424" y="440"/>
                  <a:pt x="424" y="438"/>
                  <a:pt x="424" y="437"/>
                </a:cubicBezTo>
                <a:cubicBezTo>
                  <a:pt x="424" y="431"/>
                  <a:pt x="425" y="426"/>
                  <a:pt x="427" y="420"/>
                </a:cubicBezTo>
                <a:cubicBezTo>
                  <a:pt x="427" y="419"/>
                  <a:pt x="426" y="419"/>
                  <a:pt x="426" y="420"/>
                </a:cubicBezTo>
                <a:cubicBezTo>
                  <a:pt x="424" y="424"/>
                  <a:pt x="424" y="429"/>
                  <a:pt x="423" y="434"/>
                </a:cubicBezTo>
                <a:cubicBezTo>
                  <a:pt x="423" y="433"/>
                  <a:pt x="423" y="433"/>
                  <a:pt x="423" y="432"/>
                </a:cubicBezTo>
                <a:cubicBezTo>
                  <a:pt x="423" y="432"/>
                  <a:pt x="423" y="432"/>
                  <a:pt x="423" y="432"/>
                </a:cubicBezTo>
                <a:cubicBezTo>
                  <a:pt x="423" y="431"/>
                  <a:pt x="423" y="431"/>
                  <a:pt x="423" y="430"/>
                </a:cubicBezTo>
                <a:cubicBezTo>
                  <a:pt x="423" y="430"/>
                  <a:pt x="422" y="429"/>
                  <a:pt x="422" y="429"/>
                </a:cubicBezTo>
                <a:cubicBezTo>
                  <a:pt x="422" y="429"/>
                  <a:pt x="422" y="429"/>
                  <a:pt x="422" y="429"/>
                </a:cubicBezTo>
                <a:cubicBezTo>
                  <a:pt x="421" y="429"/>
                  <a:pt x="421" y="430"/>
                  <a:pt x="421" y="430"/>
                </a:cubicBezTo>
                <a:cubicBezTo>
                  <a:pt x="421" y="434"/>
                  <a:pt x="422" y="437"/>
                  <a:pt x="422" y="441"/>
                </a:cubicBezTo>
                <a:cubicBezTo>
                  <a:pt x="422" y="441"/>
                  <a:pt x="422" y="441"/>
                  <a:pt x="422" y="441"/>
                </a:cubicBezTo>
                <a:cubicBezTo>
                  <a:pt x="421" y="455"/>
                  <a:pt x="420" y="469"/>
                  <a:pt x="420" y="484"/>
                </a:cubicBezTo>
                <a:cubicBezTo>
                  <a:pt x="420" y="484"/>
                  <a:pt x="419" y="484"/>
                  <a:pt x="419" y="484"/>
                </a:cubicBezTo>
                <a:cubicBezTo>
                  <a:pt x="419" y="484"/>
                  <a:pt x="419" y="484"/>
                  <a:pt x="418" y="484"/>
                </a:cubicBezTo>
                <a:cubicBezTo>
                  <a:pt x="418" y="472"/>
                  <a:pt x="418" y="459"/>
                  <a:pt x="418" y="447"/>
                </a:cubicBezTo>
                <a:cubicBezTo>
                  <a:pt x="418" y="447"/>
                  <a:pt x="419" y="447"/>
                  <a:pt x="419" y="446"/>
                </a:cubicBezTo>
                <a:cubicBezTo>
                  <a:pt x="420" y="443"/>
                  <a:pt x="420" y="441"/>
                  <a:pt x="419" y="438"/>
                </a:cubicBezTo>
                <a:cubicBezTo>
                  <a:pt x="419" y="438"/>
                  <a:pt x="419" y="438"/>
                  <a:pt x="419" y="438"/>
                </a:cubicBezTo>
                <a:cubicBezTo>
                  <a:pt x="420" y="438"/>
                  <a:pt x="420" y="437"/>
                  <a:pt x="419" y="437"/>
                </a:cubicBezTo>
                <a:cubicBezTo>
                  <a:pt x="419" y="437"/>
                  <a:pt x="419" y="437"/>
                  <a:pt x="419" y="437"/>
                </a:cubicBezTo>
                <a:cubicBezTo>
                  <a:pt x="419" y="436"/>
                  <a:pt x="418" y="435"/>
                  <a:pt x="418" y="433"/>
                </a:cubicBezTo>
                <a:cubicBezTo>
                  <a:pt x="418" y="433"/>
                  <a:pt x="418" y="433"/>
                  <a:pt x="418" y="433"/>
                </a:cubicBezTo>
                <a:cubicBezTo>
                  <a:pt x="418" y="432"/>
                  <a:pt x="418" y="432"/>
                  <a:pt x="418" y="431"/>
                </a:cubicBezTo>
                <a:cubicBezTo>
                  <a:pt x="418" y="431"/>
                  <a:pt x="418" y="431"/>
                  <a:pt x="418" y="431"/>
                </a:cubicBezTo>
                <a:cubicBezTo>
                  <a:pt x="418" y="431"/>
                  <a:pt x="418" y="431"/>
                  <a:pt x="418" y="431"/>
                </a:cubicBezTo>
                <a:cubicBezTo>
                  <a:pt x="418" y="431"/>
                  <a:pt x="418" y="431"/>
                  <a:pt x="418" y="431"/>
                </a:cubicBezTo>
                <a:cubicBezTo>
                  <a:pt x="418" y="429"/>
                  <a:pt x="418" y="428"/>
                  <a:pt x="418" y="427"/>
                </a:cubicBezTo>
                <a:cubicBezTo>
                  <a:pt x="418" y="426"/>
                  <a:pt x="417" y="426"/>
                  <a:pt x="417" y="427"/>
                </a:cubicBezTo>
                <a:cubicBezTo>
                  <a:pt x="417" y="428"/>
                  <a:pt x="417" y="429"/>
                  <a:pt x="417" y="431"/>
                </a:cubicBezTo>
                <a:cubicBezTo>
                  <a:pt x="415" y="431"/>
                  <a:pt x="412" y="432"/>
                  <a:pt x="410" y="432"/>
                </a:cubicBezTo>
                <a:cubicBezTo>
                  <a:pt x="410" y="430"/>
                  <a:pt x="410" y="429"/>
                  <a:pt x="410" y="428"/>
                </a:cubicBezTo>
                <a:cubicBezTo>
                  <a:pt x="412" y="427"/>
                  <a:pt x="415" y="427"/>
                  <a:pt x="418" y="426"/>
                </a:cubicBezTo>
                <a:cubicBezTo>
                  <a:pt x="418" y="426"/>
                  <a:pt x="418" y="426"/>
                  <a:pt x="418" y="426"/>
                </a:cubicBezTo>
                <a:cubicBezTo>
                  <a:pt x="415" y="426"/>
                  <a:pt x="412" y="427"/>
                  <a:pt x="410" y="427"/>
                </a:cubicBezTo>
                <a:cubicBezTo>
                  <a:pt x="410" y="427"/>
                  <a:pt x="410" y="427"/>
                  <a:pt x="410" y="427"/>
                </a:cubicBezTo>
                <a:cubicBezTo>
                  <a:pt x="409" y="426"/>
                  <a:pt x="408" y="426"/>
                  <a:pt x="409" y="427"/>
                </a:cubicBezTo>
                <a:cubicBezTo>
                  <a:pt x="409" y="427"/>
                  <a:pt x="409" y="427"/>
                  <a:pt x="409" y="427"/>
                </a:cubicBezTo>
                <a:cubicBezTo>
                  <a:pt x="406" y="428"/>
                  <a:pt x="404" y="428"/>
                  <a:pt x="402" y="429"/>
                </a:cubicBezTo>
                <a:cubicBezTo>
                  <a:pt x="402" y="428"/>
                  <a:pt x="402" y="427"/>
                  <a:pt x="402" y="426"/>
                </a:cubicBezTo>
                <a:cubicBezTo>
                  <a:pt x="407" y="425"/>
                  <a:pt x="411" y="424"/>
                  <a:pt x="416" y="423"/>
                </a:cubicBezTo>
                <a:cubicBezTo>
                  <a:pt x="416" y="423"/>
                  <a:pt x="416" y="423"/>
                  <a:pt x="416" y="423"/>
                </a:cubicBezTo>
                <a:cubicBezTo>
                  <a:pt x="411" y="423"/>
                  <a:pt x="407" y="424"/>
                  <a:pt x="402" y="425"/>
                </a:cubicBezTo>
                <a:cubicBezTo>
                  <a:pt x="402" y="425"/>
                  <a:pt x="402" y="425"/>
                  <a:pt x="402" y="424"/>
                </a:cubicBezTo>
                <a:cubicBezTo>
                  <a:pt x="405" y="424"/>
                  <a:pt x="409" y="423"/>
                  <a:pt x="412" y="423"/>
                </a:cubicBezTo>
                <a:cubicBezTo>
                  <a:pt x="412" y="423"/>
                  <a:pt x="412" y="422"/>
                  <a:pt x="412" y="422"/>
                </a:cubicBezTo>
                <a:cubicBezTo>
                  <a:pt x="410" y="423"/>
                  <a:pt x="408" y="423"/>
                  <a:pt x="405" y="423"/>
                </a:cubicBezTo>
                <a:cubicBezTo>
                  <a:pt x="408" y="423"/>
                  <a:pt x="410" y="422"/>
                  <a:pt x="412" y="422"/>
                </a:cubicBezTo>
                <a:cubicBezTo>
                  <a:pt x="412" y="422"/>
                  <a:pt x="412" y="421"/>
                  <a:pt x="412" y="421"/>
                </a:cubicBezTo>
                <a:cubicBezTo>
                  <a:pt x="409" y="422"/>
                  <a:pt x="406" y="423"/>
                  <a:pt x="402" y="424"/>
                </a:cubicBezTo>
                <a:cubicBezTo>
                  <a:pt x="402" y="423"/>
                  <a:pt x="402" y="422"/>
                  <a:pt x="403" y="422"/>
                </a:cubicBezTo>
                <a:cubicBezTo>
                  <a:pt x="403" y="422"/>
                  <a:pt x="402" y="421"/>
                  <a:pt x="402" y="421"/>
                </a:cubicBezTo>
                <a:cubicBezTo>
                  <a:pt x="406" y="421"/>
                  <a:pt x="410" y="420"/>
                  <a:pt x="414" y="419"/>
                </a:cubicBezTo>
                <a:cubicBezTo>
                  <a:pt x="415" y="419"/>
                  <a:pt x="416" y="418"/>
                  <a:pt x="417" y="418"/>
                </a:cubicBezTo>
                <a:cubicBezTo>
                  <a:pt x="418" y="420"/>
                  <a:pt x="420" y="420"/>
                  <a:pt x="421" y="418"/>
                </a:cubicBezTo>
                <a:cubicBezTo>
                  <a:pt x="421" y="418"/>
                  <a:pt x="421" y="418"/>
                  <a:pt x="421" y="418"/>
                </a:cubicBezTo>
                <a:cubicBezTo>
                  <a:pt x="426" y="418"/>
                  <a:pt x="430" y="418"/>
                  <a:pt x="435" y="419"/>
                </a:cubicBezTo>
                <a:cubicBezTo>
                  <a:pt x="436" y="419"/>
                  <a:pt x="436" y="417"/>
                  <a:pt x="435" y="417"/>
                </a:cubicBezTo>
                <a:cubicBezTo>
                  <a:pt x="431" y="416"/>
                  <a:pt x="426" y="416"/>
                  <a:pt x="422" y="416"/>
                </a:cubicBezTo>
                <a:cubicBezTo>
                  <a:pt x="422" y="416"/>
                  <a:pt x="422" y="416"/>
                  <a:pt x="422" y="416"/>
                </a:cubicBezTo>
                <a:cubicBezTo>
                  <a:pt x="422" y="415"/>
                  <a:pt x="423" y="414"/>
                  <a:pt x="423" y="414"/>
                </a:cubicBezTo>
                <a:cubicBezTo>
                  <a:pt x="424" y="414"/>
                  <a:pt x="425" y="413"/>
                  <a:pt x="426" y="413"/>
                </a:cubicBezTo>
                <a:cubicBezTo>
                  <a:pt x="426" y="414"/>
                  <a:pt x="427" y="415"/>
                  <a:pt x="428" y="415"/>
                </a:cubicBezTo>
                <a:cubicBezTo>
                  <a:pt x="428" y="414"/>
                  <a:pt x="429" y="414"/>
                  <a:pt x="430" y="414"/>
                </a:cubicBezTo>
                <a:cubicBezTo>
                  <a:pt x="430" y="414"/>
                  <a:pt x="430" y="415"/>
                  <a:pt x="431" y="414"/>
                </a:cubicBezTo>
                <a:cubicBezTo>
                  <a:pt x="431" y="414"/>
                  <a:pt x="431" y="414"/>
                  <a:pt x="431" y="414"/>
                </a:cubicBezTo>
                <a:cubicBezTo>
                  <a:pt x="432" y="413"/>
                  <a:pt x="433" y="413"/>
                  <a:pt x="435" y="413"/>
                </a:cubicBezTo>
                <a:cubicBezTo>
                  <a:pt x="437" y="413"/>
                  <a:pt x="440" y="414"/>
                  <a:pt x="443" y="415"/>
                </a:cubicBezTo>
                <a:cubicBezTo>
                  <a:pt x="443" y="417"/>
                  <a:pt x="443" y="420"/>
                  <a:pt x="443" y="422"/>
                </a:cubicBezTo>
                <a:cubicBezTo>
                  <a:pt x="437" y="422"/>
                  <a:pt x="431" y="422"/>
                  <a:pt x="426" y="425"/>
                </a:cubicBezTo>
                <a:close/>
                <a:moveTo>
                  <a:pt x="438" y="409"/>
                </a:moveTo>
                <a:cubicBezTo>
                  <a:pt x="438" y="409"/>
                  <a:pt x="437" y="409"/>
                  <a:pt x="437" y="409"/>
                </a:cubicBezTo>
                <a:cubicBezTo>
                  <a:pt x="436" y="409"/>
                  <a:pt x="436" y="409"/>
                  <a:pt x="436" y="409"/>
                </a:cubicBezTo>
                <a:cubicBezTo>
                  <a:pt x="434" y="409"/>
                  <a:pt x="433" y="409"/>
                  <a:pt x="431" y="409"/>
                </a:cubicBezTo>
                <a:cubicBezTo>
                  <a:pt x="431" y="408"/>
                  <a:pt x="432" y="407"/>
                  <a:pt x="432" y="406"/>
                </a:cubicBezTo>
                <a:cubicBezTo>
                  <a:pt x="435" y="406"/>
                  <a:pt x="439" y="405"/>
                  <a:pt x="442" y="406"/>
                </a:cubicBezTo>
                <a:cubicBezTo>
                  <a:pt x="442" y="407"/>
                  <a:pt x="442" y="409"/>
                  <a:pt x="442" y="410"/>
                </a:cubicBezTo>
                <a:cubicBezTo>
                  <a:pt x="441" y="410"/>
                  <a:pt x="439" y="410"/>
                  <a:pt x="438" y="409"/>
                </a:cubicBezTo>
                <a:close/>
                <a:moveTo>
                  <a:pt x="444" y="393"/>
                </a:moveTo>
                <a:cubicBezTo>
                  <a:pt x="444" y="370"/>
                  <a:pt x="446" y="347"/>
                  <a:pt x="446" y="324"/>
                </a:cubicBezTo>
                <a:cubicBezTo>
                  <a:pt x="446" y="324"/>
                  <a:pt x="447" y="324"/>
                  <a:pt x="448" y="324"/>
                </a:cubicBezTo>
                <a:cubicBezTo>
                  <a:pt x="447" y="349"/>
                  <a:pt x="447" y="373"/>
                  <a:pt x="444" y="398"/>
                </a:cubicBezTo>
                <a:cubicBezTo>
                  <a:pt x="444" y="396"/>
                  <a:pt x="444" y="394"/>
                  <a:pt x="444" y="393"/>
                </a:cubicBezTo>
                <a:close/>
                <a:moveTo>
                  <a:pt x="440" y="319"/>
                </a:moveTo>
                <a:cubicBezTo>
                  <a:pt x="436" y="319"/>
                  <a:pt x="434" y="320"/>
                  <a:pt x="431" y="321"/>
                </a:cubicBezTo>
                <a:cubicBezTo>
                  <a:pt x="431" y="320"/>
                  <a:pt x="431" y="320"/>
                  <a:pt x="431" y="321"/>
                </a:cubicBezTo>
                <a:cubicBezTo>
                  <a:pt x="431" y="321"/>
                  <a:pt x="431" y="321"/>
                  <a:pt x="431" y="321"/>
                </a:cubicBezTo>
                <a:cubicBezTo>
                  <a:pt x="431" y="321"/>
                  <a:pt x="430" y="321"/>
                  <a:pt x="430" y="321"/>
                </a:cubicBezTo>
                <a:cubicBezTo>
                  <a:pt x="430" y="320"/>
                  <a:pt x="430" y="318"/>
                  <a:pt x="431" y="317"/>
                </a:cubicBezTo>
                <a:cubicBezTo>
                  <a:pt x="435" y="315"/>
                  <a:pt x="439" y="313"/>
                  <a:pt x="443" y="311"/>
                </a:cubicBezTo>
                <a:cubicBezTo>
                  <a:pt x="443" y="313"/>
                  <a:pt x="443" y="315"/>
                  <a:pt x="443" y="317"/>
                </a:cubicBezTo>
                <a:cubicBezTo>
                  <a:pt x="442" y="318"/>
                  <a:pt x="441" y="319"/>
                  <a:pt x="440" y="319"/>
                </a:cubicBezTo>
                <a:close/>
                <a:moveTo>
                  <a:pt x="445" y="308"/>
                </a:moveTo>
                <a:cubicBezTo>
                  <a:pt x="447" y="308"/>
                  <a:pt x="449" y="308"/>
                  <a:pt x="451" y="308"/>
                </a:cubicBezTo>
                <a:cubicBezTo>
                  <a:pt x="449" y="310"/>
                  <a:pt x="447" y="312"/>
                  <a:pt x="445" y="315"/>
                </a:cubicBezTo>
                <a:cubicBezTo>
                  <a:pt x="445" y="312"/>
                  <a:pt x="445" y="310"/>
                  <a:pt x="445" y="308"/>
                </a:cubicBezTo>
                <a:close/>
                <a:moveTo>
                  <a:pt x="451" y="301"/>
                </a:moveTo>
                <a:cubicBezTo>
                  <a:pt x="451" y="301"/>
                  <a:pt x="450" y="300"/>
                  <a:pt x="450" y="300"/>
                </a:cubicBezTo>
                <a:cubicBezTo>
                  <a:pt x="451" y="300"/>
                  <a:pt x="452" y="301"/>
                  <a:pt x="453" y="301"/>
                </a:cubicBezTo>
                <a:cubicBezTo>
                  <a:pt x="452" y="301"/>
                  <a:pt x="452" y="301"/>
                  <a:pt x="451" y="301"/>
                </a:cubicBezTo>
                <a:close/>
                <a:moveTo>
                  <a:pt x="441" y="294"/>
                </a:moveTo>
                <a:cubicBezTo>
                  <a:pt x="441" y="293"/>
                  <a:pt x="441" y="292"/>
                  <a:pt x="441" y="291"/>
                </a:cubicBezTo>
                <a:cubicBezTo>
                  <a:pt x="442" y="291"/>
                  <a:pt x="443" y="291"/>
                  <a:pt x="444" y="291"/>
                </a:cubicBezTo>
                <a:cubicBezTo>
                  <a:pt x="444" y="292"/>
                  <a:pt x="444" y="293"/>
                  <a:pt x="444" y="294"/>
                </a:cubicBezTo>
                <a:cubicBezTo>
                  <a:pt x="443" y="294"/>
                  <a:pt x="442" y="294"/>
                  <a:pt x="441" y="294"/>
                </a:cubicBezTo>
                <a:close/>
                <a:moveTo>
                  <a:pt x="444" y="284"/>
                </a:moveTo>
                <a:cubicBezTo>
                  <a:pt x="443" y="284"/>
                  <a:pt x="442" y="284"/>
                  <a:pt x="441" y="284"/>
                </a:cubicBezTo>
                <a:cubicBezTo>
                  <a:pt x="441" y="283"/>
                  <a:pt x="441" y="281"/>
                  <a:pt x="442" y="280"/>
                </a:cubicBezTo>
                <a:cubicBezTo>
                  <a:pt x="443" y="280"/>
                  <a:pt x="443" y="280"/>
                  <a:pt x="444" y="280"/>
                </a:cubicBezTo>
                <a:cubicBezTo>
                  <a:pt x="444" y="281"/>
                  <a:pt x="444" y="283"/>
                  <a:pt x="444" y="284"/>
                </a:cubicBezTo>
                <a:close/>
                <a:moveTo>
                  <a:pt x="442" y="280"/>
                </a:moveTo>
                <a:cubicBezTo>
                  <a:pt x="442" y="278"/>
                  <a:pt x="442" y="276"/>
                  <a:pt x="442" y="275"/>
                </a:cubicBezTo>
                <a:cubicBezTo>
                  <a:pt x="443" y="275"/>
                  <a:pt x="444" y="275"/>
                  <a:pt x="445" y="274"/>
                </a:cubicBezTo>
                <a:cubicBezTo>
                  <a:pt x="445" y="276"/>
                  <a:pt x="445" y="278"/>
                  <a:pt x="444" y="280"/>
                </a:cubicBezTo>
                <a:cubicBezTo>
                  <a:pt x="444" y="280"/>
                  <a:pt x="443" y="280"/>
                  <a:pt x="442" y="280"/>
                </a:cubicBezTo>
                <a:close/>
                <a:moveTo>
                  <a:pt x="442" y="274"/>
                </a:moveTo>
                <a:cubicBezTo>
                  <a:pt x="442" y="273"/>
                  <a:pt x="442" y="271"/>
                  <a:pt x="442" y="270"/>
                </a:cubicBezTo>
                <a:cubicBezTo>
                  <a:pt x="443" y="270"/>
                  <a:pt x="444" y="269"/>
                  <a:pt x="445" y="269"/>
                </a:cubicBezTo>
                <a:cubicBezTo>
                  <a:pt x="445" y="271"/>
                  <a:pt x="445" y="272"/>
                  <a:pt x="445" y="274"/>
                </a:cubicBezTo>
                <a:cubicBezTo>
                  <a:pt x="444" y="274"/>
                  <a:pt x="443" y="274"/>
                  <a:pt x="442" y="274"/>
                </a:cubicBezTo>
                <a:close/>
                <a:moveTo>
                  <a:pt x="445" y="269"/>
                </a:moveTo>
                <a:cubicBezTo>
                  <a:pt x="444" y="269"/>
                  <a:pt x="443" y="269"/>
                  <a:pt x="442" y="269"/>
                </a:cubicBezTo>
                <a:cubicBezTo>
                  <a:pt x="443" y="268"/>
                  <a:pt x="443" y="267"/>
                  <a:pt x="443" y="266"/>
                </a:cubicBezTo>
                <a:cubicBezTo>
                  <a:pt x="444" y="266"/>
                  <a:pt x="445" y="266"/>
                  <a:pt x="446" y="265"/>
                </a:cubicBezTo>
                <a:cubicBezTo>
                  <a:pt x="445" y="267"/>
                  <a:pt x="445" y="268"/>
                  <a:pt x="445" y="269"/>
                </a:cubicBezTo>
                <a:close/>
                <a:moveTo>
                  <a:pt x="443" y="266"/>
                </a:moveTo>
                <a:cubicBezTo>
                  <a:pt x="443" y="264"/>
                  <a:pt x="443" y="263"/>
                  <a:pt x="443" y="261"/>
                </a:cubicBezTo>
                <a:cubicBezTo>
                  <a:pt x="444" y="261"/>
                  <a:pt x="445" y="261"/>
                  <a:pt x="446" y="261"/>
                </a:cubicBezTo>
                <a:cubicBezTo>
                  <a:pt x="446" y="262"/>
                  <a:pt x="446" y="264"/>
                  <a:pt x="446" y="265"/>
                </a:cubicBezTo>
                <a:cubicBezTo>
                  <a:pt x="445" y="265"/>
                  <a:pt x="444" y="265"/>
                  <a:pt x="443" y="266"/>
                </a:cubicBezTo>
                <a:close/>
                <a:moveTo>
                  <a:pt x="443" y="261"/>
                </a:moveTo>
                <a:cubicBezTo>
                  <a:pt x="443" y="260"/>
                  <a:pt x="443" y="258"/>
                  <a:pt x="443" y="257"/>
                </a:cubicBezTo>
                <a:cubicBezTo>
                  <a:pt x="444" y="257"/>
                  <a:pt x="445" y="257"/>
                  <a:pt x="446" y="257"/>
                </a:cubicBezTo>
                <a:cubicBezTo>
                  <a:pt x="446" y="258"/>
                  <a:pt x="446" y="259"/>
                  <a:pt x="446" y="260"/>
                </a:cubicBezTo>
                <a:cubicBezTo>
                  <a:pt x="445" y="261"/>
                  <a:pt x="444" y="261"/>
                  <a:pt x="443" y="261"/>
                </a:cubicBezTo>
                <a:close/>
                <a:moveTo>
                  <a:pt x="443" y="257"/>
                </a:moveTo>
                <a:cubicBezTo>
                  <a:pt x="443" y="256"/>
                  <a:pt x="443" y="255"/>
                  <a:pt x="443" y="255"/>
                </a:cubicBezTo>
                <a:cubicBezTo>
                  <a:pt x="445" y="254"/>
                  <a:pt x="446" y="254"/>
                  <a:pt x="447" y="254"/>
                </a:cubicBezTo>
                <a:cubicBezTo>
                  <a:pt x="447" y="255"/>
                  <a:pt x="447" y="255"/>
                  <a:pt x="446" y="256"/>
                </a:cubicBezTo>
                <a:cubicBezTo>
                  <a:pt x="445" y="256"/>
                  <a:pt x="444" y="257"/>
                  <a:pt x="443" y="257"/>
                </a:cubicBezTo>
                <a:close/>
                <a:moveTo>
                  <a:pt x="442" y="257"/>
                </a:moveTo>
                <a:cubicBezTo>
                  <a:pt x="441" y="258"/>
                  <a:pt x="440" y="258"/>
                  <a:pt x="438" y="258"/>
                </a:cubicBezTo>
                <a:cubicBezTo>
                  <a:pt x="438" y="258"/>
                  <a:pt x="438" y="259"/>
                  <a:pt x="438" y="259"/>
                </a:cubicBezTo>
                <a:cubicBezTo>
                  <a:pt x="440" y="258"/>
                  <a:pt x="441" y="258"/>
                  <a:pt x="442" y="258"/>
                </a:cubicBezTo>
                <a:cubicBezTo>
                  <a:pt x="442" y="259"/>
                  <a:pt x="442" y="260"/>
                  <a:pt x="442" y="261"/>
                </a:cubicBezTo>
                <a:cubicBezTo>
                  <a:pt x="441" y="262"/>
                  <a:pt x="440" y="262"/>
                  <a:pt x="439" y="262"/>
                </a:cubicBezTo>
                <a:cubicBezTo>
                  <a:pt x="438" y="262"/>
                  <a:pt x="437" y="263"/>
                  <a:pt x="438" y="262"/>
                </a:cubicBezTo>
                <a:cubicBezTo>
                  <a:pt x="438" y="262"/>
                  <a:pt x="438" y="262"/>
                  <a:pt x="438" y="262"/>
                </a:cubicBezTo>
                <a:cubicBezTo>
                  <a:pt x="438" y="262"/>
                  <a:pt x="437" y="262"/>
                  <a:pt x="437" y="262"/>
                </a:cubicBezTo>
                <a:cubicBezTo>
                  <a:pt x="437" y="259"/>
                  <a:pt x="437" y="256"/>
                  <a:pt x="437" y="253"/>
                </a:cubicBezTo>
                <a:cubicBezTo>
                  <a:pt x="437" y="247"/>
                  <a:pt x="437" y="241"/>
                  <a:pt x="437" y="234"/>
                </a:cubicBezTo>
                <a:cubicBezTo>
                  <a:pt x="437" y="233"/>
                  <a:pt x="436" y="229"/>
                  <a:pt x="436" y="224"/>
                </a:cubicBezTo>
                <a:cubicBezTo>
                  <a:pt x="437" y="223"/>
                  <a:pt x="439" y="223"/>
                  <a:pt x="441" y="223"/>
                </a:cubicBezTo>
                <a:cubicBezTo>
                  <a:pt x="441" y="224"/>
                  <a:pt x="441" y="224"/>
                  <a:pt x="441" y="225"/>
                </a:cubicBezTo>
                <a:cubicBezTo>
                  <a:pt x="441" y="225"/>
                  <a:pt x="441" y="225"/>
                  <a:pt x="441" y="225"/>
                </a:cubicBezTo>
                <a:cubicBezTo>
                  <a:pt x="441" y="226"/>
                  <a:pt x="441" y="226"/>
                  <a:pt x="441" y="226"/>
                </a:cubicBezTo>
                <a:cubicBezTo>
                  <a:pt x="441" y="226"/>
                  <a:pt x="441" y="226"/>
                  <a:pt x="441" y="226"/>
                </a:cubicBezTo>
                <a:cubicBezTo>
                  <a:pt x="441" y="226"/>
                  <a:pt x="441" y="226"/>
                  <a:pt x="441" y="226"/>
                </a:cubicBezTo>
                <a:cubicBezTo>
                  <a:pt x="441" y="226"/>
                  <a:pt x="441" y="227"/>
                  <a:pt x="441" y="228"/>
                </a:cubicBezTo>
                <a:cubicBezTo>
                  <a:pt x="441" y="228"/>
                  <a:pt x="440" y="228"/>
                  <a:pt x="439" y="229"/>
                </a:cubicBezTo>
                <a:cubicBezTo>
                  <a:pt x="439" y="229"/>
                  <a:pt x="439" y="229"/>
                  <a:pt x="439" y="229"/>
                </a:cubicBezTo>
                <a:cubicBezTo>
                  <a:pt x="440" y="229"/>
                  <a:pt x="441" y="228"/>
                  <a:pt x="441" y="228"/>
                </a:cubicBezTo>
                <a:cubicBezTo>
                  <a:pt x="441" y="229"/>
                  <a:pt x="441" y="230"/>
                  <a:pt x="441" y="231"/>
                </a:cubicBezTo>
                <a:cubicBezTo>
                  <a:pt x="440" y="231"/>
                  <a:pt x="439" y="232"/>
                  <a:pt x="439" y="232"/>
                </a:cubicBezTo>
                <a:cubicBezTo>
                  <a:pt x="438" y="232"/>
                  <a:pt x="439" y="233"/>
                  <a:pt x="439" y="233"/>
                </a:cubicBezTo>
                <a:cubicBezTo>
                  <a:pt x="440" y="232"/>
                  <a:pt x="440" y="232"/>
                  <a:pt x="441" y="231"/>
                </a:cubicBezTo>
                <a:cubicBezTo>
                  <a:pt x="441" y="232"/>
                  <a:pt x="441" y="233"/>
                  <a:pt x="441" y="234"/>
                </a:cubicBezTo>
                <a:cubicBezTo>
                  <a:pt x="440" y="235"/>
                  <a:pt x="439" y="235"/>
                  <a:pt x="438" y="236"/>
                </a:cubicBezTo>
                <a:cubicBezTo>
                  <a:pt x="438" y="236"/>
                  <a:pt x="438" y="236"/>
                  <a:pt x="438" y="236"/>
                </a:cubicBezTo>
                <a:cubicBezTo>
                  <a:pt x="439" y="235"/>
                  <a:pt x="440" y="235"/>
                  <a:pt x="441" y="235"/>
                </a:cubicBezTo>
                <a:cubicBezTo>
                  <a:pt x="441" y="241"/>
                  <a:pt x="441" y="248"/>
                  <a:pt x="440" y="255"/>
                </a:cubicBezTo>
                <a:cubicBezTo>
                  <a:pt x="440" y="255"/>
                  <a:pt x="440" y="255"/>
                  <a:pt x="439" y="255"/>
                </a:cubicBezTo>
                <a:cubicBezTo>
                  <a:pt x="439" y="255"/>
                  <a:pt x="439" y="255"/>
                  <a:pt x="439" y="255"/>
                </a:cubicBezTo>
                <a:cubicBezTo>
                  <a:pt x="439" y="255"/>
                  <a:pt x="440" y="255"/>
                  <a:pt x="440" y="255"/>
                </a:cubicBezTo>
                <a:cubicBezTo>
                  <a:pt x="440" y="256"/>
                  <a:pt x="440" y="256"/>
                  <a:pt x="440" y="257"/>
                </a:cubicBezTo>
                <a:cubicBezTo>
                  <a:pt x="439" y="257"/>
                  <a:pt x="440" y="257"/>
                  <a:pt x="441" y="257"/>
                </a:cubicBezTo>
                <a:cubicBezTo>
                  <a:pt x="441" y="256"/>
                  <a:pt x="441" y="256"/>
                  <a:pt x="441" y="255"/>
                </a:cubicBezTo>
                <a:cubicBezTo>
                  <a:pt x="441" y="255"/>
                  <a:pt x="442" y="255"/>
                  <a:pt x="442" y="255"/>
                </a:cubicBezTo>
                <a:cubicBezTo>
                  <a:pt x="442" y="256"/>
                  <a:pt x="442" y="256"/>
                  <a:pt x="442" y="257"/>
                </a:cubicBezTo>
                <a:close/>
                <a:moveTo>
                  <a:pt x="443" y="231"/>
                </a:moveTo>
                <a:cubicBezTo>
                  <a:pt x="444" y="231"/>
                  <a:pt x="446" y="231"/>
                  <a:pt x="447" y="231"/>
                </a:cubicBezTo>
                <a:cubicBezTo>
                  <a:pt x="447" y="232"/>
                  <a:pt x="447" y="233"/>
                  <a:pt x="447" y="234"/>
                </a:cubicBezTo>
                <a:cubicBezTo>
                  <a:pt x="446" y="234"/>
                  <a:pt x="445" y="234"/>
                  <a:pt x="444" y="234"/>
                </a:cubicBezTo>
                <a:cubicBezTo>
                  <a:pt x="443" y="233"/>
                  <a:pt x="443" y="232"/>
                  <a:pt x="443" y="231"/>
                </a:cubicBezTo>
                <a:close/>
                <a:moveTo>
                  <a:pt x="443" y="230"/>
                </a:moveTo>
                <a:cubicBezTo>
                  <a:pt x="443" y="230"/>
                  <a:pt x="443" y="229"/>
                  <a:pt x="443" y="228"/>
                </a:cubicBezTo>
                <a:cubicBezTo>
                  <a:pt x="444" y="227"/>
                  <a:pt x="446" y="227"/>
                  <a:pt x="447" y="227"/>
                </a:cubicBezTo>
                <a:cubicBezTo>
                  <a:pt x="447" y="228"/>
                  <a:pt x="447" y="229"/>
                  <a:pt x="447" y="230"/>
                </a:cubicBezTo>
                <a:cubicBezTo>
                  <a:pt x="446" y="230"/>
                  <a:pt x="444" y="230"/>
                  <a:pt x="443" y="230"/>
                </a:cubicBezTo>
                <a:close/>
                <a:moveTo>
                  <a:pt x="443" y="227"/>
                </a:moveTo>
                <a:cubicBezTo>
                  <a:pt x="443" y="227"/>
                  <a:pt x="443" y="226"/>
                  <a:pt x="443" y="225"/>
                </a:cubicBezTo>
                <a:cubicBezTo>
                  <a:pt x="444" y="225"/>
                  <a:pt x="445" y="225"/>
                  <a:pt x="446" y="225"/>
                </a:cubicBezTo>
                <a:cubicBezTo>
                  <a:pt x="446" y="225"/>
                  <a:pt x="446" y="225"/>
                  <a:pt x="447" y="225"/>
                </a:cubicBezTo>
                <a:cubicBezTo>
                  <a:pt x="447" y="225"/>
                  <a:pt x="447" y="226"/>
                  <a:pt x="447" y="227"/>
                </a:cubicBezTo>
                <a:cubicBezTo>
                  <a:pt x="446" y="227"/>
                  <a:pt x="444" y="227"/>
                  <a:pt x="443" y="227"/>
                </a:cubicBezTo>
                <a:close/>
                <a:moveTo>
                  <a:pt x="444" y="224"/>
                </a:moveTo>
                <a:cubicBezTo>
                  <a:pt x="444" y="224"/>
                  <a:pt x="443" y="225"/>
                  <a:pt x="443" y="225"/>
                </a:cubicBezTo>
                <a:cubicBezTo>
                  <a:pt x="443" y="225"/>
                  <a:pt x="443" y="224"/>
                  <a:pt x="442" y="224"/>
                </a:cubicBezTo>
                <a:cubicBezTo>
                  <a:pt x="442" y="224"/>
                  <a:pt x="443" y="223"/>
                  <a:pt x="443" y="223"/>
                </a:cubicBezTo>
                <a:cubicBezTo>
                  <a:pt x="444" y="223"/>
                  <a:pt x="445" y="223"/>
                  <a:pt x="447" y="223"/>
                </a:cubicBezTo>
                <a:cubicBezTo>
                  <a:pt x="447" y="223"/>
                  <a:pt x="447" y="224"/>
                  <a:pt x="447" y="224"/>
                </a:cubicBezTo>
                <a:cubicBezTo>
                  <a:pt x="446" y="224"/>
                  <a:pt x="445" y="224"/>
                  <a:pt x="444" y="224"/>
                </a:cubicBezTo>
                <a:close/>
                <a:moveTo>
                  <a:pt x="443" y="222"/>
                </a:moveTo>
                <a:cubicBezTo>
                  <a:pt x="443" y="221"/>
                  <a:pt x="443" y="220"/>
                  <a:pt x="443" y="220"/>
                </a:cubicBezTo>
                <a:cubicBezTo>
                  <a:pt x="444" y="219"/>
                  <a:pt x="445" y="219"/>
                  <a:pt x="447" y="220"/>
                </a:cubicBezTo>
                <a:cubicBezTo>
                  <a:pt x="447" y="221"/>
                  <a:pt x="447" y="222"/>
                  <a:pt x="447" y="223"/>
                </a:cubicBezTo>
                <a:cubicBezTo>
                  <a:pt x="445" y="222"/>
                  <a:pt x="444" y="222"/>
                  <a:pt x="443" y="222"/>
                </a:cubicBezTo>
                <a:close/>
                <a:moveTo>
                  <a:pt x="443" y="217"/>
                </a:moveTo>
                <a:cubicBezTo>
                  <a:pt x="443" y="216"/>
                  <a:pt x="443" y="216"/>
                  <a:pt x="443" y="216"/>
                </a:cubicBezTo>
                <a:cubicBezTo>
                  <a:pt x="443" y="215"/>
                  <a:pt x="443" y="215"/>
                  <a:pt x="443" y="215"/>
                </a:cubicBezTo>
                <a:cubicBezTo>
                  <a:pt x="442" y="215"/>
                  <a:pt x="442" y="215"/>
                  <a:pt x="442" y="215"/>
                </a:cubicBezTo>
                <a:cubicBezTo>
                  <a:pt x="442" y="215"/>
                  <a:pt x="442" y="216"/>
                  <a:pt x="442" y="216"/>
                </a:cubicBezTo>
                <a:cubicBezTo>
                  <a:pt x="442" y="216"/>
                  <a:pt x="442" y="217"/>
                  <a:pt x="442" y="217"/>
                </a:cubicBezTo>
                <a:cubicBezTo>
                  <a:pt x="441" y="217"/>
                  <a:pt x="441" y="217"/>
                  <a:pt x="441" y="217"/>
                </a:cubicBezTo>
                <a:cubicBezTo>
                  <a:pt x="441" y="215"/>
                  <a:pt x="440" y="213"/>
                  <a:pt x="440" y="211"/>
                </a:cubicBezTo>
                <a:cubicBezTo>
                  <a:pt x="441" y="210"/>
                  <a:pt x="443" y="209"/>
                  <a:pt x="445" y="208"/>
                </a:cubicBezTo>
                <a:cubicBezTo>
                  <a:pt x="445" y="209"/>
                  <a:pt x="446" y="211"/>
                  <a:pt x="446" y="212"/>
                </a:cubicBezTo>
                <a:cubicBezTo>
                  <a:pt x="446" y="212"/>
                  <a:pt x="446" y="212"/>
                  <a:pt x="446" y="213"/>
                </a:cubicBezTo>
                <a:cubicBezTo>
                  <a:pt x="446" y="214"/>
                  <a:pt x="447" y="215"/>
                  <a:pt x="447" y="217"/>
                </a:cubicBezTo>
                <a:cubicBezTo>
                  <a:pt x="446" y="217"/>
                  <a:pt x="444" y="217"/>
                  <a:pt x="443" y="217"/>
                </a:cubicBezTo>
                <a:close/>
                <a:moveTo>
                  <a:pt x="448" y="204"/>
                </a:moveTo>
                <a:cubicBezTo>
                  <a:pt x="448" y="203"/>
                  <a:pt x="447" y="202"/>
                  <a:pt x="446" y="203"/>
                </a:cubicBezTo>
                <a:cubicBezTo>
                  <a:pt x="445" y="204"/>
                  <a:pt x="445" y="205"/>
                  <a:pt x="445" y="206"/>
                </a:cubicBezTo>
                <a:cubicBezTo>
                  <a:pt x="444" y="206"/>
                  <a:pt x="444" y="207"/>
                  <a:pt x="443" y="207"/>
                </a:cubicBezTo>
                <a:cubicBezTo>
                  <a:pt x="443" y="207"/>
                  <a:pt x="443" y="207"/>
                  <a:pt x="443" y="207"/>
                </a:cubicBezTo>
                <a:cubicBezTo>
                  <a:pt x="439" y="208"/>
                  <a:pt x="435" y="209"/>
                  <a:pt x="431" y="210"/>
                </a:cubicBezTo>
                <a:cubicBezTo>
                  <a:pt x="431" y="210"/>
                  <a:pt x="432" y="210"/>
                  <a:pt x="432" y="210"/>
                </a:cubicBezTo>
                <a:cubicBezTo>
                  <a:pt x="432" y="209"/>
                  <a:pt x="432" y="209"/>
                  <a:pt x="432" y="209"/>
                </a:cubicBezTo>
                <a:cubicBezTo>
                  <a:pt x="432" y="209"/>
                  <a:pt x="432" y="209"/>
                  <a:pt x="432" y="209"/>
                </a:cubicBezTo>
                <a:cubicBezTo>
                  <a:pt x="432" y="208"/>
                  <a:pt x="432" y="207"/>
                  <a:pt x="431" y="207"/>
                </a:cubicBezTo>
                <a:cubicBezTo>
                  <a:pt x="431" y="207"/>
                  <a:pt x="431" y="206"/>
                  <a:pt x="431" y="206"/>
                </a:cubicBezTo>
                <a:cubicBezTo>
                  <a:pt x="434" y="205"/>
                  <a:pt x="437" y="205"/>
                  <a:pt x="439" y="205"/>
                </a:cubicBezTo>
                <a:cubicBezTo>
                  <a:pt x="440" y="205"/>
                  <a:pt x="440" y="203"/>
                  <a:pt x="439" y="203"/>
                </a:cubicBezTo>
                <a:cubicBezTo>
                  <a:pt x="438" y="203"/>
                  <a:pt x="437" y="203"/>
                  <a:pt x="435" y="203"/>
                </a:cubicBezTo>
                <a:cubicBezTo>
                  <a:pt x="437" y="203"/>
                  <a:pt x="438" y="202"/>
                  <a:pt x="440" y="202"/>
                </a:cubicBezTo>
                <a:cubicBezTo>
                  <a:pt x="440" y="203"/>
                  <a:pt x="441" y="202"/>
                  <a:pt x="441" y="202"/>
                </a:cubicBezTo>
                <a:cubicBezTo>
                  <a:pt x="441" y="202"/>
                  <a:pt x="441" y="202"/>
                  <a:pt x="441" y="202"/>
                </a:cubicBezTo>
                <a:cubicBezTo>
                  <a:pt x="441" y="202"/>
                  <a:pt x="441" y="202"/>
                  <a:pt x="441" y="202"/>
                </a:cubicBezTo>
                <a:cubicBezTo>
                  <a:pt x="441" y="202"/>
                  <a:pt x="441" y="202"/>
                  <a:pt x="441" y="202"/>
                </a:cubicBezTo>
                <a:cubicBezTo>
                  <a:pt x="441" y="202"/>
                  <a:pt x="442" y="202"/>
                  <a:pt x="442" y="202"/>
                </a:cubicBezTo>
                <a:cubicBezTo>
                  <a:pt x="442" y="202"/>
                  <a:pt x="442" y="202"/>
                  <a:pt x="442" y="201"/>
                </a:cubicBezTo>
                <a:cubicBezTo>
                  <a:pt x="442" y="201"/>
                  <a:pt x="443" y="201"/>
                  <a:pt x="443" y="201"/>
                </a:cubicBezTo>
                <a:cubicBezTo>
                  <a:pt x="444" y="201"/>
                  <a:pt x="444" y="201"/>
                  <a:pt x="444" y="200"/>
                </a:cubicBezTo>
                <a:cubicBezTo>
                  <a:pt x="444" y="200"/>
                  <a:pt x="445" y="200"/>
                  <a:pt x="445" y="200"/>
                </a:cubicBezTo>
                <a:cubicBezTo>
                  <a:pt x="445" y="198"/>
                  <a:pt x="444" y="197"/>
                  <a:pt x="444" y="196"/>
                </a:cubicBezTo>
                <a:cubicBezTo>
                  <a:pt x="450" y="195"/>
                  <a:pt x="456" y="197"/>
                  <a:pt x="460" y="203"/>
                </a:cubicBezTo>
                <a:cubicBezTo>
                  <a:pt x="461" y="204"/>
                  <a:pt x="463" y="202"/>
                  <a:pt x="462" y="201"/>
                </a:cubicBezTo>
                <a:cubicBezTo>
                  <a:pt x="457" y="195"/>
                  <a:pt x="451" y="193"/>
                  <a:pt x="444" y="194"/>
                </a:cubicBezTo>
                <a:cubicBezTo>
                  <a:pt x="444" y="188"/>
                  <a:pt x="444" y="182"/>
                  <a:pt x="444" y="176"/>
                </a:cubicBezTo>
                <a:cubicBezTo>
                  <a:pt x="444" y="173"/>
                  <a:pt x="443" y="168"/>
                  <a:pt x="443" y="164"/>
                </a:cubicBezTo>
                <a:cubicBezTo>
                  <a:pt x="445" y="163"/>
                  <a:pt x="446" y="163"/>
                  <a:pt x="448" y="163"/>
                </a:cubicBezTo>
                <a:cubicBezTo>
                  <a:pt x="447" y="166"/>
                  <a:pt x="448" y="171"/>
                  <a:pt x="448" y="174"/>
                </a:cubicBezTo>
                <a:cubicBezTo>
                  <a:pt x="448" y="179"/>
                  <a:pt x="449" y="184"/>
                  <a:pt x="449" y="189"/>
                </a:cubicBezTo>
                <a:cubicBezTo>
                  <a:pt x="449" y="189"/>
                  <a:pt x="450" y="189"/>
                  <a:pt x="450" y="189"/>
                </a:cubicBezTo>
                <a:cubicBezTo>
                  <a:pt x="450" y="184"/>
                  <a:pt x="449" y="179"/>
                  <a:pt x="449" y="174"/>
                </a:cubicBezTo>
                <a:cubicBezTo>
                  <a:pt x="449" y="171"/>
                  <a:pt x="449" y="168"/>
                  <a:pt x="449" y="165"/>
                </a:cubicBezTo>
                <a:cubicBezTo>
                  <a:pt x="449" y="164"/>
                  <a:pt x="449" y="163"/>
                  <a:pt x="449" y="162"/>
                </a:cubicBezTo>
                <a:cubicBezTo>
                  <a:pt x="454" y="162"/>
                  <a:pt x="459" y="162"/>
                  <a:pt x="463" y="164"/>
                </a:cubicBezTo>
                <a:cubicBezTo>
                  <a:pt x="463" y="165"/>
                  <a:pt x="464" y="165"/>
                  <a:pt x="464" y="166"/>
                </a:cubicBezTo>
                <a:cubicBezTo>
                  <a:pt x="464" y="175"/>
                  <a:pt x="464" y="183"/>
                  <a:pt x="464" y="192"/>
                </a:cubicBezTo>
                <a:cubicBezTo>
                  <a:pt x="464" y="192"/>
                  <a:pt x="464" y="192"/>
                  <a:pt x="464" y="192"/>
                </a:cubicBezTo>
                <a:cubicBezTo>
                  <a:pt x="464" y="197"/>
                  <a:pt x="464" y="202"/>
                  <a:pt x="464" y="207"/>
                </a:cubicBezTo>
                <a:cubicBezTo>
                  <a:pt x="459" y="205"/>
                  <a:pt x="453" y="204"/>
                  <a:pt x="448" y="205"/>
                </a:cubicBezTo>
                <a:cubicBezTo>
                  <a:pt x="448" y="205"/>
                  <a:pt x="448" y="204"/>
                  <a:pt x="448" y="204"/>
                </a:cubicBezTo>
                <a:close/>
                <a:moveTo>
                  <a:pt x="468" y="209"/>
                </a:moveTo>
                <a:cubicBezTo>
                  <a:pt x="467" y="209"/>
                  <a:pt x="467" y="208"/>
                  <a:pt x="466" y="208"/>
                </a:cubicBezTo>
                <a:cubicBezTo>
                  <a:pt x="466" y="207"/>
                  <a:pt x="466" y="206"/>
                  <a:pt x="466" y="205"/>
                </a:cubicBezTo>
                <a:cubicBezTo>
                  <a:pt x="468" y="206"/>
                  <a:pt x="471" y="207"/>
                  <a:pt x="473" y="207"/>
                </a:cubicBezTo>
                <a:cubicBezTo>
                  <a:pt x="473" y="209"/>
                  <a:pt x="472" y="210"/>
                  <a:pt x="472" y="212"/>
                </a:cubicBezTo>
                <a:cubicBezTo>
                  <a:pt x="471" y="211"/>
                  <a:pt x="469" y="211"/>
                  <a:pt x="468" y="210"/>
                </a:cubicBezTo>
                <a:cubicBezTo>
                  <a:pt x="468" y="210"/>
                  <a:pt x="468" y="209"/>
                  <a:pt x="468" y="209"/>
                </a:cubicBezTo>
                <a:close/>
                <a:moveTo>
                  <a:pt x="475" y="173"/>
                </a:moveTo>
                <a:cubicBezTo>
                  <a:pt x="475" y="170"/>
                  <a:pt x="476" y="168"/>
                  <a:pt x="476" y="169"/>
                </a:cubicBezTo>
                <a:cubicBezTo>
                  <a:pt x="477" y="169"/>
                  <a:pt x="478" y="169"/>
                  <a:pt x="478" y="168"/>
                </a:cubicBezTo>
                <a:cubicBezTo>
                  <a:pt x="477" y="173"/>
                  <a:pt x="476" y="177"/>
                  <a:pt x="475" y="182"/>
                </a:cubicBezTo>
                <a:cubicBezTo>
                  <a:pt x="475" y="179"/>
                  <a:pt x="475" y="176"/>
                  <a:pt x="475" y="173"/>
                </a:cubicBezTo>
                <a:close/>
                <a:moveTo>
                  <a:pt x="477" y="166"/>
                </a:moveTo>
                <a:cubicBezTo>
                  <a:pt x="476" y="166"/>
                  <a:pt x="476" y="166"/>
                  <a:pt x="475" y="166"/>
                </a:cubicBezTo>
                <a:cubicBezTo>
                  <a:pt x="476" y="165"/>
                  <a:pt x="477" y="165"/>
                  <a:pt x="478" y="164"/>
                </a:cubicBezTo>
                <a:cubicBezTo>
                  <a:pt x="478" y="164"/>
                  <a:pt x="479" y="165"/>
                  <a:pt x="480" y="165"/>
                </a:cubicBezTo>
                <a:cubicBezTo>
                  <a:pt x="480" y="164"/>
                  <a:pt x="481" y="164"/>
                  <a:pt x="481" y="164"/>
                </a:cubicBezTo>
                <a:cubicBezTo>
                  <a:pt x="480" y="165"/>
                  <a:pt x="478" y="166"/>
                  <a:pt x="477" y="166"/>
                </a:cubicBezTo>
                <a:close/>
                <a:moveTo>
                  <a:pt x="484" y="154"/>
                </a:moveTo>
                <a:cubicBezTo>
                  <a:pt x="482" y="159"/>
                  <a:pt x="478" y="162"/>
                  <a:pt x="474" y="166"/>
                </a:cubicBezTo>
                <a:cubicBezTo>
                  <a:pt x="474" y="165"/>
                  <a:pt x="474" y="165"/>
                  <a:pt x="474" y="164"/>
                </a:cubicBezTo>
                <a:cubicBezTo>
                  <a:pt x="475" y="162"/>
                  <a:pt x="478" y="160"/>
                  <a:pt x="479" y="159"/>
                </a:cubicBezTo>
                <a:cubicBezTo>
                  <a:pt x="481" y="158"/>
                  <a:pt x="482" y="156"/>
                  <a:pt x="484" y="154"/>
                </a:cubicBezTo>
                <a:cubicBezTo>
                  <a:pt x="484" y="154"/>
                  <a:pt x="484" y="153"/>
                  <a:pt x="485" y="153"/>
                </a:cubicBezTo>
                <a:cubicBezTo>
                  <a:pt x="485" y="153"/>
                  <a:pt x="484" y="154"/>
                  <a:pt x="484" y="154"/>
                </a:cubicBezTo>
                <a:close/>
                <a:moveTo>
                  <a:pt x="465" y="126"/>
                </a:moveTo>
                <a:cubicBezTo>
                  <a:pt x="461" y="116"/>
                  <a:pt x="458" y="107"/>
                  <a:pt x="455" y="98"/>
                </a:cubicBezTo>
                <a:cubicBezTo>
                  <a:pt x="454" y="92"/>
                  <a:pt x="454" y="86"/>
                  <a:pt x="454" y="80"/>
                </a:cubicBezTo>
                <a:cubicBezTo>
                  <a:pt x="455" y="80"/>
                  <a:pt x="457" y="79"/>
                  <a:pt x="458" y="79"/>
                </a:cubicBezTo>
                <a:cubicBezTo>
                  <a:pt x="458" y="86"/>
                  <a:pt x="457" y="93"/>
                  <a:pt x="456" y="100"/>
                </a:cubicBezTo>
                <a:cubicBezTo>
                  <a:pt x="456" y="101"/>
                  <a:pt x="458" y="101"/>
                  <a:pt x="458" y="100"/>
                </a:cubicBezTo>
                <a:cubicBezTo>
                  <a:pt x="459" y="93"/>
                  <a:pt x="460" y="86"/>
                  <a:pt x="460" y="78"/>
                </a:cubicBezTo>
                <a:cubicBezTo>
                  <a:pt x="460" y="78"/>
                  <a:pt x="460" y="78"/>
                  <a:pt x="460" y="78"/>
                </a:cubicBezTo>
                <a:cubicBezTo>
                  <a:pt x="461" y="78"/>
                  <a:pt x="461" y="77"/>
                  <a:pt x="460" y="77"/>
                </a:cubicBezTo>
                <a:cubicBezTo>
                  <a:pt x="460" y="74"/>
                  <a:pt x="460" y="71"/>
                  <a:pt x="461" y="68"/>
                </a:cubicBezTo>
                <a:cubicBezTo>
                  <a:pt x="461" y="68"/>
                  <a:pt x="462" y="68"/>
                  <a:pt x="462" y="68"/>
                </a:cubicBezTo>
                <a:cubicBezTo>
                  <a:pt x="462" y="74"/>
                  <a:pt x="462" y="81"/>
                  <a:pt x="462" y="88"/>
                </a:cubicBezTo>
                <a:cubicBezTo>
                  <a:pt x="462" y="88"/>
                  <a:pt x="463" y="88"/>
                  <a:pt x="463" y="88"/>
                </a:cubicBezTo>
                <a:cubicBezTo>
                  <a:pt x="463" y="81"/>
                  <a:pt x="463" y="74"/>
                  <a:pt x="463" y="67"/>
                </a:cubicBezTo>
                <a:cubicBezTo>
                  <a:pt x="464" y="67"/>
                  <a:pt x="464" y="66"/>
                  <a:pt x="464" y="66"/>
                </a:cubicBezTo>
                <a:cubicBezTo>
                  <a:pt x="464" y="61"/>
                  <a:pt x="464" y="56"/>
                  <a:pt x="463" y="52"/>
                </a:cubicBezTo>
                <a:cubicBezTo>
                  <a:pt x="463" y="52"/>
                  <a:pt x="463" y="52"/>
                  <a:pt x="463" y="51"/>
                </a:cubicBezTo>
                <a:cubicBezTo>
                  <a:pt x="464" y="52"/>
                  <a:pt x="465" y="52"/>
                  <a:pt x="466" y="52"/>
                </a:cubicBezTo>
                <a:cubicBezTo>
                  <a:pt x="466" y="64"/>
                  <a:pt x="466" y="75"/>
                  <a:pt x="465" y="87"/>
                </a:cubicBezTo>
                <a:cubicBezTo>
                  <a:pt x="465" y="87"/>
                  <a:pt x="466" y="87"/>
                  <a:pt x="466" y="87"/>
                </a:cubicBezTo>
                <a:cubicBezTo>
                  <a:pt x="467" y="75"/>
                  <a:pt x="467" y="64"/>
                  <a:pt x="467" y="52"/>
                </a:cubicBezTo>
                <a:cubicBezTo>
                  <a:pt x="467" y="53"/>
                  <a:pt x="467" y="53"/>
                  <a:pt x="468" y="53"/>
                </a:cubicBezTo>
                <a:cubicBezTo>
                  <a:pt x="468" y="53"/>
                  <a:pt x="468" y="53"/>
                  <a:pt x="468" y="54"/>
                </a:cubicBezTo>
                <a:cubicBezTo>
                  <a:pt x="468" y="54"/>
                  <a:pt x="468" y="54"/>
                  <a:pt x="468" y="54"/>
                </a:cubicBezTo>
                <a:cubicBezTo>
                  <a:pt x="468" y="77"/>
                  <a:pt x="469" y="100"/>
                  <a:pt x="471" y="123"/>
                </a:cubicBezTo>
                <a:cubicBezTo>
                  <a:pt x="471" y="123"/>
                  <a:pt x="472" y="123"/>
                  <a:pt x="472" y="123"/>
                </a:cubicBezTo>
                <a:cubicBezTo>
                  <a:pt x="472" y="132"/>
                  <a:pt x="472" y="141"/>
                  <a:pt x="472" y="150"/>
                </a:cubicBezTo>
                <a:cubicBezTo>
                  <a:pt x="471" y="142"/>
                  <a:pt x="467" y="134"/>
                  <a:pt x="465" y="126"/>
                </a:cubicBezTo>
                <a:close/>
                <a:moveTo>
                  <a:pt x="472" y="123"/>
                </a:moveTo>
                <a:cubicBezTo>
                  <a:pt x="470" y="100"/>
                  <a:pt x="469" y="76"/>
                  <a:pt x="469" y="53"/>
                </a:cubicBezTo>
                <a:cubicBezTo>
                  <a:pt x="470" y="53"/>
                  <a:pt x="471" y="54"/>
                  <a:pt x="472" y="54"/>
                </a:cubicBezTo>
                <a:cubicBezTo>
                  <a:pt x="471" y="77"/>
                  <a:pt x="471" y="100"/>
                  <a:pt x="472" y="123"/>
                </a:cubicBezTo>
                <a:close/>
                <a:moveTo>
                  <a:pt x="484" y="50"/>
                </a:moveTo>
                <a:cubicBezTo>
                  <a:pt x="482" y="48"/>
                  <a:pt x="479" y="47"/>
                  <a:pt x="477" y="46"/>
                </a:cubicBezTo>
                <a:cubicBezTo>
                  <a:pt x="479" y="47"/>
                  <a:pt x="481" y="47"/>
                  <a:pt x="483" y="48"/>
                </a:cubicBezTo>
                <a:cubicBezTo>
                  <a:pt x="483" y="49"/>
                  <a:pt x="483" y="49"/>
                  <a:pt x="484" y="50"/>
                </a:cubicBezTo>
                <a:close/>
                <a:moveTo>
                  <a:pt x="490" y="58"/>
                </a:moveTo>
                <a:cubicBezTo>
                  <a:pt x="490" y="58"/>
                  <a:pt x="489" y="58"/>
                  <a:pt x="489" y="58"/>
                </a:cubicBezTo>
                <a:cubicBezTo>
                  <a:pt x="490" y="58"/>
                  <a:pt x="490" y="57"/>
                  <a:pt x="490" y="57"/>
                </a:cubicBezTo>
                <a:cubicBezTo>
                  <a:pt x="490" y="57"/>
                  <a:pt x="490" y="57"/>
                  <a:pt x="490" y="57"/>
                </a:cubicBezTo>
                <a:cubicBezTo>
                  <a:pt x="490" y="57"/>
                  <a:pt x="490" y="58"/>
                  <a:pt x="490" y="58"/>
                </a:cubicBezTo>
                <a:close/>
                <a:moveTo>
                  <a:pt x="484" y="42"/>
                </a:moveTo>
                <a:cubicBezTo>
                  <a:pt x="483" y="44"/>
                  <a:pt x="483" y="45"/>
                  <a:pt x="483" y="46"/>
                </a:cubicBezTo>
                <a:cubicBezTo>
                  <a:pt x="478" y="44"/>
                  <a:pt x="472" y="43"/>
                  <a:pt x="466" y="42"/>
                </a:cubicBezTo>
                <a:cubicBezTo>
                  <a:pt x="470" y="40"/>
                  <a:pt x="475" y="41"/>
                  <a:pt x="480" y="41"/>
                </a:cubicBezTo>
                <a:cubicBezTo>
                  <a:pt x="481" y="41"/>
                  <a:pt x="481" y="41"/>
                  <a:pt x="482" y="41"/>
                </a:cubicBezTo>
                <a:cubicBezTo>
                  <a:pt x="482" y="41"/>
                  <a:pt x="482" y="41"/>
                  <a:pt x="482" y="41"/>
                </a:cubicBezTo>
                <a:cubicBezTo>
                  <a:pt x="482" y="42"/>
                  <a:pt x="483" y="43"/>
                  <a:pt x="484" y="42"/>
                </a:cubicBezTo>
                <a:close/>
                <a:moveTo>
                  <a:pt x="433" y="48"/>
                </a:moveTo>
                <a:cubicBezTo>
                  <a:pt x="434" y="47"/>
                  <a:pt x="436" y="47"/>
                  <a:pt x="438" y="46"/>
                </a:cubicBezTo>
                <a:cubicBezTo>
                  <a:pt x="436" y="47"/>
                  <a:pt x="434" y="47"/>
                  <a:pt x="433" y="48"/>
                </a:cubicBezTo>
                <a:close/>
                <a:moveTo>
                  <a:pt x="423" y="58"/>
                </a:moveTo>
                <a:cubicBezTo>
                  <a:pt x="422" y="58"/>
                  <a:pt x="422" y="58"/>
                  <a:pt x="422" y="58"/>
                </a:cubicBezTo>
                <a:cubicBezTo>
                  <a:pt x="422" y="58"/>
                  <a:pt x="422" y="58"/>
                  <a:pt x="423" y="58"/>
                </a:cubicBezTo>
                <a:cubicBezTo>
                  <a:pt x="423" y="58"/>
                  <a:pt x="423" y="58"/>
                  <a:pt x="423" y="58"/>
                </a:cubicBezTo>
                <a:close/>
                <a:moveTo>
                  <a:pt x="422" y="60"/>
                </a:moveTo>
                <a:cubicBezTo>
                  <a:pt x="422" y="60"/>
                  <a:pt x="422" y="60"/>
                  <a:pt x="422" y="60"/>
                </a:cubicBezTo>
                <a:cubicBezTo>
                  <a:pt x="422" y="60"/>
                  <a:pt x="422" y="60"/>
                  <a:pt x="422" y="60"/>
                </a:cubicBezTo>
                <a:cubicBezTo>
                  <a:pt x="422" y="60"/>
                  <a:pt x="422" y="60"/>
                  <a:pt x="422" y="60"/>
                </a:cubicBezTo>
                <a:close/>
                <a:moveTo>
                  <a:pt x="422" y="64"/>
                </a:moveTo>
                <a:cubicBezTo>
                  <a:pt x="422" y="65"/>
                  <a:pt x="422" y="65"/>
                  <a:pt x="422" y="65"/>
                </a:cubicBezTo>
                <a:cubicBezTo>
                  <a:pt x="422" y="65"/>
                  <a:pt x="422" y="65"/>
                  <a:pt x="422" y="66"/>
                </a:cubicBezTo>
                <a:cubicBezTo>
                  <a:pt x="422" y="65"/>
                  <a:pt x="422" y="65"/>
                  <a:pt x="422" y="64"/>
                </a:cubicBezTo>
                <a:close/>
                <a:moveTo>
                  <a:pt x="425" y="62"/>
                </a:moveTo>
                <a:cubicBezTo>
                  <a:pt x="425" y="62"/>
                  <a:pt x="424" y="61"/>
                  <a:pt x="424" y="61"/>
                </a:cubicBezTo>
                <a:cubicBezTo>
                  <a:pt x="425" y="61"/>
                  <a:pt x="425" y="61"/>
                  <a:pt x="426" y="61"/>
                </a:cubicBezTo>
                <a:cubicBezTo>
                  <a:pt x="425" y="62"/>
                  <a:pt x="425" y="62"/>
                  <a:pt x="425" y="62"/>
                </a:cubicBezTo>
                <a:close/>
                <a:moveTo>
                  <a:pt x="427" y="60"/>
                </a:moveTo>
                <a:cubicBezTo>
                  <a:pt x="427" y="60"/>
                  <a:pt x="426" y="60"/>
                  <a:pt x="426" y="59"/>
                </a:cubicBezTo>
                <a:cubicBezTo>
                  <a:pt x="428" y="58"/>
                  <a:pt x="431" y="56"/>
                  <a:pt x="434" y="55"/>
                </a:cubicBezTo>
                <a:cubicBezTo>
                  <a:pt x="432" y="56"/>
                  <a:pt x="430" y="57"/>
                  <a:pt x="429" y="58"/>
                </a:cubicBezTo>
                <a:cubicBezTo>
                  <a:pt x="428" y="59"/>
                  <a:pt x="428" y="59"/>
                  <a:pt x="427" y="60"/>
                </a:cubicBezTo>
                <a:close/>
                <a:moveTo>
                  <a:pt x="432" y="67"/>
                </a:moveTo>
                <a:cubicBezTo>
                  <a:pt x="432" y="67"/>
                  <a:pt x="432" y="67"/>
                  <a:pt x="432" y="67"/>
                </a:cubicBezTo>
                <a:cubicBezTo>
                  <a:pt x="433" y="66"/>
                  <a:pt x="434" y="66"/>
                  <a:pt x="435" y="65"/>
                </a:cubicBezTo>
                <a:cubicBezTo>
                  <a:pt x="434" y="67"/>
                  <a:pt x="434" y="68"/>
                  <a:pt x="434" y="70"/>
                </a:cubicBezTo>
                <a:cubicBezTo>
                  <a:pt x="433" y="70"/>
                  <a:pt x="433" y="70"/>
                  <a:pt x="433" y="71"/>
                </a:cubicBezTo>
                <a:cubicBezTo>
                  <a:pt x="433" y="70"/>
                  <a:pt x="433" y="69"/>
                  <a:pt x="434" y="68"/>
                </a:cubicBezTo>
                <a:cubicBezTo>
                  <a:pt x="434" y="67"/>
                  <a:pt x="433" y="67"/>
                  <a:pt x="433" y="68"/>
                </a:cubicBezTo>
                <a:cubicBezTo>
                  <a:pt x="432" y="69"/>
                  <a:pt x="432" y="70"/>
                  <a:pt x="431" y="72"/>
                </a:cubicBezTo>
                <a:cubicBezTo>
                  <a:pt x="431" y="72"/>
                  <a:pt x="431" y="72"/>
                  <a:pt x="431" y="72"/>
                </a:cubicBezTo>
                <a:cubicBezTo>
                  <a:pt x="431" y="70"/>
                  <a:pt x="432" y="69"/>
                  <a:pt x="432" y="67"/>
                </a:cubicBezTo>
                <a:close/>
                <a:moveTo>
                  <a:pt x="429" y="74"/>
                </a:moveTo>
                <a:cubicBezTo>
                  <a:pt x="428" y="74"/>
                  <a:pt x="428" y="74"/>
                  <a:pt x="427" y="75"/>
                </a:cubicBezTo>
                <a:cubicBezTo>
                  <a:pt x="428" y="73"/>
                  <a:pt x="429" y="72"/>
                  <a:pt x="430" y="70"/>
                </a:cubicBezTo>
                <a:cubicBezTo>
                  <a:pt x="429" y="71"/>
                  <a:pt x="429" y="73"/>
                  <a:pt x="429" y="74"/>
                </a:cubicBezTo>
                <a:close/>
                <a:moveTo>
                  <a:pt x="430" y="74"/>
                </a:moveTo>
                <a:cubicBezTo>
                  <a:pt x="430" y="75"/>
                  <a:pt x="429" y="76"/>
                  <a:pt x="429" y="78"/>
                </a:cubicBezTo>
                <a:cubicBezTo>
                  <a:pt x="429" y="76"/>
                  <a:pt x="430" y="75"/>
                  <a:pt x="430" y="74"/>
                </a:cubicBezTo>
                <a:cubicBezTo>
                  <a:pt x="430" y="74"/>
                  <a:pt x="430" y="74"/>
                  <a:pt x="430" y="74"/>
                </a:cubicBezTo>
                <a:close/>
                <a:moveTo>
                  <a:pt x="428" y="83"/>
                </a:moveTo>
                <a:cubicBezTo>
                  <a:pt x="429" y="82"/>
                  <a:pt x="430" y="82"/>
                  <a:pt x="430" y="82"/>
                </a:cubicBezTo>
                <a:cubicBezTo>
                  <a:pt x="430" y="84"/>
                  <a:pt x="429" y="87"/>
                  <a:pt x="428" y="90"/>
                </a:cubicBezTo>
                <a:cubicBezTo>
                  <a:pt x="427" y="90"/>
                  <a:pt x="426" y="91"/>
                  <a:pt x="425" y="91"/>
                </a:cubicBezTo>
                <a:cubicBezTo>
                  <a:pt x="426" y="88"/>
                  <a:pt x="427" y="86"/>
                  <a:pt x="428" y="83"/>
                </a:cubicBezTo>
                <a:close/>
                <a:moveTo>
                  <a:pt x="432" y="81"/>
                </a:moveTo>
                <a:cubicBezTo>
                  <a:pt x="432" y="81"/>
                  <a:pt x="433" y="80"/>
                  <a:pt x="434" y="80"/>
                </a:cubicBezTo>
                <a:cubicBezTo>
                  <a:pt x="433" y="82"/>
                  <a:pt x="432" y="84"/>
                  <a:pt x="432" y="87"/>
                </a:cubicBezTo>
                <a:cubicBezTo>
                  <a:pt x="431" y="87"/>
                  <a:pt x="431" y="88"/>
                  <a:pt x="431" y="89"/>
                </a:cubicBezTo>
                <a:cubicBezTo>
                  <a:pt x="430" y="89"/>
                  <a:pt x="430" y="89"/>
                  <a:pt x="429" y="90"/>
                </a:cubicBezTo>
                <a:cubicBezTo>
                  <a:pt x="430" y="87"/>
                  <a:pt x="431" y="84"/>
                  <a:pt x="432" y="81"/>
                </a:cubicBezTo>
                <a:close/>
                <a:moveTo>
                  <a:pt x="429" y="91"/>
                </a:moveTo>
                <a:cubicBezTo>
                  <a:pt x="429" y="91"/>
                  <a:pt x="430" y="91"/>
                  <a:pt x="430" y="90"/>
                </a:cubicBezTo>
                <a:cubicBezTo>
                  <a:pt x="430" y="93"/>
                  <a:pt x="429" y="95"/>
                  <a:pt x="429" y="97"/>
                </a:cubicBezTo>
                <a:cubicBezTo>
                  <a:pt x="428" y="99"/>
                  <a:pt x="427" y="101"/>
                  <a:pt x="426" y="103"/>
                </a:cubicBezTo>
                <a:cubicBezTo>
                  <a:pt x="426" y="104"/>
                  <a:pt x="425" y="104"/>
                  <a:pt x="425" y="104"/>
                </a:cubicBezTo>
                <a:cubicBezTo>
                  <a:pt x="426" y="99"/>
                  <a:pt x="427" y="95"/>
                  <a:pt x="429" y="91"/>
                </a:cubicBezTo>
                <a:close/>
                <a:moveTo>
                  <a:pt x="427" y="104"/>
                </a:moveTo>
                <a:cubicBezTo>
                  <a:pt x="426" y="106"/>
                  <a:pt x="426" y="107"/>
                  <a:pt x="426" y="109"/>
                </a:cubicBezTo>
                <a:cubicBezTo>
                  <a:pt x="426" y="109"/>
                  <a:pt x="426" y="109"/>
                  <a:pt x="425" y="109"/>
                </a:cubicBezTo>
                <a:cubicBezTo>
                  <a:pt x="425" y="109"/>
                  <a:pt x="425" y="110"/>
                  <a:pt x="425" y="110"/>
                </a:cubicBezTo>
                <a:cubicBezTo>
                  <a:pt x="425" y="108"/>
                  <a:pt x="426" y="106"/>
                  <a:pt x="427" y="104"/>
                </a:cubicBezTo>
                <a:cubicBezTo>
                  <a:pt x="427" y="104"/>
                  <a:pt x="427" y="104"/>
                  <a:pt x="427" y="104"/>
                </a:cubicBezTo>
                <a:close/>
                <a:moveTo>
                  <a:pt x="421" y="124"/>
                </a:moveTo>
                <a:cubicBezTo>
                  <a:pt x="421" y="124"/>
                  <a:pt x="421" y="124"/>
                  <a:pt x="422" y="124"/>
                </a:cubicBezTo>
                <a:cubicBezTo>
                  <a:pt x="422" y="122"/>
                  <a:pt x="423" y="120"/>
                  <a:pt x="424" y="117"/>
                </a:cubicBezTo>
                <a:cubicBezTo>
                  <a:pt x="426" y="116"/>
                  <a:pt x="428" y="115"/>
                  <a:pt x="429" y="114"/>
                </a:cubicBezTo>
                <a:cubicBezTo>
                  <a:pt x="429" y="117"/>
                  <a:pt x="428" y="119"/>
                  <a:pt x="427" y="121"/>
                </a:cubicBezTo>
                <a:cubicBezTo>
                  <a:pt x="426" y="122"/>
                  <a:pt x="425" y="122"/>
                  <a:pt x="424" y="121"/>
                </a:cubicBezTo>
                <a:cubicBezTo>
                  <a:pt x="424" y="121"/>
                  <a:pt x="423" y="122"/>
                  <a:pt x="424" y="122"/>
                </a:cubicBezTo>
                <a:cubicBezTo>
                  <a:pt x="424" y="123"/>
                  <a:pt x="425" y="123"/>
                  <a:pt x="427" y="122"/>
                </a:cubicBezTo>
                <a:cubicBezTo>
                  <a:pt x="426" y="125"/>
                  <a:pt x="425" y="127"/>
                  <a:pt x="424" y="129"/>
                </a:cubicBezTo>
                <a:cubicBezTo>
                  <a:pt x="422" y="130"/>
                  <a:pt x="421" y="130"/>
                  <a:pt x="419" y="131"/>
                </a:cubicBezTo>
                <a:cubicBezTo>
                  <a:pt x="418" y="132"/>
                  <a:pt x="419" y="133"/>
                  <a:pt x="419" y="132"/>
                </a:cubicBezTo>
                <a:cubicBezTo>
                  <a:pt x="421" y="132"/>
                  <a:pt x="422" y="131"/>
                  <a:pt x="424" y="130"/>
                </a:cubicBezTo>
                <a:cubicBezTo>
                  <a:pt x="422" y="133"/>
                  <a:pt x="421" y="136"/>
                  <a:pt x="420" y="140"/>
                </a:cubicBezTo>
                <a:cubicBezTo>
                  <a:pt x="419" y="140"/>
                  <a:pt x="419" y="141"/>
                  <a:pt x="418" y="142"/>
                </a:cubicBezTo>
                <a:cubicBezTo>
                  <a:pt x="418" y="140"/>
                  <a:pt x="418" y="138"/>
                  <a:pt x="418" y="136"/>
                </a:cubicBezTo>
                <a:cubicBezTo>
                  <a:pt x="418" y="135"/>
                  <a:pt x="417" y="135"/>
                  <a:pt x="417" y="135"/>
                </a:cubicBezTo>
                <a:cubicBezTo>
                  <a:pt x="417" y="134"/>
                  <a:pt x="418" y="133"/>
                  <a:pt x="418" y="132"/>
                </a:cubicBezTo>
                <a:cubicBezTo>
                  <a:pt x="418" y="132"/>
                  <a:pt x="418" y="132"/>
                  <a:pt x="418" y="132"/>
                </a:cubicBezTo>
                <a:cubicBezTo>
                  <a:pt x="419" y="129"/>
                  <a:pt x="420" y="127"/>
                  <a:pt x="421" y="124"/>
                </a:cubicBezTo>
                <a:close/>
                <a:moveTo>
                  <a:pt x="394" y="200"/>
                </a:moveTo>
                <a:cubicBezTo>
                  <a:pt x="394" y="200"/>
                  <a:pt x="394" y="200"/>
                  <a:pt x="394" y="201"/>
                </a:cubicBezTo>
                <a:cubicBezTo>
                  <a:pt x="394" y="200"/>
                  <a:pt x="394" y="200"/>
                  <a:pt x="394" y="200"/>
                </a:cubicBezTo>
                <a:close/>
                <a:moveTo>
                  <a:pt x="394" y="172"/>
                </a:moveTo>
                <a:cubicBezTo>
                  <a:pt x="394" y="172"/>
                  <a:pt x="394" y="172"/>
                  <a:pt x="394" y="172"/>
                </a:cubicBezTo>
                <a:cubicBezTo>
                  <a:pt x="394" y="172"/>
                  <a:pt x="394" y="171"/>
                  <a:pt x="394" y="171"/>
                </a:cubicBezTo>
                <a:cubicBezTo>
                  <a:pt x="394" y="171"/>
                  <a:pt x="394" y="171"/>
                  <a:pt x="394" y="171"/>
                </a:cubicBezTo>
                <a:cubicBezTo>
                  <a:pt x="394" y="171"/>
                  <a:pt x="394" y="171"/>
                  <a:pt x="394" y="171"/>
                </a:cubicBezTo>
                <a:cubicBezTo>
                  <a:pt x="393" y="171"/>
                  <a:pt x="393" y="170"/>
                  <a:pt x="392" y="170"/>
                </a:cubicBezTo>
                <a:cubicBezTo>
                  <a:pt x="392" y="170"/>
                  <a:pt x="392" y="170"/>
                  <a:pt x="392" y="170"/>
                </a:cubicBezTo>
                <a:cubicBezTo>
                  <a:pt x="393" y="170"/>
                  <a:pt x="394" y="171"/>
                  <a:pt x="395" y="172"/>
                </a:cubicBezTo>
                <a:cubicBezTo>
                  <a:pt x="394" y="173"/>
                  <a:pt x="394" y="173"/>
                  <a:pt x="394" y="172"/>
                </a:cubicBezTo>
                <a:close/>
                <a:moveTo>
                  <a:pt x="392" y="172"/>
                </a:moveTo>
                <a:cubicBezTo>
                  <a:pt x="392" y="173"/>
                  <a:pt x="392" y="173"/>
                  <a:pt x="392" y="174"/>
                </a:cubicBezTo>
                <a:cubicBezTo>
                  <a:pt x="392" y="174"/>
                  <a:pt x="392" y="174"/>
                  <a:pt x="392" y="174"/>
                </a:cubicBezTo>
                <a:cubicBezTo>
                  <a:pt x="392" y="178"/>
                  <a:pt x="392" y="182"/>
                  <a:pt x="393" y="186"/>
                </a:cubicBezTo>
                <a:cubicBezTo>
                  <a:pt x="391" y="195"/>
                  <a:pt x="391" y="205"/>
                  <a:pt x="394" y="214"/>
                </a:cubicBezTo>
                <a:cubicBezTo>
                  <a:pt x="394" y="215"/>
                  <a:pt x="395" y="215"/>
                  <a:pt x="395" y="215"/>
                </a:cubicBezTo>
                <a:cubicBezTo>
                  <a:pt x="390" y="218"/>
                  <a:pt x="385" y="220"/>
                  <a:pt x="379" y="219"/>
                </a:cubicBezTo>
                <a:cubicBezTo>
                  <a:pt x="376" y="219"/>
                  <a:pt x="374" y="218"/>
                  <a:pt x="372" y="219"/>
                </a:cubicBezTo>
                <a:cubicBezTo>
                  <a:pt x="372" y="215"/>
                  <a:pt x="371" y="212"/>
                  <a:pt x="371" y="208"/>
                </a:cubicBezTo>
                <a:cubicBezTo>
                  <a:pt x="371" y="208"/>
                  <a:pt x="372" y="208"/>
                  <a:pt x="372" y="208"/>
                </a:cubicBezTo>
                <a:cubicBezTo>
                  <a:pt x="372" y="211"/>
                  <a:pt x="372" y="213"/>
                  <a:pt x="372" y="216"/>
                </a:cubicBezTo>
                <a:cubicBezTo>
                  <a:pt x="372" y="217"/>
                  <a:pt x="374" y="217"/>
                  <a:pt x="374" y="216"/>
                </a:cubicBezTo>
                <a:cubicBezTo>
                  <a:pt x="374" y="211"/>
                  <a:pt x="373" y="206"/>
                  <a:pt x="373" y="201"/>
                </a:cubicBezTo>
                <a:cubicBezTo>
                  <a:pt x="373" y="201"/>
                  <a:pt x="373" y="201"/>
                  <a:pt x="373" y="201"/>
                </a:cubicBezTo>
                <a:cubicBezTo>
                  <a:pt x="374" y="201"/>
                  <a:pt x="374" y="201"/>
                  <a:pt x="373" y="201"/>
                </a:cubicBezTo>
                <a:cubicBezTo>
                  <a:pt x="373" y="201"/>
                  <a:pt x="373" y="201"/>
                  <a:pt x="373" y="201"/>
                </a:cubicBezTo>
                <a:cubicBezTo>
                  <a:pt x="373" y="199"/>
                  <a:pt x="373" y="197"/>
                  <a:pt x="373" y="196"/>
                </a:cubicBezTo>
                <a:cubicBezTo>
                  <a:pt x="373" y="196"/>
                  <a:pt x="374" y="196"/>
                  <a:pt x="374" y="196"/>
                </a:cubicBezTo>
                <a:cubicBezTo>
                  <a:pt x="374" y="196"/>
                  <a:pt x="374" y="196"/>
                  <a:pt x="374" y="196"/>
                </a:cubicBezTo>
                <a:cubicBezTo>
                  <a:pt x="374" y="196"/>
                  <a:pt x="373" y="195"/>
                  <a:pt x="373" y="195"/>
                </a:cubicBezTo>
                <a:cubicBezTo>
                  <a:pt x="372" y="194"/>
                  <a:pt x="372" y="193"/>
                  <a:pt x="372" y="192"/>
                </a:cubicBezTo>
                <a:cubicBezTo>
                  <a:pt x="373" y="192"/>
                  <a:pt x="373" y="192"/>
                  <a:pt x="374" y="192"/>
                </a:cubicBezTo>
                <a:cubicBezTo>
                  <a:pt x="374" y="192"/>
                  <a:pt x="374" y="191"/>
                  <a:pt x="374" y="191"/>
                </a:cubicBezTo>
                <a:cubicBezTo>
                  <a:pt x="373" y="191"/>
                  <a:pt x="373" y="191"/>
                  <a:pt x="372" y="191"/>
                </a:cubicBezTo>
                <a:cubicBezTo>
                  <a:pt x="372" y="190"/>
                  <a:pt x="372" y="189"/>
                  <a:pt x="372" y="188"/>
                </a:cubicBezTo>
                <a:cubicBezTo>
                  <a:pt x="374" y="187"/>
                  <a:pt x="375" y="187"/>
                  <a:pt x="376" y="187"/>
                </a:cubicBezTo>
                <a:cubicBezTo>
                  <a:pt x="377" y="187"/>
                  <a:pt x="377" y="187"/>
                  <a:pt x="376" y="187"/>
                </a:cubicBezTo>
                <a:cubicBezTo>
                  <a:pt x="375" y="187"/>
                  <a:pt x="374" y="187"/>
                  <a:pt x="372" y="187"/>
                </a:cubicBezTo>
                <a:cubicBezTo>
                  <a:pt x="372" y="186"/>
                  <a:pt x="372" y="185"/>
                  <a:pt x="372" y="183"/>
                </a:cubicBezTo>
                <a:cubicBezTo>
                  <a:pt x="374" y="183"/>
                  <a:pt x="376" y="183"/>
                  <a:pt x="377" y="183"/>
                </a:cubicBezTo>
                <a:cubicBezTo>
                  <a:pt x="377" y="183"/>
                  <a:pt x="377" y="183"/>
                  <a:pt x="377" y="183"/>
                </a:cubicBezTo>
                <a:cubicBezTo>
                  <a:pt x="376" y="183"/>
                  <a:pt x="374" y="183"/>
                  <a:pt x="372" y="183"/>
                </a:cubicBezTo>
                <a:cubicBezTo>
                  <a:pt x="372" y="182"/>
                  <a:pt x="373" y="180"/>
                  <a:pt x="373" y="179"/>
                </a:cubicBezTo>
                <a:cubicBezTo>
                  <a:pt x="377" y="179"/>
                  <a:pt x="380" y="179"/>
                  <a:pt x="382" y="179"/>
                </a:cubicBezTo>
                <a:cubicBezTo>
                  <a:pt x="382" y="179"/>
                  <a:pt x="382" y="179"/>
                  <a:pt x="382" y="179"/>
                </a:cubicBezTo>
                <a:cubicBezTo>
                  <a:pt x="380" y="179"/>
                  <a:pt x="377" y="178"/>
                  <a:pt x="373" y="178"/>
                </a:cubicBezTo>
                <a:cubicBezTo>
                  <a:pt x="373" y="177"/>
                  <a:pt x="373" y="176"/>
                  <a:pt x="373" y="175"/>
                </a:cubicBezTo>
                <a:cubicBezTo>
                  <a:pt x="379" y="175"/>
                  <a:pt x="385" y="176"/>
                  <a:pt x="389" y="179"/>
                </a:cubicBezTo>
                <a:cubicBezTo>
                  <a:pt x="389" y="180"/>
                  <a:pt x="389" y="182"/>
                  <a:pt x="388" y="184"/>
                </a:cubicBezTo>
                <a:cubicBezTo>
                  <a:pt x="388" y="194"/>
                  <a:pt x="387" y="204"/>
                  <a:pt x="386" y="214"/>
                </a:cubicBezTo>
                <a:cubicBezTo>
                  <a:pt x="386" y="215"/>
                  <a:pt x="388" y="215"/>
                  <a:pt x="388" y="214"/>
                </a:cubicBezTo>
                <a:cubicBezTo>
                  <a:pt x="389" y="205"/>
                  <a:pt x="390" y="197"/>
                  <a:pt x="390" y="189"/>
                </a:cubicBezTo>
                <a:cubicBezTo>
                  <a:pt x="390" y="185"/>
                  <a:pt x="390" y="180"/>
                  <a:pt x="391" y="175"/>
                </a:cubicBezTo>
                <a:cubicBezTo>
                  <a:pt x="392" y="175"/>
                  <a:pt x="392" y="174"/>
                  <a:pt x="392" y="173"/>
                </a:cubicBezTo>
                <a:cubicBezTo>
                  <a:pt x="392" y="173"/>
                  <a:pt x="392" y="173"/>
                  <a:pt x="391" y="172"/>
                </a:cubicBezTo>
                <a:cubicBezTo>
                  <a:pt x="391" y="172"/>
                  <a:pt x="391" y="172"/>
                  <a:pt x="391" y="172"/>
                </a:cubicBezTo>
                <a:cubicBezTo>
                  <a:pt x="392" y="172"/>
                  <a:pt x="392" y="172"/>
                  <a:pt x="392" y="172"/>
                </a:cubicBezTo>
                <a:close/>
                <a:moveTo>
                  <a:pt x="366" y="207"/>
                </a:moveTo>
                <a:cubicBezTo>
                  <a:pt x="366" y="207"/>
                  <a:pt x="367" y="206"/>
                  <a:pt x="367" y="206"/>
                </a:cubicBezTo>
                <a:cubicBezTo>
                  <a:pt x="367" y="207"/>
                  <a:pt x="367" y="208"/>
                  <a:pt x="367" y="209"/>
                </a:cubicBezTo>
                <a:cubicBezTo>
                  <a:pt x="367" y="209"/>
                  <a:pt x="367" y="209"/>
                  <a:pt x="366" y="209"/>
                </a:cubicBezTo>
                <a:cubicBezTo>
                  <a:pt x="366" y="209"/>
                  <a:pt x="367" y="209"/>
                  <a:pt x="367" y="209"/>
                </a:cubicBezTo>
                <a:cubicBezTo>
                  <a:pt x="367" y="208"/>
                  <a:pt x="366" y="208"/>
                  <a:pt x="366" y="207"/>
                </a:cubicBezTo>
                <a:close/>
                <a:moveTo>
                  <a:pt x="367" y="184"/>
                </a:moveTo>
                <a:cubicBezTo>
                  <a:pt x="367" y="184"/>
                  <a:pt x="367" y="184"/>
                  <a:pt x="367" y="184"/>
                </a:cubicBezTo>
                <a:cubicBezTo>
                  <a:pt x="367" y="185"/>
                  <a:pt x="367" y="187"/>
                  <a:pt x="367" y="188"/>
                </a:cubicBezTo>
                <a:cubicBezTo>
                  <a:pt x="367" y="189"/>
                  <a:pt x="367" y="189"/>
                  <a:pt x="367" y="189"/>
                </a:cubicBezTo>
                <a:cubicBezTo>
                  <a:pt x="367" y="187"/>
                  <a:pt x="367" y="185"/>
                  <a:pt x="367" y="184"/>
                </a:cubicBezTo>
                <a:close/>
                <a:moveTo>
                  <a:pt x="370" y="168"/>
                </a:moveTo>
                <a:cubicBezTo>
                  <a:pt x="370" y="169"/>
                  <a:pt x="370" y="170"/>
                  <a:pt x="370" y="171"/>
                </a:cubicBezTo>
                <a:cubicBezTo>
                  <a:pt x="369" y="172"/>
                  <a:pt x="368" y="172"/>
                  <a:pt x="368" y="172"/>
                </a:cubicBezTo>
                <a:cubicBezTo>
                  <a:pt x="368" y="171"/>
                  <a:pt x="368" y="169"/>
                  <a:pt x="369" y="168"/>
                </a:cubicBezTo>
                <a:cubicBezTo>
                  <a:pt x="369" y="168"/>
                  <a:pt x="369" y="168"/>
                  <a:pt x="370" y="168"/>
                </a:cubicBezTo>
                <a:close/>
                <a:moveTo>
                  <a:pt x="365" y="173"/>
                </a:moveTo>
                <a:cubicBezTo>
                  <a:pt x="365" y="172"/>
                  <a:pt x="365" y="172"/>
                  <a:pt x="365" y="172"/>
                </a:cubicBezTo>
                <a:cubicBezTo>
                  <a:pt x="365" y="171"/>
                  <a:pt x="364" y="171"/>
                  <a:pt x="364" y="172"/>
                </a:cubicBezTo>
                <a:cubicBezTo>
                  <a:pt x="364" y="172"/>
                  <a:pt x="364" y="173"/>
                  <a:pt x="364" y="173"/>
                </a:cubicBezTo>
                <a:cubicBezTo>
                  <a:pt x="363" y="173"/>
                  <a:pt x="362" y="173"/>
                  <a:pt x="361" y="174"/>
                </a:cubicBezTo>
                <a:cubicBezTo>
                  <a:pt x="363" y="172"/>
                  <a:pt x="365" y="170"/>
                  <a:pt x="367" y="169"/>
                </a:cubicBezTo>
                <a:cubicBezTo>
                  <a:pt x="367" y="170"/>
                  <a:pt x="367" y="171"/>
                  <a:pt x="367" y="172"/>
                </a:cubicBezTo>
                <a:cubicBezTo>
                  <a:pt x="367" y="172"/>
                  <a:pt x="367" y="172"/>
                  <a:pt x="367" y="172"/>
                </a:cubicBezTo>
                <a:cubicBezTo>
                  <a:pt x="366" y="172"/>
                  <a:pt x="366" y="172"/>
                  <a:pt x="365" y="173"/>
                </a:cubicBezTo>
                <a:cubicBezTo>
                  <a:pt x="365" y="173"/>
                  <a:pt x="365" y="173"/>
                  <a:pt x="365" y="173"/>
                </a:cubicBezTo>
                <a:close/>
                <a:moveTo>
                  <a:pt x="368" y="173"/>
                </a:moveTo>
                <a:cubicBezTo>
                  <a:pt x="368" y="173"/>
                  <a:pt x="369" y="173"/>
                  <a:pt x="370" y="172"/>
                </a:cubicBezTo>
                <a:cubicBezTo>
                  <a:pt x="370" y="173"/>
                  <a:pt x="370" y="174"/>
                  <a:pt x="370" y="175"/>
                </a:cubicBezTo>
                <a:cubicBezTo>
                  <a:pt x="369" y="175"/>
                  <a:pt x="368" y="175"/>
                  <a:pt x="368" y="175"/>
                </a:cubicBezTo>
                <a:cubicBezTo>
                  <a:pt x="368" y="175"/>
                  <a:pt x="368" y="174"/>
                  <a:pt x="368" y="173"/>
                </a:cubicBezTo>
                <a:close/>
                <a:moveTo>
                  <a:pt x="370" y="176"/>
                </a:moveTo>
                <a:cubicBezTo>
                  <a:pt x="370" y="177"/>
                  <a:pt x="370" y="178"/>
                  <a:pt x="370" y="178"/>
                </a:cubicBezTo>
                <a:cubicBezTo>
                  <a:pt x="369" y="178"/>
                  <a:pt x="368" y="179"/>
                  <a:pt x="368" y="179"/>
                </a:cubicBezTo>
                <a:cubicBezTo>
                  <a:pt x="368" y="178"/>
                  <a:pt x="368" y="177"/>
                  <a:pt x="368" y="177"/>
                </a:cubicBezTo>
                <a:cubicBezTo>
                  <a:pt x="368" y="176"/>
                  <a:pt x="369" y="176"/>
                  <a:pt x="370" y="176"/>
                </a:cubicBezTo>
                <a:close/>
                <a:moveTo>
                  <a:pt x="370" y="179"/>
                </a:moveTo>
                <a:cubicBezTo>
                  <a:pt x="370" y="180"/>
                  <a:pt x="370" y="182"/>
                  <a:pt x="370" y="183"/>
                </a:cubicBezTo>
                <a:cubicBezTo>
                  <a:pt x="369" y="183"/>
                  <a:pt x="368" y="183"/>
                  <a:pt x="368" y="183"/>
                </a:cubicBezTo>
                <a:cubicBezTo>
                  <a:pt x="368" y="182"/>
                  <a:pt x="368" y="180"/>
                  <a:pt x="368" y="179"/>
                </a:cubicBezTo>
                <a:cubicBezTo>
                  <a:pt x="368" y="179"/>
                  <a:pt x="369" y="179"/>
                  <a:pt x="370" y="179"/>
                </a:cubicBezTo>
                <a:close/>
                <a:moveTo>
                  <a:pt x="370" y="196"/>
                </a:moveTo>
                <a:cubicBezTo>
                  <a:pt x="369" y="196"/>
                  <a:pt x="368" y="196"/>
                  <a:pt x="367" y="196"/>
                </a:cubicBezTo>
                <a:cubicBezTo>
                  <a:pt x="367" y="195"/>
                  <a:pt x="368" y="194"/>
                  <a:pt x="368" y="193"/>
                </a:cubicBezTo>
                <a:cubicBezTo>
                  <a:pt x="368" y="192"/>
                  <a:pt x="369" y="192"/>
                  <a:pt x="370" y="192"/>
                </a:cubicBezTo>
                <a:cubicBezTo>
                  <a:pt x="370" y="193"/>
                  <a:pt x="370" y="194"/>
                  <a:pt x="370" y="196"/>
                </a:cubicBezTo>
                <a:close/>
                <a:moveTo>
                  <a:pt x="370" y="183"/>
                </a:moveTo>
                <a:cubicBezTo>
                  <a:pt x="370" y="185"/>
                  <a:pt x="370" y="186"/>
                  <a:pt x="370" y="188"/>
                </a:cubicBezTo>
                <a:cubicBezTo>
                  <a:pt x="369" y="188"/>
                  <a:pt x="368" y="188"/>
                  <a:pt x="368" y="188"/>
                </a:cubicBezTo>
                <a:cubicBezTo>
                  <a:pt x="368" y="187"/>
                  <a:pt x="368" y="185"/>
                  <a:pt x="368" y="184"/>
                </a:cubicBezTo>
                <a:cubicBezTo>
                  <a:pt x="368" y="184"/>
                  <a:pt x="369" y="183"/>
                  <a:pt x="370" y="183"/>
                </a:cubicBezTo>
                <a:close/>
                <a:moveTo>
                  <a:pt x="370" y="188"/>
                </a:moveTo>
                <a:cubicBezTo>
                  <a:pt x="370" y="189"/>
                  <a:pt x="370" y="191"/>
                  <a:pt x="370" y="192"/>
                </a:cubicBezTo>
                <a:cubicBezTo>
                  <a:pt x="369" y="192"/>
                  <a:pt x="368" y="192"/>
                  <a:pt x="368" y="192"/>
                </a:cubicBezTo>
                <a:cubicBezTo>
                  <a:pt x="368" y="191"/>
                  <a:pt x="368" y="190"/>
                  <a:pt x="368" y="189"/>
                </a:cubicBezTo>
                <a:cubicBezTo>
                  <a:pt x="368" y="188"/>
                  <a:pt x="369" y="188"/>
                  <a:pt x="370" y="188"/>
                </a:cubicBezTo>
                <a:close/>
                <a:moveTo>
                  <a:pt x="367" y="197"/>
                </a:moveTo>
                <a:cubicBezTo>
                  <a:pt x="368" y="196"/>
                  <a:pt x="369" y="196"/>
                  <a:pt x="370" y="196"/>
                </a:cubicBezTo>
                <a:cubicBezTo>
                  <a:pt x="370" y="198"/>
                  <a:pt x="370" y="199"/>
                  <a:pt x="370" y="201"/>
                </a:cubicBezTo>
                <a:cubicBezTo>
                  <a:pt x="369" y="201"/>
                  <a:pt x="368" y="201"/>
                  <a:pt x="367" y="201"/>
                </a:cubicBezTo>
                <a:cubicBezTo>
                  <a:pt x="367" y="201"/>
                  <a:pt x="367" y="200"/>
                  <a:pt x="367" y="199"/>
                </a:cubicBezTo>
                <a:cubicBezTo>
                  <a:pt x="367" y="198"/>
                  <a:pt x="367" y="197"/>
                  <a:pt x="367" y="197"/>
                </a:cubicBezTo>
                <a:close/>
                <a:moveTo>
                  <a:pt x="367" y="202"/>
                </a:moveTo>
                <a:cubicBezTo>
                  <a:pt x="368" y="202"/>
                  <a:pt x="369" y="201"/>
                  <a:pt x="370" y="201"/>
                </a:cubicBezTo>
                <a:cubicBezTo>
                  <a:pt x="370" y="202"/>
                  <a:pt x="370" y="203"/>
                  <a:pt x="370" y="204"/>
                </a:cubicBezTo>
                <a:cubicBezTo>
                  <a:pt x="369" y="204"/>
                  <a:pt x="368" y="205"/>
                  <a:pt x="367" y="205"/>
                </a:cubicBezTo>
                <a:cubicBezTo>
                  <a:pt x="367" y="204"/>
                  <a:pt x="367" y="203"/>
                  <a:pt x="367" y="202"/>
                </a:cubicBezTo>
                <a:close/>
                <a:moveTo>
                  <a:pt x="371" y="178"/>
                </a:moveTo>
                <a:cubicBezTo>
                  <a:pt x="371" y="177"/>
                  <a:pt x="371" y="177"/>
                  <a:pt x="371" y="176"/>
                </a:cubicBezTo>
                <a:cubicBezTo>
                  <a:pt x="371" y="176"/>
                  <a:pt x="371" y="176"/>
                  <a:pt x="371" y="176"/>
                </a:cubicBezTo>
                <a:cubicBezTo>
                  <a:pt x="371" y="177"/>
                  <a:pt x="371" y="177"/>
                  <a:pt x="371" y="178"/>
                </a:cubicBezTo>
                <a:cubicBezTo>
                  <a:pt x="371" y="178"/>
                  <a:pt x="371" y="178"/>
                  <a:pt x="371" y="178"/>
                </a:cubicBezTo>
                <a:close/>
                <a:moveTo>
                  <a:pt x="371" y="175"/>
                </a:moveTo>
                <a:cubicBezTo>
                  <a:pt x="371" y="174"/>
                  <a:pt x="371" y="173"/>
                  <a:pt x="371" y="172"/>
                </a:cubicBezTo>
                <a:cubicBezTo>
                  <a:pt x="371" y="172"/>
                  <a:pt x="371" y="172"/>
                  <a:pt x="372" y="172"/>
                </a:cubicBezTo>
                <a:cubicBezTo>
                  <a:pt x="372" y="173"/>
                  <a:pt x="372" y="174"/>
                  <a:pt x="371" y="175"/>
                </a:cubicBezTo>
                <a:cubicBezTo>
                  <a:pt x="371" y="175"/>
                  <a:pt x="371" y="175"/>
                  <a:pt x="371" y="175"/>
                </a:cubicBezTo>
                <a:close/>
                <a:moveTo>
                  <a:pt x="372" y="172"/>
                </a:moveTo>
                <a:cubicBezTo>
                  <a:pt x="372" y="172"/>
                  <a:pt x="372" y="172"/>
                  <a:pt x="372" y="172"/>
                </a:cubicBezTo>
                <a:cubicBezTo>
                  <a:pt x="372" y="172"/>
                  <a:pt x="371" y="172"/>
                  <a:pt x="371" y="172"/>
                </a:cubicBezTo>
                <a:cubicBezTo>
                  <a:pt x="371" y="172"/>
                  <a:pt x="371" y="172"/>
                  <a:pt x="371" y="172"/>
                </a:cubicBezTo>
                <a:cubicBezTo>
                  <a:pt x="371" y="172"/>
                  <a:pt x="372" y="172"/>
                  <a:pt x="372" y="172"/>
                </a:cubicBezTo>
                <a:cubicBezTo>
                  <a:pt x="372" y="172"/>
                  <a:pt x="372" y="172"/>
                  <a:pt x="372" y="172"/>
                </a:cubicBezTo>
                <a:close/>
                <a:moveTo>
                  <a:pt x="370" y="172"/>
                </a:moveTo>
                <a:cubicBezTo>
                  <a:pt x="369" y="172"/>
                  <a:pt x="369" y="172"/>
                  <a:pt x="369" y="172"/>
                </a:cubicBezTo>
                <a:cubicBezTo>
                  <a:pt x="369" y="172"/>
                  <a:pt x="369" y="172"/>
                  <a:pt x="370" y="172"/>
                </a:cubicBezTo>
                <a:cubicBezTo>
                  <a:pt x="370" y="172"/>
                  <a:pt x="370" y="172"/>
                  <a:pt x="370" y="172"/>
                </a:cubicBezTo>
                <a:close/>
                <a:moveTo>
                  <a:pt x="367" y="169"/>
                </a:moveTo>
                <a:cubicBezTo>
                  <a:pt x="367" y="169"/>
                  <a:pt x="367" y="168"/>
                  <a:pt x="367" y="168"/>
                </a:cubicBezTo>
                <a:cubicBezTo>
                  <a:pt x="367" y="168"/>
                  <a:pt x="367" y="168"/>
                  <a:pt x="367" y="168"/>
                </a:cubicBezTo>
                <a:cubicBezTo>
                  <a:pt x="367" y="168"/>
                  <a:pt x="367" y="168"/>
                  <a:pt x="367" y="169"/>
                </a:cubicBezTo>
                <a:close/>
                <a:moveTo>
                  <a:pt x="359" y="173"/>
                </a:moveTo>
                <a:cubicBezTo>
                  <a:pt x="361" y="169"/>
                  <a:pt x="365" y="167"/>
                  <a:pt x="368" y="165"/>
                </a:cubicBezTo>
                <a:cubicBezTo>
                  <a:pt x="368" y="166"/>
                  <a:pt x="368" y="166"/>
                  <a:pt x="368" y="166"/>
                </a:cubicBezTo>
                <a:cubicBezTo>
                  <a:pt x="365" y="167"/>
                  <a:pt x="362" y="170"/>
                  <a:pt x="359" y="173"/>
                </a:cubicBezTo>
                <a:close/>
                <a:moveTo>
                  <a:pt x="361" y="175"/>
                </a:moveTo>
                <a:cubicBezTo>
                  <a:pt x="361" y="174"/>
                  <a:pt x="362" y="174"/>
                  <a:pt x="362" y="174"/>
                </a:cubicBezTo>
                <a:cubicBezTo>
                  <a:pt x="362" y="174"/>
                  <a:pt x="361" y="175"/>
                  <a:pt x="361" y="175"/>
                </a:cubicBezTo>
                <a:cubicBezTo>
                  <a:pt x="361" y="175"/>
                  <a:pt x="361" y="175"/>
                  <a:pt x="361" y="175"/>
                </a:cubicBezTo>
                <a:close/>
                <a:moveTo>
                  <a:pt x="365" y="173"/>
                </a:moveTo>
                <a:cubicBezTo>
                  <a:pt x="365" y="173"/>
                  <a:pt x="366" y="173"/>
                  <a:pt x="366" y="173"/>
                </a:cubicBezTo>
                <a:cubicBezTo>
                  <a:pt x="366" y="174"/>
                  <a:pt x="366" y="175"/>
                  <a:pt x="366" y="176"/>
                </a:cubicBezTo>
                <a:cubicBezTo>
                  <a:pt x="366" y="176"/>
                  <a:pt x="365" y="177"/>
                  <a:pt x="365" y="177"/>
                </a:cubicBezTo>
                <a:cubicBezTo>
                  <a:pt x="365" y="176"/>
                  <a:pt x="365" y="174"/>
                  <a:pt x="365" y="173"/>
                </a:cubicBezTo>
                <a:cubicBezTo>
                  <a:pt x="365" y="173"/>
                  <a:pt x="365" y="173"/>
                  <a:pt x="365" y="173"/>
                </a:cubicBezTo>
                <a:close/>
                <a:moveTo>
                  <a:pt x="367" y="179"/>
                </a:moveTo>
                <a:cubicBezTo>
                  <a:pt x="367" y="179"/>
                  <a:pt x="367" y="179"/>
                  <a:pt x="367" y="179"/>
                </a:cubicBezTo>
                <a:cubicBezTo>
                  <a:pt x="367" y="179"/>
                  <a:pt x="367" y="178"/>
                  <a:pt x="367" y="178"/>
                </a:cubicBezTo>
                <a:cubicBezTo>
                  <a:pt x="367" y="178"/>
                  <a:pt x="367" y="179"/>
                  <a:pt x="367" y="179"/>
                </a:cubicBezTo>
                <a:close/>
                <a:moveTo>
                  <a:pt x="367" y="179"/>
                </a:moveTo>
                <a:cubicBezTo>
                  <a:pt x="367" y="181"/>
                  <a:pt x="367" y="182"/>
                  <a:pt x="367" y="183"/>
                </a:cubicBezTo>
                <a:cubicBezTo>
                  <a:pt x="367" y="183"/>
                  <a:pt x="367" y="184"/>
                  <a:pt x="367" y="184"/>
                </a:cubicBezTo>
                <a:cubicBezTo>
                  <a:pt x="367" y="182"/>
                  <a:pt x="367" y="181"/>
                  <a:pt x="367" y="179"/>
                </a:cubicBezTo>
                <a:cubicBezTo>
                  <a:pt x="367" y="179"/>
                  <a:pt x="367" y="179"/>
                  <a:pt x="367" y="179"/>
                </a:cubicBezTo>
                <a:close/>
                <a:moveTo>
                  <a:pt x="367" y="189"/>
                </a:moveTo>
                <a:cubicBezTo>
                  <a:pt x="367" y="189"/>
                  <a:pt x="367" y="190"/>
                  <a:pt x="367" y="191"/>
                </a:cubicBezTo>
                <a:cubicBezTo>
                  <a:pt x="367" y="190"/>
                  <a:pt x="367" y="190"/>
                  <a:pt x="367" y="189"/>
                </a:cubicBezTo>
                <a:cubicBezTo>
                  <a:pt x="367" y="189"/>
                  <a:pt x="367" y="189"/>
                  <a:pt x="367" y="189"/>
                </a:cubicBezTo>
                <a:close/>
                <a:moveTo>
                  <a:pt x="368" y="205"/>
                </a:moveTo>
                <a:cubicBezTo>
                  <a:pt x="368" y="205"/>
                  <a:pt x="369" y="205"/>
                  <a:pt x="370" y="205"/>
                </a:cubicBezTo>
                <a:cubicBezTo>
                  <a:pt x="370" y="206"/>
                  <a:pt x="370" y="207"/>
                  <a:pt x="370" y="208"/>
                </a:cubicBezTo>
                <a:cubicBezTo>
                  <a:pt x="369" y="208"/>
                  <a:pt x="369" y="209"/>
                  <a:pt x="368" y="209"/>
                </a:cubicBezTo>
                <a:cubicBezTo>
                  <a:pt x="368" y="208"/>
                  <a:pt x="368" y="207"/>
                  <a:pt x="368" y="205"/>
                </a:cubicBezTo>
                <a:close/>
                <a:moveTo>
                  <a:pt x="371" y="205"/>
                </a:moveTo>
                <a:cubicBezTo>
                  <a:pt x="371" y="205"/>
                  <a:pt x="371" y="205"/>
                  <a:pt x="371" y="205"/>
                </a:cubicBezTo>
                <a:cubicBezTo>
                  <a:pt x="371" y="206"/>
                  <a:pt x="372" y="207"/>
                  <a:pt x="372" y="208"/>
                </a:cubicBezTo>
                <a:cubicBezTo>
                  <a:pt x="372" y="208"/>
                  <a:pt x="371" y="208"/>
                  <a:pt x="371" y="208"/>
                </a:cubicBezTo>
                <a:cubicBezTo>
                  <a:pt x="371" y="207"/>
                  <a:pt x="371" y="206"/>
                  <a:pt x="371" y="205"/>
                </a:cubicBezTo>
                <a:close/>
                <a:moveTo>
                  <a:pt x="389" y="173"/>
                </a:moveTo>
                <a:cubicBezTo>
                  <a:pt x="389" y="174"/>
                  <a:pt x="389" y="176"/>
                  <a:pt x="389" y="178"/>
                </a:cubicBezTo>
                <a:cubicBezTo>
                  <a:pt x="385" y="175"/>
                  <a:pt x="379" y="174"/>
                  <a:pt x="374" y="174"/>
                </a:cubicBezTo>
                <a:cubicBezTo>
                  <a:pt x="374" y="174"/>
                  <a:pt x="374" y="173"/>
                  <a:pt x="374" y="172"/>
                </a:cubicBezTo>
                <a:cubicBezTo>
                  <a:pt x="378" y="172"/>
                  <a:pt x="382" y="173"/>
                  <a:pt x="384" y="173"/>
                </a:cubicBezTo>
                <a:cubicBezTo>
                  <a:pt x="384" y="173"/>
                  <a:pt x="384" y="172"/>
                  <a:pt x="384" y="172"/>
                </a:cubicBezTo>
                <a:cubicBezTo>
                  <a:pt x="383" y="172"/>
                  <a:pt x="378" y="172"/>
                  <a:pt x="374" y="172"/>
                </a:cubicBezTo>
                <a:cubicBezTo>
                  <a:pt x="374" y="172"/>
                  <a:pt x="374" y="172"/>
                  <a:pt x="374" y="171"/>
                </a:cubicBezTo>
                <a:cubicBezTo>
                  <a:pt x="379" y="171"/>
                  <a:pt x="383" y="172"/>
                  <a:pt x="386" y="172"/>
                </a:cubicBezTo>
                <a:cubicBezTo>
                  <a:pt x="386" y="172"/>
                  <a:pt x="386" y="172"/>
                  <a:pt x="386" y="172"/>
                </a:cubicBezTo>
                <a:cubicBezTo>
                  <a:pt x="383" y="171"/>
                  <a:pt x="378" y="171"/>
                  <a:pt x="373" y="171"/>
                </a:cubicBezTo>
                <a:cubicBezTo>
                  <a:pt x="373" y="171"/>
                  <a:pt x="373" y="171"/>
                  <a:pt x="372" y="171"/>
                </a:cubicBezTo>
                <a:cubicBezTo>
                  <a:pt x="372" y="171"/>
                  <a:pt x="371" y="171"/>
                  <a:pt x="371" y="171"/>
                </a:cubicBezTo>
                <a:cubicBezTo>
                  <a:pt x="371" y="170"/>
                  <a:pt x="371" y="169"/>
                  <a:pt x="371" y="167"/>
                </a:cubicBezTo>
                <a:cubicBezTo>
                  <a:pt x="376" y="166"/>
                  <a:pt x="383" y="168"/>
                  <a:pt x="389" y="170"/>
                </a:cubicBezTo>
                <a:cubicBezTo>
                  <a:pt x="389" y="171"/>
                  <a:pt x="389" y="172"/>
                  <a:pt x="389" y="173"/>
                </a:cubicBezTo>
                <a:close/>
                <a:moveTo>
                  <a:pt x="370" y="165"/>
                </a:moveTo>
                <a:cubicBezTo>
                  <a:pt x="370" y="165"/>
                  <a:pt x="370" y="165"/>
                  <a:pt x="370" y="165"/>
                </a:cubicBezTo>
                <a:cubicBezTo>
                  <a:pt x="370" y="165"/>
                  <a:pt x="370" y="165"/>
                  <a:pt x="369" y="166"/>
                </a:cubicBezTo>
                <a:cubicBezTo>
                  <a:pt x="369" y="165"/>
                  <a:pt x="369" y="165"/>
                  <a:pt x="369" y="165"/>
                </a:cubicBezTo>
                <a:cubicBezTo>
                  <a:pt x="375" y="164"/>
                  <a:pt x="381" y="165"/>
                  <a:pt x="387" y="168"/>
                </a:cubicBezTo>
                <a:cubicBezTo>
                  <a:pt x="387" y="168"/>
                  <a:pt x="387" y="168"/>
                  <a:pt x="387" y="168"/>
                </a:cubicBezTo>
                <a:cubicBezTo>
                  <a:pt x="382" y="165"/>
                  <a:pt x="376" y="164"/>
                  <a:pt x="370" y="165"/>
                </a:cubicBezTo>
                <a:close/>
                <a:moveTo>
                  <a:pt x="373" y="163"/>
                </a:moveTo>
                <a:cubicBezTo>
                  <a:pt x="373" y="152"/>
                  <a:pt x="374" y="140"/>
                  <a:pt x="376" y="129"/>
                </a:cubicBezTo>
                <a:cubicBezTo>
                  <a:pt x="378" y="142"/>
                  <a:pt x="382" y="153"/>
                  <a:pt x="386" y="165"/>
                </a:cubicBezTo>
                <a:cubicBezTo>
                  <a:pt x="382" y="163"/>
                  <a:pt x="377" y="162"/>
                  <a:pt x="373" y="163"/>
                </a:cubicBezTo>
                <a:close/>
                <a:moveTo>
                  <a:pt x="364" y="179"/>
                </a:moveTo>
                <a:cubicBezTo>
                  <a:pt x="364" y="179"/>
                  <a:pt x="364" y="179"/>
                  <a:pt x="364" y="179"/>
                </a:cubicBezTo>
                <a:cubicBezTo>
                  <a:pt x="364" y="179"/>
                  <a:pt x="363" y="180"/>
                  <a:pt x="363" y="180"/>
                </a:cubicBezTo>
                <a:cubicBezTo>
                  <a:pt x="363" y="179"/>
                  <a:pt x="364" y="179"/>
                  <a:pt x="364" y="179"/>
                </a:cubicBezTo>
                <a:close/>
                <a:moveTo>
                  <a:pt x="365" y="178"/>
                </a:moveTo>
                <a:cubicBezTo>
                  <a:pt x="365" y="178"/>
                  <a:pt x="366" y="178"/>
                  <a:pt x="366" y="177"/>
                </a:cubicBezTo>
                <a:cubicBezTo>
                  <a:pt x="366" y="178"/>
                  <a:pt x="366" y="178"/>
                  <a:pt x="366" y="179"/>
                </a:cubicBezTo>
                <a:cubicBezTo>
                  <a:pt x="365" y="179"/>
                  <a:pt x="365" y="179"/>
                  <a:pt x="365" y="179"/>
                </a:cubicBezTo>
                <a:cubicBezTo>
                  <a:pt x="365" y="179"/>
                  <a:pt x="365" y="178"/>
                  <a:pt x="365" y="178"/>
                </a:cubicBezTo>
                <a:close/>
                <a:moveTo>
                  <a:pt x="366" y="179"/>
                </a:moveTo>
                <a:cubicBezTo>
                  <a:pt x="366" y="181"/>
                  <a:pt x="366" y="182"/>
                  <a:pt x="366" y="184"/>
                </a:cubicBezTo>
                <a:cubicBezTo>
                  <a:pt x="365" y="184"/>
                  <a:pt x="365" y="184"/>
                  <a:pt x="365" y="184"/>
                </a:cubicBezTo>
                <a:cubicBezTo>
                  <a:pt x="365" y="183"/>
                  <a:pt x="365" y="181"/>
                  <a:pt x="365" y="180"/>
                </a:cubicBezTo>
                <a:cubicBezTo>
                  <a:pt x="365" y="180"/>
                  <a:pt x="365" y="179"/>
                  <a:pt x="366" y="179"/>
                </a:cubicBezTo>
                <a:close/>
                <a:moveTo>
                  <a:pt x="366" y="184"/>
                </a:moveTo>
                <a:cubicBezTo>
                  <a:pt x="366" y="186"/>
                  <a:pt x="366" y="187"/>
                  <a:pt x="366" y="189"/>
                </a:cubicBezTo>
                <a:cubicBezTo>
                  <a:pt x="366" y="189"/>
                  <a:pt x="365" y="189"/>
                  <a:pt x="365" y="189"/>
                </a:cubicBezTo>
                <a:cubicBezTo>
                  <a:pt x="365" y="187"/>
                  <a:pt x="365" y="186"/>
                  <a:pt x="365" y="184"/>
                </a:cubicBezTo>
                <a:cubicBezTo>
                  <a:pt x="365" y="184"/>
                  <a:pt x="365" y="184"/>
                  <a:pt x="366" y="184"/>
                </a:cubicBezTo>
                <a:close/>
                <a:moveTo>
                  <a:pt x="366" y="189"/>
                </a:moveTo>
                <a:cubicBezTo>
                  <a:pt x="366" y="190"/>
                  <a:pt x="366" y="192"/>
                  <a:pt x="366" y="193"/>
                </a:cubicBezTo>
                <a:cubicBezTo>
                  <a:pt x="366" y="193"/>
                  <a:pt x="366" y="193"/>
                  <a:pt x="366" y="193"/>
                </a:cubicBezTo>
                <a:cubicBezTo>
                  <a:pt x="366" y="192"/>
                  <a:pt x="366" y="190"/>
                  <a:pt x="365" y="189"/>
                </a:cubicBezTo>
                <a:cubicBezTo>
                  <a:pt x="366" y="189"/>
                  <a:pt x="366" y="189"/>
                  <a:pt x="366" y="189"/>
                </a:cubicBezTo>
                <a:close/>
                <a:moveTo>
                  <a:pt x="366" y="193"/>
                </a:moveTo>
                <a:cubicBezTo>
                  <a:pt x="366" y="193"/>
                  <a:pt x="366" y="193"/>
                  <a:pt x="366" y="193"/>
                </a:cubicBezTo>
                <a:cubicBezTo>
                  <a:pt x="366" y="193"/>
                  <a:pt x="366" y="193"/>
                  <a:pt x="366" y="193"/>
                </a:cubicBezTo>
                <a:cubicBezTo>
                  <a:pt x="366" y="193"/>
                  <a:pt x="366" y="193"/>
                  <a:pt x="366" y="193"/>
                </a:cubicBezTo>
                <a:close/>
                <a:moveTo>
                  <a:pt x="367" y="209"/>
                </a:moveTo>
                <a:cubicBezTo>
                  <a:pt x="367" y="211"/>
                  <a:pt x="367" y="212"/>
                  <a:pt x="367" y="213"/>
                </a:cubicBezTo>
                <a:cubicBezTo>
                  <a:pt x="367" y="213"/>
                  <a:pt x="366" y="213"/>
                  <a:pt x="366" y="213"/>
                </a:cubicBezTo>
                <a:cubicBezTo>
                  <a:pt x="366" y="212"/>
                  <a:pt x="366" y="211"/>
                  <a:pt x="366" y="210"/>
                </a:cubicBezTo>
                <a:cubicBezTo>
                  <a:pt x="366" y="210"/>
                  <a:pt x="367" y="209"/>
                  <a:pt x="367" y="209"/>
                </a:cubicBezTo>
                <a:close/>
                <a:moveTo>
                  <a:pt x="368" y="209"/>
                </a:moveTo>
                <a:cubicBezTo>
                  <a:pt x="369" y="209"/>
                  <a:pt x="370" y="209"/>
                  <a:pt x="370" y="209"/>
                </a:cubicBezTo>
                <a:cubicBezTo>
                  <a:pt x="370" y="212"/>
                  <a:pt x="371" y="215"/>
                  <a:pt x="371" y="219"/>
                </a:cubicBezTo>
                <a:cubicBezTo>
                  <a:pt x="370" y="219"/>
                  <a:pt x="369" y="219"/>
                  <a:pt x="368" y="219"/>
                </a:cubicBezTo>
                <a:cubicBezTo>
                  <a:pt x="368" y="216"/>
                  <a:pt x="368" y="212"/>
                  <a:pt x="368" y="209"/>
                </a:cubicBezTo>
                <a:close/>
                <a:moveTo>
                  <a:pt x="374" y="221"/>
                </a:moveTo>
                <a:cubicBezTo>
                  <a:pt x="375" y="220"/>
                  <a:pt x="377" y="221"/>
                  <a:pt x="379" y="222"/>
                </a:cubicBezTo>
                <a:cubicBezTo>
                  <a:pt x="375" y="222"/>
                  <a:pt x="371" y="222"/>
                  <a:pt x="368" y="223"/>
                </a:cubicBezTo>
                <a:cubicBezTo>
                  <a:pt x="368" y="223"/>
                  <a:pt x="368" y="222"/>
                  <a:pt x="368" y="221"/>
                </a:cubicBezTo>
                <a:cubicBezTo>
                  <a:pt x="370" y="221"/>
                  <a:pt x="372" y="221"/>
                  <a:pt x="374" y="221"/>
                </a:cubicBezTo>
                <a:close/>
                <a:moveTo>
                  <a:pt x="362" y="226"/>
                </a:moveTo>
                <a:cubicBezTo>
                  <a:pt x="360" y="227"/>
                  <a:pt x="358" y="228"/>
                  <a:pt x="356" y="229"/>
                </a:cubicBezTo>
                <a:cubicBezTo>
                  <a:pt x="356" y="228"/>
                  <a:pt x="356" y="228"/>
                  <a:pt x="356" y="228"/>
                </a:cubicBezTo>
                <a:cubicBezTo>
                  <a:pt x="358" y="227"/>
                  <a:pt x="361" y="226"/>
                  <a:pt x="363" y="225"/>
                </a:cubicBezTo>
                <a:cubicBezTo>
                  <a:pt x="363" y="226"/>
                  <a:pt x="362" y="226"/>
                  <a:pt x="362" y="226"/>
                </a:cubicBezTo>
                <a:close/>
                <a:moveTo>
                  <a:pt x="356" y="238"/>
                </a:moveTo>
                <a:cubicBezTo>
                  <a:pt x="359" y="235"/>
                  <a:pt x="362" y="233"/>
                  <a:pt x="366" y="231"/>
                </a:cubicBezTo>
                <a:cubicBezTo>
                  <a:pt x="366" y="231"/>
                  <a:pt x="366" y="231"/>
                  <a:pt x="366" y="231"/>
                </a:cubicBezTo>
                <a:cubicBezTo>
                  <a:pt x="365" y="232"/>
                  <a:pt x="365" y="233"/>
                  <a:pt x="365" y="234"/>
                </a:cubicBezTo>
                <a:cubicBezTo>
                  <a:pt x="362" y="235"/>
                  <a:pt x="360" y="237"/>
                  <a:pt x="359" y="239"/>
                </a:cubicBezTo>
                <a:cubicBezTo>
                  <a:pt x="358" y="240"/>
                  <a:pt x="357" y="242"/>
                  <a:pt x="356" y="243"/>
                </a:cubicBezTo>
                <a:cubicBezTo>
                  <a:pt x="356" y="244"/>
                  <a:pt x="356" y="244"/>
                  <a:pt x="356" y="244"/>
                </a:cubicBezTo>
                <a:cubicBezTo>
                  <a:pt x="357" y="244"/>
                  <a:pt x="357" y="244"/>
                  <a:pt x="357" y="243"/>
                </a:cubicBezTo>
                <a:cubicBezTo>
                  <a:pt x="358" y="243"/>
                  <a:pt x="358" y="243"/>
                  <a:pt x="357" y="243"/>
                </a:cubicBezTo>
                <a:cubicBezTo>
                  <a:pt x="355" y="244"/>
                  <a:pt x="358" y="240"/>
                  <a:pt x="358" y="241"/>
                </a:cubicBezTo>
                <a:cubicBezTo>
                  <a:pt x="358" y="240"/>
                  <a:pt x="359" y="240"/>
                  <a:pt x="359" y="240"/>
                </a:cubicBezTo>
                <a:cubicBezTo>
                  <a:pt x="359" y="240"/>
                  <a:pt x="359" y="241"/>
                  <a:pt x="360" y="242"/>
                </a:cubicBezTo>
                <a:cubicBezTo>
                  <a:pt x="359" y="242"/>
                  <a:pt x="359" y="242"/>
                  <a:pt x="359" y="242"/>
                </a:cubicBezTo>
                <a:cubicBezTo>
                  <a:pt x="359" y="242"/>
                  <a:pt x="359" y="242"/>
                  <a:pt x="359" y="241"/>
                </a:cubicBezTo>
                <a:cubicBezTo>
                  <a:pt x="359" y="241"/>
                  <a:pt x="358" y="241"/>
                  <a:pt x="358" y="241"/>
                </a:cubicBezTo>
                <a:cubicBezTo>
                  <a:pt x="358" y="242"/>
                  <a:pt x="358" y="242"/>
                  <a:pt x="358" y="243"/>
                </a:cubicBezTo>
                <a:cubicBezTo>
                  <a:pt x="358" y="244"/>
                  <a:pt x="357" y="244"/>
                  <a:pt x="357" y="245"/>
                </a:cubicBezTo>
                <a:cubicBezTo>
                  <a:pt x="356" y="245"/>
                  <a:pt x="357" y="245"/>
                  <a:pt x="357" y="245"/>
                </a:cubicBezTo>
                <a:cubicBezTo>
                  <a:pt x="357" y="244"/>
                  <a:pt x="358" y="244"/>
                  <a:pt x="358" y="244"/>
                </a:cubicBezTo>
                <a:cubicBezTo>
                  <a:pt x="358" y="244"/>
                  <a:pt x="358" y="244"/>
                  <a:pt x="358" y="244"/>
                </a:cubicBezTo>
                <a:cubicBezTo>
                  <a:pt x="358" y="244"/>
                  <a:pt x="358" y="244"/>
                  <a:pt x="358" y="244"/>
                </a:cubicBezTo>
                <a:cubicBezTo>
                  <a:pt x="358" y="244"/>
                  <a:pt x="358" y="244"/>
                  <a:pt x="358" y="245"/>
                </a:cubicBezTo>
                <a:cubicBezTo>
                  <a:pt x="358" y="245"/>
                  <a:pt x="358" y="245"/>
                  <a:pt x="358" y="246"/>
                </a:cubicBezTo>
                <a:cubicBezTo>
                  <a:pt x="358" y="247"/>
                  <a:pt x="358" y="249"/>
                  <a:pt x="358" y="251"/>
                </a:cubicBezTo>
                <a:cubicBezTo>
                  <a:pt x="358" y="251"/>
                  <a:pt x="358" y="251"/>
                  <a:pt x="358" y="251"/>
                </a:cubicBezTo>
                <a:cubicBezTo>
                  <a:pt x="358" y="251"/>
                  <a:pt x="358" y="251"/>
                  <a:pt x="358" y="251"/>
                </a:cubicBezTo>
                <a:cubicBezTo>
                  <a:pt x="358" y="251"/>
                  <a:pt x="358" y="251"/>
                  <a:pt x="358" y="251"/>
                </a:cubicBezTo>
                <a:cubicBezTo>
                  <a:pt x="358" y="252"/>
                  <a:pt x="358" y="253"/>
                  <a:pt x="358" y="254"/>
                </a:cubicBezTo>
                <a:cubicBezTo>
                  <a:pt x="358" y="255"/>
                  <a:pt x="358" y="255"/>
                  <a:pt x="357" y="255"/>
                </a:cubicBezTo>
                <a:cubicBezTo>
                  <a:pt x="357" y="255"/>
                  <a:pt x="357" y="255"/>
                  <a:pt x="357" y="255"/>
                </a:cubicBezTo>
                <a:cubicBezTo>
                  <a:pt x="358" y="255"/>
                  <a:pt x="358" y="255"/>
                  <a:pt x="358" y="255"/>
                </a:cubicBezTo>
                <a:cubicBezTo>
                  <a:pt x="358" y="256"/>
                  <a:pt x="358" y="257"/>
                  <a:pt x="358" y="258"/>
                </a:cubicBezTo>
                <a:cubicBezTo>
                  <a:pt x="358" y="258"/>
                  <a:pt x="358" y="258"/>
                  <a:pt x="358" y="258"/>
                </a:cubicBezTo>
                <a:cubicBezTo>
                  <a:pt x="358" y="258"/>
                  <a:pt x="358" y="259"/>
                  <a:pt x="358" y="259"/>
                </a:cubicBezTo>
                <a:cubicBezTo>
                  <a:pt x="358" y="260"/>
                  <a:pt x="358" y="261"/>
                  <a:pt x="358" y="262"/>
                </a:cubicBezTo>
                <a:cubicBezTo>
                  <a:pt x="358" y="262"/>
                  <a:pt x="358" y="262"/>
                  <a:pt x="358" y="262"/>
                </a:cubicBezTo>
                <a:cubicBezTo>
                  <a:pt x="357" y="262"/>
                  <a:pt x="357" y="262"/>
                  <a:pt x="357" y="262"/>
                </a:cubicBezTo>
                <a:cubicBezTo>
                  <a:pt x="357" y="263"/>
                  <a:pt x="358" y="263"/>
                  <a:pt x="358" y="263"/>
                </a:cubicBezTo>
                <a:cubicBezTo>
                  <a:pt x="358" y="264"/>
                  <a:pt x="358" y="266"/>
                  <a:pt x="358" y="267"/>
                </a:cubicBezTo>
                <a:cubicBezTo>
                  <a:pt x="357" y="268"/>
                  <a:pt x="356" y="268"/>
                  <a:pt x="355" y="268"/>
                </a:cubicBezTo>
                <a:cubicBezTo>
                  <a:pt x="355" y="258"/>
                  <a:pt x="356" y="248"/>
                  <a:pt x="356" y="238"/>
                </a:cubicBezTo>
                <a:close/>
                <a:moveTo>
                  <a:pt x="359" y="262"/>
                </a:moveTo>
                <a:cubicBezTo>
                  <a:pt x="359" y="262"/>
                  <a:pt x="360" y="262"/>
                  <a:pt x="360" y="262"/>
                </a:cubicBezTo>
                <a:cubicBezTo>
                  <a:pt x="360" y="264"/>
                  <a:pt x="360" y="265"/>
                  <a:pt x="359" y="267"/>
                </a:cubicBezTo>
                <a:cubicBezTo>
                  <a:pt x="359" y="267"/>
                  <a:pt x="359" y="267"/>
                  <a:pt x="359" y="267"/>
                </a:cubicBezTo>
                <a:cubicBezTo>
                  <a:pt x="359" y="265"/>
                  <a:pt x="359" y="264"/>
                  <a:pt x="359" y="262"/>
                </a:cubicBezTo>
                <a:close/>
                <a:moveTo>
                  <a:pt x="359" y="267"/>
                </a:moveTo>
                <a:cubicBezTo>
                  <a:pt x="359" y="268"/>
                  <a:pt x="359" y="268"/>
                  <a:pt x="359" y="268"/>
                </a:cubicBezTo>
                <a:cubicBezTo>
                  <a:pt x="359" y="268"/>
                  <a:pt x="359" y="268"/>
                  <a:pt x="359" y="267"/>
                </a:cubicBezTo>
                <a:cubicBezTo>
                  <a:pt x="359" y="267"/>
                  <a:pt x="359" y="267"/>
                  <a:pt x="359" y="267"/>
                </a:cubicBezTo>
                <a:close/>
                <a:moveTo>
                  <a:pt x="359" y="294"/>
                </a:moveTo>
                <a:cubicBezTo>
                  <a:pt x="359" y="294"/>
                  <a:pt x="360" y="294"/>
                  <a:pt x="360" y="294"/>
                </a:cubicBezTo>
                <a:cubicBezTo>
                  <a:pt x="360" y="295"/>
                  <a:pt x="360" y="296"/>
                  <a:pt x="360" y="297"/>
                </a:cubicBezTo>
                <a:cubicBezTo>
                  <a:pt x="359" y="297"/>
                  <a:pt x="359" y="297"/>
                  <a:pt x="359" y="297"/>
                </a:cubicBezTo>
                <a:cubicBezTo>
                  <a:pt x="359" y="296"/>
                  <a:pt x="359" y="295"/>
                  <a:pt x="359" y="294"/>
                </a:cubicBezTo>
                <a:close/>
                <a:moveTo>
                  <a:pt x="359" y="298"/>
                </a:moveTo>
                <a:cubicBezTo>
                  <a:pt x="359" y="298"/>
                  <a:pt x="359" y="298"/>
                  <a:pt x="360" y="297"/>
                </a:cubicBezTo>
                <a:cubicBezTo>
                  <a:pt x="360" y="299"/>
                  <a:pt x="360" y="300"/>
                  <a:pt x="360" y="301"/>
                </a:cubicBezTo>
                <a:cubicBezTo>
                  <a:pt x="359" y="301"/>
                  <a:pt x="359" y="302"/>
                  <a:pt x="359" y="302"/>
                </a:cubicBezTo>
                <a:cubicBezTo>
                  <a:pt x="359" y="300"/>
                  <a:pt x="359" y="299"/>
                  <a:pt x="359" y="298"/>
                </a:cubicBezTo>
                <a:close/>
                <a:moveTo>
                  <a:pt x="360" y="302"/>
                </a:moveTo>
                <a:cubicBezTo>
                  <a:pt x="360" y="302"/>
                  <a:pt x="360" y="302"/>
                  <a:pt x="360" y="302"/>
                </a:cubicBezTo>
                <a:cubicBezTo>
                  <a:pt x="359" y="303"/>
                  <a:pt x="359" y="303"/>
                  <a:pt x="359" y="303"/>
                </a:cubicBezTo>
                <a:cubicBezTo>
                  <a:pt x="359" y="303"/>
                  <a:pt x="359" y="302"/>
                  <a:pt x="359" y="302"/>
                </a:cubicBezTo>
                <a:cubicBezTo>
                  <a:pt x="359" y="302"/>
                  <a:pt x="359" y="302"/>
                  <a:pt x="360" y="302"/>
                </a:cubicBezTo>
                <a:close/>
                <a:moveTo>
                  <a:pt x="358" y="303"/>
                </a:moveTo>
                <a:cubicBezTo>
                  <a:pt x="358" y="303"/>
                  <a:pt x="357" y="303"/>
                  <a:pt x="357" y="303"/>
                </a:cubicBezTo>
                <a:cubicBezTo>
                  <a:pt x="357" y="303"/>
                  <a:pt x="358" y="303"/>
                  <a:pt x="358" y="303"/>
                </a:cubicBezTo>
                <a:cubicBezTo>
                  <a:pt x="358" y="303"/>
                  <a:pt x="358" y="303"/>
                  <a:pt x="358" y="303"/>
                </a:cubicBezTo>
                <a:close/>
                <a:moveTo>
                  <a:pt x="358" y="304"/>
                </a:moveTo>
                <a:cubicBezTo>
                  <a:pt x="358" y="305"/>
                  <a:pt x="358" y="305"/>
                  <a:pt x="358" y="305"/>
                </a:cubicBezTo>
                <a:cubicBezTo>
                  <a:pt x="356" y="306"/>
                  <a:pt x="354" y="306"/>
                  <a:pt x="353" y="307"/>
                </a:cubicBezTo>
                <a:cubicBezTo>
                  <a:pt x="354" y="306"/>
                  <a:pt x="356" y="305"/>
                  <a:pt x="358" y="304"/>
                </a:cubicBezTo>
                <a:close/>
                <a:moveTo>
                  <a:pt x="354" y="319"/>
                </a:moveTo>
                <a:cubicBezTo>
                  <a:pt x="355" y="319"/>
                  <a:pt x="357" y="318"/>
                  <a:pt x="359" y="317"/>
                </a:cubicBezTo>
                <a:cubicBezTo>
                  <a:pt x="358" y="318"/>
                  <a:pt x="357" y="318"/>
                  <a:pt x="357" y="319"/>
                </a:cubicBezTo>
                <a:cubicBezTo>
                  <a:pt x="356" y="319"/>
                  <a:pt x="355" y="320"/>
                  <a:pt x="354" y="320"/>
                </a:cubicBezTo>
                <a:cubicBezTo>
                  <a:pt x="354" y="320"/>
                  <a:pt x="354" y="320"/>
                  <a:pt x="354" y="319"/>
                </a:cubicBezTo>
                <a:close/>
                <a:moveTo>
                  <a:pt x="358" y="333"/>
                </a:moveTo>
                <a:cubicBezTo>
                  <a:pt x="358" y="333"/>
                  <a:pt x="358" y="333"/>
                  <a:pt x="358" y="333"/>
                </a:cubicBezTo>
                <a:cubicBezTo>
                  <a:pt x="359" y="332"/>
                  <a:pt x="359" y="331"/>
                  <a:pt x="360" y="330"/>
                </a:cubicBezTo>
                <a:cubicBezTo>
                  <a:pt x="360" y="330"/>
                  <a:pt x="361" y="330"/>
                  <a:pt x="361" y="330"/>
                </a:cubicBezTo>
                <a:cubicBezTo>
                  <a:pt x="360" y="331"/>
                  <a:pt x="359" y="332"/>
                  <a:pt x="358" y="333"/>
                </a:cubicBezTo>
                <a:cubicBezTo>
                  <a:pt x="358" y="333"/>
                  <a:pt x="358" y="333"/>
                  <a:pt x="358" y="333"/>
                </a:cubicBezTo>
                <a:close/>
                <a:moveTo>
                  <a:pt x="363" y="331"/>
                </a:moveTo>
                <a:cubicBezTo>
                  <a:pt x="362" y="344"/>
                  <a:pt x="361" y="357"/>
                  <a:pt x="359" y="370"/>
                </a:cubicBezTo>
                <a:cubicBezTo>
                  <a:pt x="359" y="365"/>
                  <a:pt x="359" y="360"/>
                  <a:pt x="359" y="355"/>
                </a:cubicBezTo>
                <a:cubicBezTo>
                  <a:pt x="360" y="355"/>
                  <a:pt x="360" y="354"/>
                  <a:pt x="360" y="354"/>
                </a:cubicBezTo>
                <a:cubicBezTo>
                  <a:pt x="360" y="351"/>
                  <a:pt x="360" y="347"/>
                  <a:pt x="359" y="344"/>
                </a:cubicBezTo>
                <a:cubicBezTo>
                  <a:pt x="359" y="342"/>
                  <a:pt x="359" y="340"/>
                  <a:pt x="360" y="338"/>
                </a:cubicBezTo>
                <a:cubicBezTo>
                  <a:pt x="360" y="338"/>
                  <a:pt x="359" y="337"/>
                  <a:pt x="359" y="337"/>
                </a:cubicBezTo>
                <a:cubicBezTo>
                  <a:pt x="360" y="337"/>
                  <a:pt x="360" y="336"/>
                  <a:pt x="360" y="335"/>
                </a:cubicBezTo>
                <a:cubicBezTo>
                  <a:pt x="361" y="335"/>
                  <a:pt x="360" y="334"/>
                  <a:pt x="360" y="335"/>
                </a:cubicBezTo>
                <a:cubicBezTo>
                  <a:pt x="359" y="335"/>
                  <a:pt x="359" y="336"/>
                  <a:pt x="358" y="337"/>
                </a:cubicBezTo>
                <a:cubicBezTo>
                  <a:pt x="358" y="336"/>
                  <a:pt x="358" y="336"/>
                  <a:pt x="358" y="335"/>
                </a:cubicBezTo>
                <a:cubicBezTo>
                  <a:pt x="360" y="334"/>
                  <a:pt x="361" y="333"/>
                  <a:pt x="363" y="331"/>
                </a:cubicBezTo>
                <a:close/>
                <a:moveTo>
                  <a:pt x="357" y="389"/>
                </a:moveTo>
                <a:cubicBezTo>
                  <a:pt x="357" y="390"/>
                  <a:pt x="357" y="390"/>
                  <a:pt x="356" y="391"/>
                </a:cubicBezTo>
                <a:cubicBezTo>
                  <a:pt x="356" y="390"/>
                  <a:pt x="356" y="390"/>
                  <a:pt x="356" y="389"/>
                </a:cubicBezTo>
                <a:cubicBezTo>
                  <a:pt x="357" y="389"/>
                  <a:pt x="357" y="389"/>
                  <a:pt x="357" y="389"/>
                </a:cubicBezTo>
                <a:close/>
                <a:moveTo>
                  <a:pt x="359" y="387"/>
                </a:moveTo>
                <a:cubicBezTo>
                  <a:pt x="360" y="386"/>
                  <a:pt x="362" y="385"/>
                  <a:pt x="363" y="384"/>
                </a:cubicBezTo>
                <a:cubicBezTo>
                  <a:pt x="363" y="387"/>
                  <a:pt x="363" y="390"/>
                  <a:pt x="363" y="393"/>
                </a:cubicBezTo>
                <a:cubicBezTo>
                  <a:pt x="361" y="394"/>
                  <a:pt x="359" y="395"/>
                  <a:pt x="358" y="396"/>
                </a:cubicBezTo>
                <a:cubicBezTo>
                  <a:pt x="358" y="393"/>
                  <a:pt x="359" y="390"/>
                  <a:pt x="359" y="387"/>
                </a:cubicBezTo>
                <a:close/>
                <a:moveTo>
                  <a:pt x="364" y="384"/>
                </a:moveTo>
                <a:cubicBezTo>
                  <a:pt x="365" y="383"/>
                  <a:pt x="366" y="382"/>
                  <a:pt x="366" y="382"/>
                </a:cubicBezTo>
                <a:cubicBezTo>
                  <a:pt x="366" y="383"/>
                  <a:pt x="367" y="384"/>
                  <a:pt x="367" y="386"/>
                </a:cubicBezTo>
                <a:cubicBezTo>
                  <a:pt x="367" y="386"/>
                  <a:pt x="368" y="386"/>
                  <a:pt x="368" y="386"/>
                </a:cubicBezTo>
                <a:cubicBezTo>
                  <a:pt x="368" y="384"/>
                  <a:pt x="367" y="383"/>
                  <a:pt x="367" y="381"/>
                </a:cubicBezTo>
                <a:cubicBezTo>
                  <a:pt x="372" y="378"/>
                  <a:pt x="377" y="374"/>
                  <a:pt x="381" y="370"/>
                </a:cubicBezTo>
                <a:cubicBezTo>
                  <a:pt x="381" y="372"/>
                  <a:pt x="381" y="373"/>
                  <a:pt x="381" y="375"/>
                </a:cubicBezTo>
                <a:cubicBezTo>
                  <a:pt x="380" y="375"/>
                  <a:pt x="381" y="376"/>
                  <a:pt x="382" y="375"/>
                </a:cubicBezTo>
                <a:cubicBezTo>
                  <a:pt x="382" y="373"/>
                  <a:pt x="382" y="371"/>
                  <a:pt x="382" y="370"/>
                </a:cubicBezTo>
                <a:cubicBezTo>
                  <a:pt x="383" y="369"/>
                  <a:pt x="384" y="368"/>
                  <a:pt x="386" y="367"/>
                </a:cubicBezTo>
                <a:cubicBezTo>
                  <a:pt x="386" y="370"/>
                  <a:pt x="385" y="374"/>
                  <a:pt x="385" y="377"/>
                </a:cubicBezTo>
                <a:cubicBezTo>
                  <a:pt x="385" y="378"/>
                  <a:pt x="385" y="378"/>
                  <a:pt x="385" y="378"/>
                </a:cubicBezTo>
                <a:cubicBezTo>
                  <a:pt x="378" y="383"/>
                  <a:pt x="371" y="387"/>
                  <a:pt x="365" y="392"/>
                </a:cubicBezTo>
                <a:cubicBezTo>
                  <a:pt x="364" y="392"/>
                  <a:pt x="364" y="392"/>
                  <a:pt x="364" y="392"/>
                </a:cubicBezTo>
                <a:cubicBezTo>
                  <a:pt x="364" y="389"/>
                  <a:pt x="364" y="386"/>
                  <a:pt x="364" y="384"/>
                </a:cubicBezTo>
                <a:close/>
                <a:moveTo>
                  <a:pt x="376" y="387"/>
                </a:moveTo>
                <a:cubicBezTo>
                  <a:pt x="372" y="392"/>
                  <a:pt x="368" y="397"/>
                  <a:pt x="363" y="401"/>
                </a:cubicBezTo>
                <a:cubicBezTo>
                  <a:pt x="363" y="401"/>
                  <a:pt x="363" y="401"/>
                  <a:pt x="363" y="401"/>
                </a:cubicBezTo>
                <a:cubicBezTo>
                  <a:pt x="363" y="400"/>
                  <a:pt x="363" y="398"/>
                  <a:pt x="363" y="396"/>
                </a:cubicBezTo>
                <a:cubicBezTo>
                  <a:pt x="368" y="393"/>
                  <a:pt x="372" y="390"/>
                  <a:pt x="376" y="387"/>
                </a:cubicBezTo>
                <a:close/>
                <a:moveTo>
                  <a:pt x="340" y="425"/>
                </a:moveTo>
                <a:cubicBezTo>
                  <a:pt x="340" y="425"/>
                  <a:pt x="341" y="425"/>
                  <a:pt x="341" y="425"/>
                </a:cubicBezTo>
                <a:cubicBezTo>
                  <a:pt x="341" y="425"/>
                  <a:pt x="341" y="425"/>
                  <a:pt x="342" y="425"/>
                </a:cubicBezTo>
                <a:cubicBezTo>
                  <a:pt x="341" y="426"/>
                  <a:pt x="341" y="427"/>
                  <a:pt x="341" y="428"/>
                </a:cubicBezTo>
                <a:cubicBezTo>
                  <a:pt x="340" y="427"/>
                  <a:pt x="340" y="426"/>
                  <a:pt x="340" y="425"/>
                </a:cubicBezTo>
                <a:close/>
                <a:moveTo>
                  <a:pt x="346" y="429"/>
                </a:moveTo>
                <a:cubicBezTo>
                  <a:pt x="346" y="429"/>
                  <a:pt x="346" y="429"/>
                  <a:pt x="346" y="429"/>
                </a:cubicBezTo>
                <a:cubicBezTo>
                  <a:pt x="346" y="429"/>
                  <a:pt x="346" y="429"/>
                  <a:pt x="346" y="428"/>
                </a:cubicBezTo>
                <a:cubicBezTo>
                  <a:pt x="346" y="428"/>
                  <a:pt x="346" y="428"/>
                  <a:pt x="346" y="429"/>
                </a:cubicBezTo>
                <a:cubicBezTo>
                  <a:pt x="346" y="429"/>
                  <a:pt x="346" y="429"/>
                  <a:pt x="347" y="429"/>
                </a:cubicBezTo>
                <a:cubicBezTo>
                  <a:pt x="346" y="429"/>
                  <a:pt x="346" y="429"/>
                  <a:pt x="346" y="429"/>
                </a:cubicBezTo>
                <a:close/>
                <a:moveTo>
                  <a:pt x="348" y="427"/>
                </a:moveTo>
                <a:cubicBezTo>
                  <a:pt x="348" y="427"/>
                  <a:pt x="348" y="427"/>
                  <a:pt x="348" y="427"/>
                </a:cubicBezTo>
                <a:cubicBezTo>
                  <a:pt x="348" y="427"/>
                  <a:pt x="348" y="427"/>
                  <a:pt x="348" y="427"/>
                </a:cubicBezTo>
                <a:cubicBezTo>
                  <a:pt x="348" y="427"/>
                  <a:pt x="347" y="427"/>
                  <a:pt x="347" y="427"/>
                </a:cubicBezTo>
                <a:cubicBezTo>
                  <a:pt x="348" y="425"/>
                  <a:pt x="350" y="425"/>
                  <a:pt x="351" y="424"/>
                </a:cubicBezTo>
                <a:cubicBezTo>
                  <a:pt x="351" y="425"/>
                  <a:pt x="351" y="425"/>
                  <a:pt x="351" y="425"/>
                </a:cubicBezTo>
                <a:cubicBezTo>
                  <a:pt x="350" y="426"/>
                  <a:pt x="349" y="426"/>
                  <a:pt x="349" y="427"/>
                </a:cubicBezTo>
                <a:cubicBezTo>
                  <a:pt x="348" y="427"/>
                  <a:pt x="348" y="427"/>
                  <a:pt x="348" y="427"/>
                </a:cubicBezTo>
                <a:close/>
                <a:moveTo>
                  <a:pt x="351" y="427"/>
                </a:moveTo>
                <a:cubicBezTo>
                  <a:pt x="351" y="427"/>
                  <a:pt x="351" y="427"/>
                  <a:pt x="351" y="427"/>
                </a:cubicBezTo>
                <a:cubicBezTo>
                  <a:pt x="351" y="427"/>
                  <a:pt x="351" y="427"/>
                  <a:pt x="351" y="427"/>
                </a:cubicBezTo>
                <a:cubicBezTo>
                  <a:pt x="351" y="427"/>
                  <a:pt x="351" y="427"/>
                  <a:pt x="351" y="427"/>
                </a:cubicBezTo>
                <a:close/>
                <a:moveTo>
                  <a:pt x="342" y="512"/>
                </a:moveTo>
                <a:cubicBezTo>
                  <a:pt x="342" y="513"/>
                  <a:pt x="341" y="513"/>
                  <a:pt x="341" y="514"/>
                </a:cubicBezTo>
                <a:cubicBezTo>
                  <a:pt x="341" y="513"/>
                  <a:pt x="341" y="513"/>
                  <a:pt x="342" y="512"/>
                </a:cubicBezTo>
                <a:close/>
                <a:moveTo>
                  <a:pt x="363" y="515"/>
                </a:moveTo>
                <a:cubicBezTo>
                  <a:pt x="364" y="515"/>
                  <a:pt x="365" y="515"/>
                  <a:pt x="366" y="514"/>
                </a:cubicBezTo>
                <a:cubicBezTo>
                  <a:pt x="366" y="515"/>
                  <a:pt x="366" y="516"/>
                  <a:pt x="366" y="517"/>
                </a:cubicBezTo>
                <a:cubicBezTo>
                  <a:pt x="364" y="516"/>
                  <a:pt x="363" y="516"/>
                  <a:pt x="362" y="515"/>
                </a:cubicBezTo>
                <a:cubicBezTo>
                  <a:pt x="362" y="515"/>
                  <a:pt x="362" y="515"/>
                  <a:pt x="363" y="515"/>
                </a:cubicBezTo>
                <a:close/>
                <a:moveTo>
                  <a:pt x="373" y="521"/>
                </a:moveTo>
                <a:cubicBezTo>
                  <a:pt x="373" y="525"/>
                  <a:pt x="373" y="529"/>
                  <a:pt x="373" y="533"/>
                </a:cubicBezTo>
                <a:cubicBezTo>
                  <a:pt x="373" y="533"/>
                  <a:pt x="373" y="533"/>
                  <a:pt x="373" y="533"/>
                </a:cubicBezTo>
                <a:cubicBezTo>
                  <a:pt x="373" y="530"/>
                  <a:pt x="372" y="527"/>
                  <a:pt x="372" y="524"/>
                </a:cubicBezTo>
                <a:cubicBezTo>
                  <a:pt x="372" y="523"/>
                  <a:pt x="372" y="522"/>
                  <a:pt x="372" y="521"/>
                </a:cubicBezTo>
                <a:cubicBezTo>
                  <a:pt x="372" y="521"/>
                  <a:pt x="373" y="521"/>
                  <a:pt x="373" y="521"/>
                </a:cubicBezTo>
                <a:close/>
                <a:moveTo>
                  <a:pt x="373" y="533"/>
                </a:moveTo>
                <a:cubicBezTo>
                  <a:pt x="373" y="529"/>
                  <a:pt x="373" y="525"/>
                  <a:pt x="373" y="521"/>
                </a:cubicBezTo>
                <a:cubicBezTo>
                  <a:pt x="374" y="521"/>
                  <a:pt x="374" y="521"/>
                  <a:pt x="374" y="521"/>
                </a:cubicBezTo>
                <a:cubicBezTo>
                  <a:pt x="374" y="522"/>
                  <a:pt x="374" y="524"/>
                  <a:pt x="374" y="526"/>
                </a:cubicBezTo>
                <a:cubicBezTo>
                  <a:pt x="374" y="526"/>
                  <a:pt x="374" y="526"/>
                  <a:pt x="374" y="526"/>
                </a:cubicBezTo>
                <a:cubicBezTo>
                  <a:pt x="373" y="526"/>
                  <a:pt x="373" y="527"/>
                  <a:pt x="374" y="527"/>
                </a:cubicBezTo>
                <a:cubicBezTo>
                  <a:pt x="374" y="527"/>
                  <a:pt x="374" y="527"/>
                  <a:pt x="374" y="527"/>
                </a:cubicBezTo>
                <a:cubicBezTo>
                  <a:pt x="374" y="528"/>
                  <a:pt x="374" y="530"/>
                  <a:pt x="374" y="531"/>
                </a:cubicBezTo>
                <a:cubicBezTo>
                  <a:pt x="374" y="532"/>
                  <a:pt x="373" y="532"/>
                  <a:pt x="373" y="533"/>
                </a:cubicBezTo>
                <a:close/>
                <a:moveTo>
                  <a:pt x="375" y="527"/>
                </a:moveTo>
                <a:cubicBezTo>
                  <a:pt x="375" y="527"/>
                  <a:pt x="376" y="526"/>
                  <a:pt x="377" y="526"/>
                </a:cubicBezTo>
                <a:cubicBezTo>
                  <a:pt x="377" y="527"/>
                  <a:pt x="377" y="528"/>
                  <a:pt x="377" y="529"/>
                </a:cubicBezTo>
                <a:cubicBezTo>
                  <a:pt x="376" y="530"/>
                  <a:pt x="375" y="530"/>
                  <a:pt x="375" y="531"/>
                </a:cubicBezTo>
                <a:cubicBezTo>
                  <a:pt x="375" y="529"/>
                  <a:pt x="375" y="528"/>
                  <a:pt x="375" y="527"/>
                </a:cubicBezTo>
                <a:close/>
                <a:moveTo>
                  <a:pt x="382" y="526"/>
                </a:moveTo>
                <a:cubicBezTo>
                  <a:pt x="382" y="526"/>
                  <a:pt x="382" y="526"/>
                  <a:pt x="382" y="526"/>
                </a:cubicBezTo>
                <a:cubicBezTo>
                  <a:pt x="382" y="526"/>
                  <a:pt x="382" y="526"/>
                  <a:pt x="382" y="526"/>
                </a:cubicBezTo>
                <a:cubicBezTo>
                  <a:pt x="382" y="526"/>
                  <a:pt x="382" y="526"/>
                  <a:pt x="383" y="526"/>
                </a:cubicBezTo>
                <a:cubicBezTo>
                  <a:pt x="383" y="526"/>
                  <a:pt x="383" y="526"/>
                  <a:pt x="383" y="527"/>
                </a:cubicBezTo>
                <a:cubicBezTo>
                  <a:pt x="382" y="527"/>
                  <a:pt x="382" y="527"/>
                  <a:pt x="381" y="527"/>
                </a:cubicBezTo>
                <a:cubicBezTo>
                  <a:pt x="381" y="527"/>
                  <a:pt x="381" y="526"/>
                  <a:pt x="382" y="526"/>
                </a:cubicBezTo>
                <a:close/>
                <a:moveTo>
                  <a:pt x="383" y="526"/>
                </a:moveTo>
                <a:cubicBezTo>
                  <a:pt x="383" y="526"/>
                  <a:pt x="383" y="526"/>
                  <a:pt x="383" y="526"/>
                </a:cubicBezTo>
                <a:cubicBezTo>
                  <a:pt x="383" y="526"/>
                  <a:pt x="383" y="526"/>
                  <a:pt x="383" y="526"/>
                </a:cubicBezTo>
                <a:cubicBezTo>
                  <a:pt x="383" y="526"/>
                  <a:pt x="383" y="527"/>
                  <a:pt x="383" y="527"/>
                </a:cubicBezTo>
                <a:cubicBezTo>
                  <a:pt x="383" y="526"/>
                  <a:pt x="383" y="526"/>
                  <a:pt x="383" y="526"/>
                </a:cubicBezTo>
                <a:close/>
                <a:moveTo>
                  <a:pt x="383" y="529"/>
                </a:moveTo>
                <a:cubicBezTo>
                  <a:pt x="383" y="529"/>
                  <a:pt x="383" y="529"/>
                  <a:pt x="383" y="529"/>
                </a:cubicBezTo>
                <a:cubicBezTo>
                  <a:pt x="383" y="529"/>
                  <a:pt x="383" y="529"/>
                  <a:pt x="383" y="529"/>
                </a:cubicBezTo>
                <a:cubicBezTo>
                  <a:pt x="383" y="529"/>
                  <a:pt x="383" y="529"/>
                  <a:pt x="383" y="529"/>
                </a:cubicBezTo>
                <a:cubicBezTo>
                  <a:pt x="383" y="529"/>
                  <a:pt x="383" y="529"/>
                  <a:pt x="383" y="529"/>
                </a:cubicBezTo>
                <a:close/>
                <a:moveTo>
                  <a:pt x="384" y="528"/>
                </a:moveTo>
                <a:cubicBezTo>
                  <a:pt x="384" y="528"/>
                  <a:pt x="384" y="528"/>
                  <a:pt x="384" y="528"/>
                </a:cubicBezTo>
                <a:cubicBezTo>
                  <a:pt x="384" y="528"/>
                  <a:pt x="384" y="529"/>
                  <a:pt x="384" y="529"/>
                </a:cubicBezTo>
                <a:cubicBezTo>
                  <a:pt x="384" y="529"/>
                  <a:pt x="384" y="529"/>
                  <a:pt x="384" y="528"/>
                </a:cubicBezTo>
                <a:close/>
                <a:moveTo>
                  <a:pt x="397" y="528"/>
                </a:moveTo>
                <a:cubicBezTo>
                  <a:pt x="397" y="528"/>
                  <a:pt x="398" y="528"/>
                  <a:pt x="399" y="528"/>
                </a:cubicBezTo>
                <a:cubicBezTo>
                  <a:pt x="398" y="528"/>
                  <a:pt x="398" y="528"/>
                  <a:pt x="397" y="529"/>
                </a:cubicBezTo>
                <a:cubicBezTo>
                  <a:pt x="396" y="530"/>
                  <a:pt x="396" y="531"/>
                  <a:pt x="395" y="533"/>
                </a:cubicBezTo>
                <a:cubicBezTo>
                  <a:pt x="395" y="532"/>
                  <a:pt x="394" y="531"/>
                  <a:pt x="393" y="531"/>
                </a:cubicBezTo>
                <a:cubicBezTo>
                  <a:pt x="394" y="531"/>
                  <a:pt x="394" y="531"/>
                  <a:pt x="394" y="531"/>
                </a:cubicBezTo>
                <a:cubicBezTo>
                  <a:pt x="394" y="530"/>
                  <a:pt x="394" y="530"/>
                  <a:pt x="393" y="530"/>
                </a:cubicBezTo>
                <a:cubicBezTo>
                  <a:pt x="395" y="529"/>
                  <a:pt x="396" y="528"/>
                  <a:pt x="397" y="528"/>
                </a:cubicBezTo>
                <a:close/>
                <a:moveTo>
                  <a:pt x="391" y="538"/>
                </a:moveTo>
                <a:cubicBezTo>
                  <a:pt x="392" y="538"/>
                  <a:pt x="392" y="538"/>
                  <a:pt x="392" y="539"/>
                </a:cubicBezTo>
                <a:cubicBezTo>
                  <a:pt x="392" y="540"/>
                  <a:pt x="391" y="541"/>
                  <a:pt x="391" y="542"/>
                </a:cubicBezTo>
                <a:cubicBezTo>
                  <a:pt x="391" y="541"/>
                  <a:pt x="390" y="541"/>
                  <a:pt x="389" y="541"/>
                </a:cubicBezTo>
                <a:cubicBezTo>
                  <a:pt x="390" y="540"/>
                  <a:pt x="391" y="539"/>
                  <a:pt x="391" y="538"/>
                </a:cubicBezTo>
                <a:close/>
                <a:moveTo>
                  <a:pt x="381" y="568"/>
                </a:moveTo>
                <a:cubicBezTo>
                  <a:pt x="381" y="569"/>
                  <a:pt x="381" y="569"/>
                  <a:pt x="381" y="570"/>
                </a:cubicBezTo>
                <a:cubicBezTo>
                  <a:pt x="381" y="570"/>
                  <a:pt x="381" y="570"/>
                  <a:pt x="381" y="570"/>
                </a:cubicBezTo>
                <a:cubicBezTo>
                  <a:pt x="381" y="569"/>
                  <a:pt x="381" y="569"/>
                  <a:pt x="381" y="568"/>
                </a:cubicBezTo>
                <a:close/>
                <a:moveTo>
                  <a:pt x="378" y="579"/>
                </a:moveTo>
                <a:cubicBezTo>
                  <a:pt x="378" y="579"/>
                  <a:pt x="378" y="579"/>
                  <a:pt x="378" y="579"/>
                </a:cubicBezTo>
                <a:cubicBezTo>
                  <a:pt x="378" y="578"/>
                  <a:pt x="378" y="577"/>
                  <a:pt x="378" y="576"/>
                </a:cubicBezTo>
                <a:cubicBezTo>
                  <a:pt x="378" y="577"/>
                  <a:pt x="378" y="578"/>
                  <a:pt x="378" y="579"/>
                </a:cubicBezTo>
                <a:cubicBezTo>
                  <a:pt x="378" y="579"/>
                  <a:pt x="378" y="579"/>
                  <a:pt x="378" y="579"/>
                </a:cubicBezTo>
                <a:close/>
                <a:moveTo>
                  <a:pt x="420" y="545"/>
                </a:moveTo>
                <a:cubicBezTo>
                  <a:pt x="420" y="544"/>
                  <a:pt x="420" y="543"/>
                  <a:pt x="420" y="543"/>
                </a:cubicBezTo>
                <a:cubicBezTo>
                  <a:pt x="420" y="542"/>
                  <a:pt x="419" y="541"/>
                  <a:pt x="418" y="541"/>
                </a:cubicBezTo>
                <a:cubicBezTo>
                  <a:pt x="418" y="541"/>
                  <a:pt x="418" y="541"/>
                  <a:pt x="418" y="541"/>
                </a:cubicBezTo>
                <a:cubicBezTo>
                  <a:pt x="417" y="539"/>
                  <a:pt x="417" y="537"/>
                  <a:pt x="416" y="535"/>
                </a:cubicBezTo>
                <a:cubicBezTo>
                  <a:pt x="416" y="534"/>
                  <a:pt x="415" y="534"/>
                  <a:pt x="414" y="534"/>
                </a:cubicBezTo>
                <a:cubicBezTo>
                  <a:pt x="414" y="534"/>
                  <a:pt x="414" y="534"/>
                  <a:pt x="413" y="534"/>
                </a:cubicBezTo>
                <a:cubicBezTo>
                  <a:pt x="412" y="532"/>
                  <a:pt x="411" y="530"/>
                  <a:pt x="410" y="529"/>
                </a:cubicBezTo>
                <a:cubicBezTo>
                  <a:pt x="411" y="529"/>
                  <a:pt x="412" y="529"/>
                  <a:pt x="413" y="529"/>
                </a:cubicBezTo>
                <a:cubicBezTo>
                  <a:pt x="414" y="530"/>
                  <a:pt x="416" y="531"/>
                  <a:pt x="417" y="532"/>
                </a:cubicBezTo>
                <a:cubicBezTo>
                  <a:pt x="421" y="536"/>
                  <a:pt x="423" y="541"/>
                  <a:pt x="424" y="548"/>
                </a:cubicBezTo>
                <a:cubicBezTo>
                  <a:pt x="424" y="548"/>
                  <a:pt x="423" y="548"/>
                  <a:pt x="423" y="548"/>
                </a:cubicBezTo>
                <a:cubicBezTo>
                  <a:pt x="423" y="546"/>
                  <a:pt x="422" y="543"/>
                  <a:pt x="422" y="540"/>
                </a:cubicBezTo>
                <a:cubicBezTo>
                  <a:pt x="422" y="539"/>
                  <a:pt x="420" y="539"/>
                  <a:pt x="420" y="540"/>
                </a:cubicBezTo>
                <a:cubicBezTo>
                  <a:pt x="420" y="543"/>
                  <a:pt x="421" y="546"/>
                  <a:pt x="421" y="549"/>
                </a:cubicBezTo>
                <a:cubicBezTo>
                  <a:pt x="421" y="550"/>
                  <a:pt x="420" y="550"/>
                  <a:pt x="420" y="550"/>
                </a:cubicBezTo>
                <a:cubicBezTo>
                  <a:pt x="420" y="549"/>
                  <a:pt x="419" y="548"/>
                  <a:pt x="419" y="547"/>
                </a:cubicBezTo>
                <a:cubicBezTo>
                  <a:pt x="420" y="546"/>
                  <a:pt x="420" y="546"/>
                  <a:pt x="420" y="545"/>
                </a:cubicBezTo>
                <a:close/>
                <a:moveTo>
                  <a:pt x="425" y="549"/>
                </a:moveTo>
                <a:cubicBezTo>
                  <a:pt x="424" y="549"/>
                  <a:pt x="424" y="549"/>
                  <a:pt x="423" y="549"/>
                </a:cubicBezTo>
                <a:cubicBezTo>
                  <a:pt x="424" y="549"/>
                  <a:pt x="424" y="549"/>
                  <a:pt x="425" y="549"/>
                </a:cubicBezTo>
                <a:cubicBezTo>
                  <a:pt x="425" y="549"/>
                  <a:pt x="425" y="549"/>
                  <a:pt x="425" y="549"/>
                </a:cubicBezTo>
                <a:close/>
                <a:moveTo>
                  <a:pt x="425" y="551"/>
                </a:moveTo>
                <a:cubicBezTo>
                  <a:pt x="425" y="552"/>
                  <a:pt x="425" y="552"/>
                  <a:pt x="425" y="553"/>
                </a:cubicBezTo>
                <a:cubicBezTo>
                  <a:pt x="425" y="554"/>
                  <a:pt x="424" y="554"/>
                  <a:pt x="423" y="555"/>
                </a:cubicBezTo>
                <a:cubicBezTo>
                  <a:pt x="423" y="554"/>
                  <a:pt x="423" y="553"/>
                  <a:pt x="423" y="551"/>
                </a:cubicBezTo>
                <a:cubicBezTo>
                  <a:pt x="424" y="551"/>
                  <a:pt x="424" y="551"/>
                  <a:pt x="425" y="551"/>
                </a:cubicBezTo>
                <a:close/>
                <a:moveTo>
                  <a:pt x="425" y="554"/>
                </a:moveTo>
                <a:cubicBezTo>
                  <a:pt x="425" y="559"/>
                  <a:pt x="425" y="564"/>
                  <a:pt x="425" y="568"/>
                </a:cubicBezTo>
                <a:cubicBezTo>
                  <a:pt x="425" y="569"/>
                  <a:pt x="425" y="571"/>
                  <a:pt x="425" y="572"/>
                </a:cubicBezTo>
                <a:cubicBezTo>
                  <a:pt x="424" y="566"/>
                  <a:pt x="424" y="561"/>
                  <a:pt x="424" y="556"/>
                </a:cubicBezTo>
                <a:cubicBezTo>
                  <a:pt x="424" y="556"/>
                  <a:pt x="425" y="555"/>
                  <a:pt x="425" y="554"/>
                </a:cubicBezTo>
                <a:close/>
                <a:moveTo>
                  <a:pt x="424" y="595"/>
                </a:moveTo>
                <a:cubicBezTo>
                  <a:pt x="422" y="590"/>
                  <a:pt x="422" y="585"/>
                  <a:pt x="423" y="580"/>
                </a:cubicBezTo>
                <a:cubicBezTo>
                  <a:pt x="424" y="585"/>
                  <a:pt x="424" y="590"/>
                  <a:pt x="424" y="595"/>
                </a:cubicBezTo>
                <a:close/>
                <a:moveTo>
                  <a:pt x="427" y="566"/>
                </a:moveTo>
                <a:cubicBezTo>
                  <a:pt x="428" y="575"/>
                  <a:pt x="428" y="585"/>
                  <a:pt x="427" y="595"/>
                </a:cubicBezTo>
                <a:cubicBezTo>
                  <a:pt x="427" y="596"/>
                  <a:pt x="429" y="596"/>
                  <a:pt x="429" y="595"/>
                </a:cubicBezTo>
                <a:cubicBezTo>
                  <a:pt x="431" y="579"/>
                  <a:pt x="429" y="564"/>
                  <a:pt x="428" y="549"/>
                </a:cubicBezTo>
                <a:cubicBezTo>
                  <a:pt x="428" y="548"/>
                  <a:pt x="427" y="548"/>
                  <a:pt x="427" y="548"/>
                </a:cubicBezTo>
                <a:cubicBezTo>
                  <a:pt x="427" y="548"/>
                  <a:pt x="427" y="548"/>
                  <a:pt x="427" y="548"/>
                </a:cubicBezTo>
                <a:cubicBezTo>
                  <a:pt x="427" y="548"/>
                  <a:pt x="428" y="547"/>
                  <a:pt x="428" y="547"/>
                </a:cubicBezTo>
                <a:cubicBezTo>
                  <a:pt x="428" y="547"/>
                  <a:pt x="428" y="547"/>
                  <a:pt x="428" y="547"/>
                </a:cubicBezTo>
                <a:cubicBezTo>
                  <a:pt x="429" y="548"/>
                  <a:pt x="429" y="549"/>
                  <a:pt x="429" y="550"/>
                </a:cubicBezTo>
                <a:cubicBezTo>
                  <a:pt x="429" y="550"/>
                  <a:pt x="429" y="550"/>
                  <a:pt x="429" y="550"/>
                </a:cubicBezTo>
                <a:cubicBezTo>
                  <a:pt x="429" y="565"/>
                  <a:pt x="432" y="580"/>
                  <a:pt x="429" y="595"/>
                </a:cubicBezTo>
                <a:cubicBezTo>
                  <a:pt x="429" y="596"/>
                  <a:pt x="431" y="596"/>
                  <a:pt x="431" y="595"/>
                </a:cubicBezTo>
                <a:cubicBezTo>
                  <a:pt x="433" y="582"/>
                  <a:pt x="432" y="568"/>
                  <a:pt x="431" y="555"/>
                </a:cubicBezTo>
                <a:cubicBezTo>
                  <a:pt x="431" y="555"/>
                  <a:pt x="432" y="555"/>
                  <a:pt x="432" y="554"/>
                </a:cubicBezTo>
                <a:cubicBezTo>
                  <a:pt x="432" y="554"/>
                  <a:pt x="433" y="554"/>
                  <a:pt x="433" y="554"/>
                </a:cubicBezTo>
                <a:cubicBezTo>
                  <a:pt x="433" y="542"/>
                  <a:pt x="433" y="529"/>
                  <a:pt x="433" y="517"/>
                </a:cubicBezTo>
                <a:cubicBezTo>
                  <a:pt x="433" y="516"/>
                  <a:pt x="434" y="516"/>
                  <a:pt x="435" y="516"/>
                </a:cubicBezTo>
                <a:cubicBezTo>
                  <a:pt x="435" y="517"/>
                  <a:pt x="436" y="517"/>
                  <a:pt x="436" y="518"/>
                </a:cubicBezTo>
                <a:cubicBezTo>
                  <a:pt x="436" y="518"/>
                  <a:pt x="436" y="518"/>
                  <a:pt x="435" y="518"/>
                </a:cubicBezTo>
                <a:cubicBezTo>
                  <a:pt x="435" y="517"/>
                  <a:pt x="434" y="518"/>
                  <a:pt x="435" y="518"/>
                </a:cubicBezTo>
                <a:cubicBezTo>
                  <a:pt x="436" y="520"/>
                  <a:pt x="436" y="522"/>
                  <a:pt x="437" y="524"/>
                </a:cubicBezTo>
                <a:cubicBezTo>
                  <a:pt x="438" y="534"/>
                  <a:pt x="436" y="546"/>
                  <a:pt x="435" y="555"/>
                </a:cubicBezTo>
                <a:cubicBezTo>
                  <a:pt x="434" y="555"/>
                  <a:pt x="435" y="556"/>
                  <a:pt x="436" y="555"/>
                </a:cubicBezTo>
                <a:cubicBezTo>
                  <a:pt x="436" y="553"/>
                  <a:pt x="436" y="550"/>
                  <a:pt x="437" y="548"/>
                </a:cubicBezTo>
                <a:cubicBezTo>
                  <a:pt x="437" y="557"/>
                  <a:pt x="437" y="566"/>
                  <a:pt x="437" y="576"/>
                </a:cubicBezTo>
                <a:cubicBezTo>
                  <a:pt x="437" y="576"/>
                  <a:pt x="438" y="576"/>
                  <a:pt x="438" y="576"/>
                </a:cubicBezTo>
                <a:cubicBezTo>
                  <a:pt x="438" y="565"/>
                  <a:pt x="438" y="553"/>
                  <a:pt x="438" y="542"/>
                </a:cubicBezTo>
                <a:cubicBezTo>
                  <a:pt x="438" y="540"/>
                  <a:pt x="438" y="538"/>
                  <a:pt x="438" y="535"/>
                </a:cubicBezTo>
                <a:cubicBezTo>
                  <a:pt x="438" y="535"/>
                  <a:pt x="438" y="534"/>
                  <a:pt x="438" y="533"/>
                </a:cubicBezTo>
                <a:cubicBezTo>
                  <a:pt x="438" y="532"/>
                  <a:pt x="438" y="530"/>
                  <a:pt x="438" y="529"/>
                </a:cubicBezTo>
                <a:cubicBezTo>
                  <a:pt x="438" y="528"/>
                  <a:pt x="438" y="528"/>
                  <a:pt x="438" y="528"/>
                </a:cubicBezTo>
                <a:cubicBezTo>
                  <a:pt x="438" y="527"/>
                  <a:pt x="438" y="526"/>
                  <a:pt x="438" y="525"/>
                </a:cubicBezTo>
                <a:cubicBezTo>
                  <a:pt x="438" y="522"/>
                  <a:pt x="437" y="519"/>
                  <a:pt x="436" y="515"/>
                </a:cubicBezTo>
                <a:cubicBezTo>
                  <a:pt x="437" y="515"/>
                  <a:pt x="438" y="515"/>
                  <a:pt x="440" y="515"/>
                </a:cubicBezTo>
                <a:cubicBezTo>
                  <a:pt x="440" y="535"/>
                  <a:pt x="440" y="555"/>
                  <a:pt x="441" y="575"/>
                </a:cubicBezTo>
                <a:cubicBezTo>
                  <a:pt x="441" y="575"/>
                  <a:pt x="442" y="575"/>
                  <a:pt x="442" y="575"/>
                </a:cubicBezTo>
                <a:cubicBezTo>
                  <a:pt x="442" y="568"/>
                  <a:pt x="441" y="560"/>
                  <a:pt x="441" y="553"/>
                </a:cubicBezTo>
                <a:cubicBezTo>
                  <a:pt x="441" y="553"/>
                  <a:pt x="441" y="553"/>
                  <a:pt x="442" y="553"/>
                </a:cubicBezTo>
                <a:cubicBezTo>
                  <a:pt x="443" y="540"/>
                  <a:pt x="444" y="527"/>
                  <a:pt x="444" y="515"/>
                </a:cubicBezTo>
                <a:cubicBezTo>
                  <a:pt x="444" y="515"/>
                  <a:pt x="444" y="515"/>
                  <a:pt x="444" y="515"/>
                </a:cubicBezTo>
                <a:cubicBezTo>
                  <a:pt x="444" y="529"/>
                  <a:pt x="444" y="543"/>
                  <a:pt x="444" y="557"/>
                </a:cubicBezTo>
                <a:cubicBezTo>
                  <a:pt x="444" y="557"/>
                  <a:pt x="443" y="557"/>
                  <a:pt x="443" y="557"/>
                </a:cubicBezTo>
                <a:cubicBezTo>
                  <a:pt x="442" y="557"/>
                  <a:pt x="442" y="559"/>
                  <a:pt x="443" y="559"/>
                </a:cubicBezTo>
                <a:cubicBezTo>
                  <a:pt x="443" y="559"/>
                  <a:pt x="444" y="559"/>
                  <a:pt x="444" y="559"/>
                </a:cubicBezTo>
                <a:cubicBezTo>
                  <a:pt x="444" y="559"/>
                  <a:pt x="444" y="559"/>
                  <a:pt x="444" y="560"/>
                </a:cubicBezTo>
                <a:cubicBezTo>
                  <a:pt x="443" y="560"/>
                  <a:pt x="443" y="560"/>
                  <a:pt x="443" y="560"/>
                </a:cubicBezTo>
                <a:cubicBezTo>
                  <a:pt x="442" y="560"/>
                  <a:pt x="441" y="561"/>
                  <a:pt x="442" y="561"/>
                </a:cubicBezTo>
                <a:cubicBezTo>
                  <a:pt x="442" y="562"/>
                  <a:pt x="442" y="562"/>
                  <a:pt x="442" y="562"/>
                </a:cubicBezTo>
                <a:cubicBezTo>
                  <a:pt x="442" y="563"/>
                  <a:pt x="443" y="563"/>
                  <a:pt x="443" y="563"/>
                </a:cubicBezTo>
                <a:cubicBezTo>
                  <a:pt x="443" y="563"/>
                  <a:pt x="443" y="563"/>
                  <a:pt x="444" y="563"/>
                </a:cubicBezTo>
                <a:cubicBezTo>
                  <a:pt x="443" y="574"/>
                  <a:pt x="443" y="585"/>
                  <a:pt x="442" y="596"/>
                </a:cubicBezTo>
                <a:cubicBezTo>
                  <a:pt x="442" y="597"/>
                  <a:pt x="444" y="597"/>
                  <a:pt x="444" y="596"/>
                </a:cubicBezTo>
                <a:cubicBezTo>
                  <a:pt x="445" y="585"/>
                  <a:pt x="445" y="574"/>
                  <a:pt x="446" y="563"/>
                </a:cubicBezTo>
                <a:cubicBezTo>
                  <a:pt x="452" y="562"/>
                  <a:pt x="458" y="561"/>
                  <a:pt x="464" y="559"/>
                </a:cubicBezTo>
                <a:cubicBezTo>
                  <a:pt x="484" y="558"/>
                  <a:pt x="504" y="557"/>
                  <a:pt x="524" y="557"/>
                </a:cubicBezTo>
                <a:cubicBezTo>
                  <a:pt x="524" y="558"/>
                  <a:pt x="524" y="559"/>
                  <a:pt x="524" y="560"/>
                </a:cubicBezTo>
                <a:cubicBezTo>
                  <a:pt x="523" y="560"/>
                  <a:pt x="522" y="561"/>
                  <a:pt x="522" y="562"/>
                </a:cubicBezTo>
                <a:cubicBezTo>
                  <a:pt x="522" y="562"/>
                  <a:pt x="522" y="562"/>
                  <a:pt x="522" y="562"/>
                </a:cubicBezTo>
                <a:cubicBezTo>
                  <a:pt x="522" y="562"/>
                  <a:pt x="522" y="562"/>
                  <a:pt x="522" y="562"/>
                </a:cubicBezTo>
                <a:cubicBezTo>
                  <a:pt x="522" y="562"/>
                  <a:pt x="522" y="562"/>
                  <a:pt x="522" y="562"/>
                </a:cubicBezTo>
                <a:cubicBezTo>
                  <a:pt x="522" y="563"/>
                  <a:pt x="522" y="563"/>
                  <a:pt x="523" y="563"/>
                </a:cubicBezTo>
                <a:cubicBezTo>
                  <a:pt x="523" y="563"/>
                  <a:pt x="523" y="563"/>
                  <a:pt x="523" y="563"/>
                </a:cubicBezTo>
                <a:cubicBezTo>
                  <a:pt x="523" y="563"/>
                  <a:pt x="523" y="563"/>
                  <a:pt x="523" y="563"/>
                </a:cubicBezTo>
                <a:cubicBezTo>
                  <a:pt x="523" y="563"/>
                  <a:pt x="524" y="563"/>
                  <a:pt x="524" y="563"/>
                </a:cubicBezTo>
                <a:cubicBezTo>
                  <a:pt x="524" y="563"/>
                  <a:pt x="524" y="564"/>
                  <a:pt x="524" y="564"/>
                </a:cubicBezTo>
                <a:cubicBezTo>
                  <a:pt x="508" y="561"/>
                  <a:pt x="490" y="562"/>
                  <a:pt x="474" y="562"/>
                </a:cubicBezTo>
                <a:cubicBezTo>
                  <a:pt x="472" y="562"/>
                  <a:pt x="446" y="563"/>
                  <a:pt x="450" y="567"/>
                </a:cubicBezTo>
                <a:cubicBezTo>
                  <a:pt x="451" y="567"/>
                  <a:pt x="453" y="566"/>
                  <a:pt x="452" y="565"/>
                </a:cubicBezTo>
                <a:cubicBezTo>
                  <a:pt x="452" y="566"/>
                  <a:pt x="454" y="566"/>
                  <a:pt x="455" y="565"/>
                </a:cubicBezTo>
                <a:cubicBezTo>
                  <a:pt x="453" y="567"/>
                  <a:pt x="452" y="570"/>
                  <a:pt x="452" y="573"/>
                </a:cubicBezTo>
                <a:cubicBezTo>
                  <a:pt x="451" y="581"/>
                  <a:pt x="453" y="589"/>
                  <a:pt x="452" y="598"/>
                </a:cubicBezTo>
                <a:cubicBezTo>
                  <a:pt x="446" y="598"/>
                  <a:pt x="440" y="598"/>
                  <a:pt x="433" y="598"/>
                </a:cubicBezTo>
                <a:cubicBezTo>
                  <a:pt x="433" y="598"/>
                  <a:pt x="430" y="598"/>
                  <a:pt x="427" y="598"/>
                </a:cubicBezTo>
                <a:cubicBezTo>
                  <a:pt x="427" y="598"/>
                  <a:pt x="427" y="598"/>
                  <a:pt x="427" y="598"/>
                </a:cubicBezTo>
                <a:cubicBezTo>
                  <a:pt x="425" y="589"/>
                  <a:pt x="427" y="577"/>
                  <a:pt x="427" y="566"/>
                </a:cubicBezTo>
                <a:close/>
                <a:moveTo>
                  <a:pt x="455" y="571"/>
                </a:moveTo>
                <a:cubicBezTo>
                  <a:pt x="455" y="571"/>
                  <a:pt x="455" y="571"/>
                  <a:pt x="455" y="571"/>
                </a:cubicBezTo>
                <a:cubicBezTo>
                  <a:pt x="455" y="574"/>
                  <a:pt x="455" y="577"/>
                  <a:pt x="455" y="580"/>
                </a:cubicBezTo>
                <a:cubicBezTo>
                  <a:pt x="455" y="583"/>
                  <a:pt x="454" y="586"/>
                  <a:pt x="454" y="589"/>
                </a:cubicBezTo>
                <a:cubicBezTo>
                  <a:pt x="454" y="587"/>
                  <a:pt x="454" y="586"/>
                  <a:pt x="454" y="585"/>
                </a:cubicBezTo>
                <a:cubicBezTo>
                  <a:pt x="454" y="583"/>
                  <a:pt x="453" y="575"/>
                  <a:pt x="454" y="570"/>
                </a:cubicBezTo>
                <a:cubicBezTo>
                  <a:pt x="454" y="570"/>
                  <a:pt x="454" y="571"/>
                  <a:pt x="454" y="571"/>
                </a:cubicBezTo>
                <a:cubicBezTo>
                  <a:pt x="454" y="571"/>
                  <a:pt x="455" y="571"/>
                  <a:pt x="455" y="571"/>
                </a:cubicBezTo>
                <a:close/>
                <a:moveTo>
                  <a:pt x="454" y="597"/>
                </a:moveTo>
                <a:cubicBezTo>
                  <a:pt x="455" y="597"/>
                  <a:pt x="455" y="597"/>
                  <a:pt x="455" y="596"/>
                </a:cubicBezTo>
                <a:cubicBezTo>
                  <a:pt x="455" y="587"/>
                  <a:pt x="456" y="577"/>
                  <a:pt x="456" y="568"/>
                </a:cubicBezTo>
                <a:cubicBezTo>
                  <a:pt x="456" y="567"/>
                  <a:pt x="456" y="567"/>
                  <a:pt x="457" y="567"/>
                </a:cubicBezTo>
                <a:cubicBezTo>
                  <a:pt x="458" y="567"/>
                  <a:pt x="458" y="566"/>
                  <a:pt x="458" y="565"/>
                </a:cubicBezTo>
                <a:cubicBezTo>
                  <a:pt x="459" y="565"/>
                  <a:pt x="459" y="565"/>
                  <a:pt x="460" y="565"/>
                </a:cubicBezTo>
                <a:cubicBezTo>
                  <a:pt x="460" y="567"/>
                  <a:pt x="460" y="569"/>
                  <a:pt x="460" y="572"/>
                </a:cubicBezTo>
                <a:cubicBezTo>
                  <a:pt x="460" y="580"/>
                  <a:pt x="460" y="589"/>
                  <a:pt x="460" y="598"/>
                </a:cubicBezTo>
                <a:cubicBezTo>
                  <a:pt x="458" y="598"/>
                  <a:pt x="456" y="598"/>
                  <a:pt x="454" y="598"/>
                </a:cubicBezTo>
                <a:cubicBezTo>
                  <a:pt x="454" y="597"/>
                  <a:pt x="454" y="597"/>
                  <a:pt x="454" y="597"/>
                </a:cubicBezTo>
                <a:close/>
                <a:moveTo>
                  <a:pt x="462" y="572"/>
                </a:moveTo>
                <a:cubicBezTo>
                  <a:pt x="462" y="569"/>
                  <a:pt x="462" y="567"/>
                  <a:pt x="462" y="565"/>
                </a:cubicBezTo>
                <a:cubicBezTo>
                  <a:pt x="463" y="564"/>
                  <a:pt x="464" y="564"/>
                  <a:pt x="464" y="564"/>
                </a:cubicBezTo>
                <a:cubicBezTo>
                  <a:pt x="464" y="566"/>
                  <a:pt x="464" y="565"/>
                  <a:pt x="464" y="567"/>
                </a:cubicBezTo>
                <a:cubicBezTo>
                  <a:pt x="464" y="567"/>
                  <a:pt x="465" y="567"/>
                  <a:pt x="465" y="567"/>
                </a:cubicBezTo>
                <a:cubicBezTo>
                  <a:pt x="464" y="572"/>
                  <a:pt x="465" y="577"/>
                  <a:pt x="465" y="581"/>
                </a:cubicBezTo>
                <a:cubicBezTo>
                  <a:pt x="465" y="587"/>
                  <a:pt x="464" y="592"/>
                  <a:pt x="465" y="598"/>
                </a:cubicBezTo>
                <a:cubicBezTo>
                  <a:pt x="464" y="598"/>
                  <a:pt x="463" y="598"/>
                  <a:pt x="462" y="598"/>
                </a:cubicBezTo>
                <a:cubicBezTo>
                  <a:pt x="462" y="589"/>
                  <a:pt x="462" y="580"/>
                  <a:pt x="462" y="572"/>
                </a:cubicBezTo>
                <a:close/>
                <a:moveTo>
                  <a:pt x="548" y="578"/>
                </a:moveTo>
                <a:cubicBezTo>
                  <a:pt x="548" y="575"/>
                  <a:pt x="548" y="573"/>
                  <a:pt x="549" y="571"/>
                </a:cubicBezTo>
                <a:cubicBezTo>
                  <a:pt x="549" y="571"/>
                  <a:pt x="550" y="571"/>
                  <a:pt x="550" y="570"/>
                </a:cubicBezTo>
                <a:cubicBezTo>
                  <a:pt x="550" y="569"/>
                  <a:pt x="551" y="569"/>
                  <a:pt x="551" y="568"/>
                </a:cubicBezTo>
                <a:cubicBezTo>
                  <a:pt x="551" y="568"/>
                  <a:pt x="551" y="568"/>
                  <a:pt x="552" y="568"/>
                </a:cubicBezTo>
                <a:cubicBezTo>
                  <a:pt x="552" y="568"/>
                  <a:pt x="552" y="568"/>
                  <a:pt x="552" y="568"/>
                </a:cubicBezTo>
                <a:cubicBezTo>
                  <a:pt x="552" y="568"/>
                  <a:pt x="552" y="568"/>
                  <a:pt x="552" y="568"/>
                </a:cubicBezTo>
                <a:cubicBezTo>
                  <a:pt x="552" y="569"/>
                  <a:pt x="552" y="570"/>
                  <a:pt x="552" y="570"/>
                </a:cubicBezTo>
                <a:cubicBezTo>
                  <a:pt x="552" y="574"/>
                  <a:pt x="552" y="577"/>
                  <a:pt x="552" y="580"/>
                </a:cubicBezTo>
                <a:cubicBezTo>
                  <a:pt x="553" y="586"/>
                  <a:pt x="553" y="592"/>
                  <a:pt x="553" y="599"/>
                </a:cubicBezTo>
                <a:cubicBezTo>
                  <a:pt x="553" y="599"/>
                  <a:pt x="553" y="599"/>
                  <a:pt x="553" y="599"/>
                </a:cubicBezTo>
                <a:cubicBezTo>
                  <a:pt x="551" y="598"/>
                  <a:pt x="550" y="598"/>
                  <a:pt x="548" y="598"/>
                </a:cubicBezTo>
                <a:cubicBezTo>
                  <a:pt x="548" y="591"/>
                  <a:pt x="548" y="585"/>
                  <a:pt x="548" y="578"/>
                </a:cubicBezTo>
                <a:close/>
                <a:moveTo>
                  <a:pt x="508" y="511"/>
                </a:moveTo>
                <a:cubicBezTo>
                  <a:pt x="507" y="511"/>
                  <a:pt x="507" y="511"/>
                  <a:pt x="507" y="511"/>
                </a:cubicBezTo>
                <a:cubicBezTo>
                  <a:pt x="502" y="510"/>
                  <a:pt x="496" y="509"/>
                  <a:pt x="490" y="508"/>
                </a:cubicBezTo>
                <a:cubicBezTo>
                  <a:pt x="496" y="509"/>
                  <a:pt x="502" y="510"/>
                  <a:pt x="508" y="511"/>
                </a:cubicBezTo>
                <a:close/>
                <a:moveTo>
                  <a:pt x="508" y="511"/>
                </a:moveTo>
                <a:cubicBezTo>
                  <a:pt x="508" y="511"/>
                  <a:pt x="508" y="511"/>
                  <a:pt x="508" y="511"/>
                </a:cubicBezTo>
                <a:cubicBezTo>
                  <a:pt x="508" y="511"/>
                  <a:pt x="508" y="511"/>
                  <a:pt x="508" y="511"/>
                </a:cubicBezTo>
                <a:cubicBezTo>
                  <a:pt x="508" y="511"/>
                  <a:pt x="508" y="511"/>
                  <a:pt x="508" y="511"/>
                </a:cubicBezTo>
                <a:close/>
                <a:moveTo>
                  <a:pt x="465" y="233"/>
                </a:moveTo>
                <a:cubicBezTo>
                  <a:pt x="465" y="233"/>
                  <a:pt x="466" y="233"/>
                  <a:pt x="466" y="233"/>
                </a:cubicBezTo>
                <a:cubicBezTo>
                  <a:pt x="466" y="232"/>
                  <a:pt x="466" y="232"/>
                  <a:pt x="466" y="232"/>
                </a:cubicBezTo>
                <a:cubicBezTo>
                  <a:pt x="466" y="232"/>
                  <a:pt x="466" y="232"/>
                  <a:pt x="466" y="232"/>
                </a:cubicBezTo>
                <a:cubicBezTo>
                  <a:pt x="466" y="233"/>
                  <a:pt x="466" y="234"/>
                  <a:pt x="465" y="235"/>
                </a:cubicBezTo>
                <a:cubicBezTo>
                  <a:pt x="465" y="234"/>
                  <a:pt x="465" y="233"/>
                  <a:pt x="465" y="233"/>
                </a:cubicBezTo>
                <a:close/>
                <a:moveTo>
                  <a:pt x="465" y="248"/>
                </a:moveTo>
                <a:cubicBezTo>
                  <a:pt x="465" y="248"/>
                  <a:pt x="465" y="248"/>
                  <a:pt x="465" y="248"/>
                </a:cubicBezTo>
                <a:cubicBezTo>
                  <a:pt x="465" y="250"/>
                  <a:pt x="465" y="252"/>
                  <a:pt x="465" y="254"/>
                </a:cubicBezTo>
                <a:cubicBezTo>
                  <a:pt x="465" y="262"/>
                  <a:pt x="465" y="271"/>
                  <a:pt x="465" y="280"/>
                </a:cubicBezTo>
                <a:cubicBezTo>
                  <a:pt x="465" y="277"/>
                  <a:pt x="465" y="273"/>
                  <a:pt x="465" y="270"/>
                </a:cubicBezTo>
                <a:cubicBezTo>
                  <a:pt x="465" y="270"/>
                  <a:pt x="465" y="270"/>
                  <a:pt x="465" y="270"/>
                </a:cubicBezTo>
                <a:cubicBezTo>
                  <a:pt x="465" y="263"/>
                  <a:pt x="465" y="255"/>
                  <a:pt x="465" y="248"/>
                </a:cubicBezTo>
                <a:close/>
                <a:moveTo>
                  <a:pt x="518" y="163"/>
                </a:moveTo>
                <a:cubicBezTo>
                  <a:pt x="517" y="163"/>
                  <a:pt x="519" y="162"/>
                  <a:pt x="520" y="161"/>
                </a:cubicBezTo>
                <a:cubicBezTo>
                  <a:pt x="520" y="162"/>
                  <a:pt x="520" y="162"/>
                  <a:pt x="520" y="162"/>
                </a:cubicBezTo>
                <a:cubicBezTo>
                  <a:pt x="519" y="163"/>
                  <a:pt x="519" y="163"/>
                  <a:pt x="518" y="164"/>
                </a:cubicBezTo>
                <a:cubicBezTo>
                  <a:pt x="518" y="164"/>
                  <a:pt x="518" y="164"/>
                  <a:pt x="518" y="164"/>
                </a:cubicBezTo>
                <a:cubicBezTo>
                  <a:pt x="518" y="163"/>
                  <a:pt x="518" y="163"/>
                  <a:pt x="518" y="163"/>
                </a:cubicBezTo>
                <a:close/>
                <a:moveTo>
                  <a:pt x="522" y="161"/>
                </a:moveTo>
                <a:cubicBezTo>
                  <a:pt x="522" y="161"/>
                  <a:pt x="523" y="161"/>
                  <a:pt x="523" y="161"/>
                </a:cubicBezTo>
                <a:cubicBezTo>
                  <a:pt x="523" y="161"/>
                  <a:pt x="523" y="161"/>
                  <a:pt x="523" y="162"/>
                </a:cubicBezTo>
                <a:cubicBezTo>
                  <a:pt x="522" y="162"/>
                  <a:pt x="522" y="162"/>
                  <a:pt x="521" y="162"/>
                </a:cubicBezTo>
                <a:cubicBezTo>
                  <a:pt x="521" y="162"/>
                  <a:pt x="521" y="161"/>
                  <a:pt x="521" y="161"/>
                </a:cubicBezTo>
                <a:cubicBezTo>
                  <a:pt x="522" y="161"/>
                  <a:pt x="522" y="161"/>
                  <a:pt x="522" y="161"/>
                </a:cubicBezTo>
                <a:close/>
                <a:moveTo>
                  <a:pt x="522" y="160"/>
                </a:moveTo>
                <a:cubicBezTo>
                  <a:pt x="524" y="154"/>
                  <a:pt x="525" y="148"/>
                  <a:pt x="527" y="142"/>
                </a:cubicBezTo>
                <a:cubicBezTo>
                  <a:pt x="526" y="148"/>
                  <a:pt x="525" y="154"/>
                  <a:pt x="523" y="160"/>
                </a:cubicBezTo>
                <a:cubicBezTo>
                  <a:pt x="523" y="160"/>
                  <a:pt x="522" y="160"/>
                  <a:pt x="522" y="160"/>
                </a:cubicBezTo>
                <a:close/>
                <a:moveTo>
                  <a:pt x="537" y="176"/>
                </a:moveTo>
                <a:cubicBezTo>
                  <a:pt x="534" y="174"/>
                  <a:pt x="530" y="174"/>
                  <a:pt x="527" y="174"/>
                </a:cubicBezTo>
                <a:cubicBezTo>
                  <a:pt x="527" y="171"/>
                  <a:pt x="527" y="169"/>
                  <a:pt x="527" y="166"/>
                </a:cubicBezTo>
                <a:cubicBezTo>
                  <a:pt x="531" y="167"/>
                  <a:pt x="535" y="168"/>
                  <a:pt x="538" y="170"/>
                </a:cubicBezTo>
                <a:cubicBezTo>
                  <a:pt x="537" y="172"/>
                  <a:pt x="537" y="174"/>
                  <a:pt x="537" y="176"/>
                </a:cubicBezTo>
                <a:close/>
                <a:moveTo>
                  <a:pt x="512" y="176"/>
                </a:moveTo>
                <a:cubicBezTo>
                  <a:pt x="512" y="176"/>
                  <a:pt x="512" y="176"/>
                  <a:pt x="512" y="176"/>
                </a:cubicBezTo>
                <a:cubicBezTo>
                  <a:pt x="512" y="182"/>
                  <a:pt x="512" y="187"/>
                  <a:pt x="512" y="193"/>
                </a:cubicBezTo>
                <a:cubicBezTo>
                  <a:pt x="512" y="190"/>
                  <a:pt x="511" y="187"/>
                  <a:pt x="511" y="184"/>
                </a:cubicBezTo>
                <a:cubicBezTo>
                  <a:pt x="511" y="181"/>
                  <a:pt x="511" y="179"/>
                  <a:pt x="512" y="176"/>
                </a:cubicBezTo>
                <a:close/>
                <a:moveTo>
                  <a:pt x="515" y="166"/>
                </a:moveTo>
                <a:cubicBezTo>
                  <a:pt x="515" y="166"/>
                  <a:pt x="515" y="167"/>
                  <a:pt x="515" y="167"/>
                </a:cubicBezTo>
                <a:cubicBezTo>
                  <a:pt x="515" y="167"/>
                  <a:pt x="515" y="166"/>
                  <a:pt x="515" y="166"/>
                </a:cubicBezTo>
                <a:cubicBezTo>
                  <a:pt x="515" y="166"/>
                  <a:pt x="515" y="166"/>
                  <a:pt x="515" y="166"/>
                </a:cubicBezTo>
                <a:close/>
                <a:moveTo>
                  <a:pt x="512" y="175"/>
                </a:moveTo>
                <a:cubicBezTo>
                  <a:pt x="512" y="175"/>
                  <a:pt x="512" y="175"/>
                  <a:pt x="512" y="175"/>
                </a:cubicBezTo>
                <a:cubicBezTo>
                  <a:pt x="512" y="175"/>
                  <a:pt x="512" y="175"/>
                  <a:pt x="512" y="175"/>
                </a:cubicBezTo>
                <a:cubicBezTo>
                  <a:pt x="512" y="175"/>
                  <a:pt x="512" y="175"/>
                  <a:pt x="512" y="175"/>
                </a:cubicBezTo>
                <a:close/>
                <a:moveTo>
                  <a:pt x="514" y="173"/>
                </a:moveTo>
                <a:cubicBezTo>
                  <a:pt x="514" y="173"/>
                  <a:pt x="513" y="173"/>
                  <a:pt x="513" y="173"/>
                </a:cubicBezTo>
                <a:cubicBezTo>
                  <a:pt x="513" y="172"/>
                  <a:pt x="514" y="171"/>
                  <a:pt x="514" y="170"/>
                </a:cubicBezTo>
                <a:cubicBezTo>
                  <a:pt x="514" y="171"/>
                  <a:pt x="514" y="172"/>
                  <a:pt x="514" y="173"/>
                </a:cubicBezTo>
                <a:close/>
                <a:moveTo>
                  <a:pt x="515" y="177"/>
                </a:moveTo>
                <a:cubicBezTo>
                  <a:pt x="516" y="177"/>
                  <a:pt x="516" y="176"/>
                  <a:pt x="516" y="176"/>
                </a:cubicBezTo>
                <a:cubicBezTo>
                  <a:pt x="515" y="172"/>
                  <a:pt x="516" y="168"/>
                  <a:pt x="518" y="166"/>
                </a:cubicBezTo>
                <a:cubicBezTo>
                  <a:pt x="518" y="166"/>
                  <a:pt x="519" y="166"/>
                  <a:pt x="519" y="165"/>
                </a:cubicBezTo>
                <a:cubicBezTo>
                  <a:pt x="520" y="165"/>
                  <a:pt x="521" y="165"/>
                  <a:pt x="522" y="165"/>
                </a:cubicBezTo>
                <a:cubicBezTo>
                  <a:pt x="522" y="165"/>
                  <a:pt x="522" y="165"/>
                  <a:pt x="522" y="165"/>
                </a:cubicBezTo>
                <a:cubicBezTo>
                  <a:pt x="520" y="166"/>
                  <a:pt x="518" y="168"/>
                  <a:pt x="516" y="169"/>
                </a:cubicBezTo>
                <a:cubicBezTo>
                  <a:pt x="515" y="170"/>
                  <a:pt x="517" y="171"/>
                  <a:pt x="518" y="171"/>
                </a:cubicBezTo>
                <a:cubicBezTo>
                  <a:pt x="519" y="169"/>
                  <a:pt x="520" y="169"/>
                  <a:pt x="522" y="168"/>
                </a:cubicBezTo>
                <a:cubicBezTo>
                  <a:pt x="522" y="170"/>
                  <a:pt x="522" y="173"/>
                  <a:pt x="522" y="175"/>
                </a:cubicBezTo>
                <a:cubicBezTo>
                  <a:pt x="521" y="175"/>
                  <a:pt x="521" y="175"/>
                  <a:pt x="521" y="175"/>
                </a:cubicBezTo>
                <a:cubicBezTo>
                  <a:pt x="519" y="176"/>
                  <a:pt x="517" y="176"/>
                  <a:pt x="515" y="178"/>
                </a:cubicBezTo>
                <a:cubicBezTo>
                  <a:pt x="515" y="177"/>
                  <a:pt x="515" y="177"/>
                  <a:pt x="515" y="177"/>
                </a:cubicBezTo>
                <a:close/>
                <a:moveTo>
                  <a:pt x="526" y="166"/>
                </a:moveTo>
                <a:cubicBezTo>
                  <a:pt x="526" y="169"/>
                  <a:pt x="526" y="171"/>
                  <a:pt x="526" y="174"/>
                </a:cubicBezTo>
                <a:cubicBezTo>
                  <a:pt x="525" y="174"/>
                  <a:pt x="525" y="174"/>
                  <a:pt x="525" y="174"/>
                </a:cubicBezTo>
                <a:cubicBezTo>
                  <a:pt x="525" y="172"/>
                  <a:pt x="525" y="169"/>
                  <a:pt x="525" y="166"/>
                </a:cubicBezTo>
                <a:cubicBezTo>
                  <a:pt x="525" y="166"/>
                  <a:pt x="526" y="166"/>
                  <a:pt x="526" y="166"/>
                </a:cubicBezTo>
                <a:cubicBezTo>
                  <a:pt x="526" y="166"/>
                  <a:pt x="526" y="166"/>
                  <a:pt x="526" y="166"/>
                </a:cubicBezTo>
                <a:close/>
                <a:moveTo>
                  <a:pt x="524" y="167"/>
                </a:moveTo>
                <a:cubicBezTo>
                  <a:pt x="524" y="169"/>
                  <a:pt x="524" y="172"/>
                  <a:pt x="524" y="174"/>
                </a:cubicBezTo>
                <a:cubicBezTo>
                  <a:pt x="523" y="174"/>
                  <a:pt x="523" y="175"/>
                  <a:pt x="523" y="175"/>
                </a:cubicBezTo>
                <a:cubicBezTo>
                  <a:pt x="523" y="172"/>
                  <a:pt x="523" y="170"/>
                  <a:pt x="523" y="167"/>
                </a:cubicBezTo>
                <a:cubicBezTo>
                  <a:pt x="523" y="167"/>
                  <a:pt x="523" y="167"/>
                  <a:pt x="524" y="167"/>
                </a:cubicBezTo>
                <a:close/>
                <a:moveTo>
                  <a:pt x="531" y="165"/>
                </a:moveTo>
                <a:cubicBezTo>
                  <a:pt x="534" y="165"/>
                  <a:pt x="537" y="165"/>
                  <a:pt x="540" y="166"/>
                </a:cubicBezTo>
                <a:cubicBezTo>
                  <a:pt x="540" y="167"/>
                  <a:pt x="540" y="168"/>
                  <a:pt x="540" y="169"/>
                </a:cubicBezTo>
                <a:cubicBezTo>
                  <a:pt x="538" y="167"/>
                  <a:pt x="534" y="166"/>
                  <a:pt x="531" y="165"/>
                </a:cubicBezTo>
                <a:close/>
                <a:moveTo>
                  <a:pt x="526" y="164"/>
                </a:moveTo>
                <a:cubicBezTo>
                  <a:pt x="525" y="164"/>
                  <a:pt x="524" y="164"/>
                  <a:pt x="523" y="164"/>
                </a:cubicBezTo>
                <a:cubicBezTo>
                  <a:pt x="523" y="163"/>
                  <a:pt x="523" y="163"/>
                  <a:pt x="523" y="163"/>
                </a:cubicBezTo>
                <a:cubicBezTo>
                  <a:pt x="525" y="163"/>
                  <a:pt x="527" y="163"/>
                  <a:pt x="529" y="163"/>
                </a:cubicBezTo>
                <a:cubicBezTo>
                  <a:pt x="530" y="163"/>
                  <a:pt x="530" y="161"/>
                  <a:pt x="529" y="161"/>
                </a:cubicBezTo>
                <a:cubicBezTo>
                  <a:pt x="527" y="161"/>
                  <a:pt x="526" y="161"/>
                  <a:pt x="524" y="161"/>
                </a:cubicBezTo>
                <a:cubicBezTo>
                  <a:pt x="524" y="161"/>
                  <a:pt x="524" y="161"/>
                  <a:pt x="524" y="161"/>
                </a:cubicBezTo>
                <a:cubicBezTo>
                  <a:pt x="527" y="160"/>
                  <a:pt x="531" y="160"/>
                  <a:pt x="534" y="161"/>
                </a:cubicBezTo>
                <a:cubicBezTo>
                  <a:pt x="536" y="161"/>
                  <a:pt x="539" y="163"/>
                  <a:pt x="541" y="165"/>
                </a:cubicBezTo>
                <a:cubicBezTo>
                  <a:pt x="536" y="163"/>
                  <a:pt x="531" y="162"/>
                  <a:pt x="526" y="164"/>
                </a:cubicBezTo>
                <a:close/>
                <a:moveTo>
                  <a:pt x="516" y="164"/>
                </a:moveTo>
                <a:cubicBezTo>
                  <a:pt x="516" y="164"/>
                  <a:pt x="516" y="164"/>
                  <a:pt x="516" y="164"/>
                </a:cubicBezTo>
                <a:cubicBezTo>
                  <a:pt x="516" y="164"/>
                  <a:pt x="516" y="164"/>
                  <a:pt x="516" y="163"/>
                </a:cubicBezTo>
                <a:cubicBezTo>
                  <a:pt x="516" y="163"/>
                  <a:pt x="516" y="163"/>
                  <a:pt x="516" y="163"/>
                </a:cubicBezTo>
                <a:cubicBezTo>
                  <a:pt x="516" y="163"/>
                  <a:pt x="517" y="164"/>
                  <a:pt x="517" y="164"/>
                </a:cubicBezTo>
                <a:cubicBezTo>
                  <a:pt x="517" y="164"/>
                  <a:pt x="516" y="164"/>
                  <a:pt x="516" y="164"/>
                </a:cubicBezTo>
                <a:close/>
                <a:moveTo>
                  <a:pt x="513" y="165"/>
                </a:moveTo>
                <a:cubicBezTo>
                  <a:pt x="512" y="165"/>
                  <a:pt x="511" y="166"/>
                  <a:pt x="510" y="167"/>
                </a:cubicBezTo>
                <a:cubicBezTo>
                  <a:pt x="510" y="165"/>
                  <a:pt x="511" y="161"/>
                  <a:pt x="512" y="157"/>
                </a:cubicBezTo>
                <a:cubicBezTo>
                  <a:pt x="513" y="159"/>
                  <a:pt x="513" y="161"/>
                  <a:pt x="514" y="163"/>
                </a:cubicBezTo>
                <a:cubicBezTo>
                  <a:pt x="514" y="164"/>
                  <a:pt x="514" y="164"/>
                  <a:pt x="513" y="165"/>
                </a:cubicBezTo>
                <a:close/>
                <a:moveTo>
                  <a:pt x="509" y="171"/>
                </a:moveTo>
                <a:cubicBezTo>
                  <a:pt x="510" y="170"/>
                  <a:pt x="510" y="170"/>
                  <a:pt x="510" y="170"/>
                </a:cubicBezTo>
                <a:cubicBezTo>
                  <a:pt x="511" y="169"/>
                  <a:pt x="512" y="168"/>
                  <a:pt x="513" y="167"/>
                </a:cubicBezTo>
                <a:cubicBezTo>
                  <a:pt x="512" y="170"/>
                  <a:pt x="511" y="173"/>
                  <a:pt x="510" y="175"/>
                </a:cubicBezTo>
                <a:cubicBezTo>
                  <a:pt x="510" y="175"/>
                  <a:pt x="510" y="174"/>
                  <a:pt x="510" y="174"/>
                </a:cubicBezTo>
                <a:cubicBezTo>
                  <a:pt x="510" y="173"/>
                  <a:pt x="509" y="173"/>
                  <a:pt x="508" y="173"/>
                </a:cubicBezTo>
                <a:cubicBezTo>
                  <a:pt x="509" y="172"/>
                  <a:pt x="509" y="171"/>
                  <a:pt x="509" y="171"/>
                </a:cubicBezTo>
                <a:close/>
                <a:moveTo>
                  <a:pt x="515" y="211"/>
                </a:moveTo>
                <a:cubicBezTo>
                  <a:pt x="515" y="211"/>
                  <a:pt x="516" y="211"/>
                  <a:pt x="516" y="210"/>
                </a:cubicBezTo>
                <a:cubicBezTo>
                  <a:pt x="516" y="202"/>
                  <a:pt x="516" y="195"/>
                  <a:pt x="516" y="187"/>
                </a:cubicBezTo>
                <a:cubicBezTo>
                  <a:pt x="516" y="185"/>
                  <a:pt x="516" y="182"/>
                  <a:pt x="516" y="179"/>
                </a:cubicBezTo>
                <a:cubicBezTo>
                  <a:pt x="516" y="178"/>
                  <a:pt x="517" y="178"/>
                  <a:pt x="518" y="178"/>
                </a:cubicBezTo>
                <a:cubicBezTo>
                  <a:pt x="517" y="178"/>
                  <a:pt x="518" y="179"/>
                  <a:pt x="518" y="178"/>
                </a:cubicBezTo>
                <a:cubicBezTo>
                  <a:pt x="519" y="177"/>
                  <a:pt x="520" y="177"/>
                  <a:pt x="522" y="176"/>
                </a:cubicBezTo>
                <a:cubicBezTo>
                  <a:pt x="521" y="189"/>
                  <a:pt x="521" y="202"/>
                  <a:pt x="520" y="215"/>
                </a:cubicBezTo>
                <a:cubicBezTo>
                  <a:pt x="519" y="215"/>
                  <a:pt x="520" y="215"/>
                  <a:pt x="521" y="215"/>
                </a:cubicBezTo>
                <a:cubicBezTo>
                  <a:pt x="522" y="202"/>
                  <a:pt x="522" y="189"/>
                  <a:pt x="523" y="176"/>
                </a:cubicBezTo>
                <a:cubicBezTo>
                  <a:pt x="523" y="176"/>
                  <a:pt x="523" y="176"/>
                  <a:pt x="524" y="176"/>
                </a:cubicBezTo>
                <a:cubicBezTo>
                  <a:pt x="524" y="189"/>
                  <a:pt x="524" y="202"/>
                  <a:pt x="523" y="215"/>
                </a:cubicBezTo>
                <a:cubicBezTo>
                  <a:pt x="522" y="215"/>
                  <a:pt x="523" y="215"/>
                  <a:pt x="524" y="215"/>
                </a:cubicBezTo>
                <a:cubicBezTo>
                  <a:pt x="525" y="202"/>
                  <a:pt x="525" y="189"/>
                  <a:pt x="525" y="176"/>
                </a:cubicBezTo>
                <a:cubicBezTo>
                  <a:pt x="525" y="176"/>
                  <a:pt x="525" y="176"/>
                  <a:pt x="526" y="176"/>
                </a:cubicBezTo>
                <a:cubicBezTo>
                  <a:pt x="525" y="185"/>
                  <a:pt x="525" y="194"/>
                  <a:pt x="525" y="204"/>
                </a:cubicBezTo>
                <a:cubicBezTo>
                  <a:pt x="525" y="204"/>
                  <a:pt x="526" y="204"/>
                  <a:pt x="526" y="204"/>
                </a:cubicBezTo>
                <a:cubicBezTo>
                  <a:pt x="526" y="194"/>
                  <a:pt x="526" y="185"/>
                  <a:pt x="527" y="175"/>
                </a:cubicBezTo>
                <a:cubicBezTo>
                  <a:pt x="528" y="175"/>
                  <a:pt x="530" y="175"/>
                  <a:pt x="532" y="175"/>
                </a:cubicBezTo>
                <a:cubicBezTo>
                  <a:pt x="532" y="175"/>
                  <a:pt x="532" y="175"/>
                  <a:pt x="532" y="175"/>
                </a:cubicBezTo>
                <a:cubicBezTo>
                  <a:pt x="534" y="176"/>
                  <a:pt x="535" y="176"/>
                  <a:pt x="537" y="177"/>
                </a:cubicBezTo>
                <a:cubicBezTo>
                  <a:pt x="536" y="181"/>
                  <a:pt x="536" y="186"/>
                  <a:pt x="536" y="190"/>
                </a:cubicBezTo>
                <a:cubicBezTo>
                  <a:pt x="536" y="199"/>
                  <a:pt x="536" y="209"/>
                  <a:pt x="536" y="219"/>
                </a:cubicBezTo>
                <a:cubicBezTo>
                  <a:pt x="536" y="219"/>
                  <a:pt x="536" y="219"/>
                  <a:pt x="535" y="218"/>
                </a:cubicBezTo>
                <a:cubicBezTo>
                  <a:pt x="533" y="218"/>
                  <a:pt x="530" y="218"/>
                  <a:pt x="527" y="219"/>
                </a:cubicBezTo>
                <a:cubicBezTo>
                  <a:pt x="527" y="219"/>
                  <a:pt x="525" y="219"/>
                  <a:pt x="524" y="219"/>
                </a:cubicBezTo>
                <a:cubicBezTo>
                  <a:pt x="524" y="219"/>
                  <a:pt x="524" y="219"/>
                  <a:pt x="523" y="219"/>
                </a:cubicBezTo>
                <a:cubicBezTo>
                  <a:pt x="521" y="218"/>
                  <a:pt x="518" y="217"/>
                  <a:pt x="516" y="217"/>
                </a:cubicBezTo>
                <a:cubicBezTo>
                  <a:pt x="516" y="215"/>
                  <a:pt x="515" y="213"/>
                  <a:pt x="515" y="211"/>
                </a:cubicBezTo>
                <a:close/>
                <a:moveTo>
                  <a:pt x="538" y="219"/>
                </a:moveTo>
                <a:cubicBezTo>
                  <a:pt x="538" y="210"/>
                  <a:pt x="538" y="201"/>
                  <a:pt x="538" y="192"/>
                </a:cubicBezTo>
                <a:cubicBezTo>
                  <a:pt x="538" y="186"/>
                  <a:pt x="538" y="177"/>
                  <a:pt x="540" y="171"/>
                </a:cubicBezTo>
                <a:cubicBezTo>
                  <a:pt x="540" y="171"/>
                  <a:pt x="540" y="171"/>
                  <a:pt x="540" y="171"/>
                </a:cubicBezTo>
                <a:cubicBezTo>
                  <a:pt x="541" y="173"/>
                  <a:pt x="541" y="174"/>
                  <a:pt x="542" y="175"/>
                </a:cubicBezTo>
                <a:cubicBezTo>
                  <a:pt x="541" y="175"/>
                  <a:pt x="540" y="175"/>
                  <a:pt x="540" y="176"/>
                </a:cubicBezTo>
                <a:cubicBezTo>
                  <a:pt x="540" y="176"/>
                  <a:pt x="540" y="176"/>
                  <a:pt x="540" y="177"/>
                </a:cubicBezTo>
                <a:cubicBezTo>
                  <a:pt x="540" y="177"/>
                  <a:pt x="540" y="177"/>
                  <a:pt x="540" y="177"/>
                </a:cubicBezTo>
                <a:cubicBezTo>
                  <a:pt x="540" y="192"/>
                  <a:pt x="540" y="206"/>
                  <a:pt x="540" y="221"/>
                </a:cubicBezTo>
                <a:cubicBezTo>
                  <a:pt x="540" y="220"/>
                  <a:pt x="539" y="220"/>
                  <a:pt x="538" y="219"/>
                </a:cubicBezTo>
                <a:close/>
                <a:moveTo>
                  <a:pt x="544" y="174"/>
                </a:moveTo>
                <a:cubicBezTo>
                  <a:pt x="544" y="174"/>
                  <a:pt x="544" y="175"/>
                  <a:pt x="544" y="175"/>
                </a:cubicBezTo>
                <a:cubicBezTo>
                  <a:pt x="543" y="174"/>
                  <a:pt x="543" y="173"/>
                  <a:pt x="543" y="173"/>
                </a:cubicBezTo>
                <a:cubicBezTo>
                  <a:pt x="544" y="173"/>
                  <a:pt x="545" y="172"/>
                  <a:pt x="544" y="171"/>
                </a:cubicBezTo>
                <a:cubicBezTo>
                  <a:pt x="543" y="171"/>
                  <a:pt x="543" y="170"/>
                  <a:pt x="542" y="170"/>
                </a:cubicBezTo>
                <a:cubicBezTo>
                  <a:pt x="542" y="169"/>
                  <a:pt x="542" y="168"/>
                  <a:pt x="542" y="167"/>
                </a:cubicBezTo>
                <a:cubicBezTo>
                  <a:pt x="543" y="167"/>
                  <a:pt x="544" y="168"/>
                  <a:pt x="545" y="168"/>
                </a:cubicBezTo>
                <a:cubicBezTo>
                  <a:pt x="546" y="170"/>
                  <a:pt x="546" y="171"/>
                  <a:pt x="546" y="173"/>
                </a:cubicBezTo>
                <a:cubicBezTo>
                  <a:pt x="545" y="173"/>
                  <a:pt x="546" y="173"/>
                  <a:pt x="546" y="174"/>
                </a:cubicBezTo>
                <a:cubicBezTo>
                  <a:pt x="545" y="174"/>
                  <a:pt x="545" y="174"/>
                  <a:pt x="544" y="174"/>
                </a:cubicBezTo>
                <a:close/>
                <a:moveTo>
                  <a:pt x="543" y="165"/>
                </a:moveTo>
                <a:cubicBezTo>
                  <a:pt x="542" y="164"/>
                  <a:pt x="540" y="162"/>
                  <a:pt x="538" y="162"/>
                </a:cubicBezTo>
                <a:cubicBezTo>
                  <a:pt x="534" y="159"/>
                  <a:pt x="529" y="159"/>
                  <a:pt x="524" y="160"/>
                </a:cubicBezTo>
                <a:cubicBezTo>
                  <a:pt x="527" y="149"/>
                  <a:pt x="529" y="138"/>
                  <a:pt x="530" y="127"/>
                </a:cubicBezTo>
                <a:cubicBezTo>
                  <a:pt x="530" y="127"/>
                  <a:pt x="530" y="127"/>
                  <a:pt x="530" y="127"/>
                </a:cubicBezTo>
                <a:cubicBezTo>
                  <a:pt x="530" y="125"/>
                  <a:pt x="530" y="122"/>
                  <a:pt x="531" y="120"/>
                </a:cubicBezTo>
                <a:cubicBezTo>
                  <a:pt x="531" y="119"/>
                  <a:pt x="530" y="119"/>
                  <a:pt x="530" y="120"/>
                </a:cubicBezTo>
                <a:cubicBezTo>
                  <a:pt x="528" y="133"/>
                  <a:pt x="525" y="147"/>
                  <a:pt x="521" y="160"/>
                </a:cubicBezTo>
                <a:cubicBezTo>
                  <a:pt x="519" y="161"/>
                  <a:pt x="518" y="161"/>
                  <a:pt x="517" y="161"/>
                </a:cubicBezTo>
                <a:cubicBezTo>
                  <a:pt x="520" y="151"/>
                  <a:pt x="523" y="141"/>
                  <a:pt x="526" y="131"/>
                </a:cubicBezTo>
                <a:cubicBezTo>
                  <a:pt x="528" y="123"/>
                  <a:pt x="530" y="115"/>
                  <a:pt x="532" y="106"/>
                </a:cubicBezTo>
                <a:cubicBezTo>
                  <a:pt x="532" y="106"/>
                  <a:pt x="532" y="106"/>
                  <a:pt x="532" y="106"/>
                </a:cubicBezTo>
                <a:cubicBezTo>
                  <a:pt x="532" y="106"/>
                  <a:pt x="532" y="107"/>
                  <a:pt x="532" y="108"/>
                </a:cubicBezTo>
                <a:cubicBezTo>
                  <a:pt x="533" y="126"/>
                  <a:pt x="535" y="148"/>
                  <a:pt x="543" y="165"/>
                </a:cubicBezTo>
                <a:close/>
                <a:moveTo>
                  <a:pt x="519" y="137"/>
                </a:moveTo>
                <a:cubicBezTo>
                  <a:pt x="519" y="135"/>
                  <a:pt x="520" y="132"/>
                  <a:pt x="521" y="129"/>
                </a:cubicBezTo>
                <a:cubicBezTo>
                  <a:pt x="521" y="129"/>
                  <a:pt x="521" y="129"/>
                  <a:pt x="521" y="129"/>
                </a:cubicBezTo>
                <a:cubicBezTo>
                  <a:pt x="521" y="129"/>
                  <a:pt x="521" y="129"/>
                  <a:pt x="521" y="128"/>
                </a:cubicBezTo>
                <a:cubicBezTo>
                  <a:pt x="522" y="125"/>
                  <a:pt x="523" y="122"/>
                  <a:pt x="524" y="119"/>
                </a:cubicBezTo>
                <a:cubicBezTo>
                  <a:pt x="525" y="116"/>
                  <a:pt x="526" y="114"/>
                  <a:pt x="527" y="112"/>
                </a:cubicBezTo>
                <a:cubicBezTo>
                  <a:pt x="527" y="111"/>
                  <a:pt x="527" y="110"/>
                  <a:pt x="527" y="109"/>
                </a:cubicBezTo>
                <a:cubicBezTo>
                  <a:pt x="528" y="107"/>
                  <a:pt x="527" y="110"/>
                  <a:pt x="526" y="108"/>
                </a:cubicBezTo>
                <a:cubicBezTo>
                  <a:pt x="526" y="108"/>
                  <a:pt x="526" y="108"/>
                  <a:pt x="526" y="108"/>
                </a:cubicBezTo>
                <a:cubicBezTo>
                  <a:pt x="527" y="109"/>
                  <a:pt x="529" y="108"/>
                  <a:pt x="528" y="107"/>
                </a:cubicBezTo>
                <a:cubicBezTo>
                  <a:pt x="528" y="107"/>
                  <a:pt x="528" y="107"/>
                  <a:pt x="528" y="107"/>
                </a:cubicBezTo>
                <a:cubicBezTo>
                  <a:pt x="528" y="107"/>
                  <a:pt x="527" y="107"/>
                  <a:pt x="527" y="107"/>
                </a:cubicBezTo>
                <a:cubicBezTo>
                  <a:pt x="527" y="105"/>
                  <a:pt x="527" y="104"/>
                  <a:pt x="528" y="102"/>
                </a:cubicBezTo>
                <a:cubicBezTo>
                  <a:pt x="528" y="101"/>
                  <a:pt x="529" y="99"/>
                  <a:pt x="529" y="98"/>
                </a:cubicBezTo>
                <a:cubicBezTo>
                  <a:pt x="530" y="97"/>
                  <a:pt x="530" y="95"/>
                  <a:pt x="529" y="94"/>
                </a:cubicBezTo>
                <a:cubicBezTo>
                  <a:pt x="530" y="94"/>
                  <a:pt x="530" y="94"/>
                  <a:pt x="530" y="94"/>
                </a:cubicBezTo>
                <a:cubicBezTo>
                  <a:pt x="530" y="99"/>
                  <a:pt x="529" y="104"/>
                  <a:pt x="529" y="109"/>
                </a:cubicBezTo>
                <a:cubicBezTo>
                  <a:pt x="529" y="109"/>
                  <a:pt x="529" y="110"/>
                  <a:pt x="529" y="110"/>
                </a:cubicBezTo>
                <a:cubicBezTo>
                  <a:pt x="525" y="127"/>
                  <a:pt x="520" y="144"/>
                  <a:pt x="515" y="160"/>
                </a:cubicBezTo>
                <a:cubicBezTo>
                  <a:pt x="514" y="158"/>
                  <a:pt x="514" y="156"/>
                  <a:pt x="513" y="154"/>
                </a:cubicBezTo>
                <a:cubicBezTo>
                  <a:pt x="515" y="146"/>
                  <a:pt x="518" y="139"/>
                  <a:pt x="519" y="137"/>
                </a:cubicBezTo>
                <a:close/>
                <a:moveTo>
                  <a:pt x="496" y="99"/>
                </a:moveTo>
                <a:cubicBezTo>
                  <a:pt x="501" y="118"/>
                  <a:pt x="506" y="136"/>
                  <a:pt x="511" y="154"/>
                </a:cubicBezTo>
                <a:cubicBezTo>
                  <a:pt x="509" y="160"/>
                  <a:pt x="507" y="167"/>
                  <a:pt x="508" y="170"/>
                </a:cubicBezTo>
                <a:cubicBezTo>
                  <a:pt x="507" y="171"/>
                  <a:pt x="506" y="172"/>
                  <a:pt x="506" y="174"/>
                </a:cubicBezTo>
                <a:cubicBezTo>
                  <a:pt x="506" y="175"/>
                  <a:pt x="508" y="175"/>
                  <a:pt x="508" y="174"/>
                </a:cubicBezTo>
                <a:cubicBezTo>
                  <a:pt x="508" y="174"/>
                  <a:pt x="508" y="174"/>
                  <a:pt x="508" y="174"/>
                </a:cubicBezTo>
                <a:cubicBezTo>
                  <a:pt x="508" y="177"/>
                  <a:pt x="509" y="181"/>
                  <a:pt x="509" y="184"/>
                </a:cubicBezTo>
                <a:cubicBezTo>
                  <a:pt x="508" y="191"/>
                  <a:pt x="509" y="199"/>
                  <a:pt x="512" y="206"/>
                </a:cubicBezTo>
                <a:cubicBezTo>
                  <a:pt x="512" y="207"/>
                  <a:pt x="512" y="209"/>
                  <a:pt x="512" y="210"/>
                </a:cubicBezTo>
                <a:cubicBezTo>
                  <a:pt x="512" y="211"/>
                  <a:pt x="512" y="212"/>
                  <a:pt x="512" y="213"/>
                </a:cubicBezTo>
                <a:cubicBezTo>
                  <a:pt x="512" y="214"/>
                  <a:pt x="513" y="214"/>
                  <a:pt x="513" y="214"/>
                </a:cubicBezTo>
                <a:cubicBezTo>
                  <a:pt x="513" y="215"/>
                  <a:pt x="514" y="215"/>
                  <a:pt x="514" y="216"/>
                </a:cubicBezTo>
                <a:cubicBezTo>
                  <a:pt x="502" y="213"/>
                  <a:pt x="489" y="210"/>
                  <a:pt x="477" y="206"/>
                </a:cubicBezTo>
                <a:cubicBezTo>
                  <a:pt x="477" y="202"/>
                  <a:pt x="476" y="197"/>
                  <a:pt x="476" y="192"/>
                </a:cubicBezTo>
                <a:cubicBezTo>
                  <a:pt x="477" y="184"/>
                  <a:pt x="478" y="176"/>
                  <a:pt x="480" y="168"/>
                </a:cubicBezTo>
                <a:cubicBezTo>
                  <a:pt x="480" y="167"/>
                  <a:pt x="478" y="166"/>
                  <a:pt x="478" y="168"/>
                </a:cubicBezTo>
                <a:cubicBezTo>
                  <a:pt x="478" y="168"/>
                  <a:pt x="478" y="168"/>
                  <a:pt x="478" y="168"/>
                </a:cubicBezTo>
                <a:cubicBezTo>
                  <a:pt x="478" y="168"/>
                  <a:pt x="478" y="167"/>
                  <a:pt x="478" y="167"/>
                </a:cubicBezTo>
                <a:cubicBezTo>
                  <a:pt x="480" y="166"/>
                  <a:pt x="482" y="163"/>
                  <a:pt x="484" y="162"/>
                </a:cubicBezTo>
                <a:cubicBezTo>
                  <a:pt x="485" y="162"/>
                  <a:pt x="484" y="161"/>
                  <a:pt x="484" y="161"/>
                </a:cubicBezTo>
                <a:cubicBezTo>
                  <a:pt x="487" y="158"/>
                  <a:pt x="489" y="155"/>
                  <a:pt x="490" y="152"/>
                </a:cubicBezTo>
                <a:cubicBezTo>
                  <a:pt x="491" y="155"/>
                  <a:pt x="491" y="159"/>
                  <a:pt x="492" y="162"/>
                </a:cubicBezTo>
                <a:cubicBezTo>
                  <a:pt x="492" y="162"/>
                  <a:pt x="493" y="162"/>
                  <a:pt x="493" y="162"/>
                </a:cubicBezTo>
                <a:cubicBezTo>
                  <a:pt x="492" y="158"/>
                  <a:pt x="491" y="154"/>
                  <a:pt x="491" y="150"/>
                </a:cubicBezTo>
                <a:cubicBezTo>
                  <a:pt x="491" y="148"/>
                  <a:pt x="492" y="146"/>
                  <a:pt x="492" y="145"/>
                </a:cubicBezTo>
                <a:cubicBezTo>
                  <a:pt x="492" y="146"/>
                  <a:pt x="492" y="148"/>
                  <a:pt x="492" y="149"/>
                </a:cubicBezTo>
                <a:cubicBezTo>
                  <a:pt x="492" y="150"/>
                  <a:pt x="492" y="150"/>
                  <a:pt x="492" y="150"/>
                </a:cubicBezTo>
                <a:cubicBezTo>
                  <a:pt x="492" y="150"/>
                  <a:pt x="492" y="151"/>
                  <a:pt x="492" y="151"/>
                </a:cubicBezTo>
                <a:cubicBezTo>
                  <a:pt x="493" y="158"/>
                  <a:pt x="496" y="164"/>
                  <a:pt x="500" y="169"/>
                </a:cubicBezTo>
                <a:cubicBezTo>
                  <a:pt x="501" y="169"/>
                  <a:pt x="503" y="168"/>
                  <a:pt x="502" y="167"/>
                </a:cubicBezTo>
                <a:cubicBezTo>
                  <a:pt x="501" y="166"/>
                  <a:pt x="500" y="165"/>
                  <a:pt x="499" y="164"/>
                </a:cubicBezTo>
                <a:cubicBezTo>
                  <a:pt x="501" y="166"/>
                  <a:pt x="502" y="167"/>
                  <a:pt x="505" y="169"/>
                </a:cubicBezTo>
                <a:cubicBezTo>
                  <a:pt x="506" y="169"/>
                  <a:pt x="507" y="168"/>
                  <a:pt x="506" y="167"/>
                </a:cubicBezTo>
                <a:cubicBezTo>
                  <a:pt x="500" y="163"/>
                  <a:pt x="496" y="157"/>
                  <a:pt x="494" y="151"/>
                </a:cubicBezTo>
                <a:cubicBezTo>
                  <a:pt x="494" y="146"/>
                  <a:pt x="494" y="141"/>
                  <a:pt x="496" y="136"/>
                </a:cubicBezTo>
                <a:cubicBezTo>
                  <a:pt x="496" y="135"/>
                  <a:pt x="495" y="134"/>
                  <a:pt x="494" y="136"/>
                </a:cubicBezTo>
                <a:cubicBezTo>
                  <a:pt x="493" y="138"/>
                  <a:pt x="493" y="141"/>
                  <a:pt x="492" y="144"/>
                </a:cubicBezTo>
                <a:cubicBezTo>
                  <a:pt x="493" y="141"/>
                  <a:pt x="492" y="138"/>
                  <a:pt x="492" y="136"/>
                </a:cubicBezTo>
                <a:cubicBezTo>
                  <a:pt x="492" y="134"/>
                  <a:pt x="490" y="135"/>
                  <a:pt x="490" y="136"/>
                </a:cubicBezTo>
                <a:cubicBezTo>
                  <a:pt x="490" y="138"/>
                  <a:pt x="490" y="140"/>
                  <a:pt x="490" y="142"/>
                </a:cubicBezTo>
                <a:cubicBezTo>
                  <a:pt x="490" y="142"/>
                  <a:pt x="490" y="142"/>
                  <a:pt x="490" y="142"/>
                </a:cubicBezTo>
                <a:cubicBezTo>
                  <a:pt x="490" y="143"/>
                  <a:pt x="490" y="143"/>
                  <a:pt x="490" y="143"/>
                </a:cubicBezTo>
                <a:cubicBezTo>
                  <a:pt x="488" y="132"/>
                  <a:pt x="487" y="121"/>
                  <a:pt x="485" y="110"/>
                </a:cubicBezTo>
                <a:cubicBezTo>
                  <a:pt x="484" y="101"/>
                  <a:pt x="483" y="92"/>
                  <a:pt x="482" y="83"/>
                </a:cubicBezTo>
                <a:cubicBezTo>
                  <a:pt x="482" y="79"/>
                  <a:pt x="481" y="76"/>
                  <a:pt x="481" y="72"/>
                </a:cubicBezTo>
                <a:cubicBezTo>
                  <a:pt x="481" y="69"/>
                  <a:pt x="481" y="66"/>
                  <a:pt x="481" y="63"/>
                </a:cubicBezTo>
                <a:cubicBezTo>
                  <a:pt x="480" y="62"/>
                  <a:pt x="480" y="62"/>
                  <a:pt x="480" y="61"/>
                </a:cubicBezTo>
                <a:cubicBezTo>
                  <a:pt x="480" y="61"/>
                  <a:pt x="480" y="61"/>
                  <a:pt x="480" y="60"/>
                </a:cubicBezTo>
                <a:cubicBezTo>
                  <a:pt x="481" y="60"/>
                  <a:pt x="481" y="60"/>
                  <a:pt x="480" y="60"/>
                </a:cubicBezTo>
                <a:cubicBezTo>
                  <a:pt x="480" y="59"/>
                  <a:pt x="480" y="59"/>
                  <a:pt x="480" y="59"/>
                </a:cubicBezTo>
                <a:cubicBezTo>
                  <a:pt x="480" y="59"/>
                  <a:pt x="480" y="58"/>
                  <a:pt x="480" y="57"/>
                </a:cubicBezTo>
                <a:cubicBezTo>
                  <a:pt x="480" y="57"/>
                  <a:pt x="479" y="57"/>
                  <a:pt x="479" y="57"/>
                </a:cubicBezTo>
                <a:cubicBezTo>
                  <a:pt x="479" y="57"/>
                  <a:pt x="479" y="58"/>
                  <a:pt x="479" y="58"/>
                </a:cubicBezTo>
                <a:cubicBezTo>
                  <a:pt x="479" y="58"/>
                  <a:pt x="479" y="58"/>
                  <a:pt x="479" y="59"/>
                </a:cubicBezTo>
                <a:cubicBezTo>
                  <a:pt x="479" y="59"/>
                  <a:pt x="479" y="60"/>
                  <a:pt x="479" y="60"/>
                </a:cubicBezTo>
                <a:cubicBezTo>
                  <a:pt x="479" y="62"/>
                  <a:pt x="479" y="63"/>
                  <a:pt x="479" y="65"/>
                </a:cubicBezTo>
                <a:cubicBezTo>
                  <a:pt x="480" y="68"/>
                  <a:pt x="480" y="70"/>
                  <a:pt x="480" y="73"/>
                </a:cubicBezTo>
                <a:cubicBezTo>
                  <a:pt x="480" y="75"/>
                  <a:pt x="480" y="77"/>
                  <a:pt x="481" y="79"/>
                </a:cubicBezTo>
                <a:cubicBezTo>
                  <a:pt x="481" y="79"/>
                  <a:pt x="481" y="80"/>
                  <a:pt x="481" y="81"/>
                </a:cubicBezTo>
                <a:cubicBezTo>
                  <a:pt x="481" y="82"/>
                  <a:pt x="481" y="83"/>
                  <a:pt x="481" y="85"/>
                </a:cubicBezTo>
                <a:cubicBezTo>
                  <a:pt x="481" y="87"/>
                  <a:pt x="481" y="89"/>
                  <a:pt x="482" y="91"/>
                </a:cubicBezTo>
                <a:cubicBezTo>
                  <a:pt x="482" y="91"/>
                  <a:pt x="482" y="91"/>
                  <a:pt x="482" y="91"/>
                </a:cubicBezTo>
                <a:cubicBezTo>
                  <a:pt x="482" y="96"/>
                  <a:pt x="483" y="102"/>
                  <a:pt x="484" y="107"/>
                </a:cubicBezTo>
                <a:cubicBezTo>
                  <a:pt x="485" y="118"/>
                  <a:pt x="487" y="130"/>
                  <a:pt x="489" y="142"/>
                </a:cubicBezTo>
                <a:cubicBezTo>
                  <a:pt x="489" y="141"/>
                  <a:pt x="488" y="141"/>
                  <a:pt x="488" y="141"/>
                </a:cubicBezTo>
                <a:cubicBezTo>
                  <a:pt x="488" y="141"/>
                  <a:pt x="488" y="141"/>
                  <a:pt x="488" y="141"/>
                </a:cubicBezTo>
                <a:cubicBezTo>
                  <a:pt x="488" y="141"/>
                  <a:pt x="488" y="141"/>
                  <a:pt x="488" y="142"/>
                </a:cubicBezTo>
                <a:cubicBezTo>
                  <a:pt x="487" y="143"/>
                  <a:pt x="487" y="145"/>
                  <a:pt x="486" y="147"/>
                </a:cubicBezTo>
                <a:cubicBezTo>
                  <a:pt x="486" y="151"/>
                  <a:pt x="483" y="154"/>
                  <a:pt x="480" y="157"/>
                </a:cubicBezTo>
                <a:cubicBezTo>
                  <a:pt x="479" y="159"/>
                  <a:pt x="476" y="160"/>
                  <a:pt x="474" y="162"/>
                </a:cubicBezTo>
                <a:cubicBezTo>
                  <a:pt x="474" y="162"/>
                  <a:pt x="474" y="162"/>
                  <a:pt x="474" y="162"/>
                </a:cubicBezTo>
                <a:cubicBezTo>
                  <a:pt x="474" y="162"/>
                  <a:pt x="474" y="162"/>
                  <a:pt x="474" y="162"/>
                </a:cubicBezTo>
                <a:cubicBezTo>
                  <a:pt x="474" y="161"/>
                  <a:pt x="474" y="161"/>
                  <a:pt x="474" y="160"/>
                </a:cubicBezTo>
                <a:cubicBezTo>
                  <a:pt x="472" y="125"/>
                  <a:pt x="472" y="90"/>
                  <a:pt x="473" y="54"/>
                </a:cubicBezTo>
                <a:cubicBezTo>
                  <a:pt x="473" y="55"/>
                  <a:pt x="474" y="55"/>
                  <a:pt x="475" y="55"/>
                </a:cubicBezTo>
                <a:cubicBezTo>
                  <a:pt x="475" y="55"/>
                  <a:pt x="475" y="55"/>
                  <a:pt x="475" y="55"/>
                </a:cubicBezTo>
                <a:cubicBezTo>
                  <a:pt x="474" y="56"/>
                  <a:pt x="475" y="57"/>
                  <a:pt x="475" y="56"/>
                </a:cubicBezTo>
                <a:cubicBezTo>
                  <a:pt x="475" y="57"/>
                  <a:pt x="475" y="59"/>
                  <a:pt x="476" y="59"/>
                </a:cubicBezTo>
                <a:cubicBezTo>
                  <a:pt x="476" y="63"/>
                  <a:pt x="476" y="66"/>
                  <a:pt x="476" y="70"/>
                </a:cubicBezTo>
                <a:cubicBezTo>
                  <a:pt x="477" y="77"/>
                  <a:pt x="477" y="84"/>
                  <a:pt x="477" y="92"/>
                </a:cubicBezTo>
                <a:cubicBezTo>
                  <a:pt x="477" y="92"/>
                  <a:pt x="478" y="92"/>
                  <a:pt x="478" y="92"/>
                </a:cubicBezTo>
                <a:cubicBezTo>
                  <a:pt x="477" y="83"/>
                  <a:pt x="478" y="75"/>
                  <a:pt x="477" y="67"/>
                </a:cubicBezTo>
                <a:cubicBezTo>
                  <a:pt x="477" y="64"/>
                  <a:pt x="478" y="58"/>
                  <a:pt x="476" y="55"/>
                </a:cubicBezTo>
                <a:cubicBezTo>
                  <a:pt x="478" y="56"/>
                  <a:pt x="481" y="57"/>
                  <a:pt x="483" y="58"/>
                </a:cubicBezTo>
                <a:cubicBezTo>
                  <a:pt x="480" y="70"/>
                  <a:pt x="486" y="87"/>
                  <a:pt x="488" y="98"/>
                </a:cubicBezTo>
                <a:cubicBezTo>
                  <a:pt x="493" y="117"/>
                  <a:pt x="501" y="136"/>
                  <a:pt x="506" y="156"/>
                </a:cubicBezTo>
                <a:cubicBezTo>
                  <a:pt x="506" y="157"/>
                  <a:pt x="508" y="157"/>
                  <a:pt x="508" y="156"/>
                </a:cubicBezTo>
                <a:cubicBezTo>
                  <a:pt x="503" y="138"/>
                  <a:pt x="497" y="121"/>
                  <a:pt x="492" y="104"/>
                </a:cubicBezTo>
                <a:cubicBezTo>
                  <a:pt x="489" y="94"/>
                  <a:pt x="487" y="84"/>
                  <a:pt x="486" y="73"/>
                </a:cubicBezTo>
                <a:cubicBezTo>
                  <a:pt x="485" y="69"/>
                  <a:pt x="484" y="63"/>
                  <a:pt x="485" y="59"/>
                </a:cubicBezTo>
                <a:cubicBezTo>
                  <a:pt x="486" y="59"/>
                  <a:pt x="486" y="59"/>
                  <a:pt x="486" y="59"/>
                </a:cubicBezTo>
                <a:cubicBezTo>
                  <a:pt x="486" y="61"/>
                  <a:pt x="487" y="62"/>
                  <a:pt x="487" y="64"/>
                </a:cubicBezTo>
                <a:cubicBezTo>
                  <a:pt x="487" y="64"/>
                  <a:pt x="488" y="64"/>
                  <a:pt x="488" y="64"/>
                </a:cubicBezTo>
                <a:cubicBezTo>
                  <a:pt x="488" y="66"/>
                  <a:pt x="489" y="68"/>
                  <a:pt x="489" y="69"/>
                </a:cubicBezTo>
                <a:cubicBezTo>
                  <a:pt x="491" y="79"/>
                  <a:pt x="494" y="89"/>
                  <a:pt x="496" y="99"/>
                </a:cubicBezTo>
                <a:close/>
                <a:moveTo>
                  <a:pt x="488" y="60"/>
                </a:moveTo>
                <a:cubicBezTo>
                  <a:pt x="488" y="60"/>
                  <a:pt x="489" y="60"/>
                  <a:pt x="489" y="60"/>
                </a:cubicBezTo>
                <a:cubicBezTo>
                  <a:pt x="489" y="61"/>
                  <a:pt x="489" y="61"/>
                  <a:pt x="489" y="61"/>
                </a:cubicBezTo>
                <a:cubicBezTo>
                  <a:pt x="489" y="61"/>
                  <a:pt x="489" y="61"/>
                  <a:pt x="489" y="61"/>
                </a:cubicBezTo>
                <a:cubicBezTo>
                  <a:pt x="489" y="62"/>
                  <a:pt x="489" y="62"/>
                  <a:pt x="489" y="62"/>
                </a:cubicBezTo>
                <a:cubicBezTo>
                  <a:pt x="488" y="61"/>
                  <a:pt x="488" y="60"/>
                  <a:pt x="488" y="60"/>
                </a:cubicBezTo>
                <a:close/>
                <a:moveTo>
                  <a:pt x="493" y="53"/>
                </a:moveTo>
                <a:cubicBezTo>
                  <a:pt x="492" y="53"/>
                  <a:pt x="492" y="52"/>
                  <a:pt x="492" y="52"/>
                </a:cubicBezTo>
                <a:cubicBezTo>
                  <a:pt x="492" y="51"/>
                  <a:pt x="491" y="51"/>
                  <a:pt x="491" y="52"/>
                </a:cubicBezTo>
                <a:cubicBezTo>
                  <a:pt x="491" y="52"/>
                  <a:pt x="491" y="52"/>
                  <a:pt x="491" y="52"/>
                </a:cubicBezTo>
                <a:cubicBezTo>
                  <a:pt x="491" y="52"/>
                  <a:pt x="491" y="51"/>
                  <a:pt x="490" y="51"/>
                </a:cubicBezTo>
                <a:cubicBezTo>
                  <a:pt x="490" y="51"/>
                  <a:pt x="490" y="51"/>
                  <a:pt x="491" y="51"/>
                </a:cubicBezTo>
                <a:cubicBezTo>
                  <a:pt x="492" y="51"/>
                  <a:pt x="492" y="50"/>
                  <a:pt x="493" y="50"/>
                </a:cubicBezTo>
                <a:cubicBezTo>
                  <a:pt x="493" y="50"/>
                  <a:pt x="493" y="51"/>
                  <a:pt x="493" y="52"/>
                </a:cubicBezTo>
                <a:cubicBezTo>
                  <a:pt x="493" y="52"/>
                  <a:pt x="493" y="53"/>
                  <a:pt x="493" y="53"/>
                </a:cubicBezTo>
                <a:close/>
                <a:moveTo>
                  <a:pt x="490" y="44"/>
                </a:moveTo>
                <a:cubicBezTo>
                  <a:pt x="491" y="44"/>
                  <a:pt x="492" y="46"/>
                  <a:pt x="493" y="47"/>
                </a:cubicBezTo>
                <a:cubicBezTo>
                  <a:pt x="493" y="47"/>
                  <a:pt x="493" y="47"/>
                  <a:pt x="492" y="47"/>
                </a:cubicBezTo>
                <a:cubicBezTo>
                  <a:pt x="492" y="46"/>
                  <a:pt x="491" y="47"/>
                  <a:pt x="492" y="47"/>
                </a:cubicBezTo>
                <a:cubicBezTo>
                  <a:pt x="492" y="48"/>
                  <a:pt x="492" y="48"/>
                  <a:pt x="492" y="49"/>
                </a:cubicBezTo>
                <a:cubicBezTo>
                  <a:pt x="492" y="49"/>
                  <a:pt x="491" y="50"/>
                  <a:pt x="490" y="50"/>
                </a:cubicBezTo>
                <a:cubicBezTo>
                  <a:pt x="490" y="50"/>
                  <a:pt x="490" y="50"/>
                  <a:pt x="490" y="51"/>
                </a:cubicBezTo>
                <a:cubicBezTo>
                  <a:pt x="489" y="49"/>
                  <a:pt x="488" y="49"/>
                  <a:pt x="486" y="48"/>
                </a:cubicBezTo>
                <a:cubicBezTo>
                  <a:pt x="486" y="47"/>
                  <a:pt x="486" y="47"/>
                  <a:pt x="485" y="47"/>
                </a:cubicBezTo>
                <a:cubicBezTo>
                  <a:pt x="485" y="45"/>
                  <a:pt x="485" y="44"/>
                  <a:pt x="486" y="42"/>
                </a:cubicBezTo>
                <a:cubicBezTo>
                  <a:pt x="486" y="42"/>
                  <a:pt x="486" y="42"/>
                  <a:pt x="486" y="42"/>
                </a:cubicBezTo>
                <a:cubicBezTo>
                  <a:pt x="487" y="42"/>
                  <a:pt x="489" y="43"/>
                  <a:pt x="490" y="44"/>
                </a:cubicBezTo>
                <a:close/>
                <a:moveTo>
                  <a:pt x="476" y="39"/>
                </a:moveTo>
                <a:cubicBezTo>
                  <a:pt x="478" y="39"/>
                  <a:pt x="481" y="39"/>
                  <a:pt x="483" y="38"/>
                </a:cubicBezTo>
                <a:cubicBezTo>
                  <a:pt x="483" y="39"/>
                  <a:pt x="484" y="39"/>
                  <a:pt x="484" y="38"/>
                </a:cubicBezTo>
                <a:cubicBezTo>
                  <a:pt x="484" y="38"/>
                  <a:pt x="484" y="38"/>
                  <a:pt x="484" y="37"/>
                </a:cubicBezTo>
                <a:cubicBezTo>
                  <a:pt x="485" y="37"/>
                  <a:pt x="485" y="37"/>
                  <a:pt x="485" y="37"/>
                </a:cubicBezTo>
                <a:cubicBezTo>
                  <a:pt x="484" y="38"/>
                  <a:pt x="484" y="39"/>
                  <a:pt x="483" y="40"/>
                </a:cubicBezTo>
                <a:cubicBezTo>
                  <a:pt x="481" y="40"/>
                  <a:pt x="479" y="39"/>
                  <a:pt x="476" y="39"/>
                </a:cubicBezTo>
                <a:close/>
                <a:moveTo>
                  <a:pt x="449" y="41"/>
                </a:moveTo>
                <a:cubicBezTo>
                  <a:pt x="450" y="41"/>
                  <a:pt x="451" y="40"/>
                  <a:pt x="450" y="39"/>
                </a:cubicBezTo>
                <a:cubicBezTo>
                  <a:pt x="450" y="39"/>
                  <a:pt x="450" y="39"/>
                  <a:pt x="450" y="38"/>
                </a:cubicBezTo>
                <a:cubicBezTo>
                  <a:pt x="450" y="38"/>
                  <a:pt x="450" y="38"/>
                  <a:pt x="450" y="38"/>
                </a:cubicBezTo>
                <a:cubicBezTo>
                  <a:pt x="450" y="37"/>
                  <a:pt x="450" y="37"/>
                  <a:pt x="451" y="37"/>
                </a:cubicBezTo>
                <a:cubicBezTo>
                  <a:pt x="452" y="37"/>
                  <a:pt x="454" y="37"/>
                  <a:pt x="455" y="37"/>
                </a:cubicBezTo>
                <a:cubicBezTo>
                  <a:pt x="455" y="37"/>
                  <a:pt x="456" y="37"/>
                  <a:pt x="456" y="37"/>
                </a:cubicBezTo>
                <a:cubicBezTo>
                  <a:pt x="456" y="37"/>
                  <a:pt x="457" y="37"/>
                  <a:pt x="457" y="37"/>
                </a:cubicBezTo>
                <a:cubicBezTo>
                  <a:pt x="457" y="36"/>
                  <a:pt x="458" y="36"/>
                  <a:pt x="458" y="35"/>
                </a:cubicBezTo>
                <a:cubicBezTo>
                  <a:pt x="458" y="37"/>
                  <a:pt x="458" y="38"/>
                  <a:pt x="457" y="39"/>
                </a:cubicBezTo>
                <a:cubicBezTo>
                  <a:pt x="457" y="40"/>
                  <a:pt x="457" y="40"/>
                  <a:pt x="457" y="40"/>
                </a:cubicBezTo>
                <a:cubicBezTo>
                  <a:pt x="455" y="41"/>
                  <a:pt x="454" y="41"/>
                  <a:pt x="452" y="41"/>
                </a:cubicBezTo>
                <a:cubicBezTo>
                  <a:pt x="451" y="42"/>
                  <a:pt x="450" y="42"/>
                  <a:pt x="449" y="42"/>
                </a:cubicBezTo>
                <a:cubicBezTo>
                  <a:pt x="449" y="41"/>
                  <a:pt x="449" y="41"/>
                  <a:pt x="449" y="41"/>
                </a:cubicBezTo>
                <a:close/>
                <a:moveTo>
                  <a:pt x="421" y="56"/>
                </a:moveTo>
                <a:cubicBezTo>
                  <a:pt x="421" y="56"/>
                  <a:pt x="422" y="56"/>
                  <a:pt x="422" y="55"/>
                </a:cubicBezTo>
                <a:cubicBezTo>
                  <a:pt x="422" y="56"/>
                  <a:pt x="421" y="56"/>
                  <a:pt x="421" y="57"/>
                </a:cubicBezTo>
                <a:cubicBezTo>
                  <a:pt x="421" y="57"/>
                  <a:pt x="421" y="57"/>
                  <a:pt x="421" y="57"/>
                </a:cubicBezTo>
                <a:cubicBezTo>
                  <a:pt x="420" y="57"/>
                  <a:pt x="420" y="56"/>
                  <a:pt x="421" y="56"/>
                </a:cubicBezTo>
                <a:close/>
                <a:moveTo>
                  <a:pt x="421" y="64"/>
                </a:moveTo>
                <a:cubicBezTo>
                  <a:pt x="421" y="64"/>
                  <a:pt x="421" y="65"/>
                  <a:pt x="421" y="66"/>
                </a:cubicBezTo>
                <a:cubicBezTo>
                  <a:pt x="421" y="64"/>
                  <a:pt x="421" y="62"/>
                  <a:pt x="421" y="60"/>
                </a:cubicBezTo>
                <a:cubicBezTo>
                  <a:pt x="421" y="60"/>
                  <a:pt x="421" y="60"/>
                  <a:pt x="421" y="60"/>
                </a:cubicBezTo>
                <a:cubicBezTo>
                  <a:pt x="421" y="61"/>
                  <a:pt x="421" y="61"/>
                  <a:pt x="421" y="61"/>
                </a:cubicBezTo>
                <a:cubicBezTo>
                  <a:pt x="421" y="62"/>
                  <a:pt x="421" y="63"/>
                  <a:pt x="421" y="64"/>
                </a:cubicBezTo>
                <a:close/>
                <a:moveTo>
                  <a:pt x="425" y="69"/>
                </a:moveTo>
                <a:cubicBezTo>
                  <a:pt x="424" y="69"/>
                  <a:pt x="424" y="68"/>
                  <a:pt x="424" y="68"/>
                </a:cubicBezTo>
                <a:cubicBezTo>
                  <a:pt x="424" y="68"/>
                  <a:pt x="425" y="69"/>
                  <a:pt x="426" y="69"/>
                </a:cubicBezTo>
                <a:cubicBezTo>
                  <a:pt x="426" y="69"/>
                  <a:pt x="426" y="69"/>
                  <a:pt x="426" y="69"/>
                </a:cubicBezTo>
                <a:cubicBezTo>
                  <a:pt x="426" y="69"/>
                  <a:pt x="426" y="69"/>
                  <a:pt x="425" y="69"/>
                </a:cubicBezTo>
                <a:close/>
                <a:moveTo>
                  <a:pt x="427" y="69"/>
                </a:moveTo>
                <a:cubicBezTo>
                  <a:pt x="427" y="69"/>
                  <a:pt x="427" y="68"/>
                  <a:pt x="427" y="68"/>
                </a:cubicBezTo>
                <a:cubicBezTo>
                  <a:pt x="428" y="67"/>
                  <a:pt x="428" y="66"/>
                  <a:pt x="428" y="65"/>
                </a:cubicBezTo>
                <a:cubicBezTo>
                  <a:pt x="428" y="65"/>
                  <a:pt x="428" y="65"/>
                  <a:pt x="428" y="65"/>
                </a:cubicBezTo>
                <a:cubicBezTo>
                  <a:pt x="428" y="65"/>
                  <a:pt x="428" y="65"/>
                  <a:pt x="428" y="64"/>
                </a:cubicBezTo>
                <a:cubicBezTo>
                  <a:pt x="428" y="64"/>
                  <a:pt x="427" y="63"/>
                  <a:pt x="427" y="64"/>
                </a:cubicBezTo>
                <a:cubicBezTo>
                  <a:pt x="427" y="64"/>
                  <a:pt x="427" y="64"/>
                  <a:pt x="427" y="64"/>
                </a:cubicBezTo>
                <a:cubicBezTo>
                  <a:pt x="427" y="64"/>
                  <a:pt x="426" y="64"/>
                  <a:pt x="426" y="65"/>
                </a:cubicBezTo>
                <a:cubicBezTo>
                  <a:pt x="425" y="67"/>
                  <a:pt x="426" y="67"/>
                  <a:pt x="425" y="65"/>
                </a:cubicBezTo>
                <a:cubicBezTo>
                  <a:pt x="426" y="64"/>
                  <a:pt x="427" y="63"/>
                  <a:pt x="427" y="63"/>
                </a:cubicBezTo>
                <a:cubicBezTo>
                  <a:pt x="427" y="63"/>
                  <a:pt x="428" y="63"/>
                  <a:pt x="428" y="63"/>
                </a:cubicBezTo>
                <a:cubicBezTo>
                  <a:pt x="428" y="62"/>
                  <a:pt x="428" y="62"/>
                  <a:pt x="428" y="62"/>
                </a:cubicBezTo>
                <a:cubicBezTo>
                  <a:pt x="428" y="62"/>
                  <a:pt x="428" y="62"/>
                  <a:pt x="428" y="62"/>
                </a:cubicBezTo>
                <a:cubicBezTo>
                  <a:pt x="429" y="61"/>
                  <a:pt x="430" y="61"/>
                  <a:pt x="430" y="60"/>
                </a:cubicBezTo>
                <a:cubicBezTo>
                  <a:pt x="430" y="61"/>
                  <a:pt x="431" y="61"/>
                  <a:pt x="431" y="61"/>
                </a:cubicBezTo>
                <a:cubicBezTo>
                  <a:pt x="431" y="61"/>
                  <a:pt x="431" y="61"/>
                  <a:pt x="431" y="61"/>
                </a:cubicBezTo>
                <a:cubicBezTo>
                  <a:pt x="430" y="61"/>
                  <a:pt x="430" y="63"/>
                  <a:pt x="431" y="63"/>
                </a:cubicBezTo>
                <a:cubicBezTo>
                  <a:pt x="431" y="63"/>
                  <a:pt x="431" y="63"/>
                  <a:pt x="431" y="63"/>
                </a:cubicBezTo>
                <a:cubicBezTo>
                  <a:pt x="429" y="67"/>
                  <a:pt x="427" y="71"/>
                  <a:pt x="425" y="75"/>
                </a:cubicBezTo>
                <a:cubicBezTo>
                  <a:pt x="426" y="73"/>
                  <a:pt x="426" y="71"/>
                  <a:pt x="427" y="69"/>
                </a:cubicBezTo>
                <a:close/>
                <a:moveTo>
                  <a:pt x="392" y="165"/>
                </a:moveTo>
                <a:cubicBezTo>
                  <a:pt x="402" y="144"/>
                  <a:pt x="409" y="121"/>
                  <a:pt x="417" y="100"/>
                </a:cubicBezTo>
                <a:cubicBezTo>
                  <a:pt x="417" y="100"/>
                  <a:pt x="418" y="100"/>
                  <a:pt x="418" y="100"/>
                </a:cubicBezTo>
                <a:cubicBezTo>
                  <a:pt x="419" y="96"/>
                  <a:pt x="420" y="93"/>
                  <a:pt x="421" y="89"/>
                </a:cubicBezTo>
                <a:cubicBezTo>
                  <a:pt x="423" y="85"/>
                  <a:pt x="425" y="81"/>
                  <a:pt x="426" y="77"/>
                </a:cubicBezTo>
                <a:cubicBezTo>
                  <a:pt x="427" y="77"/>
                  <a:pt x="428" y="76"/>
                  <a:pt x="428" y="75"/>
                </a:cubicBezTo>
                <a:cubicBezTo>
                  <a:pt x="428" y="78"/>
                  <a:pt x="427" y="80"/>
                  <a:pt x="426" y="82"/>
                </a:cubicBezTo>
                <a:cubicBezTo>
                  <a:pt x="425" y="86"/>
                  <a:pt x="424" y="90"/>
                  <a:pt x="423" y="93"/>
                </a:cubicBezTo>
                <a:cubicBezTo>
                  <a:pt x="423" y="94"/>
                  <a:pt x="423" y="94"/>
                  <a:pt x="423" y="94"/>
                </a:cubicBezTo>
                <a:cubicBezTo>
                  <a:pt x="423" y="94"/>
                  <a:pt x="423" y="94"/>
                  <a:pt x="423" y="94"/>
                </a:cubicBezTo>
                <a:cubicBezTo>
                  <a:pt x="422" y="96"/>
                  <a:pt x="422" y="98"/>
                  <a:pt x="421" y="100"/>
                </a:cubicBezTo>
                <a:cubicBezTo>
                  <a:pt x="418" y="108"/>
                  <a:pt x="415" y="117"/>
                  <a:pt x="412" y="125"/>
                </a:cubicBezTo>
                <a:cubicBezTo>
                  <a:pt x="411" y="125"/>
                  <a:pt x="412" y="126"/>
                  <a:pt x="413" y="125"/>
                </a:cubicBezTo>
                <a:cubicBezTo>
                  <a:pt x="415" y="119"/>
                  <a:pt x="417" y="113"/>
                  <a:pt x="420" y="106"/>
                </a:cubicBezTo>
                <a:cubicBezTo>
                  <a:pt x="420" y="107"/>
                  <a:pt x="420" y="107"/>
                  <a:pt x="421" y="106"/>
                </a:cubicBezTo>
                <a:cubicBezTo>
                  <a:pt x="421" y="104"/>
                  <a:pt x="421" y="102"/>
                  <a:pt x="422" y="100"/>
                </a:cubicBezTo>
                <a:cubicBezTo>
                  <a:pt x="423" y="98"/>
                  <a:pt x="423" y="96"/>
                  <a:pt x="424" y="94"/>
                </a:cubicBezTo>
                <a:cubicBezTo>
                  <a:pt x="424" y="94"/>
                  <a:pt x="425" y="94"/>
                  <a:pt x="425" y="94"/>
                </a:cubicBezTo>
                <a:cubicBezTo>
                  <a:pt x="426" y="94"/>
                  <a:pt x="426" y="93"/>
                  <a:pt x="425" y="93"/>
                </a:cubicBezTo>
                <a:cubicBezTo>
                  <a:pt x="425" y="93"/>
                  <a:pt x="425" y="93"/>
                  <a:pt x="424" y="93"/>
                </a:cubicBezTo>
                <a:cubicBezTo>
                  <a:pt x="425" y="93"/>
                  <a:pt x="425" y="93"/>
                  <a:pt x="425" y="93"/>
                </a:cubicBezTo>
                <a:cubicBezTo>
                  <a:pt x="425" y="93"/>
                  <a:pt x="427" y="92"/>
                  <a:pt x="427" y="92"/>
                </a:cubicBezTo>
                <a:cubicBezTo>
                  <a:pt x="426" y="96"/>
                  <a:pt x="425" y="100"/>
                  <a:pt x="424" y="104"/>
                </a:cubicBezTo>
                <a:cubicBezTo>
                  <a:pt x="423" y="104"/>
                  <a:pt x="423" y="104"/>
                  <a:pt x="422" y="103"/>
                </a:cubicBezTo>
                <a:cubicBezTo>
                  <a:pt x="422" y="103"/>
                  <a:pt x="421" y="104"/>
                  <a:pt x="422" y="104"/>
                </a:cubicBezTo>
                <a:cubicBezTo>
                  <a:pt x="423" y="104"/>
                  <a:pt x="423" y="105"/>
                  <a:pt x="424" y="105"/>
                </a:cubicBezTo>
                <a:cubicBezTo>
                  <a:pt x="423" y="106"/>
                  <a:pt x="423" y="108"/>
                  <a:pt x="423" y="109"/>
                </a:cubicBezTo>
                <a:cubicBezTo>
                  <a:pt x="422" y="110"/>
                  <a:pt x="423" y="110"/>
                  <a:pt x="424" y="110"/>
                </a:cubicBezTo>
                <a:cubicBezTo>
                  <a:pt x="424" y="108"/>
                  <a:pt x="424" y="106"/>
                  <a:pt x="425" y="105"/>
                </a:cubicBezTo>
                <a:cubicBezTo>
                  <a:pt x="425" y="105"/>
                  <a:pt x="425" y="104"/>
                  <a:pt x="426" y="104"/>
                </a:cubicBezTo>
                <a:cubicBezTo>
                  <a:pt x="425" y="107"/>
                  <a:pt x="424" y="109"/>
                  <a:pt x="423" y="111"/>
                </a:cubicBezTo>
                <a:cubicBezTo>
                  <a:pt x="421" y="112"/>
                  <a:pt x="419" y="113"/>
                  <a:pt x="418" y="114"/>
                </a:cubicBezTo>
                <a:cubicBezTo>
                  <a:pt x="417" y="115"/>
                  <a:pt x="418" y="116"/>
                  <a:pt x="418" y="115"/>
                </a:cubicBezTo>
                <a:cubicBezTo>
                  <a:pt x="420" y="114"/>
                  <a:pt x="421" y="113"/>
                  <a:pt x="422" y="112"/>
                </a:cubicBezTo>
                <a:cubicBezTo>
                  <a:pt x="421" y="117"/>
                  <a:pt x="419" y="121"/>
                  <a:pt x="417" y="126"/>
                </a:cubicBezTo>
                <a:cubicBezTo>
                  <a:pt x="416" y="126"/>
                  <a:pt x="417" y="127"/>
                  <a:pt x="417" y="126"/>
                </a:cubicBezTo>
                <a:cubicBezTo>
                  <a:pt x="420" y="121"/>
                  <a:pt x="422" y="116"/>
                  <a:pt x="424" y="111"/>
                </a:cubicBezTo>
                <a:cubicBezTo>
                  <a:pt x="424" y="111"/>
                  <a:pt x="425" y="111"/>
                  <a:pt x="425" y="111"/>
                </a:cubicBezTo>
                <a:cubicBezTo>
                  <a:pt x="424" y="113"/>
                  <a:pt x="423" y="115"/>
                  <a:pt x="423" y="117"/>
                </a:cubicBezTo>
                <a:cubicBezTo>
                  <a:pt x="422" y="117"/>
                  <a:pt x="422" y="117"/>
                  <a:pt x="422" y="117"/>
                </a:cubicBezTo>
                <a:cubicBezTo>
                  <a:pt x="421" y="118"/>
                  <a:pt x="422" y="118"/>
                  <a:pt x="422" y="118"/>
                </a:cubicBezTo>
                <a:cubicBezTo>
                  <a:pt x="421" y="123"/>
                  <a:pt x="419" y="127"/>
                  <a:pt x="417" y="131"/>
                </a:cubicBezTo>
                <a:cubicBezTo>
                  <a:pt x="417" y="131"/>
                  <a:pt x="417" y="131"/>
                  <a:pt x="417" y="131"/>
                </a:cubicBezTo>
                <a:cubicBezTo>
                  <a:pt x="416" y="131"/>
                  <a:pt x="414" y="131"/>
                  <a:pt x="413" y="132"/>
                </a:cubicBezTo>
                <a:cubicBezTo>
                  <a:pt x="412" y="132"/>
                  <a:pt x="410" y="132"/>
                  <a:pt x="409" y="133"/>
                </a:cubicBezTo>
                <a:cubicBezTo>
                  <a:pt x="406" y="134"/>
                  <a:pt x="407" y="138"/>
                  <a:pt x="407" y="140"/>
                </a:cubicBezTo>
                <a:cubicBezTo>
                  <a:pt x="407" y="139"/>
                  <a:pt x="406" y="138"/>
                  <a:pt x="406" y="137"/>
                </a:cubicBezTo>
                <a:cubicBezTo>
                  <a:pt x="404" y="136"/>
                  <a:pt x="403" y="138"/>
                  <a:pt x="405" y="139"/>
                </a:cubicBezTo>
                <a:cubicBezTo>
                  <a:pt x="406" y="140"/>
                  <a:pt x="403" y="151"/>
                  <a:pt x="402" y="153"/>
                </a:cubicBezTo>
                <a:cubicBezTo>
                  <a:pt x="401" y="157"/>
                  <a:pt x="400" y="160"/>
                  <a:pt x="398" y="164"/>
                </a:cubicBezTo>
                <a:cubicBezTo>
                  <a:pt x="398" y="164"/>
                  <a:pt x="398" y="164"/>
                  <a:pt x="398" y="164"/>
                </a:cubicBezTo>
                <a:cubicBezTo>
                  <a:pt x="398" y="162"/>
                  <a:pt x="399" y="160"/>
                  <a:pt x="400" y="158"/>
                </a:cubicBezTo>
                <a:cubicBezTo>
                  <a:pt x="400" y="157"/>
                  <a:pt x="399" y="157"/>
                  <a:pt x="399" y="157"/>
                </a:cubicBezTo>
                <a:cubicBezTo>
                  <a:pt x="398" y="160"/>
                  <a:pt x="397" y="162"/>
                  <a:pt x="397" y="165"/>
                </a:cubicBezTo>
                <a:cubicBezTo>
                  <a:pt x="397" y="165"/>
                  <a:pt x="398" y="165"/>
                  <a:pt x="398" y="165"/>
                </a:cubicBezTo>
                <a:cubicBezTo>
                  <a:pt x="397" y="166"/>
                  <a:pt x="397" y="167"/>
                  <a:pt x="396" y="168"/>
                </a:cubicBezTo>
                <a:cubicBezTo>
                  <a:pt x="396" y="168"/>
                  <a:pt x="396" y="169"/>
                  <a:pt x="396" y="170"/>
                </a:cubicBezTo>
                <a:cubicBezTo>
                  <a:pt x="395" y="169"/>
                  <a:pt x="394" y="169"/>
                  <a:pt x="393" y="168"/>
                </a:cubicBezTo>
                <a:cubicBezTo>
                  <a:pt x="393" y="167"/>
                  <a:pt x="394" y="167"/>
                  <a:pt x="394" y="166"/>
                </a:cubicBezTo>
                <a:cubicBezTo>
                  <a:pt x="395" y="165"/>
                  <a:pt x="393" y="164"/>
                  <a:pt x="392" y="165"/>
                </a:cubicBezTo>
                <a:close/>
                <a:moveTo>
                  <a:pt x="390" y="169"/>
                </a:moveTo>
                <a:cubicBezTo>
                  <a:pt x="390" y="169"/>
                  <a:pt x="390" y="169"/>
                  <a:pt x="390" y="169"/>
                </a:cubicBezTo>
                <a:cubicBezTo>
                  <a:pt x="390" y="169"/>
                  <a:pt x="390" y="169"/>
                  <a:pt x="390" y="169"/>
                </a:cubicBezTo>
                <a:cubicBezTo>
                  <a:pt x="390" y="169"/>
                  <a:pt x="390" y="169"/>
                  <a:pt x="390" y="169"/>
                </a:cubicBezTo>
                <a:cubicBezTo>
                  <a:pt x="390" y="169"/>
                  <a:pt x="390" y="169"/>
                  <a:pt x="390" y="169"/>
                </a:cubicBezTo>
                <a:close/>
                <a:moveTo>
                  <a:pt x="378" y="106"/>
                </a:moveTo>
                <a:cubicBezTo>
                  <a:pt x="378" y="109"/>
                  <a:pt x="378" y="119"/>
                  <a:pt x="379" y="124"/>
                </a:cubicBezTo>
                <a:cubicBezTo>
                  <a:pt x="380" y="133"/>
                  <a:pt x="381" y="142"/>
                  <a:pt x="383" y="150"/>
                </a:cubicBezTo>
                <a:cubicBezTo>
                  <a:pt x="380" y="140"/>
                  <a:pt x="378" y="130"/>
                  <a:pt x="376" y="120"/>
                </a:cubicBezTo>
                <a:cubicBezTo>
                  <a:pt x="376" y="120"/>
                  <a:pt x="376" y="119"/>
                  <a:pt x="376" y="119"/>
                </a:cubicBezTo>
                <a:cubicBezTo>
                  <a:pt x="377" y="115"/>
                  <a:pt x="377" y="110"/>
                  <a:pt x="378" y="106"/>
                </a:cubicBezTo>
                <a:close/>
                <a:moveTo>
                  <a:pt x="373" y="113"/>
                </a:moveTo>
                <a:cubicBezTo>
                  <a:pt x="373" y="115"/>
                  <a:pt x="374" y="117"/>
                  <a:pt x="374" y="120"/>
                </a:cubicBezTo>
                <a:cubicBezTo>
                  <a:pt x="373" y="123"/>
                  <a:pt x="373" y="126"/>
                  <a:pt x="372" y="129"/>
                </a:cubicBezTo>
                <a:cubicBezTo>
                  <a:pt x="372" y="130"/>
                  <a:pt x="372" y="131"/>
                  <a:pt x="372" y="132"/>
                </a:cubicBezTo>
                <a:cubicBezTo>
                  <a:pt x="372" y="130"/>
                  <a:pt x="372" y="129"/>
                  <a:pt x="372" y="128"/>
                </a:cubicBezTo>
                <a:cubicBezTo>
                  <a:pt x="372" y="127"/>
                  <a:pt x="371" y="127"/>
                  <a:pt x="371" y="127"/>
                </a:cubicBezTo>
                <a:cubicBezTo>
                  <a:pt x="372" y="123"/>
                  <a:pt x="372" y="118"/>
                  <a:pt x="373" y="113"/>
                </a:cubicBezTo>
                <a:close/>
                <a:moveTo>
                  <a:pt x="367" y="147"/>
                </a:moveTo>
                <a:cubicBezTo>
                  <a:pt x="369" y="141"/>
                  <a:pt x="370" y="136"/>
                  <a:pt x="371" y="130"/>
                </a:cubicBezTo>
                <a:cubicBezTo>
                  <a:pt x="371" y="131"/>
                  <a:pt x="371" y="133"/>
                  <a:pt x="371" y="135"/>
                </a:cubicBezTo>
                <a:cubicBezTo>
                  <a:pt x="370" y="139"/>
                  <a:pt x="369" y="144"/>
                  <a:pt x="367" y="148"/>
                </a:cubicBezTo>
                <a:cubicBezTo>
                  <a:pt x="367" y="147"/>
                  <a:pt x="367" y="147"/>
                  <a:pt x="367" y="147"/>
                </a:cubicBezTo>
                <a:close/>
                <a:moveTo>
                  <a:pt x="351" y="175"/>
                </a:moveTo>
                <a:cubicBezTo>
                  <a:pt x="351" y="175"/>
                  <a:pt x="351" y="175"/>
                  <a:pt x="352" y="175"/>
                </a:cubicBezTo>
                <a:cubicBezTo>
                  <a:pt x="355" y="172"/>
                  <a:pt x="358" y="168"/>
                  <a:pt x="361" y="164"/>
                </a:cubicBezTo>
                <a:cubicBezTo>
                  <a:pt x="359" y="170"/>
                  <a:pt x="356" y="174"/>
                  <a:pt x="353" y="177"/>
                </a:cubicBezTo>
                <a:cubicBezTo>
                  <a:pt x="352" y="177"/>
                  <a:pt x="352" y="178"/>
                  <a:pt x="352" y="178"/>
                </a:cubicBezTo>
                <a:cubicBezTo>
                  <a:pt x="351" y="177"/>
                  <a:pt x="351" y="176"/>
                  <a:pt x="352" y="175"/>
                </a:cubicBezTo>
                <a:cubicBezTo>
                  <a:pt x="352" y="175"/>
                  <a:pt x="352" y="174"/>
                  <a:pt x="352" y="175"/>
                </a:cubicBezTo>
                <a:cubicBezTo>
                  <a:pt x="351" y="175"/>
                  <a:pt x="351" y="176"/>
                  <a:pt x="351" y="177"/>
                </a:cubicBezTo>
                <a:cubicBezTo>
                  <a:pt x="351" y="176"/>
                  <a:pt x="351" y="176"/>
                  <a:pt x="351" y="175"/>
                </a:cubicBezTo>
                <a:cubicBezTo>
                  <a:pt x="351" y="175"/>
                  <a:pt x="351" y="175"/>
                  <a:pt x="351" y="175"/>
                </a:cubicBezTo>
                <a:close/>
                <a:moveTo>
                  <a:pt x="358" y="181"/>
                </a:moveTo>
                <a:cubicBezTo>
                  <a:pt x="358" y="181"/>
                  <a:pt x="358" y="181"/>
                  <a:pt x="358" y="181"/>
                </a:cubicBezTo>
                <a:cubicBezTo>
                  <a:pt x="358" y="181"/>
                  <a:pt x="358" y="181"/>
                  <a:pt x="358" y="181"/>
                </a:cubicBezTo>
                <a:cubicBezTo>
                  <a:pt x="358" y="181"/>
                  <a:pt x="358" y="181"/>
                  <a:pt x="358" y="181"/>
                </a:cubicBezTo>
                <a:cubicBezTo>
                  <a:pt x="358" y="181"/>
                  <a:pt x="358" y="181"/>
                  <a:pt x="358" y="181"/>
                </a:cubicBezTo>
                <a:cubicBezTo>
                  <a:pt x="358" y="181"/>
                  <a:pt x="358" y="181"/>
                  <a:pt x="358" y="181"/>
                </a:cubicBezTo>
                <a:close/>
                <a:moveTo>
                  <a:pt x="360" y="182"/>
                </a:moveTo>
                <a:cubicBezTo>
                  <a:pt x="360" y="182"/>
                  <a:pt x="360" y="182"/>
                  <a:pt x="360" y="182"/>
                </a:cubicBezTo>
                <a:cubicBezTo>
                  <a:pt x="360" y="183"/>
                  <a:pt x="360" y="183"/>
                  <a:pt x="360" y="183"/>
                </a:cubicBezTo>
                <a:cubicBezTo>
                  <a:pt x="360" y="183"/>
                  <a:pt x="361" y="183"/>
                  <a:pt x="361" y="183"/>
                </a:cubicBezTo>
                <a:cubicBezTo>
                  <a:pt x="361" y="183"/>
                  <a:pt x="361" y="183"/>
                  <a:pt x="361" y="183"/>
                </a:cubicBezTo>
                <a:cubicBezTo>
                  <a:pt x="361" y="183"/>
                  <a:pt x="361" y="183"/>
                  <a:pt x="361" y="183"/>
                </a:cubicBezTo>
                <a:cubicBezTo>
                  <a:pt x="361" y="183"/>
                  <a:pt x="361" y="182"/>
                  <a:pt x="361" y="182"/>
                </a:cubicBezTo>
                <a:cubicBezTo>
                  <a:pt x="361" y="182"/>
                  <a:pt x="361" y="182"/>
                  <a:pt x="361" y="182"/>
                </a:cubicBezTo>
                <a:cubicBezTo>
                  <a:pt x="362" y="181"/>
                  <a:pt x="362" y="181"/>
                  <a:pt x="362" y="180"/>
                </a:cubicBezTo>
                <a:cubicBezTo>
                  <a:pt x="363" y="180"/>
                  <a:pt x="363" y="180"/>
                  <a:pt x="364" y="180"/>
                </a:cubicBezTo>
                <a:cubicBezTo>
                  <a:pt x="364" y="181"/>
                  <a:pt x="364" y="183"/>
                  <a:pt x="364" y="185"/>
                </a:cubicBezTo>
                <a:cubicBezTo>
                  <a:pt x="363" y="185"/>
                  <a:pt x="363" y="186"/>
                  <a:pt x="362" y="186"/>
                </a:cubicBezTo>
                <a:cubicBezTo>
                  <a:pt x="362" y="187"/>
                  <a:pt x="362" y="187"/>
                  <a:pt x="363" y="187"/>
                </a:cubicBezTo>
                <a:cubicBezTo>
                  <a:pt x="363" y="186"/>
                  <a:pt x="364" y="185"/>
                  <a:pt x="364" y="185"/>
                </a:cubicBezTo>
                <a:cubicBezTo>
                  <a:pt x="364" y="186"/>
                  <a:pt x="364" y="188"/>
                  <a:pt x="364" y="189"/>
                </a:cubicBezTo>
                <a:cubicBezTo>
                  <a:pt x="364" y="189"/>
                  <a:pt x="364" y="189"/>
                  <a:pt x="363" y="189"/>
                </a:cubicBezTo>
                <a:cubicBezTo>
                  <a:pt x="363" y="189"/>
                  <a:pt x="363" y="190"/>
                  <a:pt x="363" y="190"/>
                </a:cubicBezTo>
                <a:cubicBezTo>
                  <a:pt x="364" y="190"/>
                  <a:pt x="364" y="190"/>
                  <a:pt x="364" y="189"/>
                </a:cubicBezTo>
                <a:cubicBezTo>
                  <a:pt x="365" y="191"/>
                  <a:pt x="365" y="192"/>
                  <a:pt x="365" y="193"/>
                </a:cubicBezTo>
                <a:cubicBezTo>
                  <a:pt x="365" y="193"/>
                  <a:pt x="365" y="193"/>
                  <a:pt x="365" y="193"/>
                </a:cubicBezTo>
                <a:cubicBezTo>
                  <a:pt x="364" y="193"/>
                  <a:pt x="365" y="193"/>
                  <a:pt x="365" y="193"/>
                </a:cubicBezTo>
                <a:cubicBezTo>
                  <a:pt x="365" y="194"/>
                  <a:pt x="365" y="196"/>
                  <a:pt x="365" y="197"/>
                </a:cubicBezTo>
                <a:cubicBezTo>
                  <a:pt x="364" y="197"/>
                  <a:pt x="363" y="197"/>
                  <a:pt x="363" y="197"/>
                </a:cubicBezTo>
                <a:cubicBezTo>
                  <a:pt x="362" y="197"/>
                  <a:pt x="363" y="198"/>
                  <a:pt x="363" y="198"/>
                </a:cubicBezTo>
                <a:cubicBezTo>
                  <a:pt x="364" y="198"/>
                  <a:pt x="364" y="197"/>
                  <a:pt x="365" y="197"/>
                </a:cubicBezTo>
                <a:cubicBezTo>
                  <a:pt x="365" y="199"/>
                  <a:pt x="365" y="200"/>
                  <a:pt x="365" y="202"/>
                </a:cubicBezTo>
                <a:cubicBezTo>
                  <a:pt x="365" y="202"/>
                  <a:pt x="364" y="202"/>
                  <a:pt x="363" y="202"/>
                </a:cubicBezTo>
                <a:cubicBezTo>
                  <a:pt x="363" y="202"/>
                  <a:pt x="363" y="203"/>
                  <a:pt x="363" y="203"/>
                </a:cubicBezTo>
                <a:cubicBezTo>
                  <a:pt x="364" y="202"/>
                  <a:pt x="365" y="202"/>
                  <a:pt x="365" y="202"/>
                </a:cubicBezTo>
                <a:cubicBezTo>
                  <a:pt x="365" y="203"/>
                  <a:pt x="365" y="205"/>
                  <a:pt x="365" y="206"/>
                </a:cubicBezTo>
                <a:cubicBezTo>
                  <a:pt x="365" y="206"/>
                  <a:pt x="364" y="206"/>
                  <a:pt x="363" y="207"/>
                </a:cubicBezTo>
                <a:cubicBezTo>
                  <a:pt x="362" y="207"/>
                  <a:pt x="363" y="207"/>
                  <a:pt x="363" y="207"/>
                </a:cubicBezTo>
                <a:cubicBezTo>
                  <a:pt x="364" y="207"/>
                  <a:pt x="365" y="206"/>
                  <a:pt x="365" y="206"/>
                </a:cubicBezTo>
                <a:cubicBezTo>
                  <a:pt x="365" y="206"/>
                  <a:pt x="365" y="207"/>
                  <a:pt x="365" y="207"/>
                </a:cubicBezTo>
                <a:cubicBezTo>
                  <a:pt x="365" y="208"/>
                  <a:pt x="365" y="209"/>
                  <a:pt x="365" y="209"/>
                </a:cubicBezTo>
                <a:cubicBezTo>
                  <a:pt x="364" y="210"/>
                  <a:pt x="364" y="210"/>
                  <a:pt x="363" y="210"/>
                </a:cubicBezTo>
                <a:cubicBezTo>
                  <a:pt x="362" y="210"/>
                  <a:pt x="362" y="210"/>
                  <a:pt x="363" y="210"/>
                </a:cubicBezTo>
                <a:cubicBezTo>
                  <a:pt x="364" y="210"/>
                  <a:pt x="364" y="210"/>
                  <a:pt x="365" y="210"/>
                </a:cubicBezTo>
                <a:cubicBezTo>
                  <a:pt x="365" y="211"/>
                  <a:pt x="365" y="212"/>
                  <a:pt x="365" y="213"/>
                </a:cubicBezTo>
                <a:cubicBezTo>
                  <a:pt x="364" y="213"/>
                  <a:pt x="363" y="213"/>
                  <a:pt x="363" y="213"/>
                </a:cubicBezTo>
                <a:cubicBezTo>
                  <a:pt x="363" y="213"/>
                  <a:pt x="362" y="214"/>
                  <a:pt x="363" y="214"/>
                </a:cubicBezTo>
                <a:cubicBezTo>
                  <a:pt x="363" y="214"/>
                  <a:pt x="364" y="214"/>
                  <a:pt x="365" y="214"/>
                </a:cubicBezTo>
                <a:cubicBezTo>
                  <a:pt x="365" y="214"/>
                  <a:pt x="365" y="215"/>
                  <a:pt x="365" y="216"/>
                </a:cubicBezTo>
                <a:cubicBezTo>
                  <a:pt x="364" y="216"/>
                  <a:pt x="365" y="216"/>
                  <a:pt x="366" y="216"/>
                </a:cubicBezTo>
                <a:cubicBezTo>
                  <a:pt x="366" y="215"/>
                  <a:pt x="366" y="214"/>
                  <a:pt x="366" y="214"/>
                </a:cubicBezTo>
                <a:cubicBezTo>
                  <a:pt x="366" y="213"/>
                  <a:pt x="367" y="213"/>
                  <a:pt x="367" y="213"/>
                </a:cubicBezTo>
                <a:cubicBezTo>
                  <a:pt x="367" y="215"/>
                  <a:pt x="367" y="217"/>
                  <a:pt x="367" y="219"/>
                </a:cubicBezTo>
                <a:cubicBezTo>
                  <a:pt x="364" y="220"/>
                  <a:pt x="362" y="220"/>
                  <a:pt x="360" y="222"/>
                </a:cubicBezTo>
                <a:cubicBezTo>
                  <a:pt x="360" y="208"/>
                  <a:pt x="360" y="195"/>
                  <a:pt x="360" y="182"/>
                </a:cubicBezTo>
                <a:close/>
                <a:moveTo>
                  <a:pt x="359" y="225"/>
                </a:moveTo>
                <a:cubicBezTo>
                  <a:pt x="359" y="225"/>
                  <a:pt x="360" y="225"/>
                  <a:pt x="360" y="224"/>
                </a:cubicBezTo>
                <a:cubicBezTo>
                  <a:pt x="360" y="224"/>
                  <a:pt x="360" y="224"/>
                  <a:pt x="360" y="224"/>
                </a:cubicBezTo>
                <a:cubicBezTo>
                  <a:pt x="362" y="223"/>
                  <a:pt x="364" y="222"/>
                  <a:pt x="367" y="221"/>
                </a:cubicBezTo>
                <a:cubicBezTo>
                  <a:pt x="367" y="222"/>
                  <a:pt x="367" y="223"/>
                  <a:pt x="367" y="223"/>
                </a:cubicBezTo>
                <a:cubicBezTo>
                  <a:pt x="364" y="224"/>
                  <a:pt x="360" y="225"/>
                  <a:pt x="357" y="227"/>
                </a:cubicBezTo>
                <a:cubicBezTo>
                  <a:pt x="357" y="226"/>
                  <a:pt x="358" y="225"/>
                  <a:pt x="359" y="225"/>
                </a:cubicBezTo>
                <a:close/>
                <a:moveTo>
                  <a:pt x="350" y="236"/>
                </a:moveTo>
                <a:cubicBezTo>
                  <a:pt x="349" y="233"/>
                  <a:pt x="351" y="231"/>
                  <a:pt x="354" y="230"/>
                </a:cubicBezTo>
                <a:cubicBezTo>
                  <a:pt x="353" y="230"/>
                  <a:pt x="353" y="230"/>
                  <a:pt x="353" y="230"/>
                </a:cubicBezTo>
                <a:cubicBezTo>
                  <a:pt x="352" y="232"/>
                  <a:pt x="350" y="234"/>
                  <a:pt x="350" y="236"/>
                </a:cubicBezTo>
                <a:close/>
                <a:moveTo>
                  <a:pt x="353" y="301"/>
                </a:moveTo>
                <a:cubicBezTo>
                  <a:pt x="353" y="293"/>
                  <a:pt x="354" y="284"/>
                  <a:pt x="354" y="275"/>
                </a:cubicBezTo>
                <a:cubicBezTo>
                  <a:pt x="355" y="273"/>
                  <a:pt x="355" y="271"/>
                  <a:pt x="355" y="269"/>
                </a:cubicBezTo>
                <a:cubicBezTo>
                  <a:pt x="356" y="269"/>
                  <a:pt x="357" y="268"/>
                  <a:pt x="358" y="268"/>
                </a:cubicBezTo>
                <a:cubicBezTo>
                  <a:pt x="358" y="269"/>
                  <a:pt x="358" y="271"/>
                  <a:pt x="358" y="272"/>
                </a:cubicBezTo>
                <a:cubicBezTo>
                  <a:pt x="357" y="273"/>
                  <a:pt x="357" y="273"/>
                  <a:pt x="356" y="273"/>
                </a:cubicBezTo>
                <a:cubicBezTo>
                  <a:pt x="355" y="273"/>
                  <a:pt x="356" y="273"/>
                  <a:pt x="356" y="273"/>
                </a:cubicBezTo>
                <a:cubicBezTo>
                  <a:pt x="357" y="273"/>
                  <a:pt x="357" y="273"/>
                  <a:pt x="358" y="273"/>
                </a:cubicBezTo>
                <a:cubicBezTo>
                  <a:pt x="358" y="274"/>
                  <a:pt x="358" y="275"/>
                  <a:pt x="358" y="276"/>
                </a:cubicBezTo>
                <a:cubicBezTo>
                  <a:pt x="358" y="277"/>
                  <a:pt x="357" y="277"/>
                  <a:pt x="356" y="277"/>
                </a:cubicBezTo>
                <a:cubicBezTo>
                  <a:pt x="356" y="277"/>
                  <a:pt x="356" y="277"/>
                  <a:pt x="356" y="277"/>
                </a:cubicBezTo>
                <a:cubicBezTo>
                  <a:pt x="357" y="277"/>
                  <a:pt x="358" y="277"/>
                  <a:pt x="358" y="277"/>
                </a:cubicBezTo>
                <a:cubicBezTo>
                  <a:pt x="358" y="279"/>
                  <a:pt x="358" y="282"/>
                  <a:pt x="358" y="285"/>
                </a:cubicBezTo>
                <a:cubicBezTo>
                  <a:pt x="358" y="285"/>
                  <a:pt x="357" y="285"/>
                  <a:pt x="357" y="285"/>
                </a:cubicBezTo>
                <a:cubicBezTo>
                  <a:pt x="357" y="285"/>
                  <a:pt x="357" y="286"/>
                  <a:pt x="357" y="286"/>
                </a:cubicBezTo>
                <a:cubicBezTo>
                  <a:pt x="357" y="286"/>
                  <a:pt x="358" y="285"/>
                  <a:pt x="358" y="285"/>
                </a:cubicBezTo>
                <a:cubicBezTo>
                  <a:pt x="358" y="287"/>
                  <a:pt x="358" y="288"/>
                  <a:pt x="358" y="289"/>
                </a:cubicBezTo>
                <a:cubicBezTo>
                  <a:pt x="357" y="290"/>
                  <a:pt x="357" y="290"/>
                  <a:pt x="356" y="290"/>
                </a:cubicBezTo>
                <a:cubicBezTo>
                  <a:pt x="356" y="290"/>
                  <a:pt x="356" y="290"/>
                  <a:pt x="356" y="290"/>
                </a:cubicBezTo>
                <a:cubicBezTo>
                  <a:pt x="357" y="290"/>
                  <a:pt x="357" y="290"/>
                  <a:pt x="358" y="290"/>
                </a:cubicBezTo>
                <a:cubicBezTo>
                  <a:pt x="358" y="292"/>
                  <a:pt x="358" y="295"/>
                  <a:pt x="358" y="298"/>
                </a:cubicBezTo>
                <a:cubicBezTo>
                  <a:pt x="358" y="298"/>
                  <a:pt x="358" y="298"/>
                  <a:pt x="358" y="298"/>
                </a:cubicBezTo>
                <a:cubicBezTo>
                  <a:pt x="357" y="298"/>
                  <a:pt x="357" y="298"/>
                  <a:pt x="358" y="298"/>
                </a:cubicBezTo>
                <a:cubicBezTo>
                  <a:pt x="358" y="298"/>
                  <a:pt x="358" y="298"/>
                  <a:pt x="358" y="298"/>
                </a:cubicBezTo>
                <a:cubicBezTo>
                  <a:pt x="358" y="298"/>
                  <a:pt x="358" y="298"/>
                  <a:pt x="358" y="298"/>
                </a:cubicBezTo>
                <a:cubicBezTo>
                  <a:pt x="358" y="299"/>
                  <a:pt x="358" y="301"/>
                  <a:pt x="358" y="302"/>
                </a:cubicBezTo>
                <a:cubicBezTo>
                  <a:pt x="357" y="303"/>
                  <a:pt x="357" y="303"/>
                  <a:pt x="357" y="303"/>
                </a:cubicBezTo>
                <a:cubicBezTo>
                  <a:pt x="357" y="303"/>
                  <a:pt x="357" y="303"/>
                  <a:pt x="357" y="303"/>
                </a:cubicBezTo>
                <a:cubicBezTo>
                  <a:pt x="355" y="304"/>
                  <a:pt x="354" y="305"/>
                  <a:pt x="353" y="306"/>
                </a:cubicBezTo>
                <a:cubicBezTo>
                  <a:pt x="353" y="304"/>
                  <a:pt x="353" y="303"/>
                  <a:pt x="353" y="301"/>
                </a:cubicBezTo>
                <a:close/>
                <a:moveTo>
                  <a:pt x="349" y="312"/>
                </a:moveTo>
                <a:cubicBezTo>
                  <a:pt x="349" y="312"/>
                  <a:pt x="349" y="312"/>
                  <a:pt x="350" y="311"/>
                </a:cubicBezTo>
                <a:cubicBezTo>
                  <a:pt x="350" y="311"/>
                  <a:pt x="350" y="312"/>
                  <a:pt x="350" y="312"/>
                </a:cubicBezTo>
                <a:cubicBezTo>
                  <a:pt x="350" y="312"/>
                  <a:pt x="350" y="312"/>
                  <a:pt x="350" y="312"/>
                </a:cubicBezTo>
                <a:cubicBezTo>
                  <a:pt x="349" y="312"/>
                  <a:pt x="349" y="312"/>
                  <a:pt x="349" y="312"/>
                </a:cubicBezTo>
                <a:close/>
                <a:moveTo>
                  <a:pt x="319" y="359"/>
                </a:moveTo>
                <a:cubicBezTo>
                  <a:pt x="330" y="351"/>
                  <a:pt x="341" y="341"/>
                  <a:pt x="352" y="333"/>
                </a:cubicBezTo>
                <a:cubicBezTo>
                  <a:pt x="353" y="333"/>
                  <a:pt x="353" y="333"/>
                  <a:pt x="353" y="333"/>
                </a:cubicBezTo>
                <a:cubicBezTo>
                  <a:pt x="354" y="333"/>
                  <a:pt x="355" y="332"/>
                  <a:pt x="355" y="332"/>
                </a:cubicBezTo>
                <a:cubicBezTo>
                  <a:pt x="356" y="333"/>
                  <a:pt x="356" y="334"/>
                  <a:pt x="356" y="334"/>
                </a:cubicBezTo>
                <a:cubicBezTo>
                  <a:pt x="356" y="334"/>
                  <a:pt x="355" y="335"/>
                  <a:pt x="355" y="335"/>
                </a:cubicBezTo>
                <a:cubicBezTo>
                  <a:pt x="355" y="335"/>
                  <a:pt x="355" y="335"/>
                  <a:pt x="355" y="335"/>
                </a:cubicBezTo>
                <a:cubicBezTo>
                  <a:pt x="351" y="336"/>
                  <a:pt x="347" y="340"/>
                  <a:pt x="344" y="343"/>
                </a:cubicBezTo>
                <a:cubicBezTo>
                  <a:pt x="332" y="353"/>
                  <a:pt x="320" y="361"/>
                  <a:pt x="307" y="369"/>
                </a:cubicBezTo>
                <a:cubicBezTo>
                  <a:pt x="311" y="366"/>
                  <a:pt x="315" y="363"/>
                  <a:pt x="319" y="359"/>
                </a:cubicBezTo>
                <a:close/>
                <a:moveTo>
                  <a:pt x="346" y="344"/>
                </a:moveTo>
                <a:cubicBezTo>
                  <a:pt x="350" y="342"/>
                  <a:pt x="353" y="339"/>
                  <a:pt x="356" y="337"/>
                </a:cubicBezTo>
                <a:cubicBezTo>
                  <a:pt x="356" y="337"/>
                  <a:pt x="356" y="337"/>
                  <a:pt x="356" y="337"/>
                </a:cubicBezTo>
                <a:cubicBezTo>
                  <a:pt x="353" y="340"/>
                  <a:pt x="349" y="343"/>
                  <a:pt x="346" y="345"/>
                </a:cubicBezTo>
                <a:cubicBezTo>
                  <a:pt x="346" y="345"/>
                  <a:pt x="346" y="345"/>
                  <a:pt x="346" y="344"/>
                </a:cubicBezTo>
                <a:close/>
                <a:moveTo>
                  <a:pt x="244" y="428"/>
                </a:moveTo>
                <a:cubicBezTo>
                  <a:pt x="210" y="453"/>
                  <a:pt x="174" y="475"/>
                  <a:pt x="135" y="494"/>
                </a:cubicBezTo>
                <a:cubicBezTo>
                  <a:pt x="101" y="511"/>
                  <a:pt x="65" y="526"/>
                  <a:pt x="28" y="533"/>
                </a:cubicBezTo>
                <a:cubicBezTo>
                  <a:pt x="88" y="511"/>
                  <a:pt x="147" y="488"/>
                  <a:pt x="203" y="454"/>
                </a:cubicBezTo>
                <a:cubicBezTo>
                  <a:pt x="240" y="431"/>
                  <a:pt x="275" y="403"/>
                  <a:pt x="310" y="375"/>
                </a:cubicBezTo>
                <a:cubicBezTo>
                  <a:pt x="289" y="394"/>
                  <a:pt x="267" y="411"/>
                  <a:pt x="244" y="428"/>
                </a:cubicBezTo>
                <a:close/>
                <a:moveTo>
                  <a:pt x="352" y="374"/>
                </a:moveTo>
                <a:cubicBezTo>
                  <a:pt x="353" y="367"/>
                  <a:pt x="353" y="361"/>
                  <a:pt x="354" y="354"/>
                </a:cubicBezTo>
                <a:cubicBezTo>
                  <a:pt x="354" y="351"/>
                  <a:pt x="354" y="349"/>
                  <a:pt x="355" y="346"/>
                </a:cubicBezTo>
                <a:cubicBezTo>
                  <a:pt x="355" y="345"/>
                  <a:pt x="355" y="344"/>
                  <a:pt x="355" y="343"/>
                </a:cubicBezTo>
                <a:cubicBezTo>
                  <a:pt x="355" y="343"/>
                  <a:pt x="355" y="343"/>
                  <a:pt x="355" y="343"/>
                </a:cubicBezTo>
                <a:cubicBezTo>
                  <a:pt x="356" y="343"/>
                  <a:pt x="356" y="342"/>
                  <a:pt x="356" y="341"/>
                </a:cubicBezTo>
                <a:cubicBezTo>
                  <a:pt x="356" y="341"/>
                  <a:pt x="356" y="341"/>
                  <a:pt x="356" y="341"/>
                </a:cubicBezTo>
                <a:cubicBezTo>
                  <a:pt x="355" y="341"/>
                  <a:pt x="355" y="341"/>
                  <a:pt x="355" y="341"/>
                </a:cubicBezTo>
                <a:cubicBezTo>
                  <a:pt x="356" y="340"/>
                  <a:pt x="356" y="340"/>
                  <a:pt x="357" y="339"/>
                </a:cubicBezTo>
                <a:cubicBezTo>
                  <a:pt x="357" y="340"/>
                  <a:pt x="357" y="341"/>
                  <a:pt x="357" y="341"/>
                </a:cubicBezTo>
                <a:cubicBezTo>
                  <a:pt x="355" y="347"/>
                  <a:pt x="355" y="353"/>
                  <a:pt x="355" y="359"/>
                </a:cubicBezTo>
                <a:cubicBezTo>
                  <a:pt x="355" y="368"/>
                  <a:pt x="355" y="378"/>
                  <a:pt x="355" y="388"/>
                </a:cubicBezTo>
                <a:cubicBezTo>
                  <a:pt x="354" y="389"/>
                  <a:pt x="352" y="390"/>
                  <a:pt x="351" y="391"/>
                </a:cubicBezTo>
                <a:cubicBezTo>
                  <a:pt x="351" y="385"/>
                  <a:pt x="352" y="379"/>
                  <a:pt x="352" y="374"/>
                </a:cubicBezTo>
                <a:close/>
                <a:moveTo>
                  <a:pt x="354" y="342"/>
                </a:moveTo>
                <a:cubicBezTo>
                  <a:pt x="354" y="343"/>
                  <a:pt x="354" y="343"/>
                  <a:pt x="355" y="343"/>
                </a:cubicBezTo>
                <a:cubicBezTo>
                  <a:pt x="355" y="343"/>
                  <a:pt x="354" y="343"/>
                  <a:pt x="354" y="342"/>
                </a:cubicBezTo>
                <a:close/>
                <a:moveTo>
                  <a:pt x="314" y="421"/>
                </a:moveTo>
                <a:cubicBezTo>
                  <a:pt x="326" y="412"/>
                  <a:pt x="337" y="404"/>
                  <a:pt x="349" y="395"/>
                </a:cubicBezTo>
                <a:cubicBezTo>
                  <a:pt x="349" y="397"/>
                  <a:pt x="349" y="399"/>
                  <a:pt x="349" y="401"/>
                </a:cubicBezTo>
                <a:cubicBezTo>
                  <a:pt x="338" y="408"/>
                  <a:pt x="326" y="414"/>
                  <a:pt x="314" y="421"/>
                </a:cubicBezTo>
                <a:close/>
                <a:moveTo>
                  <a:pt x="351" y="400"/>
                </a:moveTo>
                <a:cubicBezTo>
                  <a:pt x="351" y="398"/>
                  <a:pt x="351" y="396"/>
                  <a:pt x="351" y="394"/>
                </a:cubicBezTo>
                <a:cubicBezTo>
                  <a:pt x="352" y="392"/>
                  <a:pt x="354" y="391"/>
                  <a:pt x="355" y="390"/>
                </a:cubicBezTo>
                <a:cubicBezTo>
                  <a:pt x="355" y="391"/>
                  <a:pt x="356" y="393"/>
                  <a:pt x="356" y="394"/>
                </a:cubicBezTo>
                <a:cubicBezTo>
                  <a:pt x="356" y="394"/>
                  <a:pt x="356" y="394"/>
                  <a:pt x="356" y="394"/>
                </a:cubicBezTo>
                <a:cubicBezTo>
                  <a:pt x="356" y="395"/>
                  <a:pt x="356" y="396"/>
                  <a:pt x="355" y="397"/>
                </a:cubicBezTo>
                <a:cubicBezTo>
                  <a:pt x="354" y="398"/>
                  <a:pt x="352" y="399"/>
                  <a:pt x="351" y="400"/>
                </a:cubicBezTo>
                <a:close/>
                <a:moveTo>
                  <a:pt x="362" y="396"/>
                </a:moveTo>
                <a:cubicBezTo>
                  <a:pt x="362" y="398"/>
                  <a:pt x="362" y="400"/>
                  <a:pt x="362" y="402"/>
                </a:cubicBezTo>
                <a:cubicBezTo>
                  <a:pt x="359" y="405"/>
                  <a:pt x="357" y="407"/>
                  <a:pt x="355" y="409"/>
                </a:cubicBezTo>
                <a:cubicBezTo>
                  <a:pt x="356" y="406"/>
                  <a:pt x="356" y="403"/>
                  <a:pt x="357" y="400"/>
                </a:cubicBezTo>
                <a:cubicBezTo>
                  <a:pt x="359" y="399"/>
                  <a:pt x="361" y="397"/>
                  <a:pt x="362" y="396"/>
                </a:cubicBezTo>
                <a:close/>
                <a:moveTo>
                  <a:pt x="255" y="493"/>
                </a:moveTo>
                <a:cubicBezTo>
                  <a:pt x="283" y="472"/>
                  <a:pt x="312" y="450"/>
                  <a:pt x="338" y="427"/>
                </a:cubicBezTo>
                <a:cubicBezTo>
                  <a:pt x="339" y="428"/>
                  <a:pt x="340" y="430"/>
                  <a:pt x="341" y="431"/>
                </a:cubicBezTo>
                <a:cubicBezTo>
                  <a:pt x="341" y="432"/>
                  <a:pt x="341" y="432"/>
                  <a:pt x="341" y="433"/>
                </a:cubicBezTo>
                <a:cubicBezTo>
                  <a:pt x="328" y="443"/>
                  <a:pt x="314" y="452"/>
                  <a:pt x="301" y="462"/>
                </a:cubicBezTo>
                <a:cubicBezTo>
                  <a:pt x="281" y="477"/>
                  <a:pt x="260" y="491"/>
                  <a:pt x="239" y="505"/>
                </a:cubicBezTo>
                <a:cubicBezTo>
                  <a:pt x="244" y="501"/>
                  <a:pt x="250" y="497"/>
                  <a:pt x="255" y="493"/>
                </a:cubicBezTo>
                <a:close/>
                <a:moveTo>
                  <a:pt x="359" y="573"/>
                </a:moveTo>
                <a:cubicBezTo>
                  <a:pt x="359" y="572"/>
                  <a:pt x="358" y="572"/>
                  <a:pt x="358" y="573"/>
                </a:cubicBezTo>
                <a:cubicBezTo>
                  <a:pt x="356" y="578"/>
                  <a:pt x="357" y="584"/>
                  <a:pt x="357" y="590"/>
                </a:cubicBezTo>
                <a:cubicBezTo>
                  <a:pt x="305" y="587"/>
                  <a:pt x="253" y="595"/>
                  <a:pt x="201" y="595"/>
                </a:cubicBezTo>
                <a:cubicBezTo>
                  <a:pt x="172" y="595"/>
                  <a:pt x="142" y="594"/>
                  <a:pt x="113" y="594"/>
                </a:cubicBezTo>
                <a:cubicBezTo>
                  <a:pt x="96" y="593"/>
                  <a:pt x="79" y="593"/>
                  <a:pt x="62" y="594"/>
                </a:cubicBezTo>
                <a:cubicBezTo>
                  <a:pt x="78" y="588"/>
                  <a:pt x="94" y="584"/>
                  <a:pt x="110" y="578"/>
                </a:cubicBezTo>
                <a:cubicBezTo>
                  <a:pt x="133" y="569"/>
                  <a:pt x="154" y="558"/>
                  <a:pt x="175" y="546"/>
                </a:cubicBezTo>
                <a:cubicBezTo>
                  <a:pt x="218" y="522"/>
                  <a:pt x="259" y="494"/>
                  <a:pt x="299" y="466"/>
                </a:cubicBezTo>
                <a:cubicBezTo>
                  <a:pt x="314" y="455"/>
                  <a:pt x="328" y="445"/>
                  <a:pt x="342" y="434"/>
                </a:cubicBezTo>
                <a:cubicBezTo>
                  <a:pt x="342" y="436"/>
                  <a:pt x="344" y="438"/>
                  <a:pt x="346" y="440"/>
                </a:cubicBezTo>
                <a:cubicBezTo>
                  <a:pt x="348" y="441"/>
                  <a:pt x="350" y="437"/>
                  <a:pt x="348" y="436"/>
                </a:cubicBezTo>
                <a:cubicBezTo>
                  <a:pt x="346" y="435"/>
                  <a:pt x="346" y="434"/>
                  <a:pt x="345" y="433"/>
                </a:cubicBezTo>
                <a:cubicBezTo>
                  <a:pt x="347" y="433"/>
                  <a:pt x="347" y="431"/>
                  <a:pt x="347" y="430"/>
                </a:cubicBezTo>
                <a:cubicBezTo>
                  <a:pt x="347" y="429"/>
                  <a:pt x="348" y="429"/>
                  <a:pt x="348" y="429"/>
                </a:cubicBezTo>
                <a:cubicBezTo>
                  <a:pt x="349" y="429"/>
                  <a:pt x="349" y="429"/>
                  <a:pt x="349" y="429"/>
                </a:cubicBezTo>
                <a:cubicBezTo>
                  <a:pt x="350" y="429"/>
                  <a:pt x="350" y="429"/>
                  <a:pt x="351" y="429"/>
                </a:cubicBezTo>
                <a:cubicBezTo>
                  <a:pt x="348" y="454"/>
                  <a:pt x="347" y="480"/>
                  <a:pt x="346" y="505"/>
                </a:cubicBezTo>
                <a:cubicBezTo>
                  <a:pt x="342" y="506"/>
                  <a:pt x="338" y="505"/>
                  <a:pt x="335" y="507"/>
                </a:cubicBezTo>
                <a:cubicBezTo>
                  <a:pt x="334" y="507"/>
                  <a:pt x="334" y="507"/>
                  <a:pt x="334" y="508"/>
                </a:cubicBezTo>
                <a:cubicBezTo>
                  <a:pt x="334" y="510"/>
                  <a:pt x="334" y="512"/>
                  <a:pt x="334" y="515"/>
                </a:cubicBezTo>
                <a:cubicBezTo>
                  <a:pt x="334" y="515"/>
                  <a:pt x="334" y="515"/>
                  <a:pt x="334" y="516"/>
                </a:cubicBezTo>
                <a:cubicBezTo>
                  <a:pt x="334" y="517"/>
                  <a:pt x="334" y="518"/>
                  <a:pt x="334" y="519"/>
                </a:cubicBezTo>
                <a:cubicBezTo>
                  <a:pt x="334" y="519"/>
                  <a:pt x="334" y="519"/>
                  <a:pt x="334" y="520"/>
                </a:cubicBezTo>
                <a:cubicBezTo>
                  <a:pt x="334" y="520"/>
                  <a:pt x="334" y="521"/>
                  <a:pt x="335" y="521"/>
                </a:cubicBezTo>
                <a:cubicBezTo>
                  <a:pt x="335" y="521"/>
                  <a:pt x="335" y="521"/>
                  <a:pt x="335" y="521"/>
                </a:cubicBezTo>
                <a:cubicBezTo>
                  <a:pt x="337" y="523"/>
                  <a:pt x="339" y="525"/>
                  <a:pt x="342" y="526"/>
                </a:cubicBezTo>
                <a:cubicBezTo>
                  <a:pt x="342" y="527"/>
                  <a:pt x="343" y="526"/>
                  <a:pt x="342" y="525"/>
                </a:cubicBezTo>
                <a:cubicBezTo>
                  <a:pt x="340" y="523"/>
                  <a:pt x="341" y="522"/>
                  <a:pt x="342" y="520"/>
                </a:cubicBezTo>
                <a:cubicBezTo>
                  <a:pt x="342" y="520"/>
                  <a:pt x="341" y="520"/>
                  <a:pt x="341" y="520"/>
                </a:cubicBezTo>
                <a:cubicBezTo>
                  <a:pt x="342" y="520"/>
                  <a:pt x="342" y="519"/>
                  <a:pt x="343" y="519"/>
                </a:cubicBezTo>
                <a:cubicBezTo>
                  <a:pt x="343" y="519"/>
                  <a:pt x="343" y="519"/>
                  <a:pt x="343" y="519"/>
                </a:cubicBezTo>
                <a:cubicBezTo>
                  <a:pt x="344" y="519"/>
                  <a:pt x="344" y="517"/>
                  <a:pt x="343" y="517"/>
                </a:cubicBezTo>
                <a:cubicBezTo>
                  <a:pt x="343" y="517"/>
                  <a:pt x="343" y="517"/>
                  <a:pt x="343" y="517"/>
                </a:cubicBezTo>
                <a:cubicBezTo>
                  <a:pt x="343" y="517"/>
                  <a:pt x="343" y="517"/>
                  <a:pt x="342" y="516"/>
                </a:cubicBezTo>
                <a:cubicBezTo>
                  <a:pt x="342" y="516"/>
                  <a:pt x="342" y="516"/>
                  <a:pt x="342" y="516"/>
                </a:cubicBezTo>
                <a:cubicBezTo>
                  <a:pt x="343" y="516"/>
                  <a:pt x="343" y="515"/>
                  <a:pt x="343" y="514"/>
                </a:cubicBezTo>
                <a:cubicBezTo>
                  <a:pt x="344" y="515"/>
                  <a:pt x="345" y="515"/>
                  <a:pt x="346" y="515"/>
                </a:cubicBezTo>
                <a:cubicBezTo>
                  <a:pt x="346" y="516"/>
                  <a:pt x="346" y="517"/>
                  <a:pt x="346" y="518"/>
                </a:cubicBezTo>
                <a:cubicBezTo>
                  <a:pt x="346" y="517"/>
                  <a:pt x="346" y="516"/>
                  <a:pt x="346" y="516"/>
                </a:cubicBezTo>
                <a:cubicBezTo>
                  <a:pt x="345" y="515"/>
                  <a:pt x="345" y="515"/>
                  <a:pt x="345" y="516"/>
                </a:cubicBezTo>
                <a:cubicBezTo>
                  <a:pt x="345" y="517"/>
                  <a:pt x="345" y="519"/>
                  <a:pt x="345" y="521"/>
                </a:cubicBezTo>
                <a:cubicBezTo>
                  <a:pt x="345" y="521"/>
                  <a:pt x="345" y="521"/>
                  <a:pt x="345" y="521"/>
                </a:cubicBezTo>
                <a:cubicBezTo>
                  <a:pt x="345" y="523"/>
                  <a:pt x="345" y="525"/>
                  <a:pt x="345" y="527"/>
                </a:cubicBezTo>
                <a:cubicBezTo>
                  <a:pt x="344" y="524"/>
                  <a:pt x="343" y="521"/>
                  <a:pt x="344" y="520"/>
                </a:cubicBezTo>
                <a:cubicBezTo>
                  <a:pt x="345" y="520"/>
                  <a:pt x="344" y="519"/>
                  <a:pt x="344" y="519"/>
                </a:cubicBezTo>
                <a:cubicBezTo>
                  <a:pt x="343" y="520"/>
                  <a:pt x="343" y="522"/>
                  <a:pt x="343" y="523"/>
                </a:cubicBezTo>
                <a:cubicBezTo>
                  <a:pt x="344" y="525"/>
                  <a:pt x="345" y="527"/>
                  <a:pt x="345" y="529"/>
                </a:cubicBezTo>
                <a:cubicBezTo>
                  <a:pt x="345" y="548"/>
                  <a:pt x="344" y="568"/>
                  <a:pt x="344" y="588"/>
                </a:cubicBezTo>
                <a:cubicBezTo>
                  <a:pt x="344" y="589"/>
                  <a:pt x="346" y="589"/>
                  <a:pt x="346" y="588"/>
                </a:cubicBezTo>
                <a:cubicBezTo>
                  <a:pt x="346" y="585"/>
                  <a:pt x="346" y="582"/>
                  <a:pt x="346" y="579"/>
                </a:cubicBezTo>
                <a:cubicBezTo>
                  <a:pt x="346" y="579"/>
                  <a:pt x="347" y="579"/>
                  <a:pt x="347" y="579"/>
                </a:cubicBezTo>
                <a:cubicBezTo>
                  <a:pt x="347" y="571"/>
                  <a:pt x="347" y="563"/>
                  <a:pt x="347" y="555"/>
                </a:cubicBezTo>
                <a:cubicBezTo>
                  <a:pt x="347" y="547"/>
                  <a:pt x="347" y="540"/>
                  <a:pt x="347" y="532"/>
                </a:cubicBezTo>
                <a:cubicBezTo>
                  <a:pt x="347" y="533"/>
                  <a:pt x="348" y="533"/>
                  <a:pt x="348" y="533"/>
                </a:cubicBezTo>
                <a:cubicBezTo>
                  <a:pt x="348" y="534"/>
                  <a:pt x="349" y="533"/>
                  <a:pt x="348" y="533"/>
                </a:cubicBezTo>
                <a:cubicBezTo>
                  <a:pt x="348" y="532"/>
                  <a:pt x="348" y="531"/>
                  <a:pt x="347" y="530"/>
                </a:cubicBezTo>
                <a:cubicBezTo>
                  <a:pt x="347" y="527"/>
                  <a:pt x="348" y="523"/>
                  <a:pt x="348" y="520"/>
                </a:cubicBezTo>
                <a:cubicBezTo>
                  <a:pt x="348" y="518"/>
                  <a:pt x="349" y="517"/>
                  <a:pt x="350" y="517"/>
                </a:cubicBezTo>
                <a:cubicBezTo>
                  <a:pt x="350" y="518"/>
                  <a:pt x="350" y="519"/>
                  <a:pt x="350" y="521"/>
                </a:cubicBezTo>
                <a:cubicBezTo>
                  <a:pt x="350" y="526"/>
                  <a:pt x="350" y="532"/>
                  <a:pt x="350" y="538"/>
                </a:cubicBezTo>
                <a:cubicBezTo>
                  <a:pt x="350" y="554"/>
                  <a:pt x="350" y="570"/>
                  <a:pt x="351" y="586"/>
                </a:cubicBezTo>
                <a:cubicBezTo>
                  <a:pt x="351" y="586"/>
                  <a:pt x="352" y="586"/>
                  <a:pt x="352" y="586"/>
                </a:cubicBezTo>
                <a:cubicBezTo>
                  <a:pt x="352" y="573"/>
                  <a:pt x="351" y="561"/>
                  <a:pt x="351" y="549"/>
                </a:cubicBezTo>
                <a:cubicBezTo>
                  <a:pt x="351" y="543"/>
                  <a:pt x="351" y="537"/>
                  <a:pt x="351" y="530"/>
                </a:cubicBezTo>
                <a:cubicBezTo>
                  <a:pt x="351" y="528"/>
                  <a:pt x="352" y="525"/>
                  <a:pt x="351" y="523"/>
                </a:cubicBezTo>
                <a:cubicBezTo>
                  <a:pt x="351" y="523"/>
                  <a:pt x="351" y="515"/>
                  <a:pt x="353" y="516"/>
                </a:cubicBezTo>
                <a:cubicBezTo>
                  <a:pt x="353" y="517"/>
                  <a:pt x="354" y="516"/>
                  <a:pt x="353" y="515"/>
                </a:cubicBezTo>
                <a:cubicBezTo>
                  <a:pt x="353" y="515"/>
                  <a:pt x="353" y="515"/>
                  <a:pt x="353" y="515"/>
                </a:cubicBezTo>
                <a:cubicBezTo>
                  <a:pt x="354" y="515"/>
                  <a:pt x="356" y="515"/>
                  <a:pt x="357" y="515"/>
                </a:cubicBezTo>
                <a:cubicBezTo>
                  <a:pt x="358" y="515"/>
                  <a:pt x="358" y="516"/>
                  <a:pt x="359" y="516"/>
                </a:cubicBezTo>
                <a:cubicBezTo>
                  <a:pt x="360" y="516"/>
                  <a:pt x="360" y="516"/>
                  <a:pt x="361" y="516"/>
                </a:cubicBezTo>
                <a:cubicBezTo>
                  <a:pt x="363" y="516"/>
                  <a:pt x="364" y="517"/>
                  <a:pt x="366" y="518"/>
                </a:cubicBezTo>
                <a:cubicBezTo>
                  <a:pt x="365" y="537"/>
                  <a:pt x="365" y="556"/>
                  <a:pt x="363" y="575"/>
                </a:cubicBezTo>
                <a:cubicBezTo>
                  <a:pt x="362" y="575"/>
                  <a:pt x="363" y="575"/>
                  <a:pt x="364" y="575"/>
                </a:cubicBezTo>
                <a:cubicBezTo>
                  <a:pt x="366" y="556"/>
                  <a:pt x="366" y="538"/>
                  <a:pt x="367" y="519"/>
                </a:cubicBezTo>
                <a:cubicBezTo>
                  <a:pt x="367" y="519"/>
                  <a:pt x="367" y="519"/>
                  <a:pt x="367" y="519"/>
                </a:cubicBezTo>
                <a:cubicBezTo>
                  <a:pt x="367" y="520"/>
                  <a:pt x="368" y="519"/>
                  <a:pt x="367" y="518"/>
                </a:cubicBezTo>
                <a:cubicBezTo>
                  <a:pt x="367" y="518"/>
                  <a:pt x="367" y="518"/>
                  <a:pt x="367" y="518"/>
                </a:cubicBezTo>
                <a:cubicBezTo>
                  <a:pt x="367" y="517"/>
                  <a:pt x="367" y="515"/>
                  <a:pt x="367" y="514"/>
                </a:cubicBezTo>
                <a:cubicBezTo>
                  <a:pt x="368" y="514"/>
                  <a:pt x="369" y="514"/>
                  <a:pt x="370" y="513"/>
                </a:cubicBezTo>
                <a:cubicBezTo>
                  <a:pt x="370" y="518"/>
                  <a:pt x="370" y="522"/>
                  <a:pt x="371" y="527"/>
                </a:cubicBezTo>
                <a:cubicBezTo>
                  <a:pt x="371" y="527"/>
                  <a:pt x="372" y="527"/>
                  <a:pt x="372" y="527"/>
                </a:cubicBezTo>
                <a:cubicBezTo>
                  <a:pt x="372" y="525"/>
                  <a:pt x="371" y="523"/>
                  <a:pt x="371" y="521"/>
                </a:cubicBezTo>
                <a:cubicBezTo>
                  <a:pt x="371" y="521"/>
                  <a:pt x="371" y="521"/>
                  <a:pt x="372" y="521"/>
                </a:cubicBezTo>
                <a:cubicBezTo>
                  <a:pt x="372" y="521"/>
                  <a:pt x="372" y="521"/>
                  <a:pt x="372" y="521"/>
                </a:cubicBezTo>
                <a:cubicBezTo>
                  <a:pt x="372" y="525"/>
                  <a:pt x="372" y="529"/>
                  <a:pt x="372" y="533"/>
                </a:cubicBezTo>
                <a:cubicBezTo>
                  <a:pt x="368" y="535"/>
                  <a:pt x="368" y="546"/>
                  <a:pt x="368" y="549"/>
                </a:cubicBezTo>
                <a:cubicBezTo>
                  <a:pt x="368" y="550"/>
                  <a:pt x="368" y="552"/>
                  <a:pt x="368" y="553"/>
                </a:cubicBezTo>
                <a:cubicBezTo>
                  <a:pt x="367" y="554"/>
                  <a:pt x="366" y="558"/>
                  <a:pt x="366" y="560"/>
                </a:cubicBezTo>
                <a:cubicBezTo>
                  <a:pt x="366" y="565"/>
                  <a:pt x="366" y="571"/>
                  <a:pt x="366" y="576"/>
                </a:cubicBezTo>
                <a:cubicBezTo>
                  <a:pt x="366" y="581"/>
                  <a:pt x="366" y="585"/>
                  <a:pt x="366" y="590"/>
                </a:cubicBezTo>
                <a:cubicBezTo>
                  <a:pt x="363" y="590"/>
                  <a:pt x="361" y="590"/>
                  <a:pt x="358" y="590"/>
                </a:cubicBezTo>
                <a:cubicBezTo>
                  <a:pt x="358" y="584"/>
                  <a:pt x="357" y="578"/>
                  <a:pt x="359" y="573"/>
                </a:cubicBezTo>
                <a:close/>
                <a:moveTo>
                  <a:pt x="370" y="591"/>
                </a:moveTo>
                <a:cubicBezTo>
                  <a:pt x="370" y="591"/>
                  <a:pt x="370" y="591"/>
                  <a:pt x="370" y="591"/>
                </a:cubicBezTo>
                <a:cubicBezTo>
                  <a:pt x="370" y="590"/>
                  <a:pt x="370" y="589"/>
                  <a:pt x="370" y="589"/>
                </a:cubicBezTo>
                <a:cubicBezTo>
                  <a:pt x="370" y="589"/>
                  <a:pt x="370" y="589"/>
                  <a:pt x="370" y="588"/>
                </a:cubicBezTo>
                <a:cubicBezTo>
                  <a:pt x="370" y="589"/>
                  <a:pt x="370" y="590"/>
                  <a:pt x="370" y="590"/>
                </a:cubicBezTo>
                <a:cubicBezTo>
                  <a:pt x="370" y="590"/>
                  <a:pt x="370" y="590"/>
                  <a:pt x="370" y="591"/>
                </a:cubicBezTo>
                <a:close/>
                <a:moveTo>
                  <a:pt x="373" y="540"/>
                </a:moveTo>
                <a:cubicBezTo>
                  <a:pt x="373" y="539"/>
                  <a:pt x="373" y="537"/>
                  <a:pt x="374" y="536"/>
                </a:cubicBezTo>
                <a:cubicBezTo>
                  <a:pt x="374" y="537"/>
                  <a:pt x="374" y="537"/>
                  <a:pt x="374" y="538"/>
                </a:cubicBezTo>
                <a:cubicBezTo>
                  <a:pt x="373" y="539"/>
                  <a:pt x="373" y="540"/>
                  <a:pt x="373" y="540"/>
                </a:cubicBezTo>
                <a:close/>
                <a:moveTo>
                  <a:pt x="374" y="537"/>
                </a:moveTo>
                <a:cubicBezTo>
                  <a:pt x="374" y="537"/>
                  <a:pt x="375" y="536"/>
                  <a:pt x="375" y="535"/>
                </a:cubicBezTo>
                <a:cubicBezTo>
                  <a:pt x="375" y="534"/>
                  <a:pt x="376" y="533"/>
                  <a:pt x="377" y="532"/>
                </a:cubicBezTo>
                <a:cubicBezTo>
                  <a:pt x="377" y="533"/>
                  <a:pt x="377" y="533"/>
                  <a:pt x="377" y="534"/>
                </a:cubicBezTo>
                <a:cubicBezTo>
                  <a:pt x="376" y="534"/>
                  <a:pt x="377" y="534"/>
                  <a:pt x="377" y="534"/>
                </a:cubicBezTo>
                <a:cubicBezTo>
                  <a:pt x="377" y="533"/>
                  <a:pt x="377" y="532"/>
                  <a:pt x="377" y="532"/>
                </a:cubicBezTo>
                <a:cubicBezTo>
                  <a:pt x="378" y="531"/>
                  <a:pt x="379" y="530"/>
                  <a:pt x="381" y="530"/>
                </a:cubicBezTo>
                <a:cubicBezTo>
                  <a:pt x="381" y="530"/>
                  <a:pt x="381" y="530"/>
                  <a:pt x="381" y="530"/>
                </a:cubicBezTo>
                <a:cubicBezTo>
                  <a:pt x="381" y="529"/>
                  <a:pt x="381" y="529"/>
                  <a:pt x="381" y="529"/>
                </a:cubicBezTo>
                <a:cubicBezTo>
                  <a:pt x="382" y="529"/>
                  <a:pt x="382" y="529"/>
                  <a:pt x="383" y="529"/>
                </a:cubicBezTo>
                <a:cubicBezTo>
                  <a:pt x="383" y="529"/>
                  <a:pt x="383" y="529"/>
                  <a:pt x="383" y="529"/>
                </a:cubicBezTo>
                <a:cubicBezTo>
                  <a:pt x="379" y="531"/>
                  <a:pt x="377" y="534"/>
                  <a:pt x="374" y="537"/>
                </a:cubicBezTo>
                <a:close/>
                <a:moveTo>
                  <a:pt x="390" y="533"/>
                </a:moveTo>
                <a:cubicBezTo>
                  <a:pt x="391" y="532"/>
                  <a:pt x="392" y="531"/>
                  <a:pt x="393" y="530"/>
                </a:cubicBezTo>
                <a:cubicBezTo>
                  <a:pt x="393" y="530"/>
                  <a:pt x="393" y="531"/>
                  <a:pt x="393" y="531"/>
                </a:cubicBezTo>
                <a:cubicBezTo>
                  <a:pt x="393" y="531"/>
                  <a:pt x="393" y="531"/>
                  <a:pt x="393" y="531"/>
                </a:cubicBezTo>
                <a:cubicBezTo>
                  <a:pt x="393" y="531"/>
                  <a:pt x="392" y="531"/>
                  <a:pt x="392" y="531"/>
                </a:cubicBezTo>
                <a:cubicBezTo>
                  <a:pt x="388" y="535"/>
                  <a:pt x="385" y="540"/>
                  <a:pt x="383" y="545"/>
                </a:cubicBezTo>
                <a:cubicBezTo>
                  <a:pt x="379" y="550"/>
                  <a:pt x="377" y="557"/>
                  <a:pt x="377" y="565"/>
                </a:cubicBezTo>
                <a:cubicBezTo>
                  <a:pt x="377" y="565"/>
                  <a:pt x="377" y="565"/>
                  <a:pt x="377" y="565"/>
                </a:cubicBezTo>
                <a:cubicBezTo>
                  <a:pt x="377" y="561"/>
                  <a:pt x="376" y="554"/>
                  <a:pt x="378" y="548"/>
                </a:cubicBezTo>
                <a:cubicBezTo>
                  <a:pt x="381" y="542"/>
                  <a:pt x="385" y="537"/>
                  <a:pt x="390" y="533"/>
                </a:cubicBezTo>
                <a:close/>
                <a:moveTo>
                  <a:pt x="403" y="579"/>
                </a:moveTo>
                <a:cubicBezTo>
                  <a:pt x="403" y="578"/>
                  <a:pt x="403" y="577"/>
                  <a:pt x="403" y="576"/>
                </a:cubicBezTo>
                <a:cubicBezTo>
                  <a:pt x="403" y="574"/>
                  <a:pt x="404" y="573"/>
                  <a:pt x="404" y="571"/>
                </a:cubicBezTo>
                <a:cubicBezTo>
                  <a:pt x="404" y="574"/>
                  <a:pt x="404" y="577"/>
                  <a:pt x="404" y="580"/>
                </a:cubicBezTo>
                <a:cubicBezTo>
                  <a:pt x="404" y="579"/>
                  <a:pt x="404" y="579"/>
                  <a:pt x="403" y="579"/>
                </a:cubicBezTo>
                <a:close/>
                <a:moveTo>
                  <a:pt x="413" y="553"/>
                </a:moveTo>
                <a:cubicBezTo>
                  <a:pt x="414" y="552"/>
                  <a:pt x="414" y="551"/>
                  <a:pt x="414" y="550"/>
                </a:cubicBezTo>
                <a:cubicBezTo>
                  <a:pt x="414" y="549"/>
                  <a:pt x="415" y="548"/>
                  <a:pt x="416" y="548"/>
                </a:cubicBezTo>
                <a:cubicBezTo>
                  <a:pt x="416" y="547"/>
                  <a:pt x="417" y="547"/>
                  <a:pt x="417" y="547"/>
                </a:cubicBezTo>
                <a:cubicBezTo>
                  <a:pt x="417" y="547"/>
                  <a:pt x="417" y="547"/>
                  <a:pt x="417" y="547"/>
                </a:cubicBezTo>
                <a:cubicBezTo>
                  <a:pt x="417" y="548"/>
                  <a:pt x="418" y="550"/>
                  <a:pt x="418" y="551"/>
                </a:cubicBezTo>
                <a:cubicBezTo>
                  <a:pt x="415" y="553"/>
                  <a:pt x="412" y="555"/>
                  <a:pt x="409" y="557"/>
                </a:cubicBezTo>
                <a:cubicBezTo>
                  <a:pt x="410" y="555"/>
                  <a:pt x="411" y="553"/>
                  <a:pt x="413" y="553"/>
                </a:cubicBezTo>
                <a:close/>
                <a:moveTo>
                  <a:pt x="420" y="552"/>
                </a:moveTo>
                <a:cubicBezTo>
                  <a:pt x="421" y="552"/>
                  <a:pt x="421" y="552"/>
                  <a:pt x="421" y="552"/>
                </a:cubicBezTo>
                <a:cubicBezTo>
                  <a:pt x="421" y="554"/>
                  <a:pt x="422" y="555"/>
                  <a:pt x="422" y="557"/>
                </a:cubicBezTo>
                <a:cubicBezTo>
                  <a:pt x="422" y="557"/>
                  <a:pt x="422" y="557"/>
                  <a:pt x="422" y="557"/>
                </a:cubicBezTo>
                <a:cubicBezTo>
                  <a:pt x="421" y="555"/>
                  <a:pt x="421" y="554"/>
                  <a:pt x="420" y="552"/>
                </a:cubicBezTo>
                <a:close/>
                <a:moveTo>
                  <a:pt x="420" y="561"/>
                </a:moveTo>
                <a:cubicBezTo>
                  <a:pt x="421" y="562"/>
                  <a:pt x="421" y="564"/>
                  <a:pt x="421" y="566"/>
                </a:cubicBezTo>
                <a:cubicBezTo>
                  <a:pt x="417" y="576"/>
                  <a:pt x="414" y="588"/>
                  <a:pt x="419" y="598"/>
                </a:cubicBezTo>
                <a:cubicBezTo>
                  <a:pt x="419" y="599"/>
                  <a:pt x="420" y="598"/>
                  <a:pt x="419" y="598"/>
                </a:cubicBezTo>
                <a:cubicBezTo>
                  <a:pt x="415" y="588"/>
                  <a:pt x="418" y="578"/>
                  <a:pt x="422" y="568"/>
                </a:cubicBezTo>
                <a:cubicBezTo>
                  <a:pt x="422" y="570"/>
                  <a:pt x="422" y="571"/>
                  <a:pt x="422" y="572"/>
                </a:cubicBezTo>
                <a:cubicBezTo>
                  <a:pt x="422" y="572"/>
                  <a:pt x="423" y="573"/>
                  <a:pt x="423" y="573"/>
                </a:cubicBezTo>
                <a:cubicBezTo>
                  <a:pt x="423" y="575"/>
                  <a:pt x="423" y="577"/>
                  <a:pt x="423" y="578"/>
                </a:cubicBezTo>
                <a:cubicBezTo>
                  <a:pt x="423" y="578"/>
                  <a:pt x="423" y="578"/>
                  <a:pt x="423" y="579"/>
                </a:cubicBezTo>
                <a:cubicBezTo>
                  <a:pt x="421" y="585"/>
                  <a:pt x="421" y="592"/>
                  <a:pt x="424" y="598"/>
                </a:cubicBezTo>
                <a:cubicBezTo>
                  <a:pt x="424" y="598"/>
                  <a:pt x="424" y="598"/>
                  <a:pt x="424" y="598"/>
                </a:cubicBezTo>
                <a:cubicBezTo>
                  <a:pt x="421" y="598"/>
                  <a:pt x="418" y="598"/>
                  <a:pt x="415" y="598"/>
                </a:cubicBezTo>
                <a:cubicBezTo>
                  <a:pt x="412" y="586"/>
                  <a:pt x="413" y="572"/>
                  <a:pt x="420" y="561"/>
                </a:cubicBezTo>
                <a:close/>
                <a:moveTo>
                  <a:pt x="408" y="732"/>
                </a:moveTo>
                <a:cubicBezTo>
                  <a:pt x="408" y="734"/>
                  <a:pt x="408" y="735"/>
                  <a:pt x="408" y="737"/>
                </a:cubicBezTo>
                <a:cubicBezTo>
                  <a:pt x="406" y="737"/>
                  <a:pt x="405" y="737"/>
                  <a:pt x="403" y="737"/>
                </a:cubicBezTo>
                <a:cubicBezTo>
                  <a:pt x="403" y="737"/>
                  <a:pt x="402" y="737"/>
                  <a:pt x="402" y="737"/>
                </a:cubicBezTo>
                <a:cubicBezTo>
                  <a:pt x="396" y="737"/>
                  <a:pt x="390" y="737"/>
                  <a:pt x="385" y="736"/>
                </a:cubicBezTo>
                <a:cubicBezTo>
                  <a:pt x="385" y="735"/>
                  <a:pt x="385" y="733"/>
                  <a:pt x="385" y="732"/>
                </a:cubicBezTo>
                <a:cubicBezTo>
                  <a:pt x="392" y="732"/>
                  <a:pt x="400" y="732"/>
                  <a:pt x="408" y="732"/>
                </a:cubicBezTo>
                <a:close/>
                <a:moveTo>
                  <a:pt x="419" y="732"/>
                </a:moveTo>
                <a:cubicBezTo>
                  <a:pt x="431" y="733"/>
                  <a:pt x="444" y="733"/>
                  <a:pt x="456" y="734"/>
                </a:cubicBezTo>
                <a:cubicBezTo>
                  <a:pt x="456" y="734"/>
                  <a:pt x="456" y="734"/>
                  <a:pt x="457" y="734"/>
                </a:cubicBezTo>
                <a:cubicBezTo>
                  <a:pt x="464" y="734"/>
                  <a:pt x="471" y="734"/>
                  <a:pt x="479" y="734"/>
                </a:cubicBezTo>
                <a:cubicBezTo>
                  <a:pt x="479" y="735"/>
                  <a:pt x="479" y="735"/>
                  <a:pt x="479" y="736"/>
                </a:cubicBezTo>
                <a:cubicBezTo>
                  <a:pt x="479" y="736"/>
                  <a:pt x="480" y="736"/>
                  <a:pt x="480" y="736"/>
                </a:cubicBezTo>
                <a:cubicBezTo>
                  <a:pt x="480" y="735"/>
                  <a:pt x="480" y="735"/>
                  <a:pt x="480" y="734"/>
                </a:cubicBezTo>
                <a:cubicBezTo>
                  <a:pt x="482" y="735"/>
                  <a:pt x="485" y="735"/>
                  <a:pt x="488" y="735"/>
                </a:cubicBezTo>
                <a:cubicBezTo>
                  <a:pt x="488" y="736"/>
                  <a:pt x="488" y="736"/>
                  <a:pt x="488" y="737"/>
                </a:cubicBezTo>
                <a:cubicBezTo>
                  <a:pt x="484" y="737"/>
                  <a:pt x="481" y="737"/>
                  <a:pt x="477" y="737"/>
                </a:cubicBezTo>
                <a:cubicBezTo>
                  <a:pt x="454" y="735"/>
                  <a:pt x="431" y="736"/>
                  <a:pt x="409" y="737"/>
                </a:cubicBezTo>
                <a:cubicBezTo>
                  <a:pt x="409" y="735"/>
                  <a:pt x="409" y="734"/>
                  <a:pt x="409" y="732"/>
                </a:cubicBezTo>
                <a:cubicBezTo>
                  <a:pt x="412" y="732"/>
                  <a:pt x="416" y="732"/>
                  <a:pt x="419" y="732"/>
                </a:cubicBezTo>
                <a:close/>
                <a:moveTo>
                  <a:pt x="443" y="695"/>
                </a:moveTo>
                <a:cubicBezTo>
                  <a:pt x="452" y="684"/>
                  <a:pt x="464" y="675"/>
                  <a:pt x="477" y="667"/>
                </a:cubicBezTo>
                <a:cubicBezTo>
                  <a:pt x="477" y="666"/>
                  <a:pt x="478" y="666"/>
                  <a:pt x="478" y="666"/>
                </a:cubicBezTo>
                <a:cubicBezTo>
                  <a:pt x="478" y="666"/>
                  <a:pt x="478" y="667"/>
                  <a:pt x="477" y="668"/>
                </a:cubicBezTo>
                <a:cubicBezTo>
                  <a:pt x="477" y="668"/>
                  <a:pt x="477" y="668"/>
                  <a:pt x="477" y="668"/>
                </a:cubicBezTo>
                <a:cubicBezTo>
                  <a:pt x="465" y="676"/>
                  <a:pt x="453" y="685"/>
                  <a:pt x="443" y="695"/>
                </a:cubicBezTo>
                <a:cubicBezTo>
                  <a:pt x="443" y="696"/>
                  <a:pt x="442" y="696"/>
                  <a:pt x="443" y="696"/>
                </a:cubicBezTo>
                <a:cubicBezTo>
                  <a:pt x="443" y="697"/>
                  <a:pt x="444" y="697"/>
                  <a:pt x="444" y="697"/>
                </a:cubicBezTo>
                <a:cubicBezTo>
                  <a:pt x="444" y="698"/>
                  <a:pt x="444" y="698"/>
                  <a:pt x="445" y="697"/>
                </a:cubicBezTo>
                <a:cubicBezTo>
                  <a:pt x="446" y="697"/>
                  <a:pt x="446" y="697"/>
                  <a:pt x="447" y="696"/>
                </a:cubicBezTo>
                <a:cubicBezTo>
                  <a:pt x="448" y="696"/>
                  <a:pt x="447" y="695"/>
                  <a:pt x="447" y="695"/>
                </a:cubicBezTo>
                <a:cubicBezTo>
                  <a:pt x="442" y="697"/>
                  <a:pt x="450" y="690"/>
                  <a:pt x="451" y="690"/>
                </a:cubicBezTo>
                <a:cubicBezTo>
                  <a:pt x="455" y="686"/>
                  <a:pt x="459" y="682"/>
                  <a:pt x="464" y="679"/>
                </a:cubicBezTo>
                <a:cubicBezTo>
                  <a:pt x="470" y="674"/>
                  <a:pt x="476" y="670"/>
                  <a:pt x="483" y="666"/>
                </a:cubicBezTo>
                <a:cubicBezTo>
                  <a:pt x="484" y="669"/>
                  <a:pt x="485" y="671"/>
                  <a:pt x="487" y="673"/>
                </a:cubicBezTo>
                <a:cubicBezTo>
                  <a:pt x="485" y="674"/>
                  <a:pt x="484" y="676"/>
                  <a:pt x="482" y="677"/>
                </a:cubicBezTo>
                <a:cubicBezTo>
                  <a:pt x="482" y="676"/>
                  <a:pt x="481" y="675"/>
                  <a:pt x="481" y="674"/>
                </a:cubicBezTo>
                <a:cubicBezTo>
                  <a:pt x="481" y="674"/>
                  <a:pt x="480" y="674"/>
                  <a:pt x="480" y="675"/>
                </a:cubicBezTo>
                <a:cubicBezTo>
                  <a:pt x="480" y="676"/>
                  <a:pt x="481" y="677"/>
                  <a:pt x="481" y="678"/>
                </a:cubicBezTo>
                <a:cubicBezTo>
                  <a:pt x="480" y="679"/>
                  <a:pt x="478" y="680"/>
                  <a:pt x="476" y="681"/>
                </a:cubicBezTo>
                <a:cubicBezTo>
                  <a:pt x="471" y="686"/>
                  <a:pt x="465" y="690"/>
                  <a:pt x="459" y="694"/>
                </a:cubicBezTo>
                <a:cubicBezTo>
                  <a:pt x="458" y="695"/>
                  <a:pt x="456" y="696"/>
                  <a:pt x="454" y="698"/>
                </a:cubicBezTo>
                <a:cubicBezTo>
                  <a:pt x="454" y="698"/>
                  <a:pt x="454" y="697"/>
                  <a:pt x="454" y="697"/>
                </a:cubicBezTo>
                <a:cubicBezTo>
                  <a:pt x="454" y="694"/>
                  <a:pt x="454" y="691"/>
                  <a:pt x="455" y="696"/>
                </a:cubicBezTo>
                <a:cubicBezTo>
                  <a:pt x="455" y="697"/>
                  <a:pt x="456" y="696"/>
                  <a:pt x="456" y="696"/>
                </a:cubicBezTo>
                <a:cubicBezTo>
                  <a:pt x="455" y="695"/>
                  <a:pt x="455" y="694"/>
                  <a:pt x="455" y="693"/>
                </a:cubicBezTo>
                <a:cubicBezTo>
                  <a:pt x="455" y="692"/>
                  <a:pt x="455" y="692"/>
                  <a:pt x="454" y="692"/>
                </a:cubicBezTo>
                <a:cubicBezTo>
                  <a:pt x="454" y="692"/>
                  <a:pt x="454" y="692"/>
                  <a:pt x="454" y="692"/>
                </a:cubicBezTo>
                <a:cubicBezTo>
                  <a:pt x="454" y="692"/>
                  <a:pt x="454" y="692"/>
                  <a:pt x="454" y="693"/>
                </a:cubicBezTo>
                <a:cubicBezTo>
                  <a:pt x="453" y="695"/>
                  <a:pt x="453" y="697"/>
                  <a:pt x="453" y="699"/>
                </a:cubicBezTo>
                <a:cubicBezTo>
                  <a:pt x="452" y="700"/>
                  <a:pt x="452" y="700"/>
                  <a:pt x="452" y="701"/>
                </a:cubicBezTo>
                <a:cubicBezTo>
                  <a:pt x="452" y="701"/>
                  <a:pt x="452" y="701"/>
                  <a:pt x="452" y="701"/>
                </a:cubicBezTo>
                <a:cubicBezTo>
                  <a:pt x="452" y="702"/>
                  <a:pt x="452" y="702"/>
                  <a:pt x="452" y="702"/>
                </a:cubicBezTo>
                <a:cubicBezTo>
                  <a:pt x="453" y="702"/>
                  <a:pt x="453" y="701"/>
                  <a:pt x="453" y="701"/>
                </a:cubicBezTo>
                <a:cubicBezTo>
                  <a:pt x="453" y="701"/>
                  <a:pt x="453" y="701"/>
                  <a:pt x="453" y="701"/>
                </a:cubicBezTo>
                <a:cubicBezTo>
                  <a:pt x="453" y="703"/>
                  <a:pt x="453" y="705"/>
                  <a:pt x="453" y="706"/>
                </a:cubicBezTo>
                <a:cubicBezTo>
                  <a:pt x="453" y="707"/>
                  <a:pt x="453" y="707"/>
                  <a:pt x="453" y="708"/>
                </a:cubicBezTo>
                <a:cubicBezTo>
                  <a:pt x="449" y="707"/>
                  <a:pt x="446" y="707"/>
                  <a:pt x="442" y="707"/>
                </a:cubicBezTo>
                <a:cubicBezTo>
                  <a:pt x="442" y="703"/>
                  <a:pt x="442" y="699"/>
                  <a:pt x="443" y="695"/>
                </a:cubicBezTo>
                <a:close/>
                <a:moveTo>
                  <a:pt x="485" y="653"/>
                </a:moveTo>
                <a:cubicBezTo>
                  <a:pt x="495" y="647"/>
                  <a:pt x="506" y="642"/>
                  <a:pt x="517" y="641"/>
                </a:cubicBezTo>
                <a:cubicBezTo>
                  <a:pt x="519" y="642"/>
                  <a:pt x="521" y="643"/>
                  <a:pt x="523" y="644"/>
                </a:cubicBezTo>
                <a:cubicBezTo>
                  <a:pt x="519" y="646"/>
                  <a:pt x="515" y="648"/>
                  <a:pt x="511" y="650"/>
                </a:cubicBezTo>
                <a:cubicBezTo>
                  <a:pt x="511" y="649"/>
                  <a:pt x="512" y="648"/>
                  <a:pt x="513" y="647"/>
                </a:cubicBezTo>
                <a:cubicBezTo>
                  <a:pt x="513" y="646"/>
                  <a:pt x="513" y="646"/>
                  <a:pt x="512" y="646"/>
                </a:cubicBezTo>
                <a:cubicBezTo>
                  <a:pt x="510" y="647"/>
                  <a:pt x="509" y="648"/>
                  <a:pt x="507" y="649"/>
                </a:cubicBezTo>
                <a:cubicBezTo>
                  <a:pt x="506" y="649"/>
                  <a:pt x="506" y="649"/>
                  <a:pt x="506" y="649"/>
                </a:cubicBezTo>
                <a:cubicBezTo>
                  <a:pt x="505" y="649"/>
                  <a:pt x="505" y="649"/>
                  <a:pt x="505" y="649"/>
                </a:cubicBezTo>
                <a:cubicBezTo>
                  <a:pt x="505" y="649"/>
                  <a:pt x="505" y="650"/>
                  <a:pt x="505" y="650"/>
                </a:cubicBezTo>
                <a:cubicBezTo>
                  <a:pt x="505" y="650"/>
                  <a:pt x="504" y="650"/>
                  <a:pt x="504" y="650"/>
                </a:cubicBezTo>
                <a:cubicBezTo>
                  <a:pt x="504" y="649"/>
                  <a:pt x="505" y="649"/>
                  <a:pt x="505" y="648"/>
                </a:cubicBezTo>
                <a:cubicBezTo>
                  <a:pt x="505" y="648"/>
                  <a:pt x="505" y="648"/>
                  <a:pt x="505" y="647"/>
                </a:cubicBezTo>
                <a:cubicBezTo>
                  <a:pt x="505" y="647"/>
                  <a:pt x="506" y="646"/>
                  <a:pt x="507" y="646"/>
                </a:cubicBezTo>
                <a:cubicBezTo>
                  <a:pt x="508" y="645"/>
                  <a:pt x="507" y="644"/>
                  <a:pt x="507" y="645"/>
                </a:cubicBezTo>
                <a:cubicBezTo>
                  <a:pt x="505" y="646"/>
                  <a:pt x="503" y="647"/>
                  <a:pt x="501" y="649"/>
                </a:cubicBezTo>
                <a:cubicBezTo>
                  <a:pt x="500" y="649"/>
                  <a:pt x="500" y="649"/>
                  <a:pt x="500" y="649"/>
                </a:cubicBezTo>
                <a:cubicBezTo>
                  <a:pt x="500" y="649"/>
                  <a:pt x="500" y="649"/>
                  <a:pt x="500" y="649"/>
                </a:cubicBezTo>
                <a:cubicBezTo>
                  <a:pt x="494" y="653"/>
                  <a:pt x="488" y="657"/>
                  <a:pt x="482" y="661"/>
                </a:cubicBezTo>
                <a:cubicBezTo>
                  <a:pt x="482" y="661"/>
                  <a:pt x="482" y="661"/>
                  <a:pt x="482" y="661"/>
                </a:cubicBezTo>
                <a:cubicBezTo>
                  <a:pt x="482" y="661"/>
                  <a:pt x="482" y="661"/>
                  <a:pt x="481" y="661"/>
                </a:cubicBezTo>
                <a:cubicBezTo>
                  <a:pt x="483" y="658"/>
                  <a:pt x="484" y="656"/>
                  <a:pt x="485" y="653"/>
                </a:cubicBezTo>
                <a:cubicBezTo>
                  <a:pt x="485" y="653"/>
                  <a:pt x="485" y="653"/>
                  <a:pt x="485" y="653"/>
                </a:cubicBezTo>
                <a:close/>
                <a:moveTo>
                  <a:pt x="546" y="697"/>
                </a:moveTo>
                <a:cubicBezTo>
                  <a:pt x="545" y="697"/>
                  <a:pt x="545" y="698"/>
                  <a:pt x="544" y="698"/>
                </a:cubicBezTo>
                <a:cubicBezTo>
                  <a:pt x="544" y="699"/>
                  <a:pt x="543" y="699"/>
                  <a:pt x="542" y="700"/>
                </a:cubicBezTo>
                <a:cubicBezTo>
                  <a:pt x="542" y="699"/>
                  <a:pt x="541" y="698"/>
                  <a:pt x="540" y="698"/>
                </a:cubicBezTo>
                <a:cubicBezTo>
                  <a:pt x="542" y="697"/>
                  <a:pt x="543" y="696"/>
                  <a:pt x="545" y="695"/>
                </a:cubicBezTo>
                <a:cubicBezTo>
                  <a:pt x="545" y="696"/>
                  <a:pt x="545" y="696"/>
                  <a:pt x="546" y="697"/>
                </a:cubicBezTo>
                <a:close/>
                <a:moveTo>
                  <a:pt x="546" y="695"/>
                </a:moveTo>
                <a:cubicBezTo>
                  <a:pt x="546" y="695"/>
                  <a:pt x="546" y="695"/>
                  <a:pt x="546" y="695"/>
                </a:cubicBezTo>
                <a:cubicBezTo>
                  <a:pt x="551" y="692"/>
                  <a:pt x="549" y="694"/>
                  <a:pt x="547" y="696"/>
                </a:cubicBezTo>
                <a:cubicBezTo>
                  <a:pt x="546" y="696"/>
                  <a:pt x="546" y="695"/>
                  <a:pt x="546" y="695"/>
                </a:cubicBezTo>
                <a:close/>
                <a:moveTo>
                  <a:pt x="543" y="702"/>
                </a:moveTo>
                <a:cubicBezTo>
                  <a:pt x="543" y="702"/>
                  <a:pt x="544" y="701"/>
                  <a:pt x="543" y="701"/>
                </a:cubicBezTo>
                <a:cubicBezTo>
                  <a:pt x="543" y="701"/>
                  <a:pt x="543" y="701"/>
                  <a:pt x="543" y="700"/>
                </a:cubicBezTo>
                <a:cubicBezTo>
                  <a:pt x="544" y="699"/>
                  <a:pt x="545" y="699"/>
                  <a:pt x="546" y="698"/>
                </a:cubicBezTo>
                <a:cubicBezTo>
                  <a:pt x="547" y="699"/>
                  <a:pt x="548" y="700"/>
                  <a:pt x="549" y="702"/>
                </a:cubicBezTo>
                <a:cubicBezTo>
                  <a:pt x="549" y="702"/>
                  <a:pt x="549" y="702"/>
                  <a:pt x="549" y="702"/>
                </a:cubicBezTo>
                <a:cubicBezTo>
                  <a:pt x="547" y="702"/>
                  <a:pt x="544" y="703"/>
                  <a:pt x="541" y="704"/>
                </a:cubicBezTo>
                <a:cubicBezTo>
                  <a:pt x="534" y="706"/>
                  <a:pt x="540" y="703"/>
                  <a:pt x="542" y="701"/>
                </a:cubicBezTo>
                <a:cubicBezTo>
                  <a:pt x="542" y="701"/>
                  <a:pt x="543" y="701"/>
                  <a:pt x="543" y="702"/>
                </a:cubicBezTo>
                <a:close/>
                <a:moveTo>
                  <a:pt x="540" y="697"/>
                </a:moveTo>
                <a:cubicBezTo>
                  <a:pt x="538" y="696"/>
                  <a:pt x="537" y="694"/>
                  <a:pt x="536" y="693"/>
                </a:cubicBezTo>
                <a:cubicBezTo>
                  <a:pt x="538" y="692"/>
                  <a:pt x="539" y="690"/>
                  <a:pt x="540" y="689"/>
                </a:cubicBezTo>
                <a:cubicBezTo>
                  <a:pt x="542" y="691"/>
                  <a:pt x="543" y="693"/>
                  <a:pt x="544" y="695"/>
                </a:cubicBezTo>
                <a:cubicBezTo>
                  <a:pt x="543" y="695"/>
                  <a:pt x="541" y="696"/>
                  <a:pt x="540" y="697"/>
                </a:cubicBezTo>
                <a:close/>
                <a:moveTo>
                  <a:pt x="509" y="687"/>
                </a:moveTo>
                <a:cubicBezTo>
                  <a:pt x="507" y="686"/>
                  <a:pt x="505" y="684"/>
                  <a:pt x="503" y="682"/>
                </a:cubicBezTo>
                <a:cubicBezTo>
                  <a:pt x="504" y="681"/>
                  <a:pt x="506" y="679"/>
                  <a:pt x="507" y="678"/>
                </a:cubicBezTo>
                <a:cubicBezTo>
                  <a:pt x="509" y="680"/>
                  <a:pt x="511" y="682"/>
                  <a:pt x="512" y="684"/>
                </a:cubicBezTo>
                <a:cubicBezTo>
                  <a:pt x="511" y="685"/>
                  <a:pt x="510" y="686"/>
                  <a:pt x="509" y="687"/>
                </a:cubicBezTo>
                <a:close/>
                <a:moveTo>
                  <a:pt x="479" y="701"/>
                </a:moveTo>
                <a:cubicBezTo>
                  <a:pt x="479" y="701"/>
                  <a:pt x="479" y="701"/>
                  <a:pt x="479" y="701"/>
                </a:cubicBezTo>
                <a:cubicBezTo>
                  <a:pt x="478" y="701"/>
                  <a:pt x="478" y="702"/>
                  <a:pt x="477" y="702"/>
                </a:cubicBezTo>
                <a:cubicBezTo>
                  <a:pt x="477" y="703"/>
                  <a:pt x="477" y="703"/>
                  <a:pt x="478" y="703"/>
                </a:cubicBezTo>
                <a:cubicBezTo>
                  <a:pt x="478" y="703"/>
                  <a:pt x="478" y="703"/>
                  <a:pt x="479" y="703"/>
                </a:cubicBezTo>
                <a:cubicBezTo>
                  <a:pt x="479" y="704"/>
                  <a:pt x="479" y="705"/>
                  <a:pt x="479" y="707"/>
                </a:cubicBezTo>
                <a:cubicBezTo>
                  <a:pt x="479" y="708"/>
                  <a:pt x="479" y="709"/>
                  <a:pt x="479" y="710"/>
                </a:cubicBezTo>
                <a:cubicBezTo>
                  <a:pt x="477" y="710"/>
                  <a:pt x="476" y="710"/>
                  <a:pt x="474" y="710"/>
                </a:cubicBezTo>
                <a:cubicBezTo>
                  <a:pt x="474" y="706"/>
                  <a:pt x="474" y="702"/>
                  <a:pt x="474" y="699"/>
                </a:cubicBezTo>
                <a:cubicBezTo>
                  <a:pt x="474" y="698"/>
                  <a:pt x="473" y="698"/>
                  <a:pt x="473" y="699"/>
                </a:cubicBezTo>
                <a:cubicBezTo>
                  <a:pt x="473" y="702"/>
                  <a:pt x="473" y="706"/>
                  <a:pt x="473" y="710"/>
                </a:cubicBezTo>
                <a:cubicBezTo>
                  <a:pt x="470" y="710"/>
                  <a:pt x="467" y="709"/>
                  <a:pt x="464" y="709"/>
                </a:cubicBezTo>
                <a:cubicBezTo>
                  <a:pt x="464" y="707"/>
                  <a:pt x="464" y="704"/>
                  <a:pt x="464" y="702"/>
                </a:cubicBezTo>
                <a:cubicBezTo>
                  <a:pt x="465" y="702"/>
                  <a:pt x="465" y="701"/>
                  <a:pt x="466" y="701"/>
                </a:cubicBezTo>
                <a:cubicBezTo>
                  <a:pt x="470" y="698"/>
                  <a:pt x="474" y="695"/>
                  <a:pt x="478" y="693"/>
                </a:cubicBezTo>
                <a:cubicBezTo>
                  <a:pt x="481" y="691"/>
                  <a:pt x="484" y="689"/>
                  <a:pt x="486" y="686"/>
                </a:cubicBezTo>
                <a:cubicBezTo>
                  <a:pt x="487" y="688"/>
                  <a:pt x="489" y="689"/>
                  <a:pt x="490" y="691"/>
                </a:cubicBezTo>
                <a:cubicBezTo>
                  <a:pt x="486" y="694"/>
                  <a:pt x="482" y="697"/>
                  <a:pt x="479" y="701"/>
                </a:cubicBezTo>
                <a:close/>
                <a:moveTo>
                  <a:pt x="489" y="711"/>
                </a:moveTo>
                <a:cubicBezTo>
                  <a:pt x="489" y="711"/>
                  <a:pt x="489" y="711"/>
                  <a:pt x="489" y="711"/>
                </a:cubicBezTo>
                <a:cubicBezTo>
                  <a:pt x="489" y="711"/>
                  <a:pt x="489" y="711"/>
                  <a:pt x="489" y="711"/>
                </a:cubicBezTo>
                <a:cubicBezTo>
                  <a:pt x="489" y="711"/>
                  <a:pt x="489" y="711"/>
                  <a:pt x="489" y="711"/>
                </a:cubicBezTo>
                <a:cubicBezTo>
                  <a:pt x="489" y="711"/>
                  <a:pt x="489" y="711"/>
                  <a:pt x="489" y="711"/>
                </a:cubicBezTo>
                <a:close/>
                <a:moveTo>
                  <a:pt x="539" y="719"/>
                </a:moveTo>
                <a:cubicBezTo>
                  <a:pt x="539" y="720"/>
                  <a:pt x="539" y="721"/>
                  <a:pt x="539" y="721"/>
                </a:cubicBezTo>
                <a:cubicBezTo>
                  <a:pt x="537" y="721"/>
                  <a:pt x="534" y="721"/>
                  <a:pt x="532" y="720"/>
                </a:cubicBezTo>
                <a:cubicBezTo>
                  <a:pt x="532" y="719"/>
                  <a:pt x="532" y="718"/>
                  <a:pt x="532" y="717"/>
                </a:cubicBezTo>
                <a:cubicBezTo>
                  <a:pt x="533" y="717"/>
                  <a:pt x="535" y="718"/>
                  <a:pt x="536" y="718"/>
                </a:cubicBezTo>
                <a:cubicBezTo>
                  <a:pt x="537" y="718"/>
                  <a:pt x="537" y="717"/>
                  <a:pt x="536" y="717"/>
                </a:cubicBezTo>
                <a:cubicBezTo>
                  <a:pt x="537" y="717"/>
                  <a:pt x="538" y="717"/>
                  <a:pt x="539" y="717"/>
                </a:cubicBezTo>
                <a:cubicBezTo>
                  <a:pt x="539" y="718"/>
                  <a:pt x="539" y="719"/>
                  <a:pt x="539" y="719"/>
                </a:cubicBezTo>
                <a:close/>
                <a:moveTo>
                  <a:pt x="569" y="737"/>
                </a:moveTo>
                <a:cubicBezTo>
                  <a:pt x="570" y="738"/>
                  <a:pt x="570" y="737"/>
                  <a:pt x="570" y="737"/>
                </a:cubicBezTo>
                <a:cubicBezTo>
                  <a:pt x="570" y="737"/>
                  <a:pt x="570" y="737"/>
                  <a:pt x="570" y="737"/>
                </a:cubicBezTo>
                <a:cubicBezTo>
                  <a:pt x="571" y="737"/>
                  <a:pt x="572" y="737"/>
                  <a:pt x="572" y="737"/>
                </a:cubicBezTo>
                <a:cubicBezTo>
                  <a:pt x="571" y="738"/>
                  <a:pt x="573" y="741"/>
                  <a:pt x="575" y="740"/>
                </a:cubicBezTo>
                <a:cubicBezTo>
                  <a:pt x="576" y="739"/>
                  <a:pt x="578" y="739"/>
                  <a:pt x="579" y="738"/>
                </a:cubicBezTo>
                <a:cubicBezTo>
                  <a:pt x="579" y="739"/>
                  <a:pt x="580" y="739"/>
                  <a:pt x="580" y="740"/>
                </a:cubicBezTo>
                <a:cubicBezTo>
                  <a:pt x="580" y="740"/>
                  <a:pt x="580" y="740"/>
                  <a:pt x="581" y="740"/>
                </a:cubicBezTo>
                <a:cubicBezTo>
                  <a:pt x="581" y="741"/>
                  <a:pt x="581" y="741"/>
                  <a:pt x="582" y="741"/>
                </a:cubicBezTo>
                <a:cubicBezTo>
                  <a:pt x="585" y="741"/>
                  <a:pt x="587" y="741"/>
                  <a:pt x="590" y="742"/>
                </a:cubicBezTo>
                <a:cubicBezTo>
                  <a:pt x="590" y="742"/>
                  <a:pt x="590" y="742"/>
                  <a:pt x="590" y="742"/>
                </a:cubicBezTo>
                <a:cubicBezTo>
                  <a:pt x="590" y="743"/>
                  <a:pt x="592" y="743"/>
                  <a:pt x="592" y="742"/>
                </a:cubicBezTo>
                <a:cubicBezTo>
                  <a:pt x="593" y="742"/>
                  <a:pt x="595" y="742"/>
                  <a:pt x="597" y="743"/>
                </a:cubicBezTo>
                <a:cubicBezTo>
                  <a:pt x="597" y="743"/>
                  <a:pt x="598" y="743"/>
                  <a:pt x="598" y="742"/>
                </a:cubicBezTo>
                <a:cubicBezTo>
                  <a:pt x="603" y="742"/>
                  <a:pt x="608" y="743"/>
                  <a:pt x="613" y="743"/>
                </a:cubicBezTo>
                <a:cubicBezTo>
                  <a:pt x="613" y="744"/>
                  <a:pt x="613" y="746"/>
                  <a:pt x="615" y="746"/>
                </a:cubicBezTo>
                <a:cubicBezTo>
                  <a:pt x="624" y="746"/>
                  <a:pt x="634" y="746"/>
                  <a:pt x="643" y="746"/>
                </a:cubicBezTo>
                <a:cubicBezTo>
                  <a:pt x="627" y="746"/>
                  <a:pt x="610" y="747"/>
                  <a:pt x="594" y="748"/>
                </a:cubicBezTo>
                <a:cubicBezTo>
                  <a:pt x="594" y="747"/>
                  <a:pt x="594" y="747"/>
                  <a:pt x="593" y="747"/>
                </a:cubicBezTo>
                <a:cubicBezTo>
                  <a:pt x="592" y="747"/>
                  <a:pt x="590" y="746"/>
                  <a:pt x="589" y="746"/>
                </a:cubicBezTo>
                <a:cubicBezTo>
                  <a:pt x="589" y="745"/>
                  <a:pt x="589" y="745"/>
                  <a:pt x="588" y="745"/>
                </a:cubicBezTo>
                <a:cubicBezTo>
                  <a:pt x="575" y="742"/>
                  <a:pt x="562" y="740"/>
                  <a:pt x="549" y="739"/>
                </a:cubicBezTo>
                <a:cubicBezTo>
                  <a:pt x="549" y="738"/>
                  <a:pt x="548" y="738"/>
                  <a:pt x="548" y="737"/>
                </a:cubicBezTo>
                <a:cubicBezTo>
                  <a:pt x="550" y="737"/>
                  <a:pt x="552" y="737"/>
                  <a:pt x="555" y="737"/>
                </a:cubicBezTo>
                <a:cubicBezTo>
                  <a:pt x="556" y="737"/>
                  <a:pt x="557" y="737"/>
                  <a:pt x="558" y="737"/>
                </a:cubicBezTo>
                <a:cubicBezTo>
                  <a:pt x="558" y="738"/>
                  <a:pt x="558" y="739"/>
                  <a:pt x="559" y="740"/>
                </a:cubicBezTo>
                <a:cubicBezTo>
                  <a:pt x="559" y="741"/>
                  <a:pt x="560" y="740"/>
                  <a:pt x="560" y="740"/>
                </a:cubicBezTo>
                <a:cubicBezTo>
                  <a:pt x="559" y="739"/>
                  <a:pt x="559" y="738"/>
                  <a:pt x="559" y="737"/>
                </a:cubicBezTo>
                <a:cubicBezTo>
                  <a:pt x="562" y="737"/>
                  <a:pt x="566" y="736"/>
                  <a:pt x="569" y="737"/>
                </a:cubicBezTo>
                <a:cubicBezTo>
                  <a:pt x="569" y="737"/>
                  <a:pt x="569" y="737"/>
                  <a:pt x="569" y="737"/>
                </a:cubicBezTo>
                <a:close/>
                <a:moveTo>
                  <a:pt x="442" y="709"/>
                </a:moveTo>
                <a:cubicBezTo>
                  <a:pt x="446" y="709"/>
                  <a:pt x="449" y="709"/>
                  <a:pt x="453" y="709"/>
                </a:cubicBezTo>
                <a:cubicBezTo>
                  <a:pt x="452" y="712"/>
                  <a:pt x="452" y="715"/>
                  <a:pt x="452" y="718"/>
                </a:cubicBezTo>
                <a:cubicBezTo>
                  <a:pt x="449" y="718"/>
                  <a:pt x="446" y="718"/>
                  <a:pt x="443" y="718"/>
                </a:cubicBezTo>
                <a:cubicBezTo>
                  <a:pt x="443" y="715"/>
                  <a:pt x="442" y="712"/>
                  <a:pt x="442" y="709"/>
                </a:cubicBezTo>
                <a:close/>
                <a:moveTo>
                  <a:pt x="454" y="700"/>
                </a:moveTo>
                <a:cubicBezTo>
                  <a:pt x="458" y="698"/>
                  <a:pt x="464" y="691"/>
                  <a:pt x="465" y="691"/>
                </a:cubicBezTo>
                <a:cubicBezTo>
                  <a:pt x="470" y="688"/>
                  <a:pt x="474" y="684"/>
                  <a:pt x="478" y="681"/>
                </a:cubicBezTo>
                <a:cubicBezTo>
                  <a:pt x="479" y="680"/>
                  <a:pt x="480" y="679"/>
                  <a:pt x="482" y="679"/>
                </a:cubicBezTo>
                <a:cubicBezTo>
                  <a:pt x="483" y="681"/>
                  <a:pt x="484" y="683"/>
                  <a:pt x="486" y="686"/>
                </a:cubicBezTo>
                <a:cubicBezTo>
                  <a:pt x="479" y="690"/>
                  <a:pt x="473" y="695"/>
                  <a:pt x="466" y="700"/>
                </a:cubicBezTo>
                <a:cubicBezTo>
                  <a:pt x="466" y="699"/>
                  <a:pt x="466" y="699"/>
                  <a:pt x="465" y="699"/>
                </a:cubicBezTo>
                <a:cubicBezTo>
                  <a:pt x="465" y="700"/>
                  <a:pt x="465" y="700"/>
                  <a:pt x="464" y="701"/>
                </a:cubicBezTo>
                <a:cubicBezTo>
                  <a:pt x="464" y="699"/>
                  <a:pt x="464" y="698"/>
                  <a:pt x="464" y="697"/>
                </a:cubicBezTo>
                <a:cubicBezTo>
                  <a:pt x="463" y="696"/>
                  <a:pt x="463" y="696"/>
                  <a:pt x="463" y="697"/>
                </a:cubicBezTo>
                <a:cubicBezTo>
                  <a:pt x="462" y="697"/>
                  <a:pt x="463" y="698"/>
                  <a:pt x="463" y="699"/>
                </a:cubicBezTo>
                <a:cubicBezTo>
                  <a:pt x="463" y="699"/>
                  <a:pt x="463" y="699"/>
                  <a:pt x="463" y="699"/>
                </a:cubicBezTo>
                <a:cubicBezTo>
                  <a:pt x="463" y="699"/>
                  <a:pt x="463" y="699"/>
                  <a:pt x="463" y="700"/>
                </a:cubicBezTo>
                <a:cubicBezTo>
                  <a:pt x="463" y="700"/>
                  <a:pt x="463" y="701"/>
                  <a:pt x="463" y="702"/>
                </a:cubicBezTo>
                <a:cubicBezTo>
                  <a:pt x="462" y="702"/>
                  <a:pt x="461" y="703"/>
                  <a:pt x="460" y="703"/>
                </a:cubicBezTo>
                <a:cubicBezTo>
                  <a:pt x="460" y="704"/>
                  <a:pt x="460" y="705"/>
                  <a:pt x="461" y="704"/>
                </a:cubicBezTo>
                <a:cubicBezTo>
                  <a:pt x="462" y="704"/>
                  <a:pt x="462" y="703"/>
                  <a:pt x="463" y="703"/>
                </a:cubicBezTo>
                <a:cubicBezTo>
                  <a:pt x="463" y="705"/>
                  <a:pt x="463" y="707"/>
                  <a:pt x="463" y="709"/>
                </a:cubicBezTo>
                <a:cubicBezTo>
                  <a:pt x="460" y="709"/>
                  <a:pt x="457" y="708"/>
                  <a:pt x="454" y="708"/>
                </a:cubicBezTo>
                <a:cubicBezTo>
                  <a:pt x="454" y="706"/>
                  <a:pt x="454" y="705"/>
                  <a:pt x="454" y="703"/>
                </a:cubicBezTo>
                <a:cubicBezTo>
                  <a:pt x="454" y="702"/>
                  <a:pt x="454" y="701"/>
                  <a:pt x="454" y="700"/>
                </a:cubicBezTo>
                <a:close/>
                <a:moveTo>
                  <a:pt x="503" y="650"/>
                </a:moveTo>
                <a:cubicBezTo>
                  <a:pt x="503" y="650"/>
                  <a:pt x="503" y="650"/>
                  <a:pt x="503" y="650"/>
                </a:cubicBezTo>
                <a:cubicBezTo>
                  <a:pt x="503" y="650"/>
                  <a:pt x="503" y="650"/>
                  <a:pt x="503" y="650"/>
                </a:cubicBezTo>
                <a:cubicBezTo>
                  <a:pt x="503" y="651"/>
                  <a:pt x="502" y="651"/>
                  <a:pt x="501" y="651"/>
                </a:cubicBezTo>
                <a:cubicBezTo>
                  <a:pt x="501" y="651"/>
                  <a:pt x="501" y="650"/>
                  <a:pt x="501" y="650"/>
                </a:cubicBezTo>
                <a:cubicBezTo>
                  <a:pt x="502" y="649"/>
                  <a:pt x="503" y="649"/>
                  <a:pt x="504" y="648"/>
                </a:cubicBezTo>
                <a:cubicBezTo>
                  <a:pt x="504" y="648"/>
                  <a:pt x="504" y="649"/>
                  <a:pt x="503" y="649"/>
                </a:cubicBezTo>
                <a:cubicBezTo>
                  <a:pt x="503" y="649"/>
                  <a:pt x="503" y="649"/>
                  <a:pt x="503" y="649"/>
                </a:cubicBezTo>
                <a:cubicBezTo>
                  <a:pt x="503" y="648"/>
                  <a:pt x="502" y="649"/>
                  <a:pt x="503" y="650"/>
                </a:cubicBezTo>
                <a:close/>
                <a:moveTo>
                  <a:pt x="507" y="650"/>
                </a:moveTo>
                <a:cubicBezTo>
                  <a:pt x="508" y="650"/>
                  <a:pt x="508" y="650"/>
                  <a:pt x="509" y="650"/>
                </a:cubicBezTo>
                <a:cubicBezTo>
                  <a:pt x="509" y="650"/>
                  <a:pt x="509" y="650"/>
                  <a:pt x="509" y="650"/>
                </a:cubicBezTo>
                <a:cubicBezTo>
                  <a:pt x="508" y="651"/>
                  <a:pt x="508" y="651"/>
                  <a:pt x="507" y="651"/>
                </a:cubicBezTo>
                <a:cubicBezTo>
                  <a:pt x="507" y="651"/>
                  <a:pt x="506" y="651"/>
                  <a:pt x="506" y="650"/>
                </a:cubicBezTo>
                <a:cubicBezTo>
                  <a:pt x="506" y="650"/>
                  <a:pt x="507" y="650"/>
                  <a:pt x="507" y="650"/>
                </a:cubicBezTo>
                <a:close/>
                <a:moveTo>
                  <a:pt x="516" y="648"/>
                </a:moveTo>
                <a:cubicBezTo>
                  <a:pt x="516" y="649"/>
                  <a:pt x="517" y="650"/>
                  <a:pt x="517" y="651"/>
                </a:cubicBezTo>
                <a:cubicBezTo>
                  <a:pt x="517" y="651"/>
                  <a:pt x="516" y="652"/>
                  <a:pt x="515" y="653"/>
                </a:cubicBezTo>
                <a:cubicBezTo>
                  <a:pt x="514" y="652"/>
                  <a:pt x="513" y="651"/>
                  <a:pt x="512" y="650"/>
                </a:cubicBezTo>
                <a:cubicBezTo>
                  <a:pt x="513" y="649"/>
                  <a:pt x="515" y="649"/>
                  <a:pt x="516" y="648"/>
                </a:cubicBezTo>
                <a:close/>
                <a:moveTo>
                  <a:pt x="518" y="658"/>
                </a:moveTo>
                <a:cubicBezTo>
                  <a:pt x="518" y="657"/>
                  <a:pt x="518" y="657"/>
                  <a:pt x="519" y="657"/>
                </a:cubicBezTo>
                <a:cubicBezTo>
                  <a:pt x="520" y="658"/>
                  <a:pt x="521" y="660"/>
                  <a:pt x="522" y="661"/>
                </a:cubicBezTo>
                <a:cubicBezTo>
                  <a:pt x="519" y="663"/>
                  <a:pt x="515" y="665"/>
                  <a:pt x="512" y="667"/>
                </a:cubicBezTo>
                <a:cubicBezTo>
                  <a:pt x="511" y="665"/>
                  <a:pt x="509" y="662"/>
                  <a:pt x="508" y="660"/>
                </a:cubicBezTo>
                <a:cubicBezTo>
                  <a:pt x="509" y="659"/>
                  <a:pt x="510" y="658"/>
                  <a:pt x="512" y="657"/>
                </a:cubicBezTo>
                <a:cubicBezTo>
                  <a:pt x="513" y="659"/>
                  <a:pt x="514" y="660"/>
                  <a:pt x="515" y="661"/>
                </a:cubicBezTo>
                <a:cubicBezTo>
                  <a:pt x="515" y="662"/>
                  <a:pt x="516" y="661"/>
                  <a:pt x="515" y="661"/>
                </a:cubicBezTo>
                <a:cubicBezTo>
                  <a:pt x="515" y="659"/>
                  <a:pt x="514" y="658"/>
                  <a:pt x="513" y="657"/>
                </a:cubicBezTo>
                <a:cubicBezTo>
                  <a:pt x="514" y="656"/>
                  <a:pt x="514" y="656"/>
                  <a:pt x="515" y="655"/>
                </a:cubicBezTo>
                <a:cubicBezTo>
                  <a:pt x="516" y="655"/>
                  <a:pt x="516" y="655"/>
                  <a:pt x="516" y="655"/>
                </a:cubicBezTo>
                <a:cubicBezTo>
                  <a:pt x="517" y="655"/>
                  <a:pt x="517" y="656"/>
                  <a:pt x="518" y="656"/>
                </a:cubicBezTo>
                <a:cubicBezTo>
                  <a:pt x="518" y="657"/>
                  <a:pt x="518" y="657"/>
                  <a:pt x="517" y="657"/>
                </a:cubicBezTo>
                <a:cubicBezTo>
                  <a:pt x="517" y="657"/>
                  <a:pt x="517" y="658"/>
                  <a:pt x="518" y="658"/>
                </a:cubicBezTo>
                <a:close/>
                <a:moveTo>
                  <a:pt x="527" y="668"/>
                </a:moveTo>
                <a:cubicBezTo>
                  <a:pt x="527" y="669"/>
                  <a:pt x="526" y="670"/>
                  <a:pt x="524" y="671"/>
                </a:cubicBezTo>
                <a:cubicBezTo>
                  <a:pt x="524" y="672"/>
                  <a:pt x="524" y="673"/>
                  <a:pt x="525" y="672"/>
                </a:cubicBezTo>
                <a:cubicBezTo>
                  <a:pt x="526" y="671"/>
                  <a:pt x="527" y="670"/>
                  <a:pt x="527" y="669"/>
                </a:cubicBezTo>
                <a:cubicBezTo>
                  <a:pt x="528" y="670"/>
                  <a:pt x="529" y="671"/>
                  <a:pt x="529" y="672"/>
                </a:cubicBezTo>
                <a:cubicBezTo>
                  <a:pt x="527" y="674"/>
                  <a:pt x="524" y="675"/>
                  <a:pt x="522" y="677"/>
                </a:cubicBezTo>
                <a:cubicBezTo>
                  <a:pt x="520" y="676"/>
                  <a:pt x="519" y="674"/>
                  <a:pt x="517" y="672"/>
                </a:cubicBezTo>
                <a:cubicBezTo>
                  <a:pt x="517" y="672"/>
                  <a:pt x="517" y="672"/>
                  <a:pt x="518" y="672"/>
                </a:cubicBezTo>
                <a:cubicBezTo>
                  <a:pt x="520" y="670"/>
                  <a:pt x="525" y="667"/>
                  <a:pt x="526" y="668"/>
                </a:cubicBezTo>
                <a:cubicBezTo>
                  <a:pt x="527" y="668"/>
                  <a:pt x="527" y="668"/>
                  <a:pt x="527" y="668"/>
                </a:cubicBezTo>
                <a:close/>
                <a:moveTo>
                  <a:pt x="498" y="678"/>
                </a:moveTo>
                <a:cubicBezTo>
                  <a:pt x="499" y="679"/>
                  <a:pt x="500" y="680"/>
                  <a:pt x="501" y="681"/>
                </a:cubicBezTo>
                <a:cubicBezTo>
                  <a:pt x="500" y="682"/>
                  <a:pt x="499" y="683"/>
                  <a:pt x="498" y="684"/>
                </a:cubicBezTo>
                <a:cubicBezTo>
                  <a:pt x="497" y="683"/>
                  <a:pt x="496" y="681"/>
                  <a:pt x="495" y="680"/>
                </a:cubicBezTo>
                <a:cubicBezTo>
                  <a:pt x="496" y="680"/>
                  <a:pt x="497" y="679"/>
                  <a:pt x="498" y="678"/>
                </a:cubicBezTo>
                <a:cubicBezTo>
                  <a:pt x="498" y="678"/>
                  <a:pt x="498" y="678"/>
                  <a:pt x="498" y="678"/>
                </a:cubicBezTo>
                <a:close/>
                <a:moveTo>
                  <a:pt x="488" y="663"/>
                </a:moveTo>
                <a:cubicBezTo>
                  <a:pt x="492" y="660"/>
                  <a:pt x="496" y="658"/>
                  <a:pt x="501" y="656"/>
                </a:cubicBezTo>
                <a:cubicBezTo>
                  <a:pt x="501" y="658"/>
                  <a:pt x="502" y="660"/>
                  <a:pt x="503" y="661"/>
                </a:cubicBezTo>
                <a:cubicBezTo>
                  <a:pt x="502" y="663"/>
                  <a:pt x="500" y="664"/>
                  <a:pt x="499" y="665"/>
                </a:cubicBezTo>
                <a:cubicBezTo>
                  <a:pt x="497" y="663"/>
                  <a:pt x="496" y="661"/>
                  <a:pt x="495" y="660"/>
                </a:cubicBezTo>
                <a:cubicBezTo>
                  <a:pt x="495" y="659"/>
                  <a:pt x="494" y="660"/>
                  <a:pt x="495" y="660"/>
                </a:cubicBezTo>
                <a:cubicBezTo>
                  <a:pt x="496" y="662"/>
                  <a:pt x="497" y="664"/>
                  <a:pt x="498" y="665"/>
                </a:cubicBezTo>
                <a:cubicBezTo>
                  <a:pt x="496" y="667"/>
                  <a:pt x="493" y="668"/>
                  <a:pt x="491" y="670"/>
                </a:cubicBezTo>
                <a:cubicBezTo>
                  <a:pt x="489" y="667"/>
                  <a:pt x="488" y="665"/>
                  <a:pt x="488" y="663"/>
                </a:cubicBezTo>
                <a:close/>
                <a:moveTo>
                  <a:pt x="489" y="659"/>
                </a:moveTo>
                <a:cubicBezTo>
                  <a:pt x="491" y="658"/>
                  <a:pt x="493" y="657"/>
                  <a:pt x="495" y="656"/>
                </a:cubicBezTo>
                <a:cubicBezTo>
                  <a:pt x="497" y="655"/>
                  <a:pt x="499" y="654"/>
                  <a:pt x="500" y="653"/>
                </a:cubicBezTo>
                <a:cubicBezTo>
                  <a:pt x="500" y="654"/>
                  <a:pt x="500" y="654"/>
                  <a:pt x="501" y="655"/>
                </a:cubicBezTo>
                <a:cubicBezTo>
                  <a:pt x="496" y="657"/>
                  <a:pt x="492" y="659"/>
                  <a:pt x="488" y="662"/>
                </a:cubicBezTo>
                <a:cubicBezTo>
                  <a:pt x="488" y="661"/>
                  <a:pt x="488" y="661"/>
                  <a:pt x="489" y="660"/>
                </a:cubicBezTo>
                <a:cubicBezTo>
                  <a:pt x="489" y="660"/>
                  <a:pt x="489" y="660"/>
                  <a:pt x="489" y="659"/>
                </a:cubicBezTo>
                <a:close/>
                <a:moveTo>
                  <a:pt x="503" y="652"/>
                </a:moveTo>
                <a:cubicBezTo>
                  <a:pt x="503" y="652"/>
                  <a:pt x="503" y="652"/>
                  <a:pt x="504" y="653"/>
                </a:cubicBezTo>
                <a:cubicBezTo>
                  <a:pt x="503" y="653"/>
                  <a:pt x="502" y="654"/>
                  <a:pt x="501" y="654"/>
                </a:cubicBezTo>
                <a:cubicBezTo>
                  <a:pt x="501" y="654"/>
                  <a:pt x="501" y="653"/>
                  <a:pt x="501" y="653"/>
                </a:cubicBezTo>
                <a:cubicBezTo>
                  <a:pt x="502" y="652"/>
                  <a:pt x="503" y="652"/>
                  <a:pt x="503" y="652"/>
                </a:cubicBezTo>
                <a:close/>
                <a:moveTo>
                  <a:pt x="511" y="651"/>
                </a:moveTo>
                <a:cubicBezTo>
                  <a:pt x="512" y="651"/>
                  <a:pt x="513" y="652"/>
                  <a:pt x="514" y="653"/>
                </a:cubicBezTo>
                <a:cubicBezTo>
                  <a:pt x="513" y="654"/>
                  <a:pt x="512" y="655"/>
                  <a:pt x="511" y="655"/>
                </a:cubicBezTo>
                <a:cubicBezTo>
                  <a:pt x="510" y="654"/>
                  <a:pt x="509" y="653"/>
                  <a:pt x="508" y="653"/>
                </a:cubicBezTo>
                <a:cubicBezTo>
                  <a:pt x="509" y="652"/>
                  <a:pt x="509" y="652"/>
                  <a:pt x="509" y="651"/>
                </a:cubicBezTo>
                <a:cubicBezTo>
                  <a:pt x="510" y="651"/>
                  <a:pt x="510" y="651"/>
                  <a:pt x="511" y="651"/>
                </a:cubicBezTo>
                <a:close/>
                <a:moveTo>
                  <a:pt x="516" y="653"/>
                </a:moveTo>
                <a:cubicBezTo>
                  <a:pt x="516" y="653"/>
                  <a:pt x="517" y="652"/>
                  <a:pt x="518" y="651"/>
                </a:cubicBezTo>
                <a:cubicBezTo>
                  <a:pt x="518" y="652"/>
                  <a:pt x="518" y="652"/>
                  <a:pt x="519" y="653"/>
                </a:cubicBezTo>
                <a:cubicBezTo>
                  <a:pt x="518" y="653"/>
                  <a:pt x="517" y="653"/>
                  <a:pt x="516" y="654"/>
                </a:cubicBezTo>
                <a:cubicBezTo>
                  <a:pt x="516" y="654"/>
                  <a:pt x="516" y="653"/>
                  <a:pt x="516" y="653"/>
                </a:cubicBezTo>
                <a:close/>
                <a:moveTo>
                  <a:pt x="516" y="654"/>
                </a:moveTo>
                <a:cubicBezTo>
                  <a:pt x="514" y="655"/>
                  <a:pt x="513" y="655"/>
                  <a:pt x="512" y="656"/>
                </a:cubicBezTo>
                <a:cubicBezTo>
                  <a:pt x="512" y="656"/>
                  <a:pt x="512" y="656"/>
                  <a:pt x="512" y="656"/>
                </a:cubicBezTo>
                <a:cubicBezTo>
                  <a:pt x="513" y="655"/>
                  <a:pt x="514" y="654"/>
                  <a:pt x="515" y="654"/>
                </a:cubicBezTo>
                <a:cubicBezTo>
                  <a:pt x="515" y="654"/>
                  <a:pt x="515" y="654"/>
                  <a:pt x="516" y="654"/>
                </a:cubicBezTo>
                <a:close/>
                <a:moveTo>
                  <a:pt x="507" y="653"/>
                </a:moveTo>
                <a:cubicBezTo>
                  <a:pt x="507" y="653"/>
                  <a:pt x="507" y="653"/>
                  <a:pt x="507" y="653"/>
                </a:cubicBezTo>
                <a:cubicBezTo>
                  <a:pt x="506" y="653"/>
                  <a:pt x="507" y="654"/>
                  <a:pt x="507" y="654"/>
                </a:cubicBezTo>
                <a:cubicBezTo>
                  <a:pt x="507" y="653"/>
                  <a:pt x="508" y="653"/>
                  <a:pt x="508" y="653"/>
                </a:cubicBezTo>
                <a:cubicBezTo>
                  <a:pt x="509" y="654"/>
                  <a:pt x="510" y="655"/>
                  <a:pt x="511" y="656"/>
                </a:cubicBezTo>
                <a:cubicBezTo>
                  <a:pt x="510" y="656"/>
                  <a:pt x="510" y="656"/>
                  <a:pt x="509" y="657"/>
                </a:cubicBezTo>
                <a:cubicBezTo>
                  <a:pt x="509" y="657"/>
                  <a:pt x="509" y="657"/>
                  <a:pt x="509" y="658"/>
                </a:cubicBezTo>
                <a:cubicBezTo>
                  <a:pt x="509" y="658"/>
                  <a:pt x="508" y="659"/>
                  <a:pt x="507" y="659"/>
                </a:cubicBezTo>
                <a:cubicBezTo>
                  <a:pt x="506" y="657"/>
                  <a:pt x="505" y="655"/>
                  <a:pt x="505" y="654"/>
                </a:cubicBezTo>
                <a:cubicBezTo>
                  <a:pt x="505" y="653"/>
                  <a:pt x="506" y="653"/>
                  <a:pt x="507" y="653"/>
                </a:cubicBezTo>
                <a:cubicBezTo>
                  <a:pt x="507" y="653"/>
                  <a:pt x="507" y="653"/>
                  <a:pt x="507" y="653"/>
                </a:cubicBezTo>
                <a:close/>
                <a:moveTo>
                  <a:pt x="506" y="659"/>
                </a:moveTo>
                <a:cubicBezTo>
                  <a:pt x="506" y="660"/>
                  <a:pt x="505" y="660"/>
                  <a:pt x="504" y="661"/>
                </a:cubicBezTo>
                <a:cubicBezTo>
                  <a:pt x="503" y="659"/>
                  <a:pt x="502" y="657"/>
                  <a:pt x="502" y="655"/>
                </a:cubicBezTo>
                <a:cubicBezTo>
                  <a:pt x="502" y="655"/>
                  <a:pt x="503" y="654"/>
                  <a:pt x="504" y="654"/>
                </a:cubicBezTo>
                <a:cubicBezTo>
                  <a:pt x="504" y="656"/>
                  <a:pt x="505" y="658"/>
                  <a:pt x="506" y="659"/>
                </a:cubicBezTo>
                <a:close/>
                <a:moveTo>
                  <a:pt x="504" y="662"/>
                </a:moveTo>
                <a:cubicBezTo>
                  <a:pt x="505" y="665"/>
                  <a:pt x="507" y="667"/>
                  <a:pt x="509" y="669"/>
                </a:cubicBezTo>
                <a:cubicBezTo>
                  <a:pt x="507" y="670"/>
                  <a:pt x="506" y="671"/>
                  <a:pt x="504" y="672"/>
                </a:cubicBezTo>
                <a:cubicBezTo>
                  <a:pt x="502" y="670"/>
                  <a:pt x="501" y="668"/>
                  <a:pt x="499" y="666"/>
                </a:cubicBezTo>
                <a:cubicBezTo>
                  <a:pt x="501" y="665"/>
                  <a:pt x="502" y="664"/>
                  <a:pt x="504" y="662"/>
                </a:cubicBezTo>
                <a:cubicBezTo>
                  <a:pt x="504" y="662"/>
                  <a:pt x="504" y="662"/>
                  <a:pt x="504" y="662"/>
                </a:cubicBezTo>
                <a:close/>
                <a:moveTo>
                  <a:pt x="505" y="662"/>
                </a:moveTo>
                <a:cubicBezTo>
                  <a:pt x="505" y="661"/>
                  <a:pt x="506" y="661"/>
                  <a:pt x="507" y="660"/>
                </a:cubicBezTo>
                <a:cubicBezTo>
                  <a:pt x="509" y="663"/>
                  <a:pt x="510" y="665"/>
                  <a:pt x="512" y="667"/>
                </a:cubicBezTo>
                <a:cubicBezTo>
                  <a:pt x="511" y="668"/>
                  <a:pt x="510" y="668"/>
                  <a:pt x="509" y="669"/>
                </a:cubicBezTo>
                <a:cubicBezTo>
                  <a:pt x="508" y="667"/>
                  <a:pt x="506" y="664"/>
                  <a:pt x="505" y="662"/>
                </a:cubicBezTo>
                <a:close/>
                <a:moveTo>
                  <a:pt x="498" y="666"/>
                </a:moveTo>
                <a:cubicBezTo>
                  <a:pt x="500" y="669"/>
                  <a:pt x="502" y="671"/>
                  <a:pt x="503" y="673"/>
                </a:cubicBezTo>
                <a:cubicBezTo>
                  <a:pt x="501" y="674"/>
                  <a:pt x="499" y="676"/>
                  <a:pt x="498" y="677"/>
                </a:cubicBezTo>
                <a:cubicBezTo>
                  <a:pt x="496" y="675"/>
                  <a:pt x="494" y="673"/>
                  <a:pt x="492" y="671"/>
                </a:cubicBezTo>
                <a:cubicBezTo>
                  <a:pt x="494" y="669"/>
                  <a:pt x="496" y="668"/>
                  <a:pt x="498" y="666"/>
                </a:cubicBezTo>
                <a:close/>
                <a:moveTo>
                  <a:pt x="498" y="678"/>
                </a:moveTo>
                <a:cubicBezTo>
                  <a:pt x="500" y="676"/>
                  <a:pt x="502" y="675"/>
                  <a:pt x="504" y="674"/>
                </a:cubicBezTo>
                <a:cubicBezTo>
                  <a:pt x="505" y="675"/>
                  <a:pt x="506" y="676"/>
                  <a:pt x="507" y="678"/>
                </a:cubicBezTo>
                <a:cubicBezTo>
                  <a:pt x="505" y="679"/>
                  <a:pt x="503" y="680"/>
                  <a:pt x="502" y="681"/>
                </a:cubicBezTo>
                <a:cubicBezTo>
                  <a:pt x="501" y="680"/>
                  <a:pt x="500" y="679"/>
                  <a:pt x="498" y="678"/>
                </a:cubicBezTo>
                <a:close/>
                <a:moveTo>
                  <a:pt x="505" y="673"/>
                </a:moveTo>
                <a:cubicBezTo>
                  <a:pt x="506" y="672"/>
                  <a:pt x="508" y="671"/>
                  <a:pt x="509" y="670"/>
                </a:cubicBezTo>
                <a:cubicBezTo>
                  <a:pt x="510" y="671"/>
                  <a:pt x="510" y="671"/>
                  <a:pt x="510" y="672"/>
                </a:cubicBezTo>
                <a:cubicBezTo>
                  <a:pt x="511" y="672"/>
                  <a:pt x="512" y="673"/>
                  <a:pt x="512" y="674"/>
                </a:cubicBezTo>
                <a:cubicBezTo>
                  <a:pt x="511" y="675"/>
                  <a:pt x="509" y="676"/>
                  <a:pt x="508" y="677"/>
                </a:cubicBezTo>
                <a:cubicBezTo>
                  <a:pt x="507" y="676"/>
                  <a:pt x="506" y="674"/>
                  <a:pt x="505" y="673"/>
                </a:cubicBezTo>
                <a:close/>
                <a:moveTo>
                  <a:pt x="510" y="670"/>
                </a:moveTo>
                <a:cubicBezTo>
                  <a:pt x="511" y="669"/>
                  <a:pt x="512" y="668"/>
                  <a:pt x="513" y="668"/>
                </a:cubicBezTo>
                <a:cubicBezTo>
                  <a:pt x="514" y="669"/>
                  <a:pt x="514" y="670"/>
                  <a:pt x="515" y="671"/>
                </a:cubicBezTo>
                <a:cubicBezTo>
                  <a:pt x="515" y="671"/>
                  <a:pt x="516" y="671"/>
                  <a:pt x="516" y="672"/>
                </a:cubicBezTo>
                <a:cubicBezTo>
                  <a:pt x="515" y="672"/>
                  <a:pt x="514" y="673"/>
                  <a:pt x="513" y="674"/>
                </a:cubicBezTo>
                <a:cubicBezTo>
                  <a:pt x="512" y="672"/>
                  <a:pt x="511" y="671"/>
                  <a:pt x="510" y="670"/>
                </a:cubicBezTo>
                <a:close/>
                <a:moveTo>
                  <a:pt x="517" y="673"/>
                </a:moveTo>
                <a:cubicBezTo>
                  <a:pt x="518" y="674"/>
                  <a:pt x="519" y="676"/>
                  <a:pt x="521" y="678"/>
                </a:cubicBezTo>
                <a:cubicBezTo>
                  <a:pt x="520" y="678"/>
                  <a:pt x="519" y="679"/>
                  <a:pt x="518" y="680"/>
                </a:cubicBezTo>
                <a:cubicBezTo>
                  <a:pt x="517" y="679"/>
                  <a:pt x="517" y="678"/>
                  <a:pt x="516" y="677"/>
                </a:cubicBezTo>
                <a:cubicBezTo>
                  <a:pt x="515" y="676"/>
                  <a:pt x="514" y="675"/>
                  <a:pt x="514" y="674"/>
                </a:cubicBezTo>
                <a:cubicBezTo>
                  <a:pt x="515" y="674"/>
                  <a:pt x="516" y="673"/>
                  <a:pt x="517" y="673"/>
                </a:cubicBezTo>
                <a:close/>
                <a:moveTo>
                  <a:pt x="516" y="671"/>
                </a:moveTo>
                <a:cubicBezTo>
                  <a:pt x="515" y="670"/>
                  <a:pt x="514" y="669"/>
                  <a:pt x="513" y="668"/>
                </a:cubicBezTo>
                <a:cubicBezTo>
                  <a:pt x="515" y="666"/>
                  <a:pt x="516" y="665"/>
                  <a:pt x="518" y="664"/>
                </a:cubicBezTo>
                <a:cubicBezTo>
                  <a:pt x="519" y="664"/>
                  <a:pt x="521" y="663"/>
                  <a:pt x="522" y="662"/>
                </a:cubicBezTo>
                <a:cubicBezTo>
                  <a:pt x="523" y="663"/>
                  <a:pt x="525" y="665"/>
                  <a:pt x="526" y="667"/>
                </a:cubicBezTo>
                <a:cubicBezTo>
                  <a:pt x="523" y="668"/>
                  <a:pt x="519" y="670"/>
                  <a:pt x="516" y="671"/>
                </a:cubicBezTo>
                <a:close/>
                <a:moveTo>
                  <a:pt x="517" y="654"/>
                </a:moveTo>
                <a:cubicBezTo>
                  <a:pt x="518" y="654"/>
                  <a:pt x="518" y="654"/>
                  <a:pt x="519" y="653"/>
                </a:cubicBezTo>
                <a:cubicBezTo>
                  <a:pt x="519" y="654"/>
                  <a:pt x="520" y="654"/>
                  <a:pt x="520" y="655"/>
                </a:cubicBezTo>
                <a:cubicBezTo>
                  <a:pt x="520" y="655"/>
                  <a:pt x="520" y="655"/>
                  <a:pt x="520" y="655"/>
                </a:cubicBezTo>
                <a:cubicBezTo>
                  <a:pt x="519" y="655"/>
                  <a:pt x="519" y="656"/>
                  <a:pt x="518" y="656"/>
                </a:cubicBezTo>
                <a:cubicBezTo>
                  <a:pt x="518" y="655"/>
                  <a:pt x="517" y="655"/>
                  <a:pt x="517" y="654"/>
                </a:cubicBezTo>
                <a:close/>
                <a:moveTo>
                  <a:pt x="510" y="649"/>
                </a:moveTo>
                <a:cubicBezTo>
                  <a:pt x="509" y="649"/>
                  <a:pt x="509" y="649"/>
                  <a:pt x="509" y="649"/>
                </a:cubicBezTo>
                <a:cubicBezTo>
                  <a:pt x="509" y="649"/>
                  <a:pt x="510" y="648"/>
                  <a:pt x="510" y="648"/>
                </a:cubicBezTo>
                <a:cubicBezTo>
                  <a:pt x="510" y="648"/>
                  <a:pt x="510" y="649"/>
                  <a:pt x="510" y="649"/>
                </a:cubicBezTo>
                <a:close/>
                <a:moveTo>
                  <a:pt x="506" y="652"/>
                </a:moveTo>
                <a:cubicBezTo>
                  <a:pt x="505" y="652"/>
                  <a:pt x="505" y="652"/>
                  <a:pt x="504" y="653"/>
                </a:cubicBezTo>
                <a:cubicBezTo>
                  <a:pt x="504" y="652"/>
                  <a:pt x="504" y="652"/>
                  <a:pt x="504" y="651"/>
                </a:cubicBezTo>
                <a:cubicBezTo>
                  <a:pt x="504" y="651"/>
                  <a:pt x="504" y="651"/>
                  <a:pt x="505" y="651"/>
                </a:cubicBezTo>
                <a:cubicBezTo>
                  <a:pt x="505" y="651"/>
                  <a:pt x="505" y="652"/>
                  <a:pt x="506" y="652"/>
                </a:cubicBezTo>
                <a:close/>
                <a:moveTo>
                  <a:pt x="500" y="652"/>
                </a:moveTo>
                <a:cubicBezTo>
                  <a:pt x="496" y="654"/>
                  <a:pt x="493" y="656"/>
                  <a:pt x="489" y="658"/>
                </a:cubicBezTo>
                <a:cubicBezTo>
                  <a:pt x="493" y="655"/>
                  <a:pt x="496" y="653"/>
                  <a:pt x="500" y="650"/>
                </a:cubicBezTo>
                <a:cubicBezTo>
                  <a:pt x="500" y="651"/>
                  <a:pt x="500" y="651"/>
                  <a:pt x="500" y="652"/>
                </a:cubicBezTo>
                <a:close/>
                <a:moveTo>
                  <a:pt x="482" y="664"/>
                </a:moveTo>
                <a:cubicBezTo>
                  <a:pt x="482" y="664"/>
                  <a:pt x="482" y="664"/>
                  <a:pt x="482" y="665"/>
                </a:cubicBezTo>
                <a:cubicBezTo>
                  <a:pt x="481" y="666"/>
                  <a:pt x="480" y="667"/>
                  <a:pt x="478" y="668"/>
                </a:cubicBezTo>
                <a:cubicBezTo>
                  <a:pt x="479" y="667"/>
                  <a:pt x="479" y="666"/>
                  <a:pt x="480" y="665"/>
                </a:cubicBezTo>
                <a:cubicBezTo>
                  <a:pt x="480" y="664"/>
                  <a:pt x="481" y="664"/>
                  <a:pt x="482" y="664"/>
                </a:cubicBezTo>
                <a:close/>
                <a:moveTo>
                  <a:pt x="483" y="663"/>
                </a:moveTo>
                <a:cubicBezTo>
                  <a:pt x="484" y="662"/>
                  <a:pt x="486" y="661"/>
                  <a:pt x="488" y="660"/>
                </a:cubicBezTo>
                <a:cubicBezTo>
                  <a:pt x="487" y="661"/>
                  <a:pt x="487" y="661"/>
                  <a:pt x="487" y="662"/>
                </a:cubicBezTo>
                <a:cubicBezTo>
                  <a:pt x="486" y="663"/>
                  <a:pt x="484" y="664"/>
                  <a:pt x="483" y="664"/>
                </a:cubicBezTo>
                <a:cubicBezTo>
                  <a:pt x="483" y="664"/>
                  <a:pt x="483" y="663"/>
                  <a:pt x="483" y="663"/>
                </a:cubicBezTo>
                <a:close/>
                <a:moveTo>
                  <a:pt x="487" y="664"/>
                </a:moveTo>
                <a:cubicBezTo>
                  <a:pt x="487" y="663"/>
                  <a:pt x="487" y="663"/>
                  <a:pt x="487" y="663"/>
                </a:cubicBezTo>
                <a:cubicBezTo>
                  <a:pt x="487" y="666"/>
                  <a:pt x="489" y="668"/>
                  <a:pt x="491" y="670"/>
                </a:cubicBezTo>
                <a:cubicBezTo>
                  <a:pt x="490" y="671"/>
                  <a:pt x="489" y="672"/>
                  <a:pt x="488" y="673"/>
                </a:cubicBezTo>
                <a:cubicBezTo>
                  <a:pt x="486" y="670"/>
                  <a:pt x="485" y="668"/>
                  <a:pt x="483" y="665"/>
                </a:cubicBezTo>
                <a:cubicBezTo>
                  <a:pt x="485" y="665"/>
                  <a:pt x="486" y="664"/>
                  <a:pt x="487" y="664"/>
                </a:cubicBezTo>
                <a:close/>
                <a:moveTo>
                  <a:pt x="491" y="671"/>
                </a:moveTo>
                <a:cubicBezTo>
                  <a:pt x="493" y="673"/>
                  <a:pt x="495" y="675"/>
                  <a:pt x="497" y="677"/>
                </a:cubicBezTo>
                <a:cubicBezTo>
                  <a:pt x="496" y="678"/>
                  <a:pt x="495" y="679"/>
                  <a:pt x="494" y="680"/>
                </a:cubicBezTo>
                <a:cubicBezTo>
                  <a:pt x="492" y="678"/>
                  <a:pt x="490" y="676"/>
                  <a:pt x="488" y="673"/>
                </a:cubicBezTo>
                <a:cubicBezTo>
                  <a:pt x="489" y="673"/>
                  <a:pt x="490" y="672"/>
                  <a:pt x="491" y="671"/>
                </a:cubicBezTo>
                <a:close/>
                <a:moveTo>
                  <a:pt x="493" y="680"/>
                </a:moveTo>
                <a:cubicBezTo>
                  <a:pt x="491" y="682"/>
                  <a:pt x="489" y="683"/>
                  <a:pt x="487" y="685"/>
                </a:cubicBezTo>
                <a:cubicBezTo>
                  <a:pt x="485" y="683"/>
                  <a:pt x="483" y="680"/>
                  <a:pt x="482" y="678"/>
                </a:cubicBezTo>
                <a:cubicBezTo>
                  <a:pt x="484" y="677"/>
                  <a:pt x="486" y="675"/>
                  <a:pt x="488" y="674"/>
                </a:cubicBezTo>
                <a:cubicBezTo>
                  <a:pt x="489" y="676"/>
                  <a:pt x="491" y="678"/>
                  <a:pt x="493" y="680"/>
                </a:cubicBezTo>
                <a:close/>
                <a:moveTo>
                  <a:pt x="454" y="719"/>
                </a:moveTo>
                <a:cubicBezTo>
                  <a:pt x="456" y="719"/>
                  <a:pt x="458" y="719"/>
                  <a:pt x="461" y="719"/>
                </a:cubicBezTo>
                <a:cubicBezTo>
                  <a:pt x="458" y="719"/>
                  <a:pt x="456" y="719"/>
                  <a:pt x="454" y="719"/>
                </a:cubicBezTo>
                <a:cubicBezTo>
                  <a:pt x="454" y="719"/>
                  <a:pt x="454" y="719"/>
                  <a:pt x="454" y="719"/>
                </a:cubicBezTo>
                <a:close/>
                <a:moveTo>
                  <a:pt x="452" y="719"/>
                </a:moveTo>
                <a:cubicBezTo>
                  <a:pt x="450" y="719"/>
                  <a:pt x="447" y="719"/>
                  <a:pt x="444" y="719"/>
                </a:cubicBezTo>
                <a:cubicBezTo>
                  <a:pt x="447" y="719"/>
                  <a:pt x="450" y="719"/>
                  <a:pt x="452" y="719"/>
                </a:cubicBezTo>
                <a:cubicBezTo>
                  <a:pt x="452" y="719"/>
                  <a:pt x="452" y="719"/>
                  <a:pt x="452" y="719"/>
                </a:cubicBezTo>
                <a:close/>
                <a:moveTo>
                  <a:pt x="454" y="709"/>
                </a:moveTo>
                <a:cubicBezTo>
                  <a:pt x="457" y="710"/>
                  <a:pt x="460" y="710"/>
                  <a:pt x="464" y="710"/>
                </a:cubicBezTo>
                <a:cubicBezTo>
                  <a:pt x="464" y="713"/>
                  <a:pt x="464" y="716"/>
                  <a:pt x="464" y="718"/>
                </a:cubicBezTo>
                <a:cubicBezTo>
                  <a:pt x="461" y="718"/>
                  <a:pt x="457" y="718"/>
                  <a:pt x="454" y="718"/>
                </a:cubicBezTo>
                <a:cubicBezTo>
                  <a:pt x="454" y="715"/>
                  <a:pt x="454" y="712"/>
                  <a:pt x="454" y="709"/>
                </a:cubicBezTo>
                <a:close/>
                <a:moveTo>
                  <a:pt x="465" y="718"/>
                </a:moveTo>
                <a:cubicBezTo>
                  <a:pt x="465" y="716"/>
                  <a:pt x="465" y="713"/>
                  <a:pt x="465" y="710"/>
                </a:cubicBezTo>
                <a:cubicBezTo>
                  <a:pt x="467" y="710"/>
                  <a:pt x="470" y="711"/>
                  <a:pt x="473" y="711"/>
                </a:cubicBezTo>
                <a:cubicBezTo>
                  <a:pt x="473" y="714"/>
                  <a:pt x="473" y="716"/>
                  <a:pt x="473" y="719"/>
                </a:cubicBezTo>
                <a:cubicBezTo>
                  <a:pt x="470" y="719"/>
                  <a:pt x="468" y="718"/>
                  <a:pt x="465" y="718"/>
                </a:cubicBezTo>
                <a:close/>
                <a:moveTo>
                  <a:pt x="464" y="720"/>
                </a:moveTo>
                <a:cubicBezTo>
                  <a:pt x="464" y="723"/>
                  <a:pt x="465" y="726"/>
                  <a:pt x="465" y="729"/>
                </a:cubicBezTo>
                <a:cubicBezTo>
                  <a:pt x="465" y="730"/>
                  <a:pt x="466" y="730"/>
                  <a:pt x="466" y="729"/>
                </a:cubicBezTo>
                <a:cubicBezTo>
                  <a:pt x="466" y="726"/>
                  <a:pt x="465" y="723"/>
                  <a:pt x="465" y="720"/>
                </a:cubicBezTo>
                <a:cubicBezTo>
                  <a:pt x="468" y="720"/>
                  <a:pt x="471" y="720"/>
                  <a:pt x="473" y="720"/>
                </a:cubicBezTo>
                <a:cubicBezTo>
                  <a:pt x="473" y="722"/>
                  <a:pt x="473" y="724"/>
                  <a:pt x="473" y="725"/>
                </a:cubicBezTo>
                <a:cubicBezTo>
                  <a:pt x="473" y="726"/>
                  <a:pt x="474" y="726"/>
                  <a:pt x="474" y="725"/>
                </a:cubicBezTo>
                <a:cubicBezTo>
                  <a:pt x="474" y="724"/>
                  <a:pt x="474" y="722"/>
                  <a:pt x="474" y="720"/>
                </a:cubicBezTo>
                <a:cubicBezTo>
                  <a:pt x="476" y="720"/>
                  <a:pt x="477" y="720"/>
                  <a:pt x="479" y="720"/>
                </a:cubicBezTo>
                <a:cubicBezTo>
                  <a:pt x="479" y="724"/>
                  <a:pt x="479" y="727"/>
                  <a:pt x="479" y="731"/>
                </a:cubicBezTo>
                <a:cubicBezTo>
                  <a:pt x="471" y="730"/>
                  <a:pt x="463" y="730"/>
                  <a:pt x="455" y="730"/>
                </a:cubicBezTo>
                <a:cubicBezTo>
                  <a:pt x="454" y="727"/>
                  <a:pt x="454" y="723"/>
                  <a:pt x="454" y="720"/>
                </a:cubicBezTo>
                <a:cubicBezTo>
                  <a:pt x="457" y="720"/>
                  <a:pt x="461" y="720"/>
                  <a:pt x="464" y="720"/>
                </a:cubicBezTo>
                <a:close/>
                <a:moveTo>
                  <a:pt x="498" y="714"/>
                </a:moveTo>
                <a:cubicBezTo>
                  <a:pt x="501" y="714"/>
                  <a:pt x="504" y="714"/>
                  <a:pt x="506" y="715"/>
                </a:cubicBezTo>
                <a:cubicBezTo>
                  <a:pt x="506" y="715"/>
                  <a:pt x="505" y="717"/>
                  <a:pt x="505" y="719"/>
                </a:cubicBezTo>
                <a:cubicBezTo>
                  <a:pt x="503" y="719"/>
                  <a:pt x="500" y="719"/>
                  <a:pt x="498" y="719"/>
                </a:cubicBezTo>
                <a:cubicBezTo>
                  <a:pt x="498" y="717"/>
                  <a:pt x="498" y="715"/>
                  <a:pt x="498" y="714"/>
                </a:cubicBezTo>
                <a:close/>
                <a:moveTo>
                  <a:pt x="505" y="731"/>
                </a:moveTo>
                <a:cubicBezTo>
                  <a:pt x="503" y="731"/>
                  <a:pt x="500" y="731"/>
                  <a:pt x="498" y="731"/>
                </a:cubicBezTo>
                <a:cubicBezTo>
                  <a:pt x="498" y="729"/>
                  <a:pt x="498" y="727"/>
                  <a:pt x="498" y="725"/>
                </a:cubicBezTo>
                <a:cubicBezTo>
                  <a:pt x="498" y="725"/>
                  <a:pt x="498" y="723"/>
                  <a:pt x="498" y="721"/>
                </a:cubicBezTo>
                <a:cubicBezTo>
                  <a:pt x="500" y="721"/>
                  <a:pt x="503" y="721"/>
                  <a:pt x="505" y="722"/>
                </a:cubicBezTo>
                <a:cubicBezTo>
                  <a:pt x="505" y="725"/>
                  <a:pt x="505" y="728"/>
                  <a:pt x="505" y="731"/>
                </a:cubicBezTo>
                <a:close/>
                <a:moveTo>
                  <a:pt x="506" y="722"/>
                </a:moveTo>
                <a:cubicBezTo>
                  <a:pt x="509" y="722"/>
                  <a:pt x="512" y="722"/>
                  <a:pt x="515" y="722"/>
                </a:cubicBezTo>
                <a:cubicBezTo>
                  <a:pt x="515" y="725"/>
                  <a:pt x="515" y="728"/>
                  <a:pt x="515" y="732"/>
                </a:cubicBezTo>
                <a:cubicBezTo>
                  <a:pt x="513" y="731"/>
                  <a:pt x="511" y="731"/>
                  <a:pt x="510" y="731"/>
                </a:cubicBezTo>
                <a:cubicBezTo>
                  <a:pt x="508" y="731"/>
                  <a:pt x="507" y="731"/>
                  <a:pt x="506" y="731"/>
                </a:cubicBezTo>
                <a:cubicBezTo>
                  <a:pt x="506" y="728"/>
                  <a:pt x="506" y="725"/>
                  <a:pt x="506" y="722"/>
                </a:cubicBezTo>
                <a:close/>
                <a:moveTo>
                  <a:pt x="516" y="732"/>
                </a:moveTo>
                <a:cubicBezTo>
                  <a:pt x="516" y="729"/>
                  <a:pt x="516" y="726"/>
                  <a:pt x="516" y="723"/>
                </a:cubicBezTo>
                <a:cubicBezTo>
                  <a:pt x="518" y="723"/>
                  <a:pt x="520" y="723"/>
                  <a:pt x="522" y="723"/>
                </a:cubicBezTo>
                <a:cubicBezTo>
                  <a:pt x="522" y="726"/>
                  <a:pt x="522" y="729"/>
                  <a:pt x="522" y="732"/>
                </a:cubicBezTo>
                <a:cubicBezTo>
                  <a:pt x="520" y="732"/>
                  <a:pt x="518" y="732"/>
                  <a:pt x="516" y="732"/>
                </a:cubicBezTo>
                <a:close/>
                <a:moveTo>
                  <a:pt x="516" y="722"/>
                </a:moveTo>
                <a:cubicBezTo>
                  <a:pt x="516" y="721"/>
                  <a:pt x="516" y="721"/>
                  <a:pt x="516" y="721"/>
                </a:cubicBezTo>
                <a:cubicBezTo>
                  <a:pt x="518" y="721"/>
                  <a:pt x="520" y="721"/>
                  <a:pt x="522" y="721"/>
                </a:cubicBezTo>
                <a:cubicBezTo>
                  <a:pt x="522" y="721"/>
                  <a:pt x="522" y="722"/>
                  <a:pt x="522" y="722"/>
                </a:cubicBezTo>
                <a:cubicBezTo>
                  <a:pt x="520" y="722"/>
                  <a:pt x="518" y="722"/>
                  <a:pt x="516" y="722"/>
                </a:cubicBezTo>
                <a:close/>
                <a:moveTo>
                  <a:pt x="515" y="721"/>
                </a:moveTo>
                <a:cubicBezTo>
                  <a:pt x="512" y="721"/>
                  <a:pt x="509" y="721"/>
                  <a:pt x="506" y="721"/>
                </a:cubicBezTo>
                <a:cubicBezTo>
                  <a:pt x="506" y="721"/>
                  <a:pt x="506" y="721"/>
                  <a:pt x="506" y="720"/>
                </a:cubicBezTo>
                <a:cubicBezTo>
                  <a:pt x="509" y="721"/>
                  <a:pt x="512" y="721"/>
                  <a:pt x="515" y="721"/>
                </a:cubicBezTo>
                <a:cubicBezTo>
                  <a:pt x="515" y="721"/>
                  <a:pt x="515" y="721"/>
                  <a:pt x="515" y="721"/>
                </a:cubicBezTo>
                <a:close/>
                <a:moveTo>
                  <a:pt x="505" y="721"/>
                </a:moveTo>
                <a:cubicBezTo>
                  <a:pt x="504" y="721"/>
                  <a:pt x="503" y="720"/>
                  <a:pt x="502" y="720"/>
                </a:cubicBezTo>
                <a:cubicBezTo>
                  <a:pt x="503" y="720"/>
                  <a:pt x="504" y="720"/>
                  <a:pt x="505" y="720"/>
                </a:cubicBezTo>
                <a:cubicBezTo>
                  <a:pt x="505" y="721"/>
                  <a:pt x="505" y="721"/>
                  <a:pt x="505" y="721"/>
                </a:cubicBezTo>
                <a:close/>
                <a:moveTo>
                  <a:pt x="497" y="721"/>
                </a:moveTo>
                <a:cubicBezTo>
                  <a:pt x="497" y="724"/>
                  <a:pt x="497" y="728"/>
                  <a:pt x="497" y="731"/>
                </a:cubicBezTo>
                <a:cubicBezTo>
                  <a:pt x="495" y="731"/>
                  <a:pt x="492" y="731"/>
                  <a:pt x="489" y="731"/>
                </a:cubicBezTo>
                <a:cubicBezTo>
                  <a:pt x="489" y="727"/>
                  <a:pt x="490" y="724"/>
                  <a:pt x="490" y="720"/>
                </a:cubicBezTo>
                <a:cubicBezTo>
                  <a:pt x="492" y="721"/>
                  <a:pt x="495" y="721"/>
                  <a:pt x="497" y="721"/>
                </a:cubicBezTo>
                <a:close/>
                <a:moveTo>
                  <a:pt x="541" y="732"/>
                </a:moveTo>
                <a:cubicBezTo>
                  <a:pt x="541" y="730"/>
                  <a:pt x="540" y="728"/>
                  <a:pt x="540" y="725"/>
                </a:cubicBezTo>
                <a:cubicBezTo>
                  <a:pt x="542" y="725"/>
                  <a:pt x="544" y="726"/>
                  <a:pt x="546" y="726"/>
                </a:cubicBezTo>
                <a:cubicBezTo>
                  <a:pt x="546" y="728"/>
                  <a:pt x="546" y="730"/>
                  <a:pt x="546" y="732"/>
                </a:cubicBezTo>
                <a:cubicBezTo>
                  <a:pt x="545" y="732"/>
                  <a:pt x="543" y="732"/>
                  <a:pt x="541" y="732"/>
                </a:cubicBezTo>
                <a:close/>
                <a:moveTo>
                  <a:pt x="540" y="732"/>
                </a:moveTo>
                <a:cubicBezTo>
                  <a:pt x="537" y="732"/>
                  <a:pt x="535" y="732"/>
                  <a:pt x="532" y="732"/>
                </a:cubicBezTo>
                <a:cubicBezTo>
                  <a:pt x="532" y="729"/>
                  <a:pt x="532" y="727"/>
                  <a:pt x="532" y="724"/>
                </a:cubicBezTo>
                <a:cubicBezTo>
                  <a:pt x="534" y="725"/>
                  <a:pt x="537" y="725"/>
                  <a:pt x="539" y="725"/>
                </a:cubicBezTo>
                <a:cubicBezTo>
                  <a:pt x="539" y="727"/>
                  <a:pt x="539" y="730"/>
                  <a:pt x="540" y="732"/>
                </a:cubicBezTo>
                <a:close/>
                <a:moveTo>
                  <a:pt x="531" y="732"/>
                </a:moveTo>
                <a:cubicBezTo>
                  <a:pt x="528" y="732"/>
                  <a:pt x="525" y="732"/>
                  <a:pt x="523" y="732"/>
                </a:cubicBezTo>
                <a:cubicBezTo>
                  <a:pt x="523" y="729"/>
                  <a:pt x="523" y="726"/>
                  <a:pt x="523" y="723"/>
                </a:cubicBezTo>
                <a:cubicBezTo>
                  <a:pt x="526" y="724"/>
                  <a:pt x="528" y="724"/>
                  <a:pt x="531" y="724"/>
                </a:cubicBezTo>
                <a:cubicBezTo>
                  <a:pt x="531" y="727"/>
                  <a:pt x="531" y="729"/>
                  <a:pt x="531" y="732"/>
                </a:cubicBezTo>
                <a:close/>
                <a:moveTo>
                  <a:pt x="523" y="722"/>
                </a:moveTo>
                <a:cubicBezTo>
                  <a:pt x="523" y="722"/>
                  <a:pt x="523" y="721"/>
                  <a:pt x="523" y="721"/>
                </a:cubicBezTo>
                <a:cubicBezTo>
                  <a:pt x="526" y="721"/>
                  <a:pt x="528" y="721"/>
                  <a:pt x="531" y="721"/>
                </a:cubicBezTo>
                <a:cubicBezTo>
                  <a:pt x="531" y="722"/>
                  <a:pt x="531" y="723"/>
                  <a:pt x="531" y="723"/>
                </a:cubicBezTo>
                <a:cubicBezTo>
                  <a:pt x="528" y="723"/>
                  <a:pt x="526" y="723"/>
                  <a:pt x="523" y="722"/>
                </a:cubicBezTo>
                <a:close/>
                <a:moveTo>
                  <a:pt x="524" y="720"/>
                </a:moveTo>
                <a:cubicBezTo>
                  <a:pt x="524" y="719"/>
                  <a:pt x="524" y="718"/>
                  <a:pt x="524" y="717"/>
                </a:cubicBezTo>
                <a:cubicBezTo>
                  <a:pt x="526" y="717"/>
                  <a:pt x="529" y="717"/>
                  <a:pt x="531" y="717"/>
                </a:cubicBezTo>
                <a:cubicBezTo>
                  <a:pt x="531" y="718"/>
                  <a:pt x="531" y="719"/>
                  <a:pt x="531" y="720"/>
                </a:cubicBezTo>
                <a:cubicBezTo>
                  <a:pt x="528" y="720"/>
                  <a:pt x="526" y="720"/>
                  <a:pt x="524" y="720"/>
                </a:cubicBezTo>
                <a:close/>
                <a:moveTo>
                  <a:pt x="523" y="720"/>
                </a:moveTo>
                <a:cubicBezTo>
                  <a:pt x="520" y="720"/>
                  <a:pt x="518" y="720"/>
                  <a:pt x="516" y="720"/>
                </a:cubicBezTo>
                <a:cubicBezTo>
                  <a:pt x="516" y="718"/>
                  <a:pt x="516" y="717"/>
                  <a:pt x="516" y="716"/>
                </a:cubicBezTo>
                <a:cubicBezTo>
                  <a:pt x="518" y="716"/>
                  <a:pt x="521" y="716"/>
                  <a:pt x="523" y="716"/>
                </a:cubicBezTo>
                <a:cubicBezTo>
                  <a:pt x="523" y="718"/>
                  <a:pt x="523" y="719"/>
                  <a:pt x="523" y="720"/>
                </a:cubicBezTo>
                <a:close/>
                <a:moveTo>
                  <a:pt x="515" y="720"/>
                </a:moveTo>
                <a:cubicBezTo>
                  <a:pt x="512" y="720"/>
                  <a:pt x="509" y="720"/>
                  <a:pt x="506" y="719"/>
                </a:cubicBezTo>
                <a:cubicBezTo>
                  <a:pt x="506" y="717"/>
                  <a:pt x="507" y="715"/>
                  <a:pt x="507" y="715"/>
                </a:cubicBezTo>
                <a:cubicBezTo>
                  <a:pt x="507" y="715"/>
                  <a:pt x="507" y="715"/>
                  <a:pt x="507" y="715"/>
                </a:cubicBezTo>
                <a:cubicBezTo>
                  <a:pt x="510" y="715"/>
                  <a:pt x="512" y="715"/>
                  <a:pt x="515" y="715"/>
                </a:cubicBezTo>
                <a:cubicBezTo>
                  <a:pt x="515" y="717"/>
                  <a:pt x="515" y="718"/>
                  <a:pt x="515" y="720"/>
                </a:cubicBezTo>
                <a:close/>
                <a:moveTo>
                  <a:pt x="498" y="713"/>
                </a:moveTo>
                <a:cubicBezTo>
                  <a:pt x="497" y="716"/>
                  <a:pt x="498" y="718"/>
                  <a:pt x="497" y="719"/>
                </a:cubicBezTo>
                <a:cubicBezTo>
                  <a:pt x="495" y="719"/>
                  <a:pt x="492" y="719"/>
                  <a:pt x="490" y="719"/>
                </a:cubicBezTo>
                <a:cubicBezTo>
                  <a:pt x="490" y="718"/>
                  <a:pt x="490" y="717"/>
                  <a:pt x="490" y="715"/>
                </a:cubicBezTo>
                <a:cubicBezTo>
                  <a:pt x="490" y="715"/>
                  <a:pt x="490" y="714"/>
                  <a:pt x="490" y="713"/>
                </a:cubicBezTo>
                <a:cubicBezTo>
                  <a:pt x="492" y="713"/>
                  <a:pt x="495" y="713"/>
                  <a:pt x="498" y="713"/>
                </a:cubicBezTo>
                <a:close/>
                <a:moveTo>
                  <a:pt x="489" y="720"/>
                </a:moveTo>
                <a:cubicBezTo>
                  <a:pt x="489" y="722"/>
                  <a:pt x="489" y="723"/>
                  <a:pt x="489" y="724"/>
                </a:cubicBezTo>
                <a:cubicBezTo>
                  <a:pt x="489" y="726"/>
                  <a:pt x="488" y="728"/>
                  <a:pt x="488" y="731"/>
                </a:cubicBezTo>
                <a:cubicBezTo>
                  <a:pt x="485" y="731"/>
                  <a:pt x="482" y="731"/>
                  <a:pt x="480" y="731"/>
                </a:cubicBezTo>
                <a:cubicBezTo>
                  <a:pt x="480" y="727"/>
                  <a:pt x="480" y="724"/>
                  <a:pt x="480" y="720"/>
                </a:cubicBezTo>
                <a:cubicBezTo>
                  <a:pt x="482" y="720"/>
                  <a:pt x="483" y="720"/>
                  <a:pt x="485" y="720"/>
                </a:cubicBezTo>
                <a:cubicBezTo>
                  <a:pt x="487" y="720"/>
                  <a:pt x="488" y="720"/>
                  <a:pt x="489" y="720"/>
                </a:cubicBezTo>
                <a:close/>
                <a:moveTo>
                  <a:pt x="474" y="719"/>
                </a:moveTo>
                <a:cubicBezTo>
                  <a:pt x="474" y="716"/>
                  <a:pt x="474" y="714"/>
                  <a:pt x="474" y="711"/>
                </a:cubicBezTo>
                <a:cubicBezTo>
                  <a:pt x="476" y="711"/>
                  <a:pt x="477" y="711"/>
                  <a:pt x="479" y="711"/>
                </a:cubicBezTo>
                <a:cubicBezTo>
                  <a:pt x="479" y="714"/>
                  <a:pt x="479" y="716"/>
                  <a:pt x="479" y="719"/>
                </a:cubicBezTo>
                <a:cubicBezTo>
                  <a:pt x="477" y="719"/>
                  <a:pt x="476" y="719"/>
                  <a:pt x="474" y="719"/>
                </a:cubicBezTo>
                <a:close/>
                <a:moveTo>
                  <a:pt x="452" y="720"/>
                </a:moveTo>
                <a:cubicBezTo>
                  <a:pt x="453" y="723"/>
                  <a:pt x="453" y="727"/>
                  <a:pt x="454" y="730"/>
                </a:cubicBezTo>
                <a:cubicBezTo>
                  <a:pt x="451" y="730"/>
                  <a:pt x="448" y="729"/>
                  <a:pt x="445" y="729"/>
                </a:cubicBezTo>
                <a:cubicBezTo>
                  <a:pt x="444" y="726"/>
                  <a:pt x="444" y="723"/>
                  <a:pt x="443" y="720"/>
                </a:cubicBezTo>
                <a:cubicBezTo>
                  <a:pt x="446" y="720"/>
                  <a:pt x="449" y="720"/>
                  <a:pt x="452" y="720"/>
                </a:cubicBezTo>
                <a:close/>
                <a:moveTo>
                  <a:pt x="497" y="735"/>
                </a:moveTo>
                <a:cubicBezTo>
                  <a:pt x="497" y="736"/>
                  <a:pt x="497" y="737"/>
                  <a:pt x="497" y="737"/>
                </a:cubicBezTo>
                <a:cubicBezTo>
                  <a:pt x="494" y="737"/>
                  <a:pt x="492" y="737"/>
                  <a:pt x="489" y="737"/>
                </a:cubicBezTo>
                <a:cubicBezTo>
                  <a:pt x="489" y="736"/>
                  <a:pt x="489" y="736"/>
                  <a:pt x="489" y="735"/>
                </a:cubicBezTo>
                <a:cubicBezTo>
                  <a:pt x="492" y="735"/>
                  <a:pt x="495" y="735"/>
                  <a:pt x="497" y="735"/>
                </a:cubicBezTo>
                <a:close/>
                <a:moveTo>
                  <a:pt x="498" y="737"/>
                </a:moveTo>
                <a:cubicBezTo>
                  <a:pt x="498" y="737"/>
                  <a:pt x="498" y="736"/>
                  <a:pt x="498" y="735"/>
                </a:cubicBezTo>
                <a:cubicBezTo>
                  <a:pt x="500" y="735"/>
                  <a:pt x="503" y="735"/>
                  <a:pt x="505" y="735"/>
                </a:cubicBezTo>
                <a:cubicBezTo>
                  <a:pt x="505" y="736"/>
                  <a:pt x="505" y="737"/>
                  <a:pt x="505" y="737"/>
                </a:cubicBezTo>
                <a:cubicBezTo>
                  <a:pt x="503" y="737"/>
                  <a:pt x="501" y="737"/>
                  <a:pt x="498" y="737"/>
                </a:cubicBezTo>
                <a:close/>
                <a:moveTo>
                  <a:pt x="505" y="742"/>
                </a:moveTo>
                <a:cubicBezTo>
                  <a:pt x="505" y="742"/>
                  <a:pt x="505" y="742"/>
                  <a:pt x="505" y="742"/>
                </a:cubicBezTo>
                <a:cubicBezTo>
                  <a:pt x="505" y="742"/>
                  <a:pt x="505" y="742"/>
                  <a:pt x="504" y="741"/>
                </a:cubicBezTo>
                <a:cubicBezTo>
                  <a:pt x="505" y="741"/>
                  <a:pt x="505" y="742"/>
                  <a:pt x="505" y="742"/>
                </a:cubicBezTo>
                <a:close/>
                <a:moveTo>
                  <a:pt x="506" y="735"/>
                </a:moveTo>
                <a:cubicBezTo>
                  <a:pt x="509" y="735"/>
                  <a:pt x="512" y="735"/>
                  <a:pt x="515" y="736"/>
                </a:cubicBezTo>
                <a:cubicBezTo>
                  <a:pt x="515" y="736"/>
                  <a:pt x="515" y="737"/>
                  <a:pt x="515" y="738"/>
                </a:cubicBezTo>
                <a:cubicBezTo>
                  <a:pt x="512" y="738"/>
                  <a:pt x="509" y="737"/>
                  <a:pt x="506" y="737"/>
                </a:cubicBezTo>
                <a:cubicBezTo>
                  <a:pt x="506" y="737"/>
                  <a:pt x="506" y="736"/>
                  <a:pt x="506" y="735"/>
                </a:cubicBezTo>
                <a:close/>
                <a:moveTo>
                  <a:pt x="516" y="736"/>
                </a:moveTo>
                <a:cubicBezTo>
                  <a:pt x="518" y="736"/>
                  <a:pt x="520" y="736"/>
                  <a:pt x="522" y="736"/>
                </a:cubicBezTo>
                <a:cubicBezTo>
                  <a:pt x="522" y="736"/>
                  <a:pt x="522" y="737"/>
                  <a:pt x="522" y="738"/>
                </a:cubicBezTo>
                <a:cubicBezTo>
                  <a:pt x="520" y="738"/>
                  <a:pt x="518" y="738"/>
                  <a:pt x="516" y="738"/>
                </a:cubicBezTo>
                <a:cubicBezTo>
                  <a:pt x="516" y="737"/>
                  <a:pt x="516" y="736"/>
                  <a:pt x="516" y="736"/>
                </a:cubicBezTo>
                <a:close/>
                <a:moveTo>
                  <a:pt x="523" y="738"/>
                </a:moveTo>
                <a:cubicBezTo>
                  <a:pt x="523" y="737"/>
                  <a:pt x="523" y="736"/>
                  <a:pt x="523" y="736"/>
                </a:cubicBezTo>
                <a:cubicBezTo>
                  <a:pt x="526" y="736"/>
                  <a:pt x="529" y="736"/>
                  <a:pt x="531" y="736"/>
                </a:cubicBezTo>
                <a:cubicBezTo>
                  <a:pt x="531" y="737"/>
                  <a:pt x="531" y="737"/>
                  <a:pt x="532" y="738"/>
                </a:cubicBezTo>
                <a:cubicBezTo>
                  <a:pt x="529" y="738"/>
                  <a:pt x="526" y="738"/>
                  <a:pt x="523" y="738"/>
                </a:cubicBezTo>
                <a:close/>
                <a:moveTo>
                  <a:pt x="533" y="738"/>
                </a:moveTo>
                <a:cubicBezTo>
                  <a:pt x="533" y="738"/>
                  <a:pt x="532" y="737"/>
                  <a:pt x="532" y="736"/>
                </a:cubicBezTo>
                <a:cubicBezTo>
                  <a:pt x="534" y="736"/>
                  <a:pt x="535" y="736"/>
                  <a:pt x="536" y="736"/>
                </a:cubicBezTo>
                <a:cubicBezTo>
                  <a:pt x="538" y="736"/>
                  <a:pt x="539" y="736"/>
                  <a:pt x="541" y="736"/>
                </a:cubicBezTo>
                <a:cubicBezTo>
                  <a:pt x="541" y="737"/>
                  <a:pt x="541" y="738"/>
                  <a:pt x="541" y="739"/>
                </a:cubicBezTo>
                <a:cubicBezTo>
                  <a:pt x="541" y="739"/>
                  <a:pt x="541" y="739"/>
                  <a:pt x="541" y="739"/>
                </a:cubicBezTo>
                <a:cubicBezTo>
                  <a:pt x="538" y="739"/>
                  <a:pt x="536" y="738"/>
                  <a:pt x="533" y="738"/>
                </a:cubicBezTo>
                <a:close/>
                <a:moveTo>
                  <a:pt x="542" y="736"/>
                </a:moveTo>
                <a:cubicBezTo>
                  <a:pt x="543" y="736"/>
                  <a:pt x="545" y="736"/>
                  <a:pt x="547" y="737"/>
                </a:cubicBezTo>
                <a:cubicBezTo>
                  <a:pt x="547" y="737"/>
                  <a:pt x="548" y="738"/>
                  <a:pt x="548" y="739"/>
                </a:cubicBezTo>
                <a:cubicBezTo>
                  <a:pt x="546" y="739"/>
                  <a:pt x="544" y="739"/>
                  <a:pt x="542" y="739"/>
                </a:cubicBezTo>
                <a:cubicBezTo>
                  <a:pt x="542" y="739"/>
                  <a:pt x="542" y="739"/>
                  <a:pt x="542" y="738"/>
                </a:cubicBezTo>
                <a:cubicBezTo>
                  <a:pt x="542" y="738"/>
                  <a:pt x="542" y="737"/>
                  <a:pt x="542" y="736"/>
                </a:cubicBezTo>
                <a:close/>
                <a:moveTo>
                  <a:pt x="558" y="733"/>
                </a:moveTo>
                <a:cubicBezTo>
                  <a:pt x="558" y="731"/>
                  <a:pt x="557" y="729"/>
                  <a:pt x="557" y="727"/>
                </a:cubicBezTo>
                <a:cubicBezTo>
                  <a:pt x="560" y="727"/>
                  <a:pt x="563" y="728"/>
                  <a:pt x="566" y="728"/>
                </a:cubicBezTo>
                <a:cubicBezTo>
                  <a:pt x="566" y="730"/>
                  <a:pt x="567" y="731"/>
                  <a:pt x="567" y="733"/>
                </a:cubicBezTo>
                <a:cubicBezTo>
                  <a:pt x="564" y="732"/>
                  <a:pt x="561" y="733"/>
                  <a:pt x="558" y="733"/>
                </a:cubicBezTo>
                <a:close/>
                <a:moveTo>
                  <a:pt x="557" y="733"/>
                </a:moveTo>
                <a:cubicBezTo>
                  <a:pt x="555" y="733"/>
                  <a:pt x="553" y="733"/>
                  <a:pt x="551" y="733"/>
                </a:cubicBezTo>
                <a:cubicBezTo>
                  <a:pt x="550" y="733"/>
                  <a:pt x="549" y="733"/>
                  <a:pt x="548" y="733"/>
                </a:cubicBezTo>
                <a:cubicBezTo>
                  <a:pt x="547" y="730"/>
                  <a:pt x="547" y="728"/>
                  <a:pt x="547" y="726"/>
                </a:cubicBezTo>
                <a:cubicBezTo>
                  <a:pt x="550" y="726"/>
                  <a:pt x="553" y="727"/>
                  <a:pt x="556" y="727"/>
                </a:cubicBezTo>
                <a:cubicBezTo>
                  <a:pt x="557" y="729"/>
                  <a:pt x="557" y="731"/>
                  <a:pt x="557" y="733"/>
                </a:cubicBezTo>
                <a:close/>
                <a:moveTo>
                  <a:pt x="547" y="725"/>
                </a:moveTo>
                <a:cubicBezTo>
                  <a:pt x="547" y="724"/>
                  <a:pt x="547" y="723"/>
                  <a:pt x="547" y="723"/>
                </a:cubicBezTo>
                <a:cubicBezTo>
                  <a:pt x="550" y="723"/>
                  <a:pt x="553" y="723"/>
                  <a:pt x="556" y="724"/>
                </a:cubicBezTo>
                <a:cubicBezTo>
                  <a:pt x="556" y="724"/>
                  <a:pt x="556" y="725"/>
                  <a:pt x="556" y="726"/>
                </a:cubicBezTo>
                <a:cubicBezTo>
                  <a:pt x="553" y="726"/>
                  <a:pt x="550" y="725"/>
                  <a:pt x="547" y="725"/>
                </a:cubicBezTo>
                <a:close/>
                <a:moveTo>
                  <a:pt x="546" y="725"/>
                </a:moveTo>
                <a:cubicBezTo>
                  <a:pt x="544" y="725"/>
                  <a:pt x="542" y="724"/>
                  <a:pt x="540" y="724"/>
                </a:cubicBezTo>
                <a:cubicBezTo>
                  <a:pt x="540" y="723"/>
                  <a:pt x="540" y="723"/>
                  <a:pt x="540" y="722"/>
                </a:cubicBezTo>
                <a:cubicBezTo>
                  <a:pt x="542" y="722"/>
                  <a:pt x="544" y="722"/>
                  <a:pt x="546" y="723"/>
                </a:cubicBezTo>
                <a:cubicBezTo>
                  <a:pt x="546" y="723"/>
                  <a:pt x="546" y="724"/>
                  <a:pt x="546" y="725"/>
                </a:cubicBezTo>
                <a:close/>
                <a:moveTo>
                  <a:pt x="539" y="724"/>
                </a:moveTo>
                <a:cubicBezTo>
                  <a:pt x="537" y="724"/>
                  <a:pt x="534" y="724"/>
                  <a:pt x="532" y="723"/>
                </a:cubicBezTo>
                <a:cubicBezTo>
                  <a:pt x="532" y="723"/>
                  <a:pt x="532" y="722"/>
                  <a:pt x="532" y="721"/>
                </a:cubicBezTo>
                <a:cubicBezTo>
                  <a:pt x="534" y="722"/>
                  <a:pt x="537" y="722"/>
                  <a:pt x="539" y="722"/>
                </a:cubicBezTo>
                <a:cubicBezTo>
                  <a:pt x="539" y="723"/>
                  <a:pt x="539" y="723"/>
                  <a:pt x="539" y="724"/>
                </a:cubicBezTo>
                <a:close/>
                <a:moveTo>
                  <a:pt x="532" y="716"/>
                </a:moveTo>
                <a:cubicBezTo>
                  <a:pt x="532" y="716"/>
                  <a:pt x="532" y="716"/>
                  <a:pt x="532" y="716"/>
                </a:cubicBezTo>
                <a:cubicBezTo>
                  <a:pt x="533" y="716"/>
                  <a:pt x="534" y="716"/>
                  <a:pt x="535" y="717"/>
                </a:cubicBezTo>
                <a:cubicBezTo>
                  <a:pt x="534" y="716"/>
                  <a:pt x="533" y="716"/>
                  <a:pt x="532" y="716"/>
                </a:cubicBezTo>
                <a:close/>
                <a:moveTo>
                  <a:pt x="531" y="716"/>
                </a:moveTo>
                <a:cubicBezTo>
                  <a:pt x="529" y="716"/>
                  <a:pt x="526" y="716"/>
                  <a:pt x="524" y="716"/>
                </a:cubicBezTo>
                <a:cubicBezTo>
                  <a:pt x="524" y="715"/>
                  <a:pt x="524" y="715"/>
                  <a:pt x="524" y="715"/>
                </a:cubicBezTo>
                <a:cubicBezTo>
                  <a:pt x="526" y="716"/>
                  <a:pt x="529" y="716"/>
                  <a:pt x="531" y="716"/>
                </a:cubicBezTo>
                <a:cubicBezTo>
                  <a:pt x="531" y="716"/>
                  <a:pt x="531" y="716"/>
                  <a:pt x="531" y="716"/>
                </a:cubicBezTo>
                <a:close/>
                <a:moveTo>
                  <a:pt x="523" y="715"/>
                </a:moveTo>
                <a:cubicBezTo>
                  <a:pt x="521" y="715"/>
                  <a:pt x="518" y="715"/>
                  <a:pt x="516" y="715"/>
                </a:cubicBezTo>
                <a:cubicBezTo>
                  <a:pt x="516" y="715"/>
                  <a:pt x="516" y="715"/>
                  <a:pt x="516" y="715"/>
                </a:cubicBezTo>
                <a:cubicBezTo>
                  <a:pt x="518" y="715"/>
                  <a:pt x="521" y="715"/>
                  <a:pt x="523" y="715"/>
                </a:cubicBezTo>
                <a:cubicBezTo>
                  <a:pt x="523" y="715"/>
                  <a:pt x="523" y="715"/>
                  <a:pt x="523" y="715"/>
                </a:cubicBezTo>
                <a:close/>
                <a:moveTo>
                  <a:pt x="515" y="714"/>
                </a:moveTo>
                <a:cubicBezTo>
                  <a:pt x="514" y="714"/>
                  <a:pt x="513" y="714"/>
                  <a:pt x="513" y="714"/>
                </a:cubicBezTo>
                <a:cubicBezTo>
                  <a:pt x="513" y="714"/>
                  <a:pt x="514" y="714"/>
                  <a:pt x="515" y="714"/>
                </a:cubicBezTo>
                <a:cubicBezTo>
                  <a:pt x="515" y="714"/>
                  <a:pt x="515" y="714"/>
                  <a:pt x="515" y="714"/>
                </a:cubicBezTo>
                <a:close/>
                <a:moveTo>
                  <a:pt x="489" y="712"/>
                </a:moveTo>
                <a:cubicBezTo>
                  <a:pt x="489" y="713"/>
                  <a:pt x="489" y="714"/>
                  <a:pt x="489" y="715"/>
                </a:cubicBezTo>
                <a:cubicBezTo>
                  <a:pt x="489" y="716"/>
                  <a:pt x="489" y="718"/>
                  <a:pt x="489" y="719"/>
                </a:cubicBezTo>
                <a:cubicBezTo>
                  <a:pt x="488" y="719"/>
                  <a:pt x="487" y="719"/>
                  <a:pt x="485" y="719"/>
                </a:cubicBezTo>
                <a:cubicBezTo>
                  <a:pt x="483" y="719"/>
                  <a:pt x="482" y="719"/>
                  <a:pt x="480" y="719"/>
                </a:cubicBezTo>
                <a:cubicBezTo>
                  <a:pt x="480" y="716"/>
                  <a:pt x="480" y="714"/>
                  <a:pt x="480" y="711"/>
                </a:cubicBezTo>
                <a:cubicBezTo>
                  <a:pt x="481" y="712"/>
                  <a:pt x="482" y="712"/>
                  <a:pt x="483" y="712"/>
                </a:cubicBezTo>
                <a:cubicBezTo>
                  <a:pt x="485" y="712"/>
                  <a:pt x="487" y="712"/>
                  <a:pt x="489" y="712"/>
                </a:cubicBezTo>
                <a:close/>
                <a:moveTo>
                  <a:pt x="487" y="686"/>
                </a:moveTo>
                <a:cubicBezTo>
                  <a:pt x="489" y="684"/>
                  <a:pt x="492" y="683"/>
                  <a:pt x="494" y="681"/>
                </a:cubicBezTo>
                <a:cubicBezTo>
                  <a:pt x="495" y="682"/>
                  <a:pt x="496" y="683"/>
                  <a:pt x="498" y="684"/>
                </a:cubicBezTo>
                <a:cubicBezTo>
                  <a:pt x="495" y="686"/>
                  <a:pt x="493" y="688"/>
                  <a:pt x="491" y="690"/>
                </a:cubicBezTo>
                <a:cubicBezTo>
                  <a:pt x="489" y="689"/>
                  <a:pt x="488" y="687"/>
                  <a:pt x="487" y="686"/>
                </a:cubicBezTo>
                <a:close/>
                <a:moveTo>
                  <a:pt x="498" y="685"/>
                </a:moveTo>
                <a:cubicBezTo>
                  <a:pt x="500" y="687"/>
                  <a:pt x="502" y="689"/>
                  <a:pt x="504" y="691"/>
                </a:cubicBezTo>
                <a:cubicBezTo>
                  <a:pt x="504" y="691"/>
                  <a:pt x="505" y="691"/>
                  <a:pt x="505" y="690"/>
                </a:cubicBezTo>
                <a:cubicBezTo>
                  <a:pt x="503" y="688"/>
                  <a:pt x="501" y="686"/>
                  <a:pt x="499" y="684"/>
                </a:cubicBezTo>
                <a:cubicBezTo>
                  <a:pt x="500" y="684"/>
                  <a:pt x="501" y="683"/>
                  <a:pt x="502" y="682"/>
                </a:cubicBezTo>
                <a:cubicBezTo>
                  <a:pt x="504" y="684"/>
                  <a:pt x="506" y="686"/>
                  <a:pt x="508" y="688"/>
                </a:cubicBezTo>
                <a:cubicBezTo>
                  <a:pt x="504" y="691"/>
                  <a:pt x="501" y="694"/>
                  <a:pt x="497" y="697"/>
                </a:cubicBezTo>
                <a:cubicBezTo>
                  <a:pt x="495" y="695"/>
                  <a:pt x="493" y="693"/>
                  <a:pt x="491" y="691"/>
                </a:cubicBezTo>
                <a:cubicBezTo>
                  <a:pt x="494" y="689"/>
                  <a:pt x="496" y="687"/>
                  <a:pt x="498" y="685"/>
                </a:cubicBezTo>
                <a:close/>
                <a:moveTo>
                  <a:pt x="508" y="678"/>
                </a:moveTo>
                <a:cubicBezTo>
                  <a:pt x="510" y="677"/>
                  <a:pt x="511" y="676"/>
                  <a:pt x="513" y="675"/>
                </a:cubicBezTo>
                <a:cubicBezTo>
                  <a:pt x="514" y="677"/>
                  <a:pt x="516" y="678"/>
                  <a:pt x="517" y="680"/>
                </a:cubicBezTo>
                <a:cubicBezTo>
                  <a:pt x="516" y="681"/>
                  <a:pt x="514" y="683"/>
                  <a:pt x="513" y="684"/>
                </a:cubicBezTo>
                <a:cubicBezTo>
                  <a:pt x="511" y="682"/>
                  <a:pt x="510" y="680"/>
                  <a:pt x="508" y="678"/>
                </a:cubicBezTo>
                <a:close/>
                <a:moveTo>
                  <a:pt x="518" y="681"/>
                </a:moveTo>
                <a:cubicBezTo>
                  <a:pt x="520" y="683"/>
                  <a:pt x="521" y="684"/>
                  <a:pt x="523" y="686"/>
                </a:cubicBezTo>
                <a:cubicBezTo>
                  <a:pt x="522" y="687"/>
                  <a:pt x="522" y="687"/>
                  <a:pt x="521" y="687"/>
                </a:cubicBezTo>
                <a:cubicBezTo>
                  <a:pt x="520" y="688"/>
                  <a:pt x="519" y="689"/>
                  <a:pt x="518" y="690"/>
                </a:cubicBezTo>
                <a:cubicBezTo>
                  <a:pt x="516" y="688"/>
                  <a:pt x="515" y="686"/>
                  <a:pt x="514" y="684"/>
                </a:cubicBezTo>
                <a:cubicBezTo>
                  <a:pt x="515" y="683"/>
                  <a:pt x="517" y="682"/>
                  <a:pt x="518" y="681"/>
                </a:cubicBezTo>
                <a:close/>
                <a:moveTo>
                  <a:pt x="519" y="680"/>
                </a:moveTo>
                <a:cubicBezTo>
                  <a:pt x="520" y="680"/>
                  <a:pt x="520" y="679"/>
                  <a:pt x="521" y="678"/>
                </a:cubicBezTo>
                <a:cubicBezTo>
                  <a:pt x="523" y="680"/>
                  <a:pt x="524" y="682"/>
                  <a:pt x="526" y="684"/>
                </a:cubicBezTo>
                <a:cubicBezTo>
                  <a:pt x="525" y="684"/>
                  <a:pt x="524" y="685"/>
                  <a:pt x="523" y="686"/>
                </a:cubicBezTo>
                <a:cubicBezTo>
                  <a:pt x="522" y="684"/>
                  <a:pt x="520" y="682"/>
                  <a:pt x="519" y="680"/>
                </a:cubicBezTo>
                <a:close/>
                <a:moveTo>
                  <a:pt x="526" y="684"/>
                </a:moveTo>
                <a:cubicBezTo>
                  <a:pt x="528" y="686"/>
                  <a:pt x="530" y="689"/>
                  <a:pt x="532" y="691"/>
                </a:cubicBezTo>
                <a:cubicBezTo>
                  <a:pt x="531" y="691"/>
                  <a:pt x="530" y="692"/>
                  <a:pt x="529" y="692"/>
                </a:cubicBezTo>
                <a:cubicBezTo>
                  <a:pt x="527" y="690"/>
                  <a:pt x="526" y="688"/>
                  <a:pt x="524" y="686"/>
                </a:cubicBezTo>
                <a:cubicBezTo>
                  <a:pt x="525" y="685"/>
                  <a:pt x="525" y="685"/>
                  <a:pt x="526" y="684"/>
                </a:cubicBezTo>
                <a:close/>
                <a:moveTo>
                  <a:pt x="533" y="691"/>
                </a:moveTo>
                <a:cubicBezTo>
                  <a:pt x="534" y="692"/>
                  <a:pt x="534" y="693"/>
                  <a:pt x="535" y="693"/>
                </a:cubicBezTo>
                <a:cubicBezTo>
                  <a:pt x="534" y="694"/>
                  <a:pt x="533" y="695"/>
                  <a:pt x="532" y="696"/>
                </a:cubicBezTo>
                <a:cubicBezTo>
                  <a:pt x="531" y="695"/>
                  <a:pt x="531" y="694"/>
                  <a:pt x="530" y="693"/>
                </a:cubicBezTo>
                <a:cubicBezTo>
                  <a:pt x="531" y="693"/>
                  <a:pt x="532" y="692"/>
                  <a:pt x="533" y="691"/>
                </a:cubicBezTo>
                <a:close/>
                <a:moveTo>
                  <a:pt x="534" y="691"/>
                </a:moveTo>
                <a:cubicBezTo>
                  <a:pt x="534" y="691"/>
                  <a:pt x="535" y="690"/>
                  <a:pt x="536" y="690"/>
                </a:cubicBezTo>
                <a:cubicBezTo>
                  <a:pt x="541" y="687"/>
                  <a:pt x="538" y="690"/>
                  <a:pt x="535" y="692"/>
                </a:cubicBezTo>
                <a:cubicBezTo>
                  <a:pt x="535" y="692"/>
                  <a:pt x="534" y="691"/>
                  <a:pt x="534" y="691"/>
                </a:cubicBezTo>
                <a:close/>
                <a:moveTo>
                  <a:pt x="533" y="699"/>
                </a:moveTo>
                <a:cubicBezTo>
                  <a:pt x="534" y="699"/>
                  <a:pt x="534" y="699"/>
                  <a:pt x="534" y="698"/>
                </a:cubicBezTo>
                <a:cubicBezTo>
                  <a:pt x="534" y="698"/>
                  <a:pt x="533" y="697"/>
                  <a:pt x="533" y="696"/>
                </a:cubicBezTo>
                <a:cubicBezTo>
                  <a:pt x="534" y="696"/>
                  <a:pt x="534" y="695"/>
                  <a:pt x="535" y="694"/>
                </a:cubicBezTo>
                <a:cubicBezTo>
                  <a:pt x="536" y="695"/>
                  <a:pt x="538" y="696"/>
                  <a:pt x="539" y="697"/>
                </a:cubicBezTo>
                <a:cubicBezTo>
                  <a:pt x="535" y="700"/>
                  <a:pt x="531" y="702"/>
                  <a:pt x="527" y="704"/>
                </a:cubicBezTo>
                <a:cubicBezTo>
                  <a:pt x="518" y="708"/>
                  <a:pt x="530" y="699"/>
                  <a:pt x="532" y="697"/>
                </a:cubicBezTo>
                <a:cubicBezTo>
                  <a:pt x="532" y="698"/>
                  <a:pt x="533" y="698"/>
                  <a:pt x="533" y="699"/>
                </a:cubicBezTo>
                <a:close/>
                <a:moveTo>
                  <a:pt x="533" y="690"/>
                </a:moveTo>
                <a:cubicBezTo>
                  <a:pt x="531" y="688"/>
                  <a:pt x="529" y="686"/>
                  <a:pt x="527" y="684"/>
                </a:cubicBezTo>
                <a:cubicBezTo>
                  <a:pt x="530" y="682"/>
                  <a:pt x="532" y="681"/>
                  <a:pt x="534" y="680"/>
                </a:cubicBezTo>
                <a:cubicBezTo>
                  <a:pt x="536" y="682"/>
                  <a:pt x="538" y="685"/>
                  <a:pt x="539" y="687"/>
                </a:cubicBezTo>
                <a:cubicBezTo>
                  <a:pt x="537" y="688"/>
                  <a:pt x="535" y="689"/>
                  <a:pt x="533" y="690"/>
                </a:cubicBezTo>
                <a:close/>
                <a:moveTo>
                  <a:pt x="527" y="683"/>
                </a:moveTo>
                <a:cubicBezTo>
                  <a:pt x="526" y="682"/>
                  <a:pt x="524" y="680"/>
                  <a:pt x="523" y="678"/>
                </a:cubicBezTo>
                <a:cubicBezTo>
                  <a:pt x="523" y="678"/>
                  <a:pt x="522" y="678"/>
                  <a:pt x="522" y="678"/>
                </a:cubicBezTo>
                <a:cubicBezTo>
                  <a:pt x="523" y="677"/>
                  <a:pt x="523" y="677"/>
                  <a:pt x="524" y="677"/>
                </a:cubicBezTo>
                <a:cubicBezTo>
                  <a:pt x="524" y="676"/>
                  <a:pt x="527" y="675"/>
                  <a:pt x="530" y="673"/>
                </a:cubicBezTo>
                <a:cubicBezTo>
                  <a:pt x="531" y="674"/>
                  <a:pt x="531" y="675"/>
                  <a:pt x="532" y="676"/>
                </a:cubicBezTo>
                <a:cubicBezTo>
                  <a:pt x="532" y="677"/>
                  <a:pt x="533" y="678"/>
                  <a:pt x="534" y="679"/>
                </a:cubicBezTo>
                <a:cubicBezTo>
                  <a:pt x="532" y="680"/>
                  <a:pt x="529" y="682"/>
                  <a:pt x="527" y="683"/>
                </a:cubicBezTo>
                <a:close/>
                <a:moveTo>
                  <a:pt x="531" y="673"/>
                </a:moveTo>
                <a:cubicBezTo>
                  <a:pt x="531" y="673"/>
                  <a:pt x="532" y="672"/>
                  <a:pt x="532" y="672"/>
                </a:cubicBezTo>
                <a:cubicBezTo>
                  <a:pt x="534" y="674"/>
                  <a:pt x="535" y="676"/>
                  <a:pt x="536" y="678"/>
                </a:cubicBezTo>
                <a:cubicBezTo>
                  <a:pt x="536" y="678"/>
                  <a:pt x="535" y="679"/>
                  <a:pt x="535" y="679"/>
                </a:cubicBezTo>
                <a:cubicBezTo>
                  <a:pt x="533" y="677"/>
                  <a:pt x="532" y="675"/>
                  <a:pt x="531" y="673"/>
                </a:cubicBezTo>
                <a:close/>
                <a:moveTo>
                  <a:pt x="530" y="672"/>
                </a:moveTo>
                <a:cubicBezTo>
                  <a:pt x="529" y="671"/>
                  <a:pt x="529" y="670"/>
                  <a:pt x="528" y="669"/>
                </a:cubicBezTo>
                <a:cubicBezTo>
                  <a:pt x="528" y="668"/>
                  <a:pt x="529" y="668"/>
                  <a:pt x="529" y="667"/>
                </a:cubicBezTo>
                <a:cubicBezTo>
                  <a:pt x="530" y="669"/>
                  <a:pt x="531" y="670"/>
                  <a:pt x="532" y="671"/>
                </a:cubicBezTo>
                <a:cubicBezTo>
                  <a:pt x="531" y="671"/>
                  <a:pt x="531" y="672"/>
                  <a:pt x="530" y="672"/>
                </a:cubicBezTo>
                <a:close/>
                <a:moveTo>
                  <a:pt x="526" y="666"/>
                </a:moveTo>
                <a:cubicBezTo>
                  <a:pt x="526" y="666"/>
                  <a:pt x="526" y="666"/>
                  <a:pt x="526" y="666"/>
                </a:cubicBezTo>
                <a:cubicBezTo>
                  <a:pt x="525" y="665"/>
                  <a:pt x="524" y="663"/>
                  <a:pt x="523" y="662"/>
                </a:cubicBezTo>
                <a:cubicBezTo>
                  <a:pt x="523" y="661"/>
                  <a:pt x="524" y="661"/>
                  <a:pt x="524" y="661"/>
                </a:cubicBezTo>
                <a:cubicBezTo>
                  <a:pt x="525" y="662"/>
                  <a:pt x="526" y="662"/>
                  <a:pt x="526" y="663"/>
                </a:cubicBezTo>
                <a:cubicBezTo>
                  <a:pt x="527" y="664"/>
                  <a:pt x="527" y="665"/>
                  <a:pt x="528" y="666"/>
                </a:cubicBezTo>
                <a:cubicBezTo>
                  <a:pt x="527" y="666"/>
                  <a:pt x="527" y="666"/>
                  <a:pt x="526" y="666"/>
                </a:cubicBezTo>
                <a:close/>
                <a:moveTo>
                  <a:pt x="522" y="661"/>
                </a:moveTo>
                <a:cubicBezTo>
                  <a:pt x="521" y="659"/>
                  <a:pt x="520" y="658"/>
                  <a:pt x="519" y="657"/>
                </a:cubicBezTo>
                <a:cubicBezTo>
                  <a:pt x="520" y="656"/>
                  <a:pt x="520" y="656"/>
                  <a:pt x="521" y="656"/>
                </a:cubicBezTo>
                <a:cubicBezTo>
                  <a:pt x="522" y="657"/>
                  <a:pt x="523" y="658"/>
                  <a:pt x="524" y="660"/>
                </a:cubicBezTo>
                <a:cubicBezTo>
                  <a:pt x="523" y="660"/>
                  <a:pt x="523" y="660"/>
                  <a:pt x="522" y="661"/>
                </a:cubicBezTo>
                <a:close/>
                <a:moveTo>
                  <a:pt x="520" y="653"/>
                </a:moveTo>
                <a:cubicBezTo>
                  <a:pt x="521" y="653"/>
                  <a:pt x="521" y="652"/>
                  <a:pt x="521" y="652"/>
                </a:cubicBezTo>
                <a:cubicBezTo>
                  <a:pt x="524" y="651"/>
                  <a:pt x="523" y="652"/>
                  <a:pt x="521" y="654"/>
                </a:cubicBezTo>
                <a:cubicBezTo>
                  <a:pt x="521" y="653"/>
                  <a:pt x="521" y="653"/>
                  <a:pt x="520" y="653"/>
                </a:cubicBezTo>
                <a:close/>
                <a:moveTo>
                  <a:pt x="517" y="648"/>
                </a:moveTo>
                <a:cubicBezTo>
                  <a:pt x="518" y="647"/>
                  <a:pt x="519" y="647"/>
                  <a:pt x="520" y="647"/>
                </a:cubicBezTo>
                <a:cubicBezTo>
                  <a:pt x="522" y="645"/>
                  <a:pt x="523" y="645"/>
                  <a:pt x="523" y="646"/>
                </a:cubicBezTo>
                <a:cubicBezTo>
                  <a:pt x="521" y="647"/>
                  <a:pt x="520" y="649"/>
                  <a:pt x="518" y="650"/>
                </a:cubicBezTo>
                <a:cubicBezTo>
                  <a:pt x="518" y="649"/>
                  <a:pt x="517" y="649"/>
                  <a:pt x="517" y="648"/>
                </a:cubicBezTo>
                <a:close/>
                <a:moveTo>
                  <a:pt x="481" y="662"/>
                </a:moveTo>
                <a:cubicBezTo>
                  <a:pt x="481" y="662"/>
                  <a:pt x="481" y="662"/>
                  <a:pt x="481" y="662"/>
                </a:cubicBezTo>
                <a:cubicBezTo>
                  <a:pt x="481" y="662"/>
                  <a:pt x="481" y="662"/>
                  <a:pt x="481" y="661"/>
                </a:cubicBezTo>
                <a:cubicBezTo>
                  <a:pt x="481" y="661"/>
                  <a:pt x="481" y="661"/>
                  <a:pt x="481" y="661"/>
                </a:cubicBezTo>
                <a:cubicBezTo>
                  <a:pt x="481" y="661"/>
                  <a:pt x="481" y="662"/>
                  <a:pt x="481" y="662"/>
                </a:cubicBezTo>
                <a:close/>
                <a:moveTo>
                  <a:pt x="448" y="708"/>
                </a:moveTo>
                <a:cubicBezTo>
                  <a:pt x="446" y="708"/>
                  <a:pt x="444" y="708"/>
                  <a:pt x="442" y="708"/>
                </a:cubicBezTo>
                <a:cubicBezTo>
                  <a:pt x="442" y="708"/>
                  <a:pt x="442" y="708"/>
                  <a:pt x="442" y="708"/>
                </a:cubicBezTo>
                <a:cubicBezTo>
                  <a:pt x="444" y="708"/>
                  <a:pt x="446" y="708"/>
                  <a:pt x="448" y="708"/>
                </a:cubicBezTo>
                <a:close/>
                <a:moveTo>
                  <a:pt x="441" y="708"/>
                </a:moveTo>
                <a:cubicBezTo>
                  <a:pt x="439" y="708"/>
                  <a:pt x="437" y="708"/>
                  <a:pt x="434" y="708"/>
                </a:cubicBezTo>
                <a:cubicBezTo>
                  <a:pt x="434" y="708"/>
                  <a:pt x="434" y="707"/>
                  <a:pt x="434" y="706"/>
                </a:cubicBezTo>
                <a:cubicBezTo>
                  <a:pt x="436" y="707"/>
                  <a:pt x="439" y="707"/>
                  <a:pt x="441" y="707"/>
                </a:cubicBezTo>
                <a:cubicBezTo>
                  <a:pt x="441" y="708"/>
                  <a:pt x="441" y="708"/>
                  <a:pt x="441" y="708"/>
                </a:cubicBezTo>
                <a:close/>
                <a:moveTo>
                  <a:pt x="441" y="709"/>
                </a:moveTo>
                <a:cubicBezTo>
                  <a:pt x="441" y="712"/>
                  <a:pt x="442" y="715"/>
                  <a:pt x="442" y="718"/>
                </a:cubicBezTo>
                <a:cubicBezTo>
                  <a:pt x="439" y="718"/>
                  <a:pt x="437" y="719"/>
                  <a:pt x="434" y="719"/>
                </a:cubicBezTo>
                <a:cubicBezTo>
                  <a:pt x="434" y="716"/>
                  <a:pt x="434" y="714"/>
                  <a:pt x="434" y="712"/>
                </a:cubicBezTo>
                <a:cubicBezTo>
                  <a:pt x="434" y="711"/>
                  <a:pt x="434" y="710"/>
                  <a:pt x="434" y="709"/>
                </a:cubicBezTo>
                <a:cubicBezTo>
                  <a:pt x="437" y="709"/>
                  <a:pt x="439" y="709"/>
                  <a:pt x="441" y="709"/>
                </a:cubicBezTo>
                <a:close/>
                <a:moveTo>
                  <a:pt x="440" y="719"/>
                </a:moveTo>
                <a:cubicBezTo>
                  <a:pt x="440" y="720"/>
                  <a:pt x="440" y="720"/>
                  <a:pt x="440" y="720"/>
                </a:cubicBezTo>
                <a:cubicBezTo>
                  <a:pt x="441" y="720"/>
                  <a:pt x="442" y="720"/>
                  <a:pt x="442" y="720"/>
                </a:cubicBezTo>
                <a:cubicBezTo>
                  <a:pt x="443" y="723"/>
                  <a:pt x="443" y="726"/>
                  <a:pt x="444" y="729"/>
                </a:cubicBezTo>
                <a:cubicBezTo>
                  <a:pt x="441" y="729"/>
                  <a:pt x="437" y="729"/>
                  <a:pt x="434" y="729"/>
                </a:cubicBezTo>
                <a:cubicBezTo>
                  <a:pt x="434" y="726"/>
                  <a:pt x="434" y="723"/>
                  <a:pt x="434" y="720"/>
                </a:cubicBezTo>
                <a:cubicBezTo>
                  <a:pt x="436" y="720"/>
                  <a:pt x="438" y="719"/>
                  <a:pt x="440" y="719"/>
                </a:cubicBezTo>
                <a:close/>
                <a:moveTo>
                  <a:pt x="433" y="729"/>
                </a:moveTo>
                <a:cubicBezTo>
                  <a:pt x="432" y="729"/>
                  <a:pt x="431" y="729"/>
                  <a:pt x="430" y="729"/>
                </a:cubicBezTo>
                <a:cubicBezTo>
                  <a:pt x="428" y="729"/>
                  <a:pt x="427" y="729"/>
                  <a:pt x="426" y="729"/>
                </a:cubicBezTo>
                <a:cubicBezTo>
                  <a:pt x="426" y="726"/>
                  <a:pt x="425" y="723"/>
                  <a:pt x="425" y="720"/>
                </a:cubicBezTo>
                <a:cubicBezTo>
                  <a:pt x="428" y="720"/>
                  <a:pt x="431" y="720"/>
                  <a:pt x="433" y="720"/>
                </a:cubicBezTo>
                <a:cubicBezTo>
                  <a:pt x="433" y="723"/>
                  <a:pt x="433" y="726"/>
                  <a:pt x="433" y="729"/>
                </a:cubicBezTo>
                <a:close/>
                <a:moveTo>
                  <a:pt x="288" y="654"/>
                </a:moveTo>
                <a:cubicBezTo>
                  <a:pt x="291" y="654"/>
                  <a:pt x="294" y="653"/>
                  <a:pt x="297" y="653"/>
                </a:cubicBezTo>
                <a:cubicBezTo>
                  <a:pt x="297" y="654"/>
                  <a:pt x="296" y="655"/>
                  <a:pt x="296" y="656"/>
                </a:cubicBezTo>
                <a:cubicBezTo>
                  <a:pt x="293" y="656"/>
                  <a:pt x="291" y="656"/>
                  <a:pt x="290" y="656"/>
                </a:cubicBezTo>
                <a:cubicBezTo>
                  <a:pt x="290" y="656"/>
                  <a:pt x="290" y="655"/>
                  <a:pt x="290" y="655"/>
                </a:cubicBezTo>
                <a:cubicBezTo>
                  <a:pt x="289" y="656"/>
                  <a:pt x="288" y="656"/>
                  <a:pt x="288" y="656"/>
                </a:cubicBezTo>
                <a:cubicBezTo>
                  <a:pt x="288" y="657"/>
                  <a:pt x="288" y="657"/>
                  <a:pt x="288" y="657"/>
                </a:cubicBezTo>
                <a:cubicBezTo>
                  <a:pt x="290" y="658"/>
                  <a:pt x="293" y="658"/>
                  <a:pt x="296" y="658"/>
                </a:cubicBezTo>
                <a:cubicBezTo>
                  <a:pt x="295" y="663"/>
                  <a:pt x="295" y="668"/>
                  <a:pt x="294" y="672"/>
                </a:cubicBezTo>
                <a:cubicBezTo>
                  <a:pt x="291" y="689"/>
                  <a:pt x="288" y="705"/>
                  <a:pt x="289" y="722"/>
                </a:cubicBezTo>
                <a:cubicBezTo>
                  <a:pt x="287" y="721"/>
                  <a:pt x="285" y="721"/>
                  <a:pt x="282" y="721"/>
                </a:cubicBezTo>
                <a:cubicBezTo>
                  <a:pt x="282" y="720"/>
                  <a:pt x="281" y="721"/>
                  <a:pt x="281" y="721"/>
                </a:cubicBezTo>
                <a:cubicBezTo>
                  <a:pt x="279" y="699"/>
                  <a:pt x="284" y="676"/>
                  <a:pt x="288" y="654"/>
                </a:cubicBezTo>
                <a:close/>
                <a:moveTo>
                  <a:pt x="380" y="666"/>
                </a:moveTo>
                <a:cubicBezTo>
                  <a:pt x="377" y="666"/>
                  <a:pt x="373" y="666"/>
                  <a:pt x="369" y="666"/>
                </a:cubicBezTo>
                <a:cubicBezTo>
                  <a:pt x="370" y="663"/>
                  <a:pt x="370" y="660"/>
                  <a:pt x="370" y="657"/>
                </a:cubicBezTo>
                <a:cubicBezTo>
                  <a:pt x="374" y="657"/>
                  <a:pt x="377" y="657"/>
                  <a:pt x="380" y="657"/>
                </a:cubicBezTo>
                <a:cubicBezTo>
                  <a:pt x="380" y="660"/>
                  <a:pt x="380" y="663"/>
                  <a:pt x="380" y="666"/>
                </a:cubicBezTo>
                <a:close/>
                <a:moveTo>
                  <a:pt x="289" y="726"/>
                </a:moveTo>
                <a:cubicBezTo>
                  <a:pt x="289" y="726"/>
                  <a:pt x="289" y="727"/>
                  <a:pt x="289" y="727"/>
                </a:cubicBezTo>
                <a:cubicBezTo>
                  <a:pt x="289" y="727"/>
                  <a:pt x="289" y="727"/>
                  <a:pt x="288" y="727"/>
                </a:cubicBezTo>
                <a:cubicBezTo>
                  <a:pt x="289" y="726"/>
                  <a:pt x="289" y="726"/>
                  <a:pt x="289" y="726"/>
                </a:cubicBezTo>
                <a:cubicBezTo>
                  <a:pt x="289" y="726"/>
                  <a:pt x="289" y="726"/>
                  <a:pt x="289" y="726"/>
                </a:cubicBezTo>
                <a:close/>
                <a:moveTo>
                  <a:pt x="291" y="730"/>
                </a:moveTo>
                <a:cubicBezTo>
                  <a:pt x="291" y="730"/>
                  <a:pt x="291" y="730"/>
                  <a:pt x="291" y="730"/>
                </a:cubicBezTo>
                <a:cubicBezTo>
                  <a:pt x="291" y="730"/>
                  <a:pt x="291" y="729"/>
                  <a:pt x="291" y="729"/>
                </a:cubicBezTo>
                <a:cubicBezTo>
                  <a:pt x="291" y="728"/>
                  <a:pt x="291" y="728"/>
                  <a:pt x="290" y="727"/>
                </a:cubicBezTo>
                <a:cubicBezTo>
                  <a:pt x="290" y="727"/>
                  <a:pt x="290" y="727"/>
                  <a:pt x="290" y="726"/>
                </a:cubicBezTo>
                <a:cubicBezTo>
                  <a:pt x="294" y="727"/>
                  <a:pt x="297" y="727"/>
                  <a:pt x="300" y="728"/>
                </a:cubicBezTo>
                <a:cubicBezTo>
                  <a:pt x="300" y="728"/>
                  <a:pt x="300" y="729"/>
                  <a:pt x="300" y="730"/>
                </a:cubicBezTo>
                <a:cubicBezTo>
                  <a:pt x="300" y="730"/>
                  <a:pt x="300" y="731"/>
                  <a:pt x="300" y="731"/>
                </a:cubicBezTo>
                <a:cubicBezTo>
                  <a:pt x="300" y="731"/>
                  <a:pt x="301" y="731"/>
                  <a:pt x="301" y="731"/>
                </a:cubicBezTo>
                <a:cubicBezTo>
                  <a:pt x="301" y="731"/>
                  <a:pt x="301" y="732"/>
                  <a:pt x="301" y="732"/>
                </a:cubicBezTo>
                <a:cubicBezTo>
                  <a:pt x="297" y="731"/>
                  <a:pt x="294" y="731"/>
                  <a:pt x="291" y="730"/>
                </a:cubicBezTo>
                <a:close/>
                <a:moveTo>
                  <a:pt x="294" y="680"/>
                </a:moveTo>
                <a:cubicBezTo>
                  <a:pt x="294" y="678"/>
                  <a:pt x="295" y="668"/>
                  <a:pt x="296" y="658"/>
                </a:cubicBezTo>
                <a:cubicBezTo>
                  <a:pt x="297" y="658"/>
                  <a:pt x="297" y="658"/>
                  <a:pt x="298" y="658"/>
                </a:cubicBezTo>
                <a:cubicBezTo>
                  <a:pt x="300" y="658"/>
                  <a:pt x="303" y="658"/>
                  <a:pt x="306" y="658"/>
                </a:cubicBezTo>
                <a:cubicBezTo>
                  <a:pt x="306" y="662"/>
                  <a:pt x="305" y="666"/>
                  <a:pt x="305" y="670"/>
                </a:cubicBezTo>
                <a:cubicBezTo>
                  <a:pt x="303" y="670"/>
                  <a:pt x="301" y="670"/>
                  <a:pt x="299" y="670"/>
                </a:cubicBezTo>
                <a:cubicBezTo>
                  <a:pt x="298" y="670"/>
                  <a:pt x="298" y="671"/>
                  <a:pt x="299" y="671"/>
                </a:cubicBezTo>
                <a:cubicBezTo>
                  <a:pt x="301" y="671"/>
                  <a:pt x="303" y="671"/>
                  <a:pt x="305" y="671"/>
                </a:cubicBezTo>
                <a:cubicBezTo>
                  <a:pt x="304" y="673"/>
                  <a:pt x="304" y="676"/>
                  <a:pt x="304" y="679"/>
                </a:cubicBezTo>
                <a:cubicBezTo>
                  <a:pt x="304" y="679"/>
                  <a:pt x="303" y="680"/>
                  <a:pt x="303" y="680"/>
                </a:cubicBezTo>
                <a:cubicBezTo>
                  <a:pt x="303" y="680"/>
                  <a:pt x="302" y="680"/>
                  <a:pt x="302" y="681"/>
                </a:cubicBezTo>
                <a:cubicBezTo>
                  <a:pt x="301" y="681"/>
                  <a:pt x="301" y="682"/>
                  <a:pt x="302" y="682"/>
                </a:cubicBezTo>
                <a:cubicBezTo>
                  <a:pt x="302" y="682"/>
                  <a:pt x="303" y="682"/>
                  <a:pt x="303" y="682"/>
                </a:cubicBezTo>
                <a:cubicBezTo>
                  <a:pt x="301" y="695"/>
                  <a:pt x="299" y="710"/>
                  <a:pt x="300" y="724"/>
                </a:cubicBezTo>
                <a:cubicBezTo>
                  <a:pt x="297" y="723"/>
                  <a:pt x="293" y="723"/>
                  <a:pt x="290" y="722"/>
                </a:cubicBezTo>
                <a:cubicBezTo>
                  <a:pt x="289" y="708"/>
                  <a:pt x="291" y="694"/>
                  <a:pt x="294" y="680"/>
                </a:cubicBezTo>
                <a:close/>
                <a:moveTo>
                  <a:pt x="299" y="643"/>
                </a:moveTo>
                <a:cubicBezTo>
                  <a:pt x="302" y="643"/>
                  <a:pt x="305" y="643"/>
                  <a:pt x="307" y="643"/>
                </a:cubicBezTo>
                <a:cubicBezTo>
                  <a:pt x="307" y="645"/>
                  <a:pt x="307" y="648"/>
                  <a:pt x="307" y="650"/>
                </a:cubicBezTo>
                <a:cubicBezTo>
                  <a:pt x="307" y="650"/>
                  <a:pt x="307" y="650"/>
                  <a:pt x="307" y="650"/>
                </a:cubicBezTo>
                <a:cubicBezTo>
                  <a:pt x="304" y="651"/>
                  <a:pt x="301" y="651"/>
                  <a:pt x="298" y="652"/>
                </a:cubicBezTo>
                <a:cubicBezTo>
                  <a:pt x="298" y="648"/>
                  <a:pt x="299" y="645"/>
                  <a:pt x="299" y="643"/>
                </a:cubicBezTo>
                <a:close/>
                <a:moveTo>
                  <a:pt x="297" y="652"/>
                </a:moveTo>
                <a:cubicBezTo>
                  <a:pt x="294" y="652"/>
                  <a:pt x="291" y="653"/>
                  <a:pt x="288" y="653"/>
                </a:cubicBezTo>
                <a:cubicBezTo>
                  <a:pt x="288" y="650"/>
                  <a:pt x="289" y="646"/>
                  <a:pt x="290" y="642"/>
                </a:cubicBezTo>
                <a:cubicBezTo>
                  <a:pt x="290" y="642"/>
                  <a:pt x="290" y="642"/>
                  <a:pt x="290" y="642"/>
                </a:cubicBezTo>
                <a:cubicBezTo>
                  <a:pt x="293" y="643"/>
                  <a:pt x="296" y="643"/>
                  <a:pt x="299" y="643"/>
                </a:cubicBezTo>
                <a:cubicBezTo>
                  <a:pt x="298" y="646"/>
                  <a:pt x="297" y="649"/>
                  <a:pt x="297" y="652"/>
                </a:cubicBezTo>
                <a:close/>
                <a:moveTo>
                  <a:pt x="303" y="634"/>
                </a:moveTo>
                <a:cubicBezTo>
                  <a:pt x="303" y="634"/>
                  <a:pt x="303" y="633"/>
                  <a:pt x="303" y="633"/>
                </a:cubicBezTo>
                <a:cubicBezTo>
                  <a:pt x="312" y="632"/>
                  <a:pt x="320" y="632"/>
                  <a:pt x="329" y="632"/>
                </a:cubicBezTo>
                <a:cubicBezTo>
                  <a:pt x="329" y="633"/>
                  <a:pt x="329" y="634"/>
                  <a:pt x="328" y="635"/>
                </a:cubicBezTo>
                <a:cubicBezTo>
                  <a:pt x="322" y="634"/>
                  <a:pt x="315" y="635"/>
                  <a:pt x="308" y="635"/>
                </a:cubicBezTo>
                <a:cubicBezTo>
                  <a:pt x="307" y="633"/>
                  <a:pt x="307" y="632"/>
                  <a:pt x="306" y="635"/>
                </a:cubicBezTo>
                <a:cubicBezTo>
                  <a:pt x="304" y="635"/>
                  <a:pt x="303" y="635"/>
                  <a:pt x="301" y="635"/>
                </a:cubicBezTo>
                <a:cubicBezTo>
                  <a:pt x="302" y="634"/>
                  <a:pt x="303" y="634"/>
                  <a:pt x="303" y="634"/>
                </a:cubicBezTo>
                <a:close/>
                <a:moveTo>
                  <a:pt x="362" y="632"/>
                </a:moveTo>
                <a:cubicBezTo>
                  <a:pt x="362" y="632"/>
                  <a:pt x="362" y="632"/>
                  <a:pt x="362" y="632"/>
                </a:cubicBezTo>
                <a:cubicBezTo>
                  <a:pt x="359" y="632"/>
                  <a:pt x="356" y="632"/>
                  <a:pt x="353" y="632"/>
                </a:cubicBezTo>
                <a:cubicBezTo>
                  <a:pt x="353" y="631"/>
                  <a:pt x="352" y="631"/>
                  <a:pt x="352" y="632"/>
                </a:cubicBezTo>
                <a:cubicBezTo>
                  <a:pt x="347" y="631"/>
                  <a:pt x="341" y="631"/>
                  <a:pt x="336" y="631"/>
                </a:cubicBezTo>
                <a:cubicBezTo>
                  <a:pt x="343" y="631"/>
                  <a:pt x="350" y="631"/>
                  <a:pt x="358" y="631"/>
                </a:cubicBezTo>
                <a:cubicBezTo>
                  <a:pt x="359" y="632"/>
                  <a:pt x="361" y="632"/>
                  <a:pt x="362" y="632"/>
                </a:cubicBezTo>
                <a:close/>
                <a:moveTo>
                  <a:pt x="365" y="633"/>
                </a:moveTo>
                <a:cubicBezTo>
                  <a:pt x="364" y="633"/>
                  <a:pt x="364" y="633"/>
                  <a:pt x="363" y="633"/>
                </a:cubicBezTo>
                <a:cubicBezTo>
                  <a:pt x="363" y="632"/>
                  <a:pt x="363" y="632"/>
                  <a:pt x="363" y="632"/>
                </a:cubicBezTo>
                <a:cubicBezTo>
                  <a:pt x="364" y="632"/>
                  <a:pt x="364" y="633"/>
                  <a:pt x="365" y="633"/>
                </a:cubicBezTo>
                <a:close/>
                <a:moveTo>
                  <a:pt x="371" y="641"/>
                </a:moveTo>
                <a:cubicBezTo>
                  <a:pt x="368" y="641"/>
                  <a:pt x="365" y="641"/>
                  <a:pt x="362" y="641"/>
                </a:cubicBezTo>
                <a:cubicBezTo>
                  <a:pt x="363" y="638"/>
                  <a:pt x="363" y="636"/>
                  <a:pt x="363" y="633"/>
                </a:cubicBezTo>
                <a:cubicBezTo>
                  <a:pt x="366" y="634"/>
                  <a:pt x="369" y="634"/>
                  <a:pt x="372" y="634"/>
                </a:cubicBezTo>
                <a:cubicBezTo>
                  <a:pt x="372" y="634"/>
                  <a:pt x="372" y="634"/>
                  <a:pt x="372" y="635"/>
                </a:cubicBezTo>
                <a:cubicBezTo>
                  <a:pt x="372" y="637"/>
                  <a:pt x="371" y="639"/>
                  <a:pt x="371" y="641"/>
                </a:cubicBezTo>
                <a:close/>
                <a:moveTo>
                  <a:pt x="371" y="642"/>
                </a:moveTo>
                <a:cubicBezTo>
                  <a:pt x="368" y="642"/>
                  <a:pt x="365" y="642"/>
                  <a:pt x="362" y="642"/>
                </a:cubicBezTo>
                <a:cubicBezTo>
                  <a:pt x="365" y="642"/>
                  <a:pt x="368" y="641"/>
                  <a:pt x="371" y="642"/>
                </a:cubicBezTo>
                <a:cubicBezTo>
                  <a:pt x="371" y="642"/>
                  <a:pt x="371" y="642"/>
                  <a:pt x="371" y="642"/>
                </a:cubicBezTo>
                <a:close/>
                <a:moveTo>
                  <a:pt x="372" y="642"/>
                </a:moveTo>
                <a:cubicBezTo>
                  <a:pt x="374" y="642"/>
                  <a:pt x="377" y="642"/>
                  <a:pt x="379" y="642"/>
                </a:cubicBezTo>
                <a:cubicBezTo>
                  <a:pt x="379" y="642"/>
                  <a:pt x="379" y="642"/>
                  <a:pt x="379" y="643"/>
                </a:cubicBezTo>
                <a:cubicBezTo>
                  <a:pt x="377" y="643"/>
                  <a:pt x="374" y="642"/>
                  <a:pt x="372" y="642"/>
                </a:cubicBezTo>
                <a:cubicBezTo>
                  <a:pt x="372" y="642"/>
                  <a:pt x="372" y="642"/>
                  <a:pt x="372" y="642"/>
                </a:cubicBezTo>
                <a:close/>
                <a:moveTo>
                  <a:pt x="301" y="728"/>
                </a:moveTo>
                <a:cubicBezTo>
                  <a:pt x="305" y="728"/>
                  <a:pt x="309" y="729"/>
                  <a:pt x="313" y="729"/>
                </a:cubicBezTo>
                <a:cubicBezTo>
                  <a:pt x="313" y="730"/>
                  <a:pt x="313" y="730"/>
                  <a:pt x="313" y="731"/>
                </a:cubicBezTo>
                <a:cubicBezTo>
                  <a:pt x="313" y="731"/>
                  <a:pt x="314" y="731"/>
                  <a:pt x="314" y="730"/>
                </a:cubicBezTo>
                <a:cubicBezTo>
                  <a:pt x="314" y="730"/>
                  <a:pt x="314" y="730"/>
                  <a:pt x="314" y="729"/>
                </a:cubicBezTo>
                <a:cubicBezTo>
                  <a:pt x="315" y="729"/>
                  <a:pt x="317" y="730"/>
                  <a:pt x="318" y="730"/>
                </a:cubicBezTo>
                <a:cubicBezTo>
                  <a:pt x="318" y="731"/>
                  <a:pt x="318" y="732"/>
                  <a:pt x="318" y="733"/>
                </a:cubicBezTo>
                <a:cubicBezTo>
                  <a:pt x="313" y="733"/>
                  <a:pt x="307" y="732"/>
                  <a:pt x="301" y="730"/>
                </a:cubicBezTo>
                <a:cubicBezTo>
                  <a:pt x="301" y="729"/>
                  <a:pt x="301" y="729"/>
                  <a:pt x="301" y="728"/>
                </a:cubicBezTo>
                <a:close/>
                <a:moveTo>
                  <a:pt x="304" y="681"/>
                </a:moveTo>
                <a:cubicBezTo>
                  <a:pt x="306" y="681"/>
                  <a:pt x="308" y="681"/>
                  <a:pt x="309" y="681"/>
                </a:cubicBezTo>
                <a:cubicBezTo>
                  <a:pt x="309" y="685"/>
                  <a:pt x="309" y="689"/>
                  <a:pt x="308" y="693"/>
                </a:cubicBezTo>
                <a:cubicBezTo>
                  <a:pt x="308" y="693"/>
                  <a:pt x="307" y="693"/>
                  <a:pt x="307" y="693"/>
                </a:cubicBezTo>
                <a:cubicBezTo>
                  <a:pt x="306" y="693"/>
                  <a:pt x="306" y="694"/>
                  <a:pt x="307" y="694"/>
                </a:cubicBezTo>
                <a:cubicBezTo>
                  <a:pt x="307" y="694"/>
                  <a:pt x="308" y="694"/>
                  <a:pt x="308" y="694"/>
                </a:cubicBezTo>
                <a:cubicBezTo>
                  <a:pt x="308" y="704"/>
                  <a:pt x="309" y="715"/>
                  <a:pt x="311" y="725"/>
                </a:cubicBezTo>
                <a:cubicBezTo>
                  <a:pt x="308" y="725"/>
                  <a:pt x="304" y="724"/>
                  <a:pt x="301" y="724"/>
                </a:cubicBezTo>
                <a:cubicBezTo>
                  <a:pt x="300" y="710"/>
                  <a:pt x="302" y="696"/>
                  <a:pt x="304" y="681"/>
                </a:cubicBezTo>
                <a:close/>
                <a:moveTo>
                  <a:pt x="352" y="632"/>
                </a:moveTo>
                <a:cubicBezTo>
                  <a:pt x="351" y="635"/>
                  <a:pt x="351" y="638"/>
                  <a:pt x="351" y="641"/>
                </a:cubicBezTo>
                <a:cubicBezTo>
                  <a:pt x="346" y="640"/>
                  <a:pt x="341" y="640"/>
                  <a:pt x="336" y="640"/>
                </a:cubicBezTo>
                <a:cubicBezTo>
                  <a:pt x="336" y="638"/>
                  <a:pt x="336" y="637"/>
                  <a:pt x="337" y="636"/>
                </a:cubicBezTo>
                <a:cubicBezTo>
                  <a:pt x="338" y="636"/>
                  <a:pt x="339" y="636"/>
                  <a:pt x="340" y="636"/>
                </a:cubicBezTo>
                <a:cubicBezTo>
                  <a:pt x="341" y="636"/>
                  <a:pt x="341" y="635"/>
                  <a:pt x="340" y="635"/>
                </a:cubicBezTo>
                <a:cubicBezTo>
                  <a:pt x="339" y="635"/>
                  <a:pt x="338" y="635"/>
                  <a:pt x="337" y="635"/>
                </a:cubicBezTo>
                <a:cubicBezTo>
                  <a:pt x="337" y="634"/>
                  <a:pt x="338" y="634"/>
                  <a:pt x="338" y="634"/>
                </a:cubicBezTo>
                <a:cubicBezTo>
                  <a:pt x="339" y="633"/>
                  <a:pt x="338" y="632"/>
                  <a:pt x="337" y="633"/>
                </a:cubicBezTo>
                <a:cubicBezTo>
                  <a:pt x="337" y="633"/>
                  <a:pt x="336" y="634"/>
                  <a:pt x="336" y="635"/>
                </a:cubicBezTo>
                <a:cubicBezTo>
                  <a:pt x="334" y="635"/>
                  <a:pt x="331" y="635"/>
                  <a:pt x="329" y="635"/>
                </a:cubicBezTo>
                <a:cubicBezTo>
                  <a:pt x="329" y="634"/>
                  <a:pt x="329" y="633"/>
                  <a:pt x="330" y="632"/>
                </a:cubicBezTo>
                <a:cubicBezTo>
                  <a:pt x="337" y="632"/>
                  <a:pt x="344" y="632"/>
                  <a:pt x="352" y="632"/>
                </a:cubicBezTo>
                <a:close/>
                <a:moveTo>
                  <a:pt x="362" y="633"/>
                </a:moveTo>
                <a:cubicBezTo>
                  <a:pt x="362" y="636"/>
                  <a:pt x="362" y="638"/>
                  <a:pt x="361" y="641"/>
                </a:cubicBezTo>
                <a:cubicBezTo>
                  <a:pt x="359" y="641"/>
                  <a:pt x="358" y="641"/>
                  <a:pt x="356" y="641"/>
                </a:cubicBezTo>
                <a:cubicBezTo>
                  <a:pt x="354" y="641"/>
                  <a:pt x="353" y="641"/>
                  <a:pt x="352" y="641"/>
                </a:cubicBezTo>
                <a:cubicBezTo>
                  <a:pt x="352" y="638"/>
                  <a:pt x="352" y="635"/>
                  <a:pt x="353" y="633"/>
                </a:cubicBezTo>
                <a:cubicBezTo>
                  <a:pt x="356" y="633"/>
                  <a:pt x="359" y="633"/>
                  <a:pt x="362" y="633"/>
                </a:cubicBezTo>
                <a:close/>
                <a:moveTo>
                  <a:pt x="319" y="726"/>
                </a:moveTo>
                <a:cubicBezTo>
                  <a:pt x="319" y="723"/>
                  <a:pt x="319" y="719"/>
                  <a:pt x="319" y="716"/>
                </a:cubicBezTo>
                <a:cubicBezTo>
                  <a:pt x="322" y="716"/>
                  <a:pt x="325" y="715"/>
                  <a:pt x="327" y="715"/>
                </a:cubicBezTo>
                <a:cubicBezTo>
                  <a:pt x="328" y="715"/>
                  <a:pt x="329" y="715"/>
                  <a:pt x="330" y="715"/>
                </a:cubicBezTo>
                <a:cubicBezTo>
                  <a:pt x="330" y="719"/>
                  <a:pt x="330" y="723"/>
                  <a:pt x="330" y="726"/>
                </a:cubicBezTo>
                <a:cubicBezTo>
                  <a:pt x="326" y="726"/>
                  <a:pt x="323" y="726"/>
                  <a:pt x="319" y="726"/>
                </a:cubicBezTo>
                <a:close/>
                <a:moveTo>
                  <a:pt x="309" y="694"/>
                </a:moveTo>
                <a:cubicBezTo>
                  <a:pt x="313" y="694"/>
                  <a:pt x="317" y="694"/>
                  <a:pt x="321" y="694"/>
                </a:cubicBezTo>
                <a:cubicBezTo>
                  <a:pt x="320" y="697"/>
                  <a:pt x="320" y="701"/>
                  <a:pt x="319" y="705"/>
                </a:cubicBezTo>
                <a:cubicBezTo>
                  <a:pt x="318" y="705"/>
                  <a:pt x="317" y="704"/>
                  <a:pt x="315" y="703"/>
                </a:cubicBezTo>
                <a:cubicBezTo>
                  <a:pt x="315" y="703"/>
                  <a:pt x="314" y="704"/>
                  <a:pt x="315" y="704"/>
                </a:cubicBezTo>
                <a:cubicBezTo>
                  <a:pt x="316" y="705"/>
                  <a:pt x="318" y="706"/>
                  <a:pt x="319" y="706"/>
                </a:cubicBezTo>
                <a:cubicBezTo>
                  <a:pt x="319" y="709"/>
                  <a:pt x="319" y="712"/>
                  <a:pt x="318" y="714"/>
                </a:cubicBezTo>
                <a:cubicBezTo>
                  <a:pt x="316" y="714"/>
                  <a:pt x="313" y="714"/>
                  <a:pt x="314" y="714"/>
                </a:cubicBezTo>
                <a:cubicBezTo>
                  <a:pt x="315" y="713"/>
                  <a:pt x="314" y="712"/>
                  <a:pt x="313" y="713"/>
                </a:cubicBezTo>
                <a:cubicBezTo>
                  <a:pt x="312" y="714"/>
                  <a:pt x="312" y="713"/>
                  <a:pt x="312" y="715"/>
                </a:cubicBezTo>
                <a:cubicBezTo>
                  <a:pt x="312" y="715"/>
                  <a:pt x="312" y="715"/>
                  <a:pt x="312" y="715"/>
                </a:cubicBezTo>
                <a:cubicBezTo>
                  <a:pt x="314" y="716"/>
                  <a:pt x="316" y="716"/>
                  <a:pt x="318" y="716"/>
                </a:cubicBezTo>
                <a:cubicBezTo>
                  <a:pt x="318" y="719"/>
                  <a:pt x="318" y="722"/>
                  <a:pt x="318" y="726"/>
                </a:cubicBezTo>
                <a:cubicBezTo>
                  <a:pt x="316" y="725"/>
                  <a:pt x="314" y="725"/>
                  <a:pt x="313" y="725"/>
                </a:cubicBezTo>
                <a:cubicBezTo>
                  <a:pt x="310" y="715"/>
                  <a:pt x="309" y="704"/>
                  <a:pt x="309" y="694"/>
                </a:cubicBezTo>
                <a:close/>
                <a:moveTo>
                  <a:pt x="309" y="680"/>
                </a:moveTo>
                <a:cubicBezTo>
                  <a:pt x="308" y="680"/>
                  <a:pt x="307" y="680"/>
                  <a:pt x="306" y="680"/>
                </a:cubicBezTo>
                <a:cubicBezTo>
                  <a:pt x="302" y="681"/>
                  <a:pt x="308" y="679"/>
                  <a:pt x="309" y="679"/>
                </a:cubicBezTo>
                <a:cubicBezTo>
                  <a:pt x="309" y="679"/>
                  <a:pt x="309" y="680"/>
                  <a:pt x="309" y="680"/>
                </a:cubicBezTo>
                <a:close/>
                <a:moveTo>
                  <a:pt x="358" y="642"/>
                </a:moveTo>
                <a:cubicBezTo>
                  <a:pt x="357" y="642"/>
                  <a:pt x="357" y="642"/>
                  <a:pt x="357" y="643"/>
                </a:cubicBezTo>
                <a:cubicBezTo>
                  <a:pt x="357" y="645"/>
                  <a:pt x="357" y="648"/>
                  <a:pt x="357" y="651"/>
                </a:cubicBezTo>
                <a:cubicBezTo>
                  <a:pt x="355" y="651"/>
                  <a:pt x="353" y="651"/>
                  <a:pt x="350" y="650"/>
                </a:cubicBezTo>
                <a:cubicBezTo>
                  <a:pt x="351" y="648"/>
                  <a:pt x="351" y="645"/>
                  <a:pt x="351" y="642"/>
                </a:cubicBezTo>
                <a:cubicBezTo>
                  <a:pt x="352" y="642"/>
                  <a:pt x="353" y="642"/>
                  <a:pt x="354" y="642"/>
                </a:cubicBezTo>
                <a:cubicBezTo>
                  <a:pt x="355" y="642"/>
                  <a:pt x="356" y="642"/>
                  <a:pt x="358" y="642"/>
                </a:cubicBezTo>
                <a:close/>
                <a:moveTo>
                  <a:pt x="346" y="707"/>
                </a:moveTo>
                <a:cubicBezTo>
                  <a:pt x="347" y="703"/>
                  <a:pt x="347" y="698"/>
                  <a:pt x="347" y="694"/>
                </a:cubicBezTo>
                <a:cubicBezTo>
                  <a:pt x="349" y="694"/>
                  <a:pt x="351" y="694"/>
                  <a:pt x="353" y="694"/>
                </a:cubicBezTo>
                <a:cubicBezTo>
                  <a:pt x="353" y="698"/>
                  <a:pt x="353" y="702"/>
                  <a:pt x="353" y="706"/>
                </a:cubicBezTo>
                <a:cubicBezTo>
                  <a:pt x="351" y="707"/>
                  <a:pt x="349" y="707"/>
                  <a:pt x="346" y="707"/>
                </a:cubicBezTo>
                <a:close/>
                <a:moveTo>
                  <a:pt x="320" y="705"/>
                </a:moveTo>
                <a:cubicBezTo>
                  <a:pt x="320" y="701"/>
                  <a:pt x="321" y="698"/>
                  <a:pt x="322" y="694"/>
                </a:cubicBezTo>
                <a:cubicBezTo>
                  <a:pt x="325" y="694"/>
                  <a:pt x="328" y="694"/>
                  <a:pt x="332" y="694"/>
                </a:cubicBezTo>
                <a:cubicBezTo>
                  <a:pt x="331" y="698"/>
                  <a:pt x="331" y="703"/>
                  <a:pt x="331" y="707"/>
                </a:cubicBezTo>
                <a:cubicBezTo>
                  <a:pt x="327" y="707"/>
                  <a:pt x="323" y="707"/>
                  <a:pt x="320" y="705"/>
                </a:cubicBezTo>
                <a:close/>
                <a:moveTo>
                  <a:pt x="331" y="708"/>
                </a:moveTo>
                <a:cubicBezTo>
                  <a:pt x="331" y="710"/>
                  <a:pt x="330" y="712"/>
                  <a:pt x="330" y="714"/>
                </a:cubicBezTo>
                <a:cubicBezTo>
                  <a:pt x="328" y="714"/>
                  <a:pt x="326" y="714"/>
                  <a:pt x="323" y="714"/>
                </a:cubicBezTo>
                <a:cubicBezTo>
                  <a:pt x="323" y="714"/>
                  <a:pt x="321" y="714"/>
                  <a:pt x="319" y="714"/>
                </a:cubicBezTo>
                <a:cubicBezTo>
                  <a:pt x="320" y="712"/>
                  <a:pt x="320" y="709"/>
                  <a:pt x="320" y="706"/>
                </a:cubicBezTo>
                <a:cubicBezTo>
                  <a:pt x="323" y="708"/>
                  <a:pt x="327" y="708"/>
                  <a:pt x="331" y="708"/>
                </a:cubicBezTo>
                <a:close/>
                <a:moveTo>
                  <a:pt x="334" y="680"/>
                </a:moveTo>
                <a:cubicBezTo>
                  <a:pt x="336" y="680"/>
                  <a:pt x="338" y="680"/>
                  <a:pt x="340" y="679"/>
                </a:cubicBezTo>
                <a:cubicBezTo>
                  <a:pt x="339" y="683"/>
                  <a:pt x="339" y="687"/>
                  <a:pt x="338" y="691"/>
                </a:cubicBezTo>
                <a:cubicBezTo>
                  <a:pt x="338" y="692"/>
                  <a:pt x="338" y="692"/>
                  <a:pt x="338" y="693"/>
                </a:cubicBezTo>
                <a:cubicBezTo>
                  <a:pt x="336" y="693"/>
                  <a:pt x="335" y="693"/>
                  <a:pt x="333" y="693"/>
                </a:cubicBezTo>
                <a:cubicBezTo>
                  <a:pt x="333" y="691"/>
                  <a:pt x="333" y="688"/>
                  <a:pt x="333" y="686"/>
                </a:cubicBezTo>
                <a:cubicBezTo>
                  <a:pt x="333" y="684"/>
                  <a:pt x="333" y="682"/>
                  <a:pt x="334" y="680"/>
                </a:cubicBezTo>
                <a:close/>
                <a:moveTo>
                  <a:pt x="336" y="651"/>
                </a:moveTo>
                <a:cubicBezTo>
                  <a:pt x="339" y="651"/>
                  <a:pt x="342" y="651"/>
                  <a:pt x="345" y="651"/>
                </a:cubicBezTo>
                <a:cubicBezTo>
                  <a:pt x="344" y="653"/>
                  <a:pt x="344" y="654"/>
                  <a:pt x="344" y="656"/>
                </a:cubicBezTo>
                <a:cubicBezTo>
                  <a:pt x="341" y="656"/>
                  <a:pt x="338" y="656"/>
                  <a:pt x="335" y="657"/>
                </a:cubicBezTo>
                <a:cubicBezTo>
                  <a:pt x="335" y="655"/>
                  <a:pt x="335" y="654"/>
                  <a:pt x="335" y="653"/>
                </a:cubicBezTo>
                <a:cubicBezTo>
                  <a:pt x="336" y="652"/>
                  <a:pt x="336" y="652"/>
                  <a:pt x="336" y="651"/>
                </a:cubicBezTo>
                <a:close/>
                <a:moveTo>
                  <a:pt x="343" y="657"/>
                </a:moveTo>
                <a:cubicBezTo>
                  <a:pt x="343" y="661"/>
                  <a:pt x="342" y="664"/>
                  <a:pt x="341" y="667"/>
                </a:cubicBezTo>
                <a:cubicBezTo>
                  <a:pt x="339" y="668"/>
                  <a:pt x="337" y="668"/>
                  <a:pt x="334" y="668"/>
                </a:cubicBezTo>
                <a:cubicBezTo>
                  <a:pt x="335" y="664"/>
                  <a:pt x="335" y="661"/>
                  <a:pt x="335" y="657"/>
                </a:cubicBezTo>
                <a:cubicBezTo>
                  <a:pt x="338" y="657"/>
                  <a:pt x="341" y="657"/>
                  <a:pt x="343" y="657"/>
                </a:cubicBezTo>
                <a:close/>
                <a:moveTo>
                  <a:pt x="341" y="668"/>
                </a:moveTo>
                <a:cubicBezTo>
                  <a:pt x="341" y="672"/>
                  <a:pt x="340" y="675"/>
                  <a:pt x="340" y="678"/>
                </a:cubicBezTo>
                <a:cubicBezTo>
                  <a:pt x="338" y="678"/>
                  <a:pt x="336" y="679"/>
                  <a:pt x="334" y="679"/>
                </a:cubicBezTo>
                <a:cubicBezTo>
                  <a:pt x="334" y="675"/>
                  <a:pt x="334" y="672"/>
                  <a:pt x="334" y="669"/>
                </a:cubicBezTo>
                <a:cubicBezTo>
                  <a:pt x="337" y="669"/>
                  <a:pt x="339" y="669"/>
                  <a:pt x="341" y="668"/>
                </a:cubicBezTo>
                <a:close/>
                <a:moveTo>
                  <a:pt x="339" y="691"/>
                </a:moveTo>
                <a:cubicBezTo>
                  <a:pt x="340" y="687"/>
                  <a:pt x="340" y="683"/>
                  <a:pt x="340" y="679"/>
                </a:cubicBezTo>
                <a:cubicBezTo>
                  <a:pt x="343" y="679"/>
                  <a:pt x="345" y="679"/>
                  <a:pt x="347" y="679"/>
                </a:cubicBezTo>
                <a:cubicBezTo>
                  <a:pt x="346" y="684"/>
                  <a:pt x="346" y="688"/>
                  <a:pt x="346" y="693"/>
                </a:cubicBezTo>
                <a:cubicBezTo>
                  <a:pt x="344" y="693"/>
                  <a:pt x="342" y="693"/>
                  <a:pt x="339" y="693"/>
                </a:cubicBezTo>
                <a:cubicBezTo>
                  <a:pt x="339" y="692"/>
                  <a:pt x="339" y="692"/>
                  <a:pt x="339" y="691"/>
                </a:cubicBezTo>
                <a:close/>
                <a:moveTo>
                  <a:pt x="341" y="678"/>
                </a:moveTo>
                <a:cubicBezTo>
                  <a:pt x="341" y="675"/>
                  <a:pt x="341" y="672"/>
                  <a:pt x="342" y="668"/>
                </a:cubicBezTo>
                <a:cubicBezTo>
                  <a:pt x="344" y="668"/>
                  <a:pt x="346" y="668"/>
                  <a:pt x="347" y="668"/>
                </a:cubicBezTo>
                <a:cubicBezTo>
                  <a:pt x="347" y="672"/>
                  <a:pt x="347" y="675"/>
                  <a:pt x="347" y="678"/>
                </a:cubicBezTo>
                <a:cubicBezTo>
                  <a:pt x="345" y="678"/>
                  <a:pt x="343" y="678"/>
                  <a:pt x="341" y="678"/>
                </a:cubicBezTo>
                <a:close/>
                <a:moveTo>
                  <a:pt x="342" y="667"/>
                </a:moveTo>
                <a:cubicBezTo>
                  <a:pt x="343" y="664"/>
                  <a:pt x="344" y="660"/>
                  <a:pt x="344" y="657"/>
                </a:cubicBezTo>
                <a:cubicBezTo>
                  <a:pt x="346" y="657"/>
                  <a:pt x="347" y="657"/>
                  <a:pt x="349" y="657"/>
                </a:cubicBezTo>
                <a:cubicBezTo>
                  <a:pt x="348" y="660"/>
                  <a:pt x="348" y="664"/>
                  <a:pt x="348" y="667"/>
                </a:cubicBezTo>
                <a:cubicBezTo>
                  <a:pt x="346" y="667"/>
                  <a:pt x="344" y="667"/>
                  <a:pt x="342" y="667"/>
                </a:cubicBezTo>
                <a:close/>
                <a:moveTo>
                  <a:pt x="345" y="656"/>
                </a:moveTo>
                <a:cubicBezTo>
                  <a:pt x="345" y="654"/>
                  <a:pt x="345" y="653"/>
                  <a:pt x="346" y="651"/>
                </a:cubicBezTo>
                <a:cubicBezTo>
                  <a:pt x="347" y="651"/>
                  <a:pt x="348" y="651"/>
                  <a:pt x="349" y="651"/>
                </a:cubicBezTo>
                <a:cubicBezTo>
                  <a:pt x="349" y="653"/>
                  <a:pt x="349" y="654"/>
                  <a:pt x="349" y="656"/>
                </a:cubicBezTo>
                <a:cubicBezTo>
                  <a:pt x="347" y="656"/>
                  <a:pt x="346" y="656"/>
                  <a:pt x="345" y="656"/>
                </a:cubicBezTo>
                <a:close/>
                <a:moveTo>
                  <a:pt x="346" y="650"/>
                </a:moveTo>
                <a:cubicBezTo>
                  <a:pt x="347" y="648"/>
                  <a:pt x="348" y="645"/>
                  <a:pt x="349" y="643"/>
                </a:cubicBezTo>
                <a:cubicBezTo>
                  <a:pt x="349" y="642"/>
                  <a:pt x="348" y="642"/>
                  <a:pt x="348" y="642"/>
                </a:cubicBezTo>
                <a:cubicBezTo>
                  <a:pt x="347" y="645"/>
                  <a:pt x="346" y="647"/>
                  <a:pt x="345" y="650"/>
                </a:cubicBezTo>
                <a:cubicBezTo>
                  <a:pt x="342" y="650"/>
                  <a:pt x="339" y="650"/>
                  <a:pt x="336" y="650"/>
                </a:cubicBezTo>
                <a:cubicBezTo>
                  <a:pt x="336" y="648"/>
                  <a:pt x="336" y="645"/>
                  <a:pt x="336" y="642"/>
                </a:cubicBezTo>
                <a:cubicBezTo>
                  <a:pt x="341" y="642"/>
                  <a:pt x="346" y="642"/>
                  <a:pt x="350" y="642"/>
                </a:cubicBezTo>
                <a:cubicBezTo>
                  <a:pt x="350" y="645"/>
                  <a:pt x="350" y="647"/>
                  <a:pt x="349" y="650"/>
                </a:cubicBezTo>
                <a:cubicBezTo>
                  <a:pt x="348" y="650"/>
                  <a:pt x="347" y="650"/>
                  <a:pt x="346" y="650"/>
                </a:cubicBezTo>
                <a:close/>
                <a:moveTo>
                  <a:pt x="335" y="644"/>
                </a:moveTo>
                <a:cubicBezTo>
                  <a:pt x="335" y="646"/>
                  <a:pt x="335" y="648"/>
                  <a:pt x="335" y="649"/>
                </a:cubicBezTo>
                <a:cubicBezTo>
                  <a:pt x="333" y="649"/>
                  <a:pt x="330" y="649"/>
                  <a:pt x="328" y="649"/>
                </a:cubicBezTo>
                <a:cubicBezTo>
                  <a:pt x="328" y="648"/>
                  <a:pt x="328" y="647"/>
                  <a:pt x="328" y="645"/>
                </a:cubicBezTo>
                <a:cubicBezTo>
                  <a:pt x="328" y="644"/>
                  <a:pt x="328" y="644"/>
                  <a:pt x="328" y="643"/>
                </a:cubicBezTo>
                <a:cubicBezTo>
                  <a:pt x="331" y="643"/>
                  <a:pt x="333" y="643"/>
                  <a:pt x="335" y="642"/>
                </a:cubicBezTo>
                <a:cubicBezTo>
                  <a:pt x="335" y="643"/>
                  <a:pt x="335" y="644"/>
                  <a:pt x="335" y="644"/>
                </a:cubicBezTo>
                <a:close/>
                <a:moveTo>
                  <a:pt x="328" y="650"/>
                </a:moveTo>
                <a:cubicBezTo>
                  <a:pt x="330" y="650"/>
                  <a:pt x="332" y="650"/>
                  <a:pt x="335" y="650"/>
                </a:cubicBezTo>
                <a:cubicBezTo>
                  <a:pt x="335" y="652"/>
                  <a:pt x="334" y="655"/>
                  <a:pt x="334" y="657"/>
                </a:cubicBezTo>
                <a:cubicBezTo>
                  <a:pt x="332" y="657"/>
                  <a:pt x="330" y="657"/>
                  <a:pt x="328" y="657"/>
                </a:cubicBezTo>
                <a:cubicBezTo>
                  <a:pt x="328" y="655"/>
                  <a:pt x="328" y="652"/>
                  <a:pt x="328" y="650"/>
                </a:cubicBezTo>
                <a:close/>
                <a:moveTo>
                  <a:pt x="334" y="657"/>
                </a:moveTo>
                <a:cubicBezTo>
                  <a:pt x="334" y="661"/>
                  <a:pt x="334" y="664"/>
                  <a:pt x="333" y="668"/>
                </a:cubicBezTo>
                <a:cubicBezTo>
                  <a:pt x="331" y="668"/>
                  <a:pt x="328" y="668"/>
                  <a:pt x="326" y="668"/>
                </a:cubicBezTo>
                <a:cubicBezTo>
                  <a:pt x="326" y="665"/>
                  <a:pt x="327" y="661"/>
                  <a:pt x="327" y="658"/>
                </a:cubicBezTo>
                <a:cubicBezTo>
                  <a:pt x="330" y="658"/>
                  <a:pt x="332" y="657"/>
                  <a:pt x="334" y="657"/>
                </a:cubicBezTo>
                <a:close/>
                <a:moveTo>
                  <a:pt x="333" y="669"/>
                </a:moveTo>
                <a:cubicBezTo>
                  <a:pt x="333" y="672"/>
                  <a:pt x="333" y="675"/>
                  <a:pt x="333" y="678"/>
                </a:cubicBezTo>
                <a:cubicBezTo>
                  <a:pt x="333" y="678"/>
                  <a:pt x="333" y="678"/>
                  <a:pt x="333" y="679"/>
                </a:cubicBezTo>
                <a:cubicBezTo>
                  <a:pt x="330" y="679"/>
                  <a:pt x="327" y="679"/>
                  <a:pt x="324" y="679"/>
                </a:cubicBezTo>
                <a:cubicBezTo>
                  <a:pt x="324" y="676"/>
                  <a:pt x="325" y="673"/>
                  <a:pt x="325" y="669"/>
                </a:cubicBezTo>
                <a:cubicBezTo>
                  <a:pt x="328" y="669"/>
                  <a:pt x="331" y="669"/>
                  <a:pt x="333" y="669"/>
                </a:cubicBezTo>
                <a:close/>
                <a:moveTo>
                  <a:pt x="333" y="680"/>
                </a:moveTo>
                <a:cubicBezTo>
                  <a:pt x="332" y="684"/>
                  <a:pt x="332" y="688"/>
                  <a:pt x="332" y="693"/>
                </a:cubicBezTo>
                <a:cubicBezTo>
                  <a:pt x="328" y="693"/>
                  <a:pt x="325" y="693"/>
                  <a:pt x="322" y="693"/>
                </a:cubicBezTo>
                <a:cubicBezTo>
                  <a:pt x="322" y="688"/>
                  <a:pt x="323" y="684"/>
                  <a:pt x="324" y="680"/>
                </a:cubicBezTo>
                <a:cubicBezTo>
                  <a:pt x="327" y="680"/>
                  <a:pt x="330" y="680"/>
                  <a:pt x="333" y="680"/>
                </a:cubicBezTo>
                <a:close/>
                <a:moveTo>
                  <a:pt x="333" y="694"/>
                </a:moveTo>
                <a:cubicBezTo>
                  <a:pt x="335" y="694"/>
                  <a:pt x="336" y="694"/>
                  <a:pt x="338" y="694"/>
                </a:cubicBezTo>
                <a:cubicBezTo>
                  <a:pt x="338" y="698"/>
                  <a:pt x="338" y="703"/>
                  <a:pt x="337" y="708"/>
                </a:cubicBezTo>
                <a:cubicBezTo>
                  <a:pt x="336" y="708"/>
                  <a:pt x="334" y="708"/>
                  <a:pt x="332" y="707"/>
                </a:cubicBezTo>
                <a:cubicBezTo>
                  <a:pt x="332" y="703"/>
                  <a:pt x="332" y="698"/>
                  <a:pt x="333" y="694"/>
                </a:cubicBezTo>
                <a:close/>
                <a:moveTo>
                  <a:pt x="339" y="694"/>
                </a:moveTo>
                <a:cubicBezTo>
                  <a:pt x="341" y="694"/>
                  <a:pt x="344" y="694"/>
                  <a:pt x="346" y="694"/>
                </a:cubicBezTo>
                <a:cubicBezTo>
                  <a:pt x="346" y="698"/>
                  <a:pt x="346" y="703"/>
                  <a:pt x="345" y="707"/>
                </a:cubicBezTo>
                <a:cubicBezTo>
                  <a:pt x="343" y="707"/>
                  <a:pt x="341" y="707"/>
                  <a:pt x="339" y="707"/>
                </a:cubicBezTo>
                <a:cubicBezTo>
                  <a:pt x="339" y="703"/>
                  <a:pt x="339" y="698"/>
                  <a:pt x="339" y="694"/>
                </a:cubicBezTo>
                <a:close/>
                <a:moveTo>
                  <a:pt x="347" y="693"/>
                </a:moveTo>
                <a:cubicBezTo>
                  <a:pt x="347" y="688"/>
                  <a:pt x="347" y="684"/>
                  <a:pt x="348" y="679"/>
                </a:cubicBezTo>
                <a:cubicBezTo>
                  <a:pt x="350" y="679"/>
                  <a:pt x="352" y="679"/>
                  <a:pt x="355" y="679"/>
                </a:cubicBezTo>
                <a:cubicBezTo>
                  <a:pt x="354" y="684"/>
                  <a:pt x="354" y="688"/>
                  <a:pt x="353" y="693"/>
                </a:cubicBezTo>
                <a:cubicBezTo>
                  <a:pt x="351" y="693"/>
                  <a:pt x="349" y="693"/>
                  <a:pt x="347" y="693"/>
                </a:cubicBezTo>
                <a:close/>
                <a:moveTo>
                  <a:pt x="348" y="678"/>
                </a:moveTo>
                <a:cubicBezTo>
                  <a:pt x="348" y="675"/>
                  <a:pt x="348" y="672"/>
                  <a:pt x="348" y="668"/>
                </a:cubicBezTo>
                <a:cubicBezTo>
                  <a:pt x="351" y="668"/>
                  <a:pt x="354" y="668"/>
                  <a:pt x="357" y="668"/>
                </a:cubicBezTo>
                <a:cubicBezTo>
                  <a:pt x="356" y="671"/>
                  <a:pt x="355" y="675"/>
                  <a:pt x="355" y="678"/>
                </a:cubicBezTo>
                <a:cubicBezTo>
                  <a:pt x="353" y="678"/>
                  <a:pt x="350" y="678"/>
                  <a:pt x="348" y="678"/>
                </a:cubicBezTo>
                <a:close/>
                <a:moveTo>
                  <a:pt x="357" y="667"/>
                </a:moveTo>
                <a:cubicBezTo>
                  <a:pt x="354" y="667"/>
                  <a:pt x="351" y="667"/>
                  <a:pt x="349" y="667"/>
                </a:cubicBezTo>
                <a:cubicBezTo>
                  <a:pt x="349" y="664"/>
                  <a:pt x="349" y="660"/>
                  <a:pt x="350" y="657"/>
                </a:cubicBezTo>
                <a:cubicBezTo>
                  <a:pt x="352" y="657"/>
                  <a:pt x="355" y="657"/>
                  <a:pt x="357" y="657"/>
                </a:cubicBezTo>
                <a:cubicBezTo>
                  <a:pt x="357" y="660"/>
                  <a:pt x="357" y="663"/>
                  <a:pt x="357" y="666"/>
                </a:cubicBezTo>
                <a:cubicBezTo>
                  <a:pt x="357" y="666"/>
                  <a:pt x="357" y="666"/>
                  <a:pt x="357" y="667"/>
                </a:cubicBezTo>
                <a:close/>
                <a:moveTo>
                  <a:pt x="350" y="656"/>
                </a:moveTo>
                <a:cubicBezTo>
                  <a:pt x="350" y="654"/>
                  <a:pt x="350" y="653"/>
                  <a:pt x="350" y="651"/>
                </a:cubicBezTo>
                <a:cubicBezTo>
                  <a:pt x="353" y="652"/>
                  <a:pt x="355" y="652"/>
                  <a:pt x="357" y="652"/>
                </a:cubicBezTo>
                <a:cubicBezTo>
                  <a:pt x="357" y="653"/>
                  <a:pt x="357" y="655"/>
                  <a:pt x="357" y="656"/>
                </a:cubicBezTo>
                <a:cubicBezTo>
                  <a:pt x="355" y="656"/>
                  <a:pt x="352" y="656"/>
                  <a:pt x="350" y="656"/>
                </a:cubicBezTo>
                <a:close/>
                <a:moveTo>
                  <a:pt x="338" y="642"/>
                </a:moveTo>
                <a:cubicBezTo>
                  <a:pt x="337" y="642"/>
                  <a:pt x="336" y="642"/>
                  <a:pt x="336" y="642"/>
                </a:cubicBezTo>
                <a:cubicBezTo>
                  <a:pt x="336" y="641"/>
                  <a:pt x="336" y="641"/>
                  <a:pt x="336" y="641"/>
                </a:cubicBezTo>
                <a:cubicBezTo>
                  <a:pt x="340" y="641"/>
                  <a:pt x="344" y="641"/>
                  <a:pt x="348" y="641"/>
                </a:cubicBezTo>
                <a:cubicBezTo>
                  <a:pt x="344" y="641"/>
                  <a:pt x="341" y="642"/>
                  <a:pt x="338" y="642"/>
                </a:cubicBezTo>
                <a:close/>
                <a:moveTo>
                  <a:pt x="335" y="642"/>
                </a:moveTo>
                <a:cubicBezTo>
                  <a:pt x="333" y="642"/>
                  <a:pt x="331" y="642"/>
                  <a:pt x="328" y="642"/>
                </a:cubicBezTo>
                <a:cubicBezTo>
                  <a:pt x="328" y="641"/>
                  <a:pt x="328" y="641"/>
                  <a:pt x="328" y="640"/>
                </a:cubicBezTo>
                <a:cubicBezTo>
                  <a:pt x="330" y="640"/>
                  <a:pt x="331" y="640"/>
                  <a:pt x="332" y="640"/>
                </a:cubicBezTo>
                <a:cubicBezTo>
                  <a:pt x="333" y="640"/>
                  <a:pt x="334" y="640"/>
                  <a:pt x="335" y="641"/>
                </a:cubicBezTo>
                <a:cubicBezTo>
                  <a:pt x="335" y="641"/>
                  <a:pt x="335" y="641"/>
                  <a:pt x="335" y="642"/>
                </a:cubicBezTo>
                <a:close/>
                <a:moveTo>
                  <a:pt x="327" y="642"/>
                </a:moveTo>
                <a:cubicBezTo>
                  <a:pt x="324" y="642"/>
                  <a:pt x="320" y="642"/>
                  <a:pt x="316" y="642"/>
                </a:cubicBezTo>
                <a:cubicBezTo>
                  <a:pt x="316" y="641"/>
                  <a:pt x="316" y="640"/>
                  <a:pt x="316" y="640"/>
                </a:cubicBezTo>
                <a:cubicBezTo>
                  <a:pt x="320" y="640"/>
                  <a:pt x="324" y="640"/>
                  <a:pt x="328" y="640"/>
                </a:cubicBezTo>
                <a:cubicBezTo>
                  <a:pt x="328" y="641"/>
                  <a:pt x="328" y="641"/>
                  <a:pt x="327" y="642"/>
                </a:cubicBezTo>
                <a:close/>
                <a:moveTo>
                  <a:pt x="325" y="643"/>
                </a:moveTo>
                <a:cubicBezTo>
                  <a:pt x="326" y="643"/>
                  <a:pt x="326" y="643"/>
                  <a:pt x="327" y="643"/>
                </a:cubicBezTo>
                <a:cubicBezTo>
                  <a:pt x="327" y="645"/>
                  <a:pt x="327" y="647"/>
                  <a:pt x="327" y="647"/>
                </a:cubicBezTo>
                <a:cubicBezTo>
                  <a:pt x="327" y="648"/>
                  <a:pt x="327" y="649"/>
                  <a:pt x="327" y="649"/>
                </a:cubicBezTo>
                <a:cubicBezTo>
                  <a:pt x="323" y="649"/>
                  <a:pt x="319" y="650"/>
                  <a:pt x="315" y="650"/>
                </a:cubicBezTo>
                <a:cubicBezTo>
                  <a:pt x="315" y="647"/>
                  <a:pt x="316" y="645"/>
                  <a:pt x="316" y="643"/>
                </a:cubicBezTo>
                <a:cubicBezTo>
                  <a:pt x="319" y="643"/>
                  <a:pt x="322" y="643"/>
                  <a:pt x="325" y="643"/>
                </a:cubicBezTo>
                <a:close/>
                <a:moveTo>
                  <a:pt x="327" y="650"/>
                </a:moveTo>
                <a:cubicBezTo>
                  <a:pt x="327" y="652"/>
                  <a:pt x="326" y="655"/>
                  <a:pt x="326" y="657"/>
                </a:cubicBezTo>
                <a:cubicBezTo>
                  <a:pt x="322" y="657"/>
                  <a:pt x="318" y="657"/>
                  <a:pt x="314" y="657"/>
                </a:cubicBezTo>
                <a:cubicBezTo>
                  <a:pt x="314" y="655"/>
                  <a:pt x="314" y="653"/>
                  <a:pt x="315" y="651"/>
                </a:cubicBezTo>
                <a:cubicBezTo>
                  <a:pt x="319" y="651"/>
                  <a:pt x="323" y="650"/>
                  <a:pt x="327" y="650"/>
                </a:cubicBezTo>
                <a:close/>
                <a:moveTo>
                  <a:pt x="321" y="658"/>
                </a:moveTo>
                <a:cubicBezTo>
                  <a:pt x="322" y="658"/>
                  <a:pt x="324" y="658"/>
                  <a:pt x="326" y="658"/>
                </a:cubicBezTo>
                <a:cubicBezTo>
                  <a:pt x="326" y="661"/>
                  <a:pt x="325" y="665"/>
                  <a:pt x="325" y="669"/>
                </a:cubicBezTo>
                <a:cubicBezTo>
                  <a:pt x="320" y="669"/>
                  <a:pt x="316" y="669"/>
                  <a:pt x="312" y="669"/>
                </a:cubicBezTo>
                <a:cubicBezTo>
                  <a:pt x="312" y="665"/>
                  <a:pt x="313" y="662"/>
                  <a:pt x="313" y="658"/>
                </a:cubicBezTo>
                <a:cubicBezTo>
                  <a:pt x="316" y="658"/>
                  <a:pt x="318" y="658"/>
                  <a:pt x="321" y="658"/>
                </a:cubicBezTo>
                <a:close/>
                <a:moveTo>
                  <a:pt x="324" y="670"/>
                </a:moveTo>
                <a:cubicBezTo>
                  <a:pt x="324" y="673"/>
                  <a:pt x="324" y="676"/>
                  <a:pt x="323" y="679"/>
                </a:cubicBezTo>
                <a:cubicBezTo>
                  <a:pt x="321" y="679"/>
                  <a:pt x="319" y="679"/>
                  <a:pt x="317" y="679"/>
                </a:cubicBezTo>
                <a:cubicBezTo>
                  <a:pt x="315" y="680"/>
                  <a:pt x="313" y="680"/>
                  <a:pt x="310" y="680"/>
                </a:cubicBezTo>
                <a:cubicBezTo>
                  <a:pt x="311" y="677"/>
                  <a:pt x="311" y="673"/>
                  <a:pt x="311" y="670"/>
                </a:cubicBezTo>
                <a:cubicBezTo>
                  <a:pt x="316" y="670"/>
                  <a:pt x="320" y="670"/>
                  <a:pt x="324" y="670"/>
                </a:cubicBezTo>
                <a:close/>
                <a:moveTo>
                  <a:pt x="323" y="680"/>
                </a:moveTo>
                <a:cubicBezTo>
                  <a:pt x="322" y="684"/>
                  <a:pt x="322" y="688"/>
                  <a:pt x="321" y="693"/>
                </a:cubicBezTo>
                <a:cubicBezTo>
                  <a:pt x="317" y="693"/>
                  <a:pt x="313" y="693"/>
                  <a:pt x="309" y="693"/>
                </a:cubicBezTo>
                <a:cubicBezTo>
                  <a:pt x="310" y="689"/>
                  <a:pt x="310" y="685"/>
                  <a:pt x="310" y="681"/>
                </a:cubicBezTo>
                <a:cubicBezTo>
                  <a:pt x="314" y="681"/>
                  <a:pt x="319" y="680"/>
                  <a:pt x="323" y="680"/>
                </a:cubicBezTo>
                <a:close/>
                <a:moveTo>
                  <a:pt x="331" y="715"/>
                </a:moveTo>
                <a:cubicBezTo>
                  <a:pt x="333" y="715"/>
                  <a:pt x="335" y="715"/>
                  <a:pt x="337" y="715"/>
                </a:cubicBezTo>
                <a:cubicBezTo>
                  <a:pt x="337" y="719"/>
                  <a:pt x="338" y="723"/>
                  <a:pt x="338" y="727"/>
                </a:cubicBezTo>
                <a:cubicBezTo>
                  <a:pt x="336" y="727"/>
                  <a:pt x="333" y="727"/>
                  <a:pt x="331" y="727"/>
                </a:cubicBezTo>
                <a:cubicBezTo>
                  <a:pt x="331" y="723"/>
                  <a:pt x="331" y="719"/>
                  <a:pt x="331" y="715"/>
                </a:cubicBezTo>
                <a:close/>
                <a:moveTo>
                  <a:pt x="336" y="714"/>
                </a:moveTo>
                <a:cubicBezTo>
                  <a:pt x="334" y="714"/>
                  <a:pt x="333" y="714"/>
                  <a:pt x="332" y="714"/>
                </a:cubicBezTo>
                <a:cubicBezTo>
                  <a:pt x="332" y="712"/>
                  <a:pt x="332" y="710"/>
                  <a:pt x="332" y="708"/>
                </a:cubicBezTo>
                <a:cubicBezTo>
                  <a:pt x="334" y="709"/>
                  <a:pt x="336" y="709"/>
                  <a:pt x="337" y="708"/>
                </a:cubicBezTo>
                <a:cubicBezTo>
                  <a:pt x="337" y="710"/>
                  <a:pt x="337" y="712"/>
                  <a:pt x="337" y="714"/>
                </a:cubicBezTo>
                <a:cubicBezTo>
                  <a:pt x="337" y="714"/>
                  <a:pt x="336" y="714"/>
                  <a:pt x="336" y="714"/>
                </a:cubicBezTo>
                <a:close/>
                <a:moveTo>
                  <a:pt x="338" y="708"/>
                </a:moveTo>
                <a:cubicBezTo>
                  <a:pt x="341" y="708"/>
                  <a:pt x="343" y="708"/>
                  <a:pt x="345" y="708"/>
                </a:cubicBezTo>
                <a:cubicBezTo>
                  <a:pt x="345" y="710"/>
                  <a:pt x="345" y="712"/>
                  <a:pt x="345" y="714"/>
                </a:cubicBezTo>
                <a:cubicBezTo>
                  <a:pt x="343" y="714"/>
                  <a:pt x="341" y="714"/>
                  <a:pt x="338" y="714"/>
                </a:cubicBezTo>
                <a:cubicBezTo>
                  <a:pt x="338" y="712"/>
                  <a:pt x="338" y="710"/>
                  <a:pt x="338" y="708"/>
                </a:cubicBezTo>
                <a:close/>
                <a:moveTo>
                  <a:pt x="346" y="708"/>
                </a:moveTo>
                <a:cubicBezTo>
                  <a:pt x="349" y="708"/>
                  <a:pt x="351" y="708"/>
                  <a:pt x="353" y="707"/>
                </a:cubicBezTo>
                <a:cubicBezTo>
                  <a:pt x="353" y="710"/>
                  <a:pt x="353" y="712"/>
                  <a:pt x="353" y="714"/>
                </a:cubicBezTo>
                <a:cubicBezTo>
                  <a:pt x="351" y="714"/>
                  <a:pt x="349" y="714"/>
                  <a:pt x="346" y="714"/>
                </a:cubicBezTo>
                <a:cubicBezTo>
                  <a:pt x="346" y="712"/>
                  <a:pt x="346" y="710"/>
                  <a:pt x="346" y="708"/>
                </a:cubicBezTo>
                <a:close/>
                <a:moveTo>
                  <a:pt x="354" y="707"/>
                </a:moveTo>
                <a:cubicBezTo>
                  <a:pt x="355" y="707"/>
                  <a:pt x="355" y="707"/>
                  <a:pt x="356" y="707"/>
                </a:cubicBezTo>
                <a:cubicBezTo>
                  <a:pt x="356" y="709"/>
                  <a:pt x="356" y="712"/>
                  <a:pt x="356" y="714"/>
                </a:cubicBezTo>
                <a:cubicBezTo>
                  <a:pt x="355" y="714"/>
                  <a:pt x="355" y="714"/>
                  <a:pt x="354" y="714"/>
                </a:cubicBezTo>
                <a:cubicBezTo>
                  <a:pt x="354" y="712"/>
                  <a:pt x="354" y="709"/>
                  <a:pt x="354" y="707"/>
                </a:cubicBezTo>
                <a:close/>
                <a:moveTo>
                  <a:pt x="354" y="706"/>
                </a:moveTo>
                <a:cubicBezTo>
                  <a:pt x="354" y="702"/>
                  <a:pt x="354" y="698"/>
                  <a:pt x="354" y="694"/>
                </a:cubicBezTo>
                <a:cubicBezTo>
                  <a:pt x="355" y="694"/>
                  <a:pt x="356" y="694"/>
                  <a:pt x="356" y="694"/>
                </a:cubicBezTo>
                <a:cubicBezTo>
                  <a:pt x="356" y="698"/>
                  <a:pt x="356" y="702"/>
                  <a:pt x="356" y="706"/>
                </a:cubicBezTo>
                <a:cubicBezTo>
                  <a:pt x="355" y="706"/>
                  <a:pt x="355" y="706"/>
                  <a:pt x="354" y="706"/>
                </a:cubicBezTo>
                <a:close/>
                <a:moveTo>
                  <a:pt x="354" y="693"/>
                </a:moveTo>
                <a:cubicBezTo>
                  <a:pt x="355" y="688"/>
                  <a:pt x="355" y="684"/>
                  <a:pt x="356" y="679"/>
                </a:cubicBezTo>
                <a:cubicBezTo>
                  <a:pt x="356" y="679"/>
                  <a:pt x="356" y="679"/>
                  <a:pt x="357" y="679"/>
                </a:cubicBezTo>
                <a:cubicBezTo>
                  <a:pt x="356" y="684"/>
                  <a:pt x="356" y="688"/>
                  <a:pt x="356" y="693"/>
                </a:cubicBezTo>
                <a:cubicBezTo>
                  <a:pt x="356" y="693"/>
                  <a:pt x="355" y="693"/>
                  <a:pt x="354" y="693"/>
                </a:cubicBezTo>
                <a:close/>
                <a:moveTo>
                  <a:pt x="356" y="678"/>
                </a:moveTo>
                <a:cubicBezTo>
                  <a:pt x="356" y="676"/>
                  <a:pt x="356" y="675"/>
                  <a:pt x="357" y="673"/>
                </a:cubicBezTo>
                <a:cubicBezTo>
                  <a:pt x="357" y="675"/>
                  <a:pt x="357" y="676"/>
                  <a:pt x="357" y="678"/>
                </a:cubicBezTo>
                <a:cubicBezTo>
                  <a:pt x="356" y="678"/>
                  <a:pt x="356" y="678"/>
                  <a:pt x="356" y="678"/>
                </a:cubicBezTo>
                <a:close/>
                <a:moveTo>
                  <a:pt x="358" y="657"/>
                </a:moveTo>
                <a:cubicBezTo>
                  <a:pt x="358" y="657"/>
                  <a:pt x="358" y="657"/>
                  <a:pt x="358" y="657"/>
                </a:cubicBezTo>
                <a:cubicBezTo>
                  <a:pt x="358" y="658"/>
                  <a:pt x="358" y="660"/>
                  <a:pt x="358" y="661"/>
                </a:cubicBezTo>
                <a:cubicBezTo>
                  <a:pt x="358" y="660"/>
                  <a:pt x="358" y="658"/>
                  <a:pt x="358" y="657"/>
                </a:cubicBezTo>
                <a:close/>
                <a:moveTo>
                  <a:pt x="358" y="656"/>
                </a:moveTo>
                <a:cubicBezTo>
                  <a:pt x="358" y="655"/>
                  <a:pt x="358" y="653"/>
                  <a:pt x="358" y="652"/>
                </a:cubicBezTo>
                <a:cubicBezTo>
                  <a:pt x="358" y="652"/>
                  <a:pt x="359" y="652"/>
                  <a:pt x="359" y="652"/>
                </a:cubicBezTo>
                <a:cubicBezTo>
                  <a:pt x="359" y="653"/>
                  <a:pt x="359" y="655"/>
                  <a:pt x="359" y="656"/>
                </a:cubicBezTo>
                <a:cubicBezTo>
                  <a:pt x="358" y="656"/>
                  <a:pt x="358" y="656"/>
                  <a:pt x="358" y="656"/>
                </a:cubicBezTo>
                <a:close/>
                <a:moveTo>
                  <a:pt x="358" y="651"/>
                </a:moveTo>
                <a:cubicBezTo>
                  <a:pt x="358" y="649"/>
                  <a:pt x="358" y="648"/>
                  <a:pt x="359" y="646"/>
                </a:cubicBezTo>
                <a:cubicBezTo>
                  <a:pt x="358" y="647"/>
                  <a:pt x="359" y="647"/>
                  <a:pt x="360" y="647"/>
                </a:cubicBezTo>
                <a:cubicBezTo>
                  <a:pt x="360" y="645"/>
                  <a:pt x="360" y="645"/>
                  <a:pt x="360" y="643"/>
                </a:cubicBezTo>
                <a:cubicBezTo>
                  <a:pt x="360" y="643"/>
                  <a:pt x="360" y="643"/>
                  <a:pt x="359" y="643"/>
                </a:cubicBezTo>
                <a:cubicBezTo>
                  <a:pt x="359" y="643"/>
                  <a:pt x="359" y="642"/>
                  <a:pt x="358" y="642"/>
                </a:cubicBezTo>
                <a:cubicBezTo>
                  <a:pt x="359" y="642"/>
                  <a:pt x="360" y="642"/>
                  <a:pt x="361" y="642"/>
                </a:cubicBezTo>
                <a:cubicBezTo>
                  <a:pt x="360" y="645"/>
                  <a:pt x="360" y="648"/>
                  <a:pt x="359" y="651"/>
                </a:cubicBezTo>
                <a:cubicBezTo>
                  <a:pt x="359" y="651"/>
                  <a:pt x="359" y="651"/>
                  <a:pt x="358" y="651"/>
                </a:cubicBezTo>
                <a:close/>
                <a:moveTo>
                  <a:pt x="336" y="636"/>
                </a:moveTo>
                <a:cubicBezTo>
                  <a:pt x="336" y="637"/>
                  <a:pt x="336" y="638"/>
                  <a:pt x="336" y="640"/>
                </a:cubicBezTo>
                <a:cubicBezTo>
                  <a:pt x="333" y="639"/>
                  <a:pt x="331" y="639"/>
                  <a:pt x="329" y="639"/>
                </a:cubicBezTo>
                <a:cubicBezTo>
                  <a:pt x="329" y="638"/>
                  <a:pt x="329" y="637"/>
                  <a:pt x="329" y="636"/>
                </a:cubicBezTo>
                <a:cubicBezTo>
                  <a:pt x="329" y="636"/>
                  <a:pt x="329" y="636"/>
                  <a:pt x="329" y="636"/>
                </a:cubicBezTo>
                <a:cubicBezTo>
                  <a:pt x="331" y="636"/>
                  <a:pt x="334" y="636"/>
                  <a:pt x="336" y="636"/>
                </a:cubicBezTo>
                <a:close/>
                <a:moveTo>
                  <a:pt x="328" y="639"/>
                </a:moveTo>
                <a:cubicBezTo>
                  <a:pt x="327" y="639"/>
                  <a:pt x="326" y="639"/>
                  <a:pt x="325" y="639"/>
                </a:cubicBezTo>
                <a:cubicBezTo>
                  <a:pt x="322" y="639"/>
                  <a:pt x="319" y="639"/>
                  <a:pt x="317" y="639"/>
                </a:cubicBezTo>
                <a:cubicBezTo>
                  <a:pt x="317" y="638"/>
                  <a:pt x="317" y="638"/>
                  <a:pt x="317" y="637"/>
                </a:cubicBezTo>
                <a:cubicBezTo>
                  <a:pt x="317" y="637"/>
                  <a:pt x="316" y="636"/>
                  <a:pt x="316" y="637"/>
                </a:cubicBezTo>
                <a:cubicBezTo>
                  <a:pt x="316" y="638"/>
                  <a:pt x="316" y="638"/>
                  <a:pt x="316" y="639"/>
                </a:cubicBezTo>
                <a:cubicBezTo>
                  <a:pt x="313" y="639"/>
                  <a:pt x="311" y="639"/>
                  <a:pt x="308" y="639"/>
                </a:cubicBezTo>
                <a:cubicBezTo>
                  <a:pt x="308" y="638"/>
                  <a:pt x="308" y="637"/>
                  <a:pt x="308" y="636"/>
                </a:cubicBezTo>
                <a:cubicBezTo>
                  <a:pt x="315" y="636"/>
                  <a:pt x="321" y="635"/>
                  <a:pt x="328" y="636"/>
                </a:cubicBezTo>
                <a:cubicBezTo>
                  <a:pt x="328" y="637"/>
                  <a:pt x="328" y="638"/>
                  <a:pt x="328" y="639"/>
                </a:cubicBezTo>
                <a:close/>
                <a:moveTo>
                  <a:pt x="315" y="640"/>
                </a:moveTo>
                <a:cubicBezTo>
                  <a:pt x="315" y="640"/>
                  <a:pt x="315" y="641"/>
                  <a:pt x="315" y="642"/>
                </a:cubicBezTo>
                <a:cubicBezTo>
                  <a:pt x="313" y="642"/>
                  <a:pt x="310" y="642"/>
                  <a:pt x="308" y="642"/>
                </a:cubicBezTo>
                <a:cubicBezTo>
                  <a:pt x="308" y="641"/>
                  <a:pt x="308" y="640"/>
                  <a:pt x="308" y="640"/>
                </a:cubicBezTo>
                <a:cubicBezTo>
                  <a:pt x="311" y="640"/>
                  <a:pt x="313" y="640"/>
                  <a:pt x="315" y="640"/>
                </a:cubicBezTo>
                <a:close/>
                <a:moveTo>
                  <a:pt x="308" y="643"/>
                </a:moveTo>
                <a:cubicBezTo>
                  <a:pt x="310" y="643"/>
                  <a:pt x="313" y="643"/>
                  <a:pt x="315" y="643"/>
                </a:cubicBezTo>
                <a:cubicBezTo>
                  <a:pt x="315" y="645"/>
                  <a:pt x="314" y="647"/>
                  <a:pt x="314" y="650"/>
                </a:cubicBezTo>
                <a:cubicBezTo>
                  <a:pt x="312" y="650"/>
                  <a:pt x="310" y="650"/>
                  <a:pt x="308" y="650"/>
                </a:cubicBezTo>
                <a:cubicBezTo>
                  <a:pt x="308" y="648"/>
                  <a:pt x="308" y="646"/>
                  <a:pt x="308" y="643"/>
                </a:cubicBezTo>
                <a:close/>
                <a:moveTo>
                  <a:pt x="314" y="651"/>
                </a:moveTo>
                <a:cubicBezTo>
                  <a:pt x="313" y="653"/>
                  <a:pt x="313" y="655"/>
                  <a:pt x="313" y="657"/>
                </a:cubicBezTo>
                <a:cubicBezTo>
                  <a:pt x="311" y="657"/>
                  <a:pt x="309" y="657"/>
                  <a:pt x="307" y="657"/>
                </a:cubicBezTo>
                <a:cubicBezTo>
                  <a:pt x="307" y="655"/>
                  <a:pt x="308" y="654"/>
                  <a:pt x="308" y="652"/>
                </a:cubicBezTo>
                <a:cubicBezTo>
                  <a:pt x="308" y="652"/>
                  <a:pt x="308" y="652"/>
                  <a:pt x="308" y="651"/>
                </a:cubicBezTo>
                <a:cubicBezTo>
                  <a:pt x="310" y="651"/>
                  <a:pt x="312" y="651"/>
                  <a:pt x="314" y="651"/>
                </a:cubicBezTo>
                <a:close/>
                <a:moveTo>
                  <a:pt x="312" y="658"/>
                </a:moveTo>
                <a:cubicBezTo>
                  <a:pt x="312" y="662"/>
                  <a:pt x="311" y="666"/>
                  <a:pt x="311" y="669"/>
                </a:cubicBezTo>
                <a:cubicBezTo>
                  <a:pt x="309" y="669"/>
                  <a:pt x="308" y="670"/>
                  <a:pt x="306" y="670"/>
                </a:cubicBezTo>
                <a:cubicBezTo>
                  <a:pt x="307" y="666"/>
                  <a:pt x="307" y="662"/>
                  <a:pt x="307" y="658"/>
                </a:cubicBezTo>
                <a:cubicBezTo>
                  <a:pt x="309" y="658"/>
                  <a:pt x="311" y="658"/>
                  <a:pt x="312" y="658"/>
                </a:cubicBezTo>
                <a:close/>
                <a:moveTo>
                  <a:pt x="310" y="670"/>
                </a:moveTo>
                <a:cubicBezTo>
                  <a:pt x="310" y="673"/>
                  <a:pt x="310" y="675"/>
                  <a:pt x="309" y="678"/>
                </a:cubicBezTo>
                <a:cubicBezTo>
                  <a:pt x="308" y="679"/>
                  <a:pt x="306" y="679"/>
                  <a:pt x="305" y="680"/>
                </a:cubicBezTo>
                <a:cubicBezTo>
                  <a:pt x="305" y="677"/>
                  <a:pt x="305" y="674"/>
                  <a:pt x="306" y="671"/>
                </a:cubicBezTo>
                <a:cubicBezTo>
                  <a:pt x="307" y="671"/>
                  <a:pt x="309" y="670"/>
                  <a:pt x="310" y="670"/>
                </a:cubicBezTo>
                <a:close/>
                <a:moveTo>
                  <a:pt x="319" y="733"/>
                </a:moveTo>
                <a:cubicBezTo>
                  <a:pt x="319" y="732"/>
                  <a:pt x="319" y="731"/>
                  <a:pt x="319" y="730"/>
                </a:cubicBezTo>
                <a:cubicBezTo>
                  <a:pt x="323" y="730"/>
                  <a:pt x="326" y="730"/>
                  <a:pt x="330" y="731"/>
                </a:cubicBezTo>
                <a:cubicBezTo>
                  <a:pt x="330" y="732"/>
                  <a:pt x="330" y="733"/>
                  <a:pt x="330" y="734"/>
                </a:cubicBezTo>
                <a:cubicBezTo>
                  <a:pt x="330" y="734"/>
                  <a:pt x="330" y="734"/>
                  <a:pt x="330" y="734"/>
                </a:cubicBezTo>
                <a:cubicBezTo>
                  <a:pt x="327" y="734"/>
                  <a:pt x="324" y="734"/>
                  <a:pt x="321" y="733"/>
                </a:cubicBezTo>
                <a:cubicBezTo>
                  <a:pt x="320" y="733"/>
                  <a:pt x="320" y="733"/>
                  <a:pt x="319" y="733"/>
                </a:cubicBezTo>
                <a:close/>
                <a:moveTo>
                  <a:pt x="331" y="734"/>
                </a:moveTo>
                <a:cubicBezTo>
                  <a:pt x="331" y="733"/>
                  <a:pt x="331" y="732"/>
                  <a:pt x="331" y="731"/>
                </a:cubicBezTo>
                <a:cubicBezTo>
                  <a:pt x="333" y="731"/>
                  <a:pt x="336" y="731"/>
                  <a:pt x="338" y="731"/>
                </a:cubicBezTo>
                <a:cubicBezTo>
                  <a:pt x="338" y="732"/>
                  <a:pt x="339" y="733"/>
                  <a:pt x="339" y="734"/>
                </a:cubicBezTo>
                <a:cubicBezTo>
                  <a:pt x="336" y="734"/>
                  <a:pt x="334" y="734"/>
                  <a:pt x="331" y="734"/>
                </a:cubicBezTo>
                <a:close/>
                <a:moveTo>
                  <a:pt x="339" y="731"/>
                </a:moveTo>
                <a:cubicBezTo>
                  <a:pt x="345" y="731"/>
                  <a:pt x="350" y="732"/>
                  <a:pt x="356" y="732"/>
                </a:cubicBezTo>
                <a:cubicBezTo>
                  <a:pt x="356" y="733"/>
                  <a:pt x="357" y="734"/>
                  <a:pt x="357" y="735"/>
                </a:cubicBezTo>
                <a:cubicBezTo>
                  <a:pt x="351" y="734"/>
                  <a:pt x="345" y="734"/>
                  <a:pt x="340" y="734"/>
                </a:cubicBezTo>
                <a:cubicBezTo>
                  <a:pt x="340" y="733"/>
                  <a:pt x="339" y="732"/>
                  <a:pt x="339" y="731"/>
                </a:cubicBezTo>
                <a:close/>
                <a:moveTo>
                  <a:pt x="339" y="727"/>
                </a:moveTo>
                <a:cubicBezTo>
                  <a:pt x="339" y="723"/>
                  <a:pt x="338" y="719"/>
                  <a:pt x="338" y="715"/>
                </a:cubicBezTo>
                <a:cubicBezTo>
                  <a:pt x="341" y="715"/>
                  <a:pt x="343" y="715"/>
                  <a:pt x="345" y="715"/>
                </a:cubicBezTo>
                <a:cubicBezTo>
                  <a:pt x="345" y="718"/>
                  <a:pt x="345" y="721"/>
                  <a:pt x="345" y="724"/>
                </a:cubicBezTo>
                <a:cubicBezTo>
                  <a:pt x="345" y="724"/>
                  <a:pt x="346" y="724"/>
                  <a:pt x="346" y="724"/>
                </a:cubicBezTo>
                <a:cubicBezTo>
                  <a:pt x="346" y="721"/>
                  <a:pt x="346" y="718"/>
                  <a:pt x="346" y="715"/>
                </a:cubicBezTo>
                <a:cubicBezTo>
                  <a:pt x="349" y="715"/>
                  <a:pt x="351" y="715"/>
                  <a:pt x="353" y="715"/>
                </a:cubicBezTo>
                <a:cubicBezTo>
                  <a:pt x="354" y="719"/>
                  <a:pt x="354" y="723"/>
                  <a:pt x="355" y="727"/>
                </a:cubicBezTo>
                <a:cubicBezTo>
                  <a:pt x="350" y="727"/>
                  <a:pt x="344" y="727"/>
                  <a:pt x="339" y="727"/>
                </a:cubicBezTo>
                <a:close/>
                <a:moveTo>
                  <a:pt x="354" y="715"/>
                </a:moveTo>
                <a:cubicBezTo>
                  <a:pt x="355" y="715"/>
                  <a:pt x="355" y="715"/>
                  <a:pt x="356" y="715"/>
                </a:cubicBezTo>
                <a:cubicBezTo>
                  <a:pt x="356" y="715"/>
                  <a:pt x="356" y="715"/>
                  <a:pt x="356" y="716"/>
                </a:cubicBezTo>
                <a:cubicBezTo>
                  <a:pt x="356" y="716"/>
                  <a:pt x="357" y="716"/>
                  <a:pt x="357" y="716"/>
                </a:cubicBezTo>
                <a:cubicBezTo>
                  <a:pt x="357" y="715"/>
                  <a:pt x="357" y="715"/>
                  <a:pt x="357" y="715"/>
                </a:cubicBezTo>
                <a:cubicBezTo>
                  <a:pt x="360" y="715"/>
                  <a:pt x="364" y="715"/>
                  <a:pt x="367" y="715"/>
                </a:cubicBezTo>
                <a:cubicBezTo>
                  <a:pt x="368" y="719"/>
                  <a:pt x="368" y="723"/>
                  <a:pt x="369" y="728"/>
                </a:cubicBezTo>
                <a:cubicBezTo>
                  <a:pt x="364" y="728"/>
                  <a:pt x="360" y="728"/>
                  <a:pt x="356" y="727"/>
                </a:cubicBezTo>
                <a:cubicBezTo>
                  <a:pt x="355" y="723"/>
                  <a:pt x="355" y="719"/>
                  <a:pt x="354" y="715"/>
                </a:cubicBezTo>
                <a:close/>
                <a:moveTo>
                  <a:pt x="357" y="714"/>
                </a:moveTo>
                <a:cubicBezTo>
                  <a:pt x="357" y="712"/>
                  <a:pt x="357" y="709"/>
                  <a:pt x="357" y="707"/>
                </a:cubicBezTo>
                <a:cubicBezTo>
                  <a:pt x="360" y="706"/>
                  <a:pt x="364" y="706"/>
                  <a:pt x="367" y="706"/>
                </a:cubicBezTo>
                <a:cubicBezTo>
                  <a:pt x="367" y="709"/>
                  <a:pt x="367" y="711"/>
                  <a:pt x="367" y="714"/>
                </a:cubicBezTo>
                <a:cubicBezTo>
                  <a:pt x="364" y="714"/>
                  <a:pt x="360" y="714"/>
                  <a:pt x="357" y="714"/>
                </a:cubicBezTo>
                <a:close/>
                <a:moveTo>
                  <a:pt x="357" y="706"/>
                </a:moveTo>
                <a:cubicBezTo>
                  <a:pt x="357" y="702"/>
                  <a:pt x="357" y="698"/>
                  <a:pt x="357" y="694"/>
                </a:cubicBezTo>
                <a:cubicBezTo>
                  <a:pt x="360" y="694"/>
                  <a:pt x="364" y="694"/>
                  <a:pt x="367" y="694"/>
                </a:cubicBezTo>
                <a:cubicBezTo>
                  <a:pt x="367" y="697"/>
                  <a:pt x="367" y="701"/>
                  <a:pt x="367" y="705"/>
                </a:cubicBezTo>
                <a:cubicBezTo>
                  <a:pt x="364" y="705"/>
                  <a:pt x="360" y="705"/>
                  <a:pt x="357" y="706"/>
                </a:cubicBezTo>
                <a:close/>
                <a:moveTo>
                  <a:pt x="357" y="693"/>
                </a:moveTo>
                <a:cubicBezTo>
                  <a:pt x="357" y="688"/>
                  <a:pt x="357" y="684"/>
                  <a:pt x="358" y="679"/>
                </a:cubicBezTo>
                <a:cubicBezTo>
                  <a:pt x="358" y="679"/>
                  <a:pt x="358" y="679"/>
                  <a:pt x="358" y="679"/>
                </a:cubicBezTo>
                <a:cubicBezTo>
                  <a:pt x="361" y="679"/>
                  <a:pt x="364" y="679"/>
                  <a:pt x="367" y="679"/>
                </a:cubicBezTo>
                <a:cubicBezTo>
                  <a:pt x="367" y="684"/>
                  <a:pt x="367" y="688"/>
                  <a:pt x="367" y="693"/>
                </a:cubicBezTo>
                <a:cubicBezTo>
                  <a:pt x="364" y="693"/>
                  <a:pt x="360" y="693"/>
                  <a:pt x="357" y="693"/>
                </a:cubicBezTo>
                <a:close/>
                <a:moveTo>
                  <a:pt x="358" y="678"/>
                </a:moveTo>
                <a:cubicBezTo>
                  <a:pt x="358" y="675"/>
                  <a:pt x="358" y="671"/>
                  <a:pt x="358" y="668"/>
                </a:cubicBezTo>
                <a:cubicBezTo>
                  <a:pt x="361" y="668"/>
                  <a:pt x="365" y="667"/>
                  <a:pt x="368" y="667"/>
                </a:cubicBezTo>
                <a:cubicBezTo>
                  <a:pt x="368" y="671"/>
                  <a:pt x="368" y="674"/>
                  <a:pt x="367" y="678"/>
                </a:cubicBezTo>
                <a:cubicBezTo>
                  <a:pt x="364" y="678"/>
                  <a:pt x="361" y="678"/>
                  <a:pt x="358" y="678"/>
                </a:cubicBezTo>
                <a:close/>
                <a:moveTo>
                  <a:pt x="358" y="667"/>
                </a:moveTo>
                <a:cubicBezTo>
                  <a:pt x="358" y="663"/>
                  <a:pt x="359" y="660"/>
                  <a:pt x="359" y="657"/>
                </a:cubicBezTo>
                <a:cubicBezTo>
                  <a:pt x="363" y="657"/>
                  <a:pt x="366" y="657"/>
                  <a:pt x="369" y="657"/>
                </a:cubicBezTo>
                <a:cubicBezTo>
                  <a:pt x="369" y="660"/>
                  <a:pt x="369" y="663"/>
                  <a:pt x="368" y="666"/>
                </a:cubicBezTo>
                <a:cubicBezTo>
                  <a:pt x="365" y="666"/>
                  <a:pt x="361" y="667"/>
                  <a:pt x="358" y="667"/>
                </a:cubicBezTo>
                <a:close/>
                <a:moveTo>
                  <a:pt x="360" y="656"/>
                </a:moveTo>
                <a:cubicBezTo>
                  <a:pt x="360" y="655"/>
                  <a:pt x="360" y="653"/>
                  <a:pt x="360" y="652"/>
                </a:cubicBezTo>
                <a:cubicBezTo>
                  <a:pt x="363" y="653"/>
                  <a:pt x="366" y="653"/>
                  <a:pt x="370" y="653"/>
                </a:cubicBezTo>
                <a:cubicBezTo>
                  <a:pt x="369" y="654"/>
                  <a:pt x="369" y="655"/>
                  <a:pt x="369" y="656"/>
                </a:cubicBezTo>
                <a:cubicBezTo>
                  <a:pt x="366" y="656"/>
                  <a:pt x="363" y="656"/>
                  <a:pt x="360" y="656"/>
                </a:cubicBezTo>
                <a:close/>
                <a:moveTo>
                  <a:pt x="360" y="651"/>
                </a:moveTo>
                <a:cubicBezTo>
                  <a:pt x="361" y="648"/>
                  <a:pt x="361" y="645"/>
                  <a:pt x="362" y="642"/>
                </a:cubicBezTo>
                <a:cubicBezTo>
                  <a:pt x="365" y="643"/>
                  <a:pt x="368" y="643"/>
                  <a:pt x="371" y="643"/>
                </a:cubicBezTo>
                <a:cubicBezTo>
                  <a:pt x="370" y="646"/>
                  <a:pt x="370" y="649"/>
                  <a:pt x="370" y="652"/>
                </a:cubicBezTo>
                <a:cubicBezTo>
                  <a:pt x="367" y="652"/>
                  <a:pt x="364" y="652"/>
                  <a:pt x="360" y="651"/>
                </a:cubicBezTo>
                <a:close/>
                <a:moveTo>
                  <a:pt x="305" y="636"/>
                </a:moveTo>
                <a:cubicBezTo>
                  <a:pt x="305" y="636"/>
                  <a:pt x="306" y="636"/>
                  <a:pt x="306" y="636"/>
                </a:cubicBezTo>
                <a:cubicBezTo>
                  <a:pt x="306" y="636"/>
                  <a:pt x="307" y="636"/>
                  <a:pt x="307" y="636"/>
                </a:cubicBezTo>
                <a:cubicBezTo>
                  <a:pt x="307" y="637"/>
                  <a:pt x="307" y="638"/>
                  <a:pt x="307" y="639"/>
                </a:cubicBezTo>
                <a:cubicBezTo>
                  <a:pt x="305" y="639"/>
                  <a:pt x="303" y="639"/>
                  <a:pt x="300" y="639"/>
                </a:cubicBezTo>
                <a:cubicBezTo>
                  <a:pt x="300" y="638"/>
                  <a:pt x="301" y="637"/>
                  <a:pt x="301" y="636"/>
                </a:cubicBezTo>
                <a:cubicBezTo>
                  <a:pt x="302" y="636"/>
                  <a:pt x="304" y="636"/>
                  <a:pt x="305" y="636"/>
                </a:cubicBezTo>
                <a:close/>
                <a:moveTo>
                  <a:pt x="307" y="640"/>
                </a:moveTo>
                <a:cubicBezTo>
                  <a:pt x="307" y="641"/>
                  <a:pt x="307" y="641"/>
                  <a:pt x="307" y="642"/>
                </a:cubicBezTo>
                <a:cubicBezTo>
                  <a:pt x="307" y="642"/>
                  <a:pt x="307" y="642"/>
                  <a:pt x="307" y="642"/>
                </a:cubicBezTo>
                <a:cubicBezTo>
                  <a:pt x="306" y="642"/>
                  <a:pt x="304" y="642"/>
                  <a:pt x="303" y="642"/>
                </a:cubicBezTo>
                <a:cubicBezTo>
                  <a:pt x="302" y="642"/>
                  <a:pt x="301" y="642"/>
                  <a:pt x="299" y="642"/>
                </a:cubicBezTo>
                <a:cubicBezTo>
                  <a:pt x="300" y="641"/>
                  <a:pt x="300" y="641"/>
                  <a:pt x="300" y="640"/>
                </a:cubicBezTo>
                <a:cubicBezTo>
                  <a:pt x="302" y="640"/>
                  <a:pt x="305" y="640"/>
                  <a:pt x="307" y="640"/>
                </a:cubicBezTo>
                <a:close/>
                <a:moveTo>
                  <a:pt x="307" y="651"/>
                </a:moveTo>
                <a:cubicBezTo>
                  <a:pt x="306" y="653"/>
                  <a:pt x="306" y="655"/>
                  <a:pt x="306" y="657"/>
                </a:cubicBezTo>
                <a:cubicBezTo>
                  <a:pt x="304" y="657"/>
                  <a:pt x="300" y="657"/>
                  <a:pt x="297" y="656"/>
                </a:cubicBezTo>
                <a:cubicBezTo>
                  <a:pt x="297" y="655"/>
                  <a:pt x="297" y="654"/>
                  <a:pt x="297" y="653"/>
                </a:cubicBezTo>
                <a:cubicBezTo>
                  <a:pt x="300" y="652"/>
                  <a:pt x="304" y="652"/>
                  <a:pt x="307" y="651"/>
                </a:cubicBezTo>
                <a:close/>
                <a:moveTo>
                  <a:pt x="302" y="732"/>
                </a:moveTo>
                <a:cubicBezTo>
                  <a:pt x="302" y="732"/>
                  <a:pt x="302" y="731"/>
                  <a:pt x="302" y="731"/>
                </a:cubicBezTo>
                <a:cubicBezTo>
                  <a:pt x="303" y="732"/>
                  <a:pt x="305" y="732"/>
                  <a:pt x="306" y="732"/>
                </a:cubicBezTo>
                <a:cubicBezTo>
                  <a:pt x="305" y="732"/>
                  <a:pt x="303" y="732"/>
                  <a:pt x="302" y="732"/>
                </a:cubicBezTo>
                <a:close/>
                <a:moveTo>
                  <a:pt x="339" y="738"/>
                </a:moveTo>
                <a:cubicBezTo>
                  <a:pt x="339" y="739"/>
                  <a:pt x="339" y="739"/>
                  <a:pt x="339" y="739"/>
                </a:cubicBezTo>
                <a:cubicBezTo>
                  <a:pt x="337" y="739"/>
                  <a:pt x="334" y="739"/>
                  <a:pt x="331" y="739"/>
                </a:cubicBezTo>
                <a:cubicBezTo>
                  <a:pt x="331" y="739"/>
                  <a:pt x="331" y="738"/>
                  <a:pt x="331" y="738"/>
                </a:cubicBezTo>
                <a:cubicBezTo>
                  <a:pt x="334" y="738"/>
                  <a:pt x="337" y="738"/>
                  <a:pt x="339" y="738"/>
                </a:cubicBezTo>
                <a:close/>
                <a:moveTo>
                  <a:pt x="340" y="738"/>
                </a:moveTo>
                <a:cubicBezTo>
                  <a:pt x="343" y="739"/>
                  <a:pt x="347" y="739"/>
                  <a:pt x="350" y="739"/>
                </a:cubicBezTo>
                <a:cubicBezTo>
                  <a:pt x="347" y="739"/>
                  <a:pt x="344" y="739"/>
                  <a:pt x="341" y="739"/>
                </a:cubicBezTo>
                <a:cubicBezTo>
                  <a:pt x="340" y="739"/>
                  <a:pt x="340" y="739"/>
                  <a:pt x="340" y="738"/>
                </a:cubicBezTo>
                <a:close/>
                <a:moveTo>
                  <a:pt x="376" y="736"/>
                </a:moveTo>
                <a:cubicBezTo>
                  <a:pt x="376" y="735"/>
                  <a:pt x="376" y="733"/>
                  <a:pt x="376" y="732"/>
                </a:cubicBezTo>
                <a:cubicBezTo>
                  <a:pt x="378" y="732"/>
                  <a:pt x="381" y="732"/>
                  <a:pt x="384" y="732"/>
                </a:cubicBezTo>
                <a:cubicBezTo>
                  <a:pt x="384" y="733"/>
                  <a:pt x="384" y="735"/>
                  <a:pt x="384" y="736"/>
                </a:cubicBezTo>
                <a:cubicBezTo>
                  <a:pt x="381" y="736"/>
                  <a:pt x="378" y="736"/>
                  <a:pt x="376" y="736"/>
                </a:cubicBezTo>
                <a:close/>
                <a:moveTo>
                  <a:pt x="375" y="736"/>
                </a:moveTo>
                <a:cubicBezTo>
                  <a:pt x="369" y="735"/>
                  <a:pt x="363" y="735"/>
                  <a:pt x="358" y="735"/>
                </a:cubicBezTo>
                <a:cubicBezTo>
                  <a:pt x="358" y="734"/>
                  <a:pt x="357" y="733"/>
                  <a:pt x="357" y="732"/>
                </a:cubicBezTo>
                <a:cubicBezTo>
                  <a:pt x="361" y="732"/>
                  <a:pt x="365" y="732"/>
                  <a:pt x="369" y="732"/>
                </a:cubicBezTo>
                <a:cubicBezTo>
                  <a:pt x="369" y="732"/>
                  <a:pt x="369" y="732"/>
                  <a:pt x="369" y="732"/>
                </a:cubicBezTo>
                <a:cubicBezTo>
                  <a:pt x="369" y="733"/>
                  <a:pt x="370" y="732"/>
                  <a:pt x="370" y="732"/>
                </a:cubicBezTo>
                <a:cubicBezTo>
                  <a:pt x="372" y="732"/>
                  <a:pt x="373" y="732"/>
                  <a:pt x="375" y="732"/>
                </a:cubicBezTo>
                <a:cubicBezTo>
                  <a:pt x="375" y="733"/>
                  <a:pt x="375" y="735"/>
                  <a:pt x="375" y="736"/>
                </a:cubicBezTo>
                <a:close/>
                <a:moveTo>
                  <a:pt x="370" y="728"/>
                </a:moveTo>
                <a:cubicBezTo>
                  <a:pt x="369" y="723"/>
                  <a:pt x="369" y="719"/>
                  <a:pt x="368" y="715"/>
                </a:cubicBezTo>
                <a:cubicBezTo>
                  <a:pt x="369" y="715"/>
                  <a:pt x="370" y="715"/>
                  <a:pt x="371" y="715"/>
                </a:cubicBezTo>
                <a:cubicBezTo>
                  <a:pt x="372" y="715"/>
                  <a:pt x="372" y="714"/>
                  <a:pt x="371" y="714"/>
                </a:cubicBezTo>
                <a:cubicBezTo>
                  <a:pt x="370" y="714"/>
                  <a:pt x="369" y="714"/>
                  <a:pt x="368" y="714"/>
                </a:cubicBezTo>
                <a:cubicBezTo>
                  <a:pt x="368" y="711"/>
                  <a:pt x="368" y="709"/>
                  <a:pt x="368" y="706"/>
                </a:cubicBezTo>
                <a:cubicBezTo>
                  <a:pt x="369" y="706"/>
                  <a:pt x="370" y="706"/>
                  <a:pt x="371" y="706"/>
                </a:cubicBezTo>
                <a:cubicBezTo>
                  <a:pt x="372" y="706"/>
                  <a:pt x="372" y="705"/>
                  <a:pt x="371" y="705"/>
                </a:cubicBezTo>
                <a:cubicBezTo>
                  <a:pt x="370" y="705"/>
                  <a:pt x="369" y="705"/>
                  <a:pt x="368" y="705"/>
                </a:cubicBezTo>
                <a:cubicBezTo>
                  <a:pt x="368" y="701"/>
                  <a:pt x="368" y="697"/>
                  <a:pt x="368" y="694"/>
                </a:cubicBezTo>
                <a:cubicBezTo>
                  <a:pt x="371" y="694"/>
                  <a:pt x="375" y="694"/>
                  <a:pt x="378" y="694"/>
                </a:cubicBezTo>
                <a:cubicBezTo>
                  <a:pt x="377" y="705"/>
                  <a:pt x="376" y="716"/>
                  <a:pt x="375" y="728"/>
                </a:cubicBezTo>
                <a:cubicBezTo>
                  <a:pt x="373" y="728"/>
                  <a:pt x="371" y="728"/>
                  <a:pt x="370" y="728"/>
                </a:cubicBezTo>
                <a:close/>
                <a:moveTo>
                  <a:pt x="378" y="693"/>
                </a:moveTo>
                <a:cubicBezTo>
                  <a:pt x="375" y="693"/>
                  <a:pt x="371" y="693"/>
                  <a:pt x="368" y="693"/>
                </a:cubicBezTo>
                <a:cubicBezTo>
                  <a:pt x="368" y="688"/>
                  <a:pt x="368" y="684"/>
                  <a:pt x="368" y="679"/>
                </a:cubicBezTo>
                <a:cubicBezTo>
                  <a:pt x="372" y="679"/>
                  <a:pt x="376" y="679"/>
                  <a:pt x="379" y="679"/>
                </a:cubicBezTo>
                <a:cubicBezTo>
                  <a:pt x="379" y="684"/>
                  <a:pt x="379" y="688"/>
                  <a:pt x="378" y="693"/>
                </a:cubicBezTo>
                <a:close/>
                <a:moveTo>
                  <a:pt x="368" y="678"/>
                </a:moveTo>
                <a:cubicBezTo>
                  <a:pt x="369" y="674"/>
                  <a:pt x="369" y="671"/>
                  <a:pt x="369" y="667"/>
                </a:cubicBezTo>
                <a:cubicBezTo>
                  <a:pt x="373" y="667"/>
                  <a:pt x="376" y="667"/>
                  <a:pt x="380" y="667"/>
                </a:cubicBezTo>
                <a:cubicBezTo>
                  <a:pt x="380" y="671"/>
                  <a:pt x="380" y="674"/>
                  <a:pt x="380" y="678"/>
                </a:cubicBezTo>
                <a:cubicBezTo>
                  <a:pt x="376" y="678"/>
                  <a:pt x="372" y="678"/>
                  <a:pt x="368" y="678"/>
                </a:cubicBezTo>
                <a:close/>
                <a:moveTo>
                  <a:pt x="370" y="656"/>
                </a:moveTo>
                <a:cubicBezTo>
                  <a:pt x="370" y="655"/>
                  <a:pt x="370" y="654"/>
                  <a:pt x="371" y="654"/>
                </a:cubicBezTo>
                <a:cubicBezTo>
                  <a:pt x="371" y="654"/>
                  <a:pt x="371" y="654"/>
                  <a:pt x="371" y="654"/>
                </a:cubicBezTo>
                <a:cubicBezTo>
                  <a:pt x="372" y="654"/>
                  <a:pt x="372" y="653"/>
                  <a:pt x="371" y="653"/>
                </a:cubicBezTo>
                <a:cubicBezTo>
                  <a:pt x="371" y="653"/>
                  <a:pt x="371" y="653"/>
                  <a:pt x="371" y="653"/>
                </a:cubicBezTo>
                <a:cubicBezTo>
                  <a:pt x="371" y="649"/>
                  <a:pt x="371" y="646"/>
                  <a:pt x="372" y="643"/>
                </a:cubicBezTo>
                <a:cubicBezTo>
                  <a:pt x="374" y="643"/>
                  <a:pt x="377" y="644"/>
                  <a:pt x="379" y="644"/>
                </a:cubicBezTo>
                <a:cubicBezTo>
                  <a:pt x="380" y="648"/>
                  <a:pt x="380" y="652"/>
                  <a:pt x="380" y="656"/>
                </a:cubicBezTo>
                <a:cubicBezTo>
                  <a:pt x="377" y="656"/>
                  <a:pt x="374" y="656"/>
                  <a:pt x="370" y="656"/>
                </a:cubicBezTo>
                <a:close/>
                <a:moveTo>
                  <a:pt x="380" y="644"/>
                </a:moveTo>
                <a:cubicBezTo>
                  <a:pt x="381" y="644"/>
                  <a:pt x="382" y="644"/>
                  <a:pt x="383" y="644"/>
                </a:cubicBezTo>
                <a:cubicBezTo>
                  <a:pt x="382" y="648"/>
                  <a:pt x="382" y="652"/>
                  <a:pt x="382" y="656"/>
                </a:cubicBezTo>
                <a:cubicBezTo>
                  <a:pt x="382" y="656"/>
                  <a:pt x="381" y="656"/>
                  <a:pt x="381" y="656"/>
                </a:cubicBezTo>
                <a:cubicBezTo>
                  <a:pt x="381" y="652"/>
                  <a:pt x="381" y="648"/>
                  <a:pt x="380" y="644"/>
                </a:cubicBezTo>
                <a:close/>
                <a:moveTo>
                  <a:pt x="380" y="643"/>
                </a:moveTo>
                <a:cubicBezTo>
                  <a:pt x="380" y="642"/>
                  <a:pt x="380" y="642"/>
                  <a:pt x="380" y="642"/>
                </a:cubicBezTo>
                <a:cubicBezTo>
                  <a:pt x="381" y="642"/>
                  <a:pt x="383" y="642"/>
                  <a:pt x="384" y="642"/>
                </a:cubicBezTo>
                <a:cubicBezTo>
                  <a:pt x="384" y="642"/>
                  <a:pt x="384" y="643"/>
                  <a:pt x="384" y="643"/>
                </a:cubicBezTo>
                <a:cubicBezTo>
                  <a:pt x="383" y="643"/>
                  <a:pt x="381" y="643"/>
                  <a:pt x="380" y="643"/>
                </a:cubicBezTo>
                <a:close/>
                <a:moveTo>
                  <a:pt x="380" y="641"/>
                </a:moveTo>
                <a:cubicBezTo>
                  <a:pt x="380" y="640"/>
                  <a:pt x="380" y="638"/>
                  <a:pt x="380" y="637"/>
                </a:cubicBezTo>
                <a:cubicBezTo>
                  <a:pt x="379" y="636"/>
                  <a:pt x="378" y="637"/>
                  <a:pt x="379" y="637"/>
                </a:cubicBezTo>
                <a:cubicBezTo>
                  <a:pt x="379" y="638"/>
                  <a:pt x="379" y="640"/>
                  <a:pt x="379" y="641"/>
                </a:cubicBezTo>
                <a:cubicBezTo>
                  <a:pt x="377" y="641"/>
                  <a:pt x="374" y="641"/>
                  <a:pt x="372" y="641"/>
                </a:cubicBezTo>
                <a:cubicBezTo>
                  <a:pt x="372" y="639"/>
                  <a:pt x="373" y="637"/>
                  <a:pt x="373" y="635"/>
                </a:cubicBezTo>
                <a:cubicBezTo>
                  <a:pt x="377" y="636"/>
                  <a:pt x="381" y="637"/>
                  <a:pt x="385" y="638"/>
                </a:cubicBezTo>
                <a:cubicBezTo>
                  <a:pt x="385" y="639"/>
                  <a:pt x="385" y="640"/>
                  <a:pt x="384" y="641"/>
                </a:cubicBezTo>
                <a:cubicBezTo>
                  <a:pt x="383" y="641"/>
                  <a:pt x="381" y="641"/>
                  <a:pt x="380" y="641"/>
                </a:cubicBezTo>
                <a:close/>
                <a:moveTo>
                  <a:pt x="387" y="636"/>
                </a:moveTo>
                <a:cubicBezTo>
                  <a:pt x="385" y="635"/>
                  <a:pt x="382" y="635"/>
                  <a:pt x="380" y="635"/>
                </a:cubicBezTo>
                <a:cubicBezTo>
                  <a:pt x="380" y="634"/>
                  <a:pt x="379" y="634"/>
                  <a:pt x="379" y="634"/>
                </a:cubicBezTo>
                <a:cubicBezTo>
                  <a:pt x="378" y="634"/>
                  <a:pt x="377" y="634"/>
                  <a:pt x="376" y="633"/>
                </a:cubicBezTo>
                <a:cubicBezTo>
                  <a:pt x="380" y="634"/>
                  <a:pt x="383" y="634"/>
                  <a:pt x="387" y="635"/>
                </a:cubicBezTo>
                <a:cubicBezTo>
                  <a:pt x="387" y="635"/>
                  <a:pt x="387" y="635"/>
                  <a:pt x="387" y="636"/>
                </a:cubicBezTo>
                <a:close/>
                <a:moveTo>
                  <a:pt x="289" y="630"/>
                </a:moveTo>
                <a:cubicBezTo>
                  <a:pt x="289" y="630"/>
                  <a:pt x="289" y="631"/>
                  <a:pt x="289" y="631"/>
                </a:cubicBezTo>
                <a:cubicBezTo>
                  <a:pt x="287" y="631"/>
                  <a:pt x="284" y="631"/>
                  <a:pt x="282" y="632"/>
                </a:cubicBezTo>
                <a:cubicBezTo>
                  <a:pt x="282" y="631"/>
                  <a:pt x="282" y="630"/>
                  <a:pt x="282" y="630"/>
                </a:cubicBezTo>
                <a:cubicBezTo>
                  <a:pt x="284" y="630"/>
                  <a:pt x="287" y="630"/>
                  <a:pt x="289" y="630"/>
                </a:cubicBezTo>
                <a:close/>
                <a:moveTo>
                  <a:pt x="290" y="630"/>
                </a:moveTo>
                <a:cubicBezTo>
                  <a:pt x="290" y="630"/>
                  <a:pt x="290" y="630"/>
                  <a:pt x="290" y="630"/>
                </a:cubicBezTo>
                <a:cubicBezTo>
                  <a:pt x="290" y="630"/>
                  <a:pt x="290" y="631"/>
                  <a:pt x="290" y="631"/>
                </a:cubicBezTo>
                <a:cubicBezTo>
                  <a:pt x="290" y="631"/>
                  <a:pt x="290" y="631"/>
                  <a:pt x="290" y="631"/>
                </a:cubicBezTo>
                <a:cubicBezTo>
                  <a:pt x="290" y="631"/>
                  <a:pt x="290" y="630"/>
                  <a:pt x="290" y="630"/>
                </a:cubicBezTo>
                <a:close/>
                <a:moveTo>
                  <a:pt x="291" y="630"/>
                </a:moveTo>
                <a:cubicBezTo>
                  <a:pt x="300" y="630"/>
                  <a:pt x="309" y="630"/>
                  <a:pt x="319" y="630"/>
                </a:cubicBezTo>
                <a:cubicBezTo>
                  <a:pt x="320" y="630"/>
                  <a:pt x="322" y="630"/>
                  <a:pt x="323" y="630"/>
                </a:cubicBezTo>
                <a:cubicBezTo>
                  <a:pt x="313" y="630"/>
                  <a:pt x="302" y="631"/>
                  <a:pt x="291" y="631"/>
                </a:cubicBezTo>
                <a:cubicBezTo>
                  <a:pt x="291" y="631"/>
                  <a:pt x="291" y="630"/>
                  <a:pt x="291" y="630"/>
                </a:cubicBezTo>
                <a:close/>
                <a:moveTo>
                  <a:pt x="316" y="631"/>
                </a:moveTo>
                <a:cubicBezTo>
                  <a:pt x="308" y="632"/>
                  <a:pt x="300" y="633"/>
                  <a:pt x="292" y="634"/>
                </a:cubicBezTo>
                <a:cubicBezTo>
                  <a:pt x="292" y="634"/>
                  <a:pt x="292" y="635"/>
                  <a:pt x="293" y="635"/>
                </a:cubicBezTo>
                <a:cubicBezTo>
                  <a:pt x="295" y="634"/>
                  <a:pt x="298" y="634"/>
                  <a:pt x="301" y="634"/>
                </a:cubicBezTo>
                <a:cubicBezTo>
                  <a:pt x="301" y="634"/>
                  <a:pt x="300" y="635"/>
                  <a:pt x="300" y="636"/>
                </a:cubicBezTo>
                <a:cubicBezTo>
                  <a:pt x="297" y="636"/>
                  <a:pt x="294" y="636"/>
                  <a:pt x="291" y="637"/>
                </a:cubicBezTo>
                <a:cubicBezTo>
                  <a:pt x="290" y="637"/>
                  <a:pt x="291" y="638"/>
                  <a:pt x="291" y="638"/>
                </a:cubicBezTo>
                <a:cubicBezTo>
                  <a:pt x="294" y="637"/>
                  <a:pt x="297" y="637"/>
                  <a:pt x="300" y="637"/>
                </a:cubicBezTo>
                <a:cubicBezTo>
                  <a:pt x="300" y="637"/>
                  <a:pt x="299" y="638"/>
                  <a:pt x="299" y="639"/>
                </a:cubicBezTo>
                <a:cubicBezTo>
                  <a:pt x="296" y="639"/>
                  <a:pt x="293" y="639"/>
                  <a:pt x="290" y="640"/>
                </a:cubicBezTo>
                <a:cubicBezTo>
                  <a:pt x="290" y="637"/>
                  <a:pt x="291" y="635"/>
                  <a:pt x="291" y="632"/>
                </a:cubicBezTo>
                <a:cubicBezTo>
                  <a:pt x="299" y="632"/>
                  <a:pt x="307" y="631"/>
                  <a:pt x="316" y="631"/>
                </a:cubicBezTo>
                <a:close/>
                <a:moveTo>
                  <a:pt x="295" y="640"/>
                </a:moveTo>
                <a:cubicBezTo>
                  <a:pt x="297" y="640"/>
                  <a:pt x="298" y="640"/>
                  <a:pt x="299" y="640"/>
                </a:cubicBezTo>
                <a:cubicBezTo>
                  <a:pt x="299" y="641"/>
                  <a:pt x="299" y="641"/>
                  <a:pt x="299" y="642"/>
                </a:cubicBezTo>
                <a:cubicBezTo>
                  <a:pt x="296" y="642"/>
                  <a:pt x="293" y="642"/>
                  <a:pt x="290" y="642"/>
                </a:cubicBezTo>
                <a:cubicBezTo>
                  <a:pt x="290" y="641"/>
                  <a:pt x="290" y="641"/>
                  <a:pt x="290" y="640"/>
                </a:cubicBezTo>
                <a:cubicBezTo>
                  <a:pt x="292" y="640"/>
                  <a:pt x="294" y="640"/>
                  <a:pt x="295" y="640"/>
                </a:cubicBezTo>
                <a:close/>
                <a:moveTo>
                  <a:pt x="289" y="642"/>
                </a:moveTo>
                <a:cubicBezTo>
                  <a:pt x="287" y="642"/>
                  <a:pt x="285" y="642"/>
                  <a:pt x="283" y="641"/>
                </a:cubicBezTo>
                <a:cubicBezTo>
                  <a:pt x="285" y="641"/>
                  <a:pt x="287" y="641"/>
                  <a:pt x="289" y="640"/>
                </a:cubicBezTo>
                <a:cubicBezTo>
                  <a:pt x="289" y="641"/>
                  <a:pt x="289" y="641"/>
                  <a:pt x="289" y="642"/>
                </a:cubicBezTo>
                <a:close/>
                <a:moveTo>
                  <a:pt x="289" y="642"/>
                </a:moveTo>
                <a:cubicBezTo>
                  <a:pt x="288" y="645"/>
                  <a:pt x="288" y="649"/>
                  <a:pt x="287" y="652"/>
                </a:cubicBezTo>
                <a:cubicBezTo>
                  <a:pt x="287" y="652"/>
                  <a:pt x="287" y="653"/>
                  <a:pt x="287" y="653"/>
                </a:cubicBezTo>
                <a:cubicBezTo>
                  <a:pt x="286" y="654"/>
                  <a:pt x="285" y="654"/>
                  <a:pt x="284" y="654"/>
                </a:cubicBezTo>
                <a:cubicBezTo>
                  <a:pt x="284" y="654"/>
                  <a:pt x="284" y="655"/>
                  <a:pt x="285" y="655"/>
                </a:cubicBezTo>
                <a:cubicBezTo>
                  <a:pt x="285" y="655"/>
                  <a:pt x="286" y="655"/>
                  <a:pt x="287" y="655"/>
                </a:cubicBezTo>
                <a:cubicBezTo>
                  <a:pt x="285" y="663"/>
                  <a:pt x="284" y="672"/>
                  <a:pt x="282" y="681"/>
                </a:cubicBezTo>
                <a:cubicBezTo>
                  <a:pt x="283" y="668"/>
                  <a:pt x="283" y="655"/>
                  <a:pt x="282" y="642"/>
                </a:cubicBezTo>
                <a:cubicBezTo>
                  <a:pt x="284" y="642"/>
                  <a:pt x="287" y="642"/>
                  <a:pt x="289" y="642"/>
                </a:cubicBezTo>
                <a:close/>
                <a:moveTo>
                  <a:pt x="281" y="724"/>
                </a:moveTo>
                <a:cubicBezTo>
                  <a:pt x="281" y="724"/>
                  <a:pt x="281" y="724"/>
                  <a:pt x="281" y="724"/>
                </a:cubicBezTo>
                <a:cubicBezTo>
                  <a:pt x="282" y="725"/>
                  <a:pt x="284" y="725"/>
                  <a:pt x="285" y="726"/>
                </a:cubicBezTo>
                <a:cubicBezTo>
                  <a:pt x="283" y="726"/>
                  <a:pt x="282" y="726"/>
                  <a:pt x="281" y="725"/>
                </a:cubicBezTo>
                <a:cubicBezTo>
                  <a:pt x="281" y="725"/>
                  <a:pt x="281" y="725"/>
                  <a:pt x="281" y="724"/>
                </a:cubicBezTo>
                <a:close/>
                <a:moveTo>
                  <a:pt x="295" y="735"/>
                </a:moveTo>
                <a:cubicBezTo>
                  <a:pt x="305" y="736"/>
                  <a:pt x="316" y="737"/>
                  <a:pt x="327" y="738"/>
                </a:cubicBezTo>
                <a:cubicBezTo>
                  <a:pt x="328" y="738"/>
                  <a:pt x="329" y="738"/>
                  <a:pt x="330" y="738"/>
                </a:cubicBezTo>
                <a:cubicBezTo>
                  <a:pt x="330" y="738"/>
                  <a:pt x="330" y="739"/>
                  <a:pt x="330" y="739"/>
                </a:cubicBezTo>
                <a:cubicBezTo>
                  <a:pt x="318" y="739"/>
                  <a:pt x="305" y="738"/>
                  <a:pt x="293" y="736"/>
                </a:cubicBezTo>
                <a:cubicBezTo>
                  <a:pt x="294" y="736"/>
                  <a:pt x="294" y="735"/>
                  <a:pt x="295" y="735"/>
                </a:cubicBezTo>
                <a:close/>
                <a:moveTo>
                  <a:pt x="384" y="728"/>
                </a:moveTo>
                <a:cubicBezTo>
                  <a:pt x="381" y="728"/>
                  <a:pt x="379" y="728"/>
                  <a:pt x="376" y="728"/>
                </a:cubicBezTo>
                <a:cubicBezTo>
                  <a:pt x="377" y="716"/>
                  <a:pt x="378" y="705"/>
                  <a:pt x="379" y="694"/>
                </a:cubicBezTo>
                <a:cubicBezTo>
                  <a:pt x="380" y="693"/>
                  <a:pt x="380" y="693"/>
                  <a:pt x="379" y="693"/>
                </a:cubicBezTo>
                <a:cubicBezTo>
                  <a:pt x="380" y="688"/>
                  <a:pt x="380" y="684"/>
                  <a:pt x="380" y="679"/>
                </a:cubicBezTo>
                <a:cubicBezTo>
                  <a:pt x="381" y="679"/>
                  <a:pt x="381" y="679"/>
                  <a:pt x="382" y="679"/>
                </a:cubicBezTo>
                <a:cubicBezTo>
                  <a:pt x="382" y="679"/>
                  <a:pt x="382" y="679"/>
                  <a:pt x="382" y="679"/>
                </a:cubicBezTo>
                <a:cubicBezTo>
                  <a:pt x="382" y="695"/>
                  <a:pt x="383" y="711"/>
                  <a:pt x="384" y="728"/>
                </a:cubicBezTo>
                <a:close/>
                <a:moveTo>
                  <a:pt x="382" y="678"/>
                </a:moveTo>
                <a:cubicBezTo>
                  <a:pt x="382" y="678"/>
                  <a:pt x="382" y="678"/>
                  <a:pt x="382" y="678"/>
                </a:cubicBezTo>
                <a:cubicBezTo>
                  <a:pt x="382" y="678"/>
                  <a:pt x="382" y="678"/>
                  <a:pt x="382" y="678"/>
                </a:cubicBezTo>
                <a:cubicBezTo>
                  <a:pt x="381" y="678"/>
                  <a:pt x="381" y="678"/>
                  <a:pt x="381" y="678"/>
                </a:cubicBezTo>
                <a:cubicBezTo>
                  <a:pt x="381" y="674"/>
                  <a:pt x="381" y="671"/>
                  <a:pt x="381" y="667"/>
                </a:cubicBezTo>
                <a:cubicBezTo>
                  <a:pt x="381" y="667"/>
                  <a:pt x="381" y="667"/>
                  <a:pt x="382" y="667"/>
                </a:cubicBezTo>
                <a:cubicBezTo>
                  <a:pt x="382" y="671"/>
                  <a:pt x="382" y="674"/>
                  <a:pt x="382" y="678"/>
                </a:cubicBezTo>
                <a:close/>
                <a:moveTo>
                  <a:pt x="382" y="666"/>
                </a:moveTo>
                <a:cubicBezTo>
                  <a:pt x="381" y="666"/>
                  <a:pt x="381" y="666"/>
                  <a:pt x="381" y="666"/>
                </a:cubicBezTo>
                <a:cubicBezTo>
                  <a:pt x="381" y="663"/>
                  <a:pt x="381" y="660"/>
                  <a:pt x="381" y="657"/>
                </a:cubicBezTo>
                <a:cubicBezTo>
                  <a:pt x="381" y="657"/>
                  <a:pt x="382" y="657"/>
                  <a:pt x="382" y="657"/>
                </a:cubicBezTo>
                <a:cubicBezTo>
                  <a:pt x="382" y="660"/>
                  <a:pt x="382" y="663"/>
                  <a:pt x="382" y="666"/>
                </a:cubicBezTo>
                <a:close/>
                <a:moveTo>
                  <a:pt x="383" y="656"/>
                </a:moveTo>
                <a:cubicBezTo>
                  <a:pt x="384" y="652"/>
                  <a:pt x="384" y="648"/>
                  <a:pt x="385" y="644"/>
                </a:cubicBezTo>
                <a:cubicBezTo>
                  <a:pt x="389" y="644"/>
                  <a:pt x="393" y="644"/>
                  <a:pt x="397" y="644"/>
                </a:cubicBezTo>
                <a:cubicBezTo>
                  <a:pt x="397" y="649"/>
                  <a:pt x="397" y="653"/>
                  <a:pt x="397" y="658"/>
                </a:cubicBezTo>
                <a:cubicBezTo>
                  <a:pt x="392" y="657"/>
                  <a:pt x="388" y="656"/>
                  <a:pt x="383" y="656"/>
                </a:cubicBezTo>
                <a:close/>
                <a:moveTo>
                  <a:pt x="398" y="641"/>
                </a:moveTo>
                <a:cubicBezTo>
                  <a:pt x="398" y="642"/>
                  <a:pt x="398" y="642"/>
                  <a:pt x="397" y="643"/>
                </a:cubicBezTo>
                <a:cubicBezTo>
                  <a:pt x="393" y="643"/>
                  <a:pt x="389" y="643"/>
                  <a:pt x="385" y="643"/>
                </a:cubicBezTo>
                <a:cubicBezTo>
                  <a:pt x="385" y="643"/>
                  <a:pt x="385" y="642"/>
                  <a:pt x="385" y="642"/>
                </a:cubicBezTo>
                <a:cubicBezTo>
                  <a:pt x="388" y="642"/>
                  <a:pt x="391" y="643"/>
                  <a:pt x="394" y="643"/>
                </a:cubicBezTo>
                <a:cubicBezTo>
                  <a:pt x="394" y="643"/>
                  <a:pt x="394" y="642"/>
                  <a:pt x="394" y="642"/>
                </a:cubicBezTo>
                <a:cubicBezTo>
                  <a:pt x="391" y="642"/>
                  <a:pt x="388" y="641"/>
                  <a:pt x="386" y="641"/>
                </a:cubicBezTo>
                <a:cubicBezTo>
                  <a:pt x="386" y="640"/>
                  <a:pt x="386" y="640"/>
                  <a:pt x="387" y="639"/>
                </a:cubicBezTo>
                <a:cubicBezTo>
                  <a:pt x="387" y="639"/>
                  <a:pt x="387" y="639"/>
                  <a:pt x="387" y="639"/>
                </a:cubicBezTo>
                <a:cubicBezTo>
                  <a:pt x="387" y="639"/>
                  <a:pt x="388" y="639"/>
                  <a:pt x="388" y="638"/>
                </a:cubicBezTo>
                <a:cubicBezTo>
                  <a:pt x="388" y="638"/>
                  <a:pt x="388" y="637"/>
                  <a:pt x="389" y="637"/>
                </a:cubicBezTo>
                <a:cubicBezTo>
                  <a:pt x="392" y="637"/>
                  <a:pt x="395" y="638"/>
                  <a:pt x="398" y="638"/>
                </a:cubicBezTo>
                <a:cubicBezTo>
                  <a:pt x="398" y="639"/>
                  <a:pt x="398" y="640"/>
                  <a:pt x="398" y="641"/>
                </a:cubicBezTo>
                <a:close/>
                <a:moveTo>
                  <a:pt x="392" y="636"/>
                </a:moveTo>
                <a:cubicBezTo>
                  <a:pt x="391" y="636"/>
                  <a:pt x="390" y="636"/>
                  <a:pt x="389" y="636"/>
                </a:cubicBezTo>
                <a:cubicBezTo>
                  <a:pt x="389" y="636"/>
                  <a:pt x="389" y="636"/>
                  <a:pt x="389" y="636"/>
                </a:cubicBezTo>
                <a:cubicBezTo>
                  <a:pt x="390" y="636"/>
                  <a:pt x="391" y="636"/>
                  <a:pt x="392" y="636"/>
                </a:cubicBezTo>
                <a:close/>
                <a:moveTo>
                  <a:pt x="387" y="630"/>
                </a:moveTo>
                <a:cubicBezTo>
                  <a:pt x="388" y="632"/>
                  <a:pt x="388" y="633"/>
                  <a:pt x="388" y="634"/>
                </a:cubicBezTo>
                <a:cubicBezTo>
                  <a:pt x="388" y="634"/>
                  <a:pt x="388" y="634"/>
                  <a:pt x="388" y="634"/>
                </a:cubicBezTo>
                <a:cubicBezTo>
                  <a:pt x="388" y="634"/>
                  <a:pt x="388" y="634"/>
                  <a:pt x="388" y="634"/>
                </a:cubicBezTo>
                <a:cubicBezTo>
                  <a:pt x="381" y="633"/>
                  <a:pt x="374" y="632"/>
                  <a:pt x="366" y="631"/>
                </a:cubicBezTo>
                <a:cubicBezTo>
                  <a:pt x="365" y="631"/>
                  <a:pt x="363" y="630"/>
                  <a:pt x="362" y="630"/>
                </a:cubicBezTo>
                <a:cubicBezTo>
                  <a:pt x="370" y="630"/>
                  <a:pt x="379" y="629"/>
                  <a:pt x="387" y="630"/>
                </a:cubicBezTo>
                <a:cubicBezTo>
                  <a:pt x="387" y="630"/>
                  <a:pt x="387" y="630"/>
                  <a:pt x="387" y="630"/>
                </a:cubicBezTo>
                <a:close/>
                <a:moveTo>
                  <a:pt x="127" y="625"/>
                </a:moveTo>
                <a:cubicBezTo>
                  <a:pt x="160" y="625"/>
                  <a:pt x="193" y="625"/>
                  <a:pt x="225" y="625"/>
                </a:cubicBezTo>
                <a:cubicBezTo>
                  <a:pt x="275" y="625"/>
                  <a:pt x="325" y="622"/>
                  <a:pt x="374" y="628"/>
                </a:cubicBezTo>
                <a:cubicBezTo>
                  <a:pt x="372" y="628"/>
                  <a:pt x="371" y="628"/>
                  <a:pt x="369" y="628"/>
                </a:cubicBezTo>
                <a:cubicBezTo>
                  <a:pt x="362" y="628"/>
                  <a:pt x="354" y="628"/>
                  <a:pt x="347" y="628"/>
                </a:cubicBezTo>
                <a:cubicBezTo>
                  <a:pt x="338" y="627"/>
                  <a:pt x="330" y="627"/>
                  <a:pt x="321" y="627"/>
                </a:cubicBezTo>
                <a:cubicBezTo>
                  <a:pt x="311" y="627"/>
                  <a:pt x="301" y="627"/>
                  <a:pt x="291" y="627"/>
                </a:cubicBezTo>
                <a:cubicBezTo>
                  <a:pt x="292" y="627"/>
                  <a:pt x="292" y="627"/>
                  <a:pt x="292" y="627"/>
                </a:cubicBezTo>
                <a:cubicBezTo>
                  <a:pt x="292" y="626"/>
                  <a:pt x="291" y="626"/>
                  <a:pt x="291" y="626"/>
                </a:cubicBezTo>
                <a:cubicBezTo>
                  <a:pt x="290" y="627"/>
                  <a:pt x="290" y="627"/>
                  <a:pt x="290" y="627"/>
                </a:cubicBezTo>
                <a:cubicBezTo>
                  <a:pt x="287" y="627"/>
                  <a:pt x="285" y="627"/>
                  <a:pt x="282" y="628"/>
                </a:cubicBezTo>
                <a:cubicBezTo>
                  <a:pt x="282" y="627"/>
                  <a:pt x="280" y="627"/>
                  <a:pt x="280" y="628"/>
                </a:cubicBezTo>
                <a:cubicBezTo>
                  <a:pt x="280" y="628"/>
                  <a:pt x="280" y="628"/>
                  <a:pt x="280" y="628"/>
                </a:cubicBezTo>
                <a:cubicBezTo>
                  <a:pt x="259" y="628"/>
                  <a:pt x="239" y="628"/>
                  <a:pt x="219" y="627"/>
                </a:cubicBezTo>
                <a:cubicBezTo>
                  <a:pt x="194" y="626"/>
                  <a:pt x="168" y="624"/>
                  <a:pt x="143" y="626"/>
                </a:cubicBezTo>
                <a:cubicBezTo>
                  <a:pt x="138" y="625"/>
                  <a:pt x="133" y="625"/>
                  <a:pt x="127" y="625"/>
                </a:cubicBezTo>
                <a:close/>
                <a:moveTo>
                  <a:pt x="172" y="628"/>
                </a:moveTo>
                <a:cubicBezTo>
                  <a:pt x="185" y="628"/>
                  <a:pt x="198" y="628"/>
                  <a:pt x="211" y="629"/>
                </a:cubicBezTo>
                <a:cubicBezTo>
                  <a:pt x="223" y="629"/>
                  <a:pt x="234" y="629"/>
                  <a:pt x="246" y="630"/>
                </a:cubicBezTo>
                <a:cubicBezTo>
                  <a:pt x="242" y="630"/>
                  <a:pt x="239" y="630"/>
                  <a:pt x="235" y="630"/>
                </a:cubicBezTo>
                <a:cubicBezTo>
                  <a:pt x="229" y="631"/>
                  <a:pt x="222" y="631"/>
                  <a:pt x="215" y="631"/>
                </a:cubicBezTo>
                <a:cubicBezTo>
                  <a:pt x="201" y="630"/>
                  <a:pt x="187" y="629"/>
                  <a:pt x="172" y="628"/>
                </a:cubicBezTo>
                <a:close/>
                <a:moveTo>
                  <a:pt x="248" y="632"/>
                </a:moveTo>
                <a:cubicBezTo>
                  <a:pt x="245" y="632"/>
                  <a:pt x="242" y="632"/>
                  <a:pt x="240" y="632"/>
                </a:cubicBezTo>
                <a:cubicBezTo>
                  <a:pt x="250" y="631"/>
                  <a:pt x="260" y="631"/>
                  <a:pt x="270" y="630"/>
                </a:cubicBezTo>
                <a:cubicBezTo>
                  <a:pt x="273" y="630"/>
                  <a:pt x="277" y="630"/>
                  <a:pt x="280" y="630"/>
                </a:cubicBezTo>
                <a:cubicBezTo>
                  <a:pt x="280" y="630"/>
                  <a:pt x="280" y="631"/>
                  <a:pt x="280" y="632"/>
                </a:cubicBezTo>
                <a:cubicBezTo>
                  <a:pt x="269" y="632"/>
                  <a:pt x="258" y="632"/>
                  <a:pt x="248" y="632"/>
                </a:cubicBezTo>
                <a:close/>
                <a:moveTo>
                  <a:pt x="289" y="632"/>
                </a:moveTo>
                <a:cubicBezTo>
                  <a:pt x="289" y="634"/>
                  <a:pt x="288" y="635"/>
                  <a:pt x="288" y="637"/>
                </a:cubicBezTo>
                <a:cubicBezTo>
                  <a:pt x="288" y="638"/>
                  <a:pt x="289" y="638"/>
                  <a:pt x="289" y="637"/>
                </a:cubicBezTo>
                <a:cubicBezTo>
                  <a:pt x="289" y="637"/>
                  <a:pt x="289" y="634"/>
                  <a:pt x="290" y="632"/>
                </a:cubicBezTo>
                <a:cubicBezTo>
                  <a:pt x="290" y="632"/>
                  <a:pt x="290" y="632"/>
                  <a:pt x="290" y="632"/>
                </a:cubicBezTo>
                <a:cubicBezTo>
                  <a:pt x="290" y="632"/>
                  <a:pt x="290" y="633"/>
                  <a:pt x="290" y="633"/>
                </a:cubicBezTo>
                <a:cubicBezTo>
                  <a:pt x="290" y="635"/>
                  <a:pt x="289" y="637"/>
                  <a:pt x="289" y="640"/>
                </a:cubicBezTo>
                <a:cubicBezTo>
                  <a:pt x="289" y="640"/>
                  <a:pt x="288" y="640"/>
                  <a:pt x="288" y="640"/>
                </a:cubicBezTo>
                <a:cubicBezTo>
                  <a:pt x="286" y="640"/>
                  <a:pt x="284" y="640"/>
                  <a:pt x="282" y="640"/>
                </a:cubicBezTo>
                <a:cubicBezTo>
                  <a:pt x="282" y="638"/>
                  <a:pt x="282" y="635"/>
                  <a:pt x="282" y="633"/>
                </a:cubicBezTo>
                <a:cubicBezTo>
                  <a:pt x="284" y="633"/>
                  <a:pt x="287" y="632"/>
                  <a:pt x="289" y="632"/>
                </a:cubicBezTo>
                <a:close/>
                <a:moveTo>
                  <a:pt x="276" y="725"/>
                </a:moveTo>
                <a:cubicBezTo>
                  <a:pt x="277" y="706"/>
                  <a:pt x="279" y="687"/>
                  <a:pt x="281" y="668"/>
                </a:cubicBezTo>
                <a:cubicBezTo>
                  <a:pt x="281" y="673"/>
                  <a:pt x="281" y="679"/>
                  <a:pt x="280" y="684"/>
                </a:cubicBezTo>
                <a:cubicBezTo>
                  <a:pt x="280" y="685"/>
                  <a:pt x="281" y="685"/>
                  <a:pt x="282" y="684"/>
                </a:cubicBezTo>
                <a:cubicBezTo>
                  <a:pt x="280" y="697"/>
                  <a:pt x="279" y="710"/>
                  <a:pt x="280" y="723"/>
                </a:cubicBezTo>
                <a:cubicBezTo>
                  <a:pt x="280" y="723"/>
                  <a:pt x="280" y="723"/>
                  <a:pt x="280" y="723"/>
                </a:cubicBezTo>
                <a:cubicBezTo>
                  <a:pt x="280" y="724"/>
                  <a:pt x="280" y="725"/>
                  <a:pt x="280" y="725"/>
                </a:cubicBezTo>
                <a:cubicBezTo>
                  <a:pt x="279" y="725"/>
                  <a:pt x="278" y="725"/>
                  <a:pt x="276" y="725"/>
                </a:cubicBezTo>
                <a:close/>
                <a:moveTo>
                  <a:pt x="281" y="729"/>
                </a:moveTo>
                <a:cubicBezTo>
                  <a:pt x="282" y="729"/>
                  <a:pt x="283" y="729"/>
                  <a:pt x="284" y="729"/>
                </a:cubicBezTo>
                <a:cubicBezTo>
                  <a:pt x="284" y="730"/>
                  <a:pt x="284" y="731"/>
                  <a:pt x="285" y="731"/>
                </a:cubicBezTo>
                <a:cubicBezTo>
                  <a:pt x="285" y="732"/>
                  <a:pt x="285" y="732"/>
                  <a:pt x="285" y="732"/>
                </a:cubicBezTo>
                <a:cubicBezTo>
                  <a:pt x="284" y="732"/>
                  <a:pt x="283" y="732"/>
                  <a:pt x="282" y="732"/>
                </a:cubicBezTo>
                <a:cubicBezTo>
                  <a:pt x="282" y="731"/>
                  <a:pt x="282" y="730"/>
                  <a:pt x="281" y="729"/>
                </a:cubicBezTo>
                <a:close/>
                <a:moveTo>
                  <a:pt x="284" y="736"/>
                </a:moveTo>
                <a:cubicBezTo>
                  <a:pt x="286" y="737"/>
                  <a:pt x="288" y="737"/>
                  <a:pt x="291" y="737"/>
                </a:cubicBezTo>
                <a:cubicBezTo>
                  <a:pt x="291" y="738"/>
                  <a:pt x="291" y="738"/>
                  <a:pt x="291" y="738"/>
                </a:cubicBezTo>
                <a:cubicBezTo>
                  <a:pt x="293" y="738"/>
                  <a:pt x="295" y="738"/>
                  <a:pt x="296" y="738"/>
                </a:cubicBezTo>
                <a:cubicBezTo>
                  <a:pt x="287" y="738"/>
                  <a:pt x="278" y="738"/>
                  <a:pt x="269" y="737"/>
                </a:cubicBezTo>
                <a:cubicBezTo>
                  <a:pt x="269" y="737"/>
                  <a:pt x="269" y="737"/>
                  <a:pt x="269" y="737"/>
                </a:cubicBezTo>
                <a:cubicBezTo>
                  <a:pt x="274" y="737"/>
                  <a:pt x="279" y="737"/>
                  <a:pt x="284" y="736"/>
                </a:cubicBezTo>
                <a:close/>
                <a:moveTo>
                  <a:pt x="513" y="743"/>
                </a:moveTo>
                <a:cubicBezTo>
                  <a:pt x="513" y="743"/>
                  <a:pt x="512" y="743"/>
                  <a:pt x="512" y="743"/>
                </a:cubicBezTo>
                <a:cubicBezTo>
                  <a:pt x="510" y="743"/>
                  <a:pt x="508" y="742"/>
                  <a:pt x="506" y="742"/>
                </a:cubicBezTo>
                <a:cubicBezTo>
                  <a:pt x="506" y="742"/>
                  <a:pt x="506" y="742"/>
                  <a:pt x="506" y="742"/>
                </a:cubicBezTo>
                <a:cubicBezTo>
                  <a:pt x="521" y="742"/>
                  <a:pt x="535" y="742"/>
                  <a:pt x="549" y="743"/>
                </a:cubicBezTo>
                <a:cubicBezTo>
                  <a:pt x="549" y="744"/>
                  <a:pt x="549" y="744"/>
                  <a:pt x="549" y="744"/>
                </a:cubicBezTo>
                <a:cubicBezTo>
                  <a:pt x="537" y="744"/>
                  <a:pt x="525" y="744"/>
                  <a:pt x="513" y="743"/>
                </a:cubicBezTo>
                <a:close/>
                <a:moveTo>
                  <a:pt x="550" y="744"/>
                </a:moveTo>
                <a:cubicBezTo>
                  <a:pt x="550" y="744"/>
                  <a:pt x="550" y="744"/>
                  <a:pt x="550" y="744"/>
                </a:cubicBezTo>
                <a:cubicBezTo>
                  <a:pt x="550" y="744"/>
                  <a:pt x="550" y="744"/>
                  <a:pt x="550" y="743"/>
                </a:cubicBezTo>
                <a:cubicBezTo>
                  <a:pt x="551" y="744"/>
                  <a:pt x="552" y="744"/>
                  <a:pt x="553" y="744"/>
                </a:cubicBezTo>
                <a:cubicBezTo>
                  <a:pt x="552" y="744"/>
                  <a:pt x="551" y="744"/>
                  <a:pt x="550" y="744"/>
                </a:cubicBezTo>
                <a:close/>
                <a:moveTo>
                  <a:pt x="445" y="756"/>
                </a:moveTo>
                <a:cubicBezTo>
                  <a:pt x="445" y="755"/>
                  <a:pt x="446" y="755"/>
                  <a:pt x="447" y="755"/>
                </a:cubicBezTo>
                <a:cubicBezTo>
                  <a:pt x="448" y="755"/>
                  <a:pt x="449" y="755"/>
                  <a:pt x="450" y="755"/>
                </a:cubicBezTo>
                <a:cubicBezTo>
                  <a:pt x="452" y="755"/>
                  <a:pt x="455" y="755"/>
                  <a:pt x="458" y="755"/>
                </a:cubicBezTo>
                <a:cubicBezTo>
                  <a:pt x="454" y="755"/>
                  <a:pt x="449" y="756"/>
                  <a:pt x="445" y="756"/>
                </a:cubicBezTo>
                <a:close/>
                <a:moveTo>
                  <a:pt x="418" y="757"/>
                </a:moveTo>
                <a:cubicBezTo>
                  <a:pt x="418" y="757"/>
                  <a:pt x="417" y="756"/>
                  <a:pt x="416" y="756"/>
                </a:cubicBezTo>
                <a:cubicBezTo>
                  <a:pt x="389" y="754"/>
                  <a:pt x="363" y="755"/>
                  <a:pt x="336" y="755"/>
                </a:cubicBezTo>
                <a:cubicBezTo>
                  <a:pt x="331" y="755"/>
                  <a:pt x="326" y="754"/>
                  <a:pt x="321" y="753"/>
                </a:cubicBezTo>
                <a:cubicBezTo>
                  <a:pt x="352" y="754"/>
                  <a:pt x="384" y="754"/>
                  <a:pt x="415" y="754"/>
                </a:cubicBezTo>
                <a:cubicBezTo>
                  <a:pt x="415" y="754"/>
                  <a:pt x="416" y="754"/>
                  <a:pt x="416" y="753"/>
                </a:cubicBezTo>
                <a:cubicBezTo>
                  <a:pt x="424" y="754"/>
                  <a:pt x="432" y="754"/>
                  <a:pt x="440" y="754"/>
                </a:cubicBezTo>
                <a:cubicBezTo>
                  <a:pt x="440" y="755"/>
                  <a:pt x="440" y="756"/>
                  <a:pt x="440" y="756"/>
                </a:cubicBezTo>
                <a:cubicBezTo>
                  <a:pt x="433" y="757"/>
                  <a:pt x="425" y="757"/>
                  <a:pt x="418" y="757"/>
                </a:cubicBezTo>
                <a:close/>
                <a:moveTo>
                  <a:pt x="480" y="759"/>
                </a:moveTo>
                <a:cubicBezTo>
                  <a:pt x="476" y="759"/>
                  <a:pt x="471" y="759"/>
                  <a:pt x="466" y="759"/>
                </a:cubicBezTo>
                <a:cubicBezTo>
                  <a:pt x="478" y="758"/>
                  <a:pt x="490" y="757"/>
                  <a:pt x="502" y="757"/>
                </a:cubicBezTo>
                <a:cubicBezTo>
                  <a:pt x="522" y="757"/>
                  <a:pt x="542" y="758"/>
                  <a:pt x="563" y="758"/>
                </a:cubicBezTo>
                <a:cubicBezTo>
                  <a:pt x="556" y="758"/>
                  <a:pt x="550" y="758"/>
                  <a:pt x="544" y="758"/>
                </a:cubicBezTo>
                <a:cubicBezTo>
                  <a:pt x="523" y="759"/>
                  <a:pt x="502" y="759"/>
                  <a:pt x="480" y="759"/>
                </a:cubicBezTo>
                <a:close/>
                <a:moveTo>
                  <a:pt x="707" y="758"/>
                </a:moveTo>
                <a:cubicBezTo>
                  <a:pt x="709" y="758"/>
                  <a:pt x="710" y="754"/>
                  <a:pt x="708" y="754"/>
                </a:cubicBezTo>
                <a:cubicBezTo>
                  <a:pt x="683" y="750"/>
                  <a:pt x="659" y="750"/>
                  <a:pt x="635" y="754"/>
                </a:cubicBezTo>
                <a:cubicBezTo>
                  <a:pt x="633" y="754"/>
                  <a:pt x="633" y="756"/>
                  <a:pt x="633" y="757"/>
                </a:cubicBezTo>
                <a:cubicBezTo>
                  <a:pt x="614" y="757"/>
                  <a:pt x="595" y="757"/>
                  <a:pt x="576" y="757"/>
                </a:cubicBezTo>
                <a:cubicBezTo>
                  <a:pt x="577" y="756"/>
                  <a:pt x="577" y="754"/>
                  <a:pt x="575" y="754"/>
                </a:cubicBezTo>
                <a:cubicBezTo>
                  <a:pt x="568" y="754"/>
                  <a:pt x="561" y="754"/>
                  <a:pt x="555" y="754"/>
                </a:cubicBezTo>
                <a:cubicBezTo>
                  <a:pt x="667" y="748"/>
                  <a:pt x="780" y="744"/>
                  <a:pt x="893" y="757"/>
                </a:cubicBezTo>
                <a:cubicBezTo>
                  <a:pt x="831" y="754"/>
                  <a:pt x="768" y="757"/>
                  <a:pt x="707" y="758"/>
                </a:cubicBezTo>
                <a:close/>
                <a:moveTo>
                  <a:pt x="792" y="743"/>
                </a:moveTo>
                <a:cubicBezTo>
                  <a:pt x="774" y="742"/>
                  <a:pt x="755" y="741"/>
                  <a:pt x="736" y="741"/>
                </a:cubicBezTo>
                <a:cubicBezTo>
                  <a:pt x="688" y="736"/>
                  <a:pt x="639" y="741"/>
                  <a:pt x="591" y="738"/>
                </a:cubicBezTo>
                <a:cubicBezTo>
                  <a:pt x="590" y="730"/>
                  <a:pt x="588" y="722"/>
                  <a:pt x="587" y="714"/>
                </a:cubicBezTo>
                <a:cubicBezTo>
                  <a:pt x="585" y="706"/>
                  <a:pt x="581" y="690"/>
                  <a:pt x="586" y="682"/>
                </a:cubicBezTo>
                <a:cubicBezTo>
                  <a:pt x="587" y="681"/>
                  <a:pt x="585" y="680"/>
                  <a:pt x="584" y="681"/>
                </a:cubicBezTo>
                <a:cubicBezTo>
                  <a:pt x="580" y="688"/>
                  <a:pt x="582" y="698"/>
                  <a:pt x="583" y="705"/>
                </a:cubicBezTo>
                <a:cubicBezTo>
                  <a:pt x="585" y="716"/>
                  <a:pt x="587" y="727"/>
                  <a:pt x="589" y="737"/>
                </a:cubicBezTo>
                <a:cubicBezTo>
                  <a:pt x="587" y="737"/>
                  <a:pt x="584" y="737"/>
                  <a:pt x="582" y="737"/>
                </a:cubicBezTo>
                <a:cubicBezTo>
                  <a:pt x="581" y="737"/>
                  <a:pt x="581" y="737"/>
                  <a:pt x="580" y="738"/>
                </a:cubicBezTo>
                <a:cubicBezTo>
                  <a:pt x="580" y="737"/>
                  <a:pt x="580" y="737"/>
                  <a:pt x="580" y="736"/>
                </a:cubicBezTo>
                <a:cubicBezTo>
                  <a:pt x="580" y="736"/>
                  <a:pt x="580" y="736"/>
                  <a:pt x="580" y="736"/>
                </a:cubicBezTo>
                <a:cubicBezTo>
                  <a:pt x="578" y="731"/>
                  <a:pt x="578" y="725"/>
                  <a:pt x="577" y="720"/>
                </a:cubicBezTo>
                <a:cubicBezTo>
                  <a:pt x="577" y="719"/>
                  <a:pt x="577" y="702"/>
                  <a:pt x="579" y="703"/>
                </a:cubicBezTo>
                <a:cubicBezTo>
                  <a:pt x="579" y="703"/>
                  <a:pt x="580" y="702"/>
                  <a:pt x="579" y="702"/>
                </a:cubicBezTo>
                <a:cubicBezTo>
                  <a:pt x="576" y="701"/>
                  <a:pt x="576" y="709"/>
                  <a:pt x="576" y="711"/>
                </a:cubicBezTo>
                <a:cubicBezTo>
                  <a:pt x="576" y="718"/>
                  <a:pt x="576" y="727"/>
                  <a:pt x="578" y="735"/>
                </a:cubicBezTo>
                <a:cubicBezTo>
                  <a:pt x="575" y="733"/>
                  <a:pt x="572" y="733"/>
                  <a:pt x="568" y="733"/>
                </a:cubicBezTo>
                <a:cubicBezTo>
                  <a:pt x="568" y="731"/>
                  <a:pt x="567" y="730"/>
                  <a:pt x="567" y="728"/>
                </a:cubicBezTo>
                <a:cubicBezTo>
                  <a:pt x="568" y="728"/>
                  <a:pt x="568" y="728"/>
                  <a:pt x="568" y="728"/>
                </a:cubicBezTo>
                <a:cubicBezTo>
                  <a:pt x="569" y="728"/>
                  <a:pt x="569" y="727"/>
                  <a:pt x="568" y="727"/>
                </a:cubicBezTo>
                <a:cubicBezTo>
                  <a:pt x="568" y="727"/>
                  <a:pt x="567" y="727"/>
                  <a:pt x="567" y="727"/>
                </a:cubicBezTo>
                <a:cubicBezTo>
                  <a:pt x="567" y="724"/>
                  <a:pt x="566" y="721"/>
                  <a:pt x="566" y="719"/>
                </a:cubicBezTo>
                <a:cubicBezTo>
                  <a:pt x="566" y="715"/>
                  <a:pt x="566" y="709"/>
                  <a:pt x="567" y="705"/>
                </a:cubicBezTo>
                <a:cubicBezTo>
                  <a:pt x="568" y="705"/>
                  <a:pt x="567" y="704"/>
                  <a:pt x="567" y="705"/>
                </a:cubicBezTo>
                <a:cubicBezTo>
                  <a:pt x="564" y="708"/>
                  <a:pt x="565" y="715"/>
                  <a:pt x="565" y="719"/>
                </a:cubicBezTo>
                <a:cubicBezTo>
                  <a:pt x="565" y="721"/>
                  <a:pt x="566" y="724"/>
                  <a:pt x="566" y="727"/>
                </a:cubicBezTo>
                <a:cubicBezTo>
                  <a:pt x="563" y="727"/>
                  <a:pt x="560" y="726"/>
                  <a:pt x="557" y="726"/>
                </a:cubicBezTo>
                <a:cubicBezTo>
                  <a:pt x="557" y="726"/>
                  <a:pt x="557" y="726"/>
                  <a:pt x="557" y="725"/>
                </a:cubicBezTo>
                <a:cubicBezTo>
                  <a:pt x="557" y="725"/>
                  <a:pt x="557" y="724"/>
                  <a:pt x="557" y="724"/>
                </a:cubicBezTo>
                <a:cubicBezTo>
                  <a:pt x="559" y="724"/>
                  <a:pt x="561" y="724"/>
                  <a:pt x="563" y="724"/>
                </a:cubicBezTo>
                <a:cubicBezTo>
                  <a:pt x="564" y="724"/>
                  <a:pt x="564" y="723"/>
                  <a:pt x="563" y="723"/>
                </a:cubicBezTo>
                <a:cubicBezTo>
                  <a:pt x="561" y="723"/>
                  <a:pt x="559" y="723"/>
                  <a:pt x="557" y="723"/>
                </a:cubicBezTo>
                <a:cubicBezTo>
                  <a:pt x="557" y="718"/>
                  <a:pt x="557" y="708"/>
                  <a:pt x="560" y="710"/>
                </a:cubicBezTo>
                <a:cubicBezTo>
                  <a:pt x="561" y="710"/>
                  <a:pt x="561" y="709"/>
                  <a:pt x="561" y="709"/>
                </a:cubicBezTo>
                <a:cubicBezTo>
                  <a:pt x="556" y="707"/>
                  <a:pt x="556" y="714"/>
                  <a:pt x="556" y="723"/>
                </a:cubicBezTo>
                <a:cubicBezTo>
                  <a:pt x="553" y="722"/>
                  <a:pt x="550" y="722"/>
                  <a:pt x="547" y="722"/>
                </a:cubicBezTo>
                <a:cubicBezTo>
                  <a:pt x="548" y="718"/>
                  <a:pt x="549" y="715"/>
                  <a:pt x="550" y="712"/>
                </a:cubicBezTo>
                <a:cubicBezTo>
                  <a:pt x="550" y="712"/>
                  <a:pt x="550" y="711"/>
                  <a:pt x="549" y="712"/>
                </a:cubicBezTo>
                <a:cubicBezTo>
                  <a:pt x="548" y="715"/>
                  <a:pt x="547" y="718"/>
                  <a:pt x="546" y="722"/>
                </a:cubicBezTo>
                <a:cubicBezTo>
                  <a:pt x="544" y="721"/>
                  <a:pt x="542" y="721"/>
                  <a:pt x="540" y="721"/>
                </a:cubicBezTo>
                <a:cubicBezTo>
                  <a:pt x="540" y="720"/>
                  <a:pt x="540" y="718"/>
                  <a:pt x="540" y="717"/>
                </a:cubicBezTo>
                <a:cubicBezTo>
                  <a:pt x="542" y="717"/>
                  <a:pt x="543" y="717"/>
                  <a:pt x="544" y="718"/>
                </a:cubicBezTo>
                <a:cubicBezTo>
                  <a:pt x="545" y="718"/>
                  <a:pt x="545" y="717"/>
                  <a:pt x="544" y="717"/>
                </a:cubicBezTo>
                <a:cubicBezTo>
                  <a:pt x="543" y="716"/>
                  <a:pt x="541" y="716"/>
                  <a:pt x="540" y="716"/>
                </a:cubicBezTo>
                <a:cubicBezTo>
                  <a:pt x="540" y="715"/>
                  <a:pt x="540" y="714"/>
                  <a:pt x="540" y="714"/>
                </a:cubicBezTo>
                <a:cubicBezTo>
                  <a:pt x="540" y="713"/>
                  <a:pt x="540" y="712"/>
                  <a:pt x="540" y="711"/>
                </a:cubicBezTo>
                <a:cubicBezTo>
                  <a:pt x="540" y="711"/>
                  <a:pt x="541" y="711"/>
                  <a:pt x="541" y="710"/>
                </a:cubicBezTo>
                <a:cubicBezTo>
                  <a:pt x="541" y="710"/>
                  <a:pt x="541" y="709"/>
                  <a:pt x="540" y="709"/>
                </a:cubicBezTo>
                <a:cubicBezTo>
                  <a:pt x="540" y="709"/>
                  <a:pt x="540" y="709"/>
                  <a:pt x="540" y="709"/>
                </a:cubicBezTo>
                <a:cubicBezTo>
                  <a:pt x="539" y="710"/>
                  <a:pt x="539" y="713"/>
                  <a:pt x="539" y="716"/>
                </a:cubicBezTo>
                <a:cubicBezTo>
                  <a:pt x="536" y="716"/>
                  <a:pt x="534" y="715"/>
                  <a:pt x="532" y="715"/>
                </a:cubicBezTo>
                <a:cubicBezTo>
                  <a:pt x="532" y="713"/>
                  <a:pt x="532" y="711"/>
                  <a:pt x="533" y="709"/>
                </a:cubicBezTo>
                <a:cubicBezTo>
                  <a:pt x="533" y="709"/>
                  <a:pt x="532" y="708"/>
                  <a:pt x="532" y="709"/>
                </a:cubicBezTo>
                <a:cubicBezTo>
                  <a:pt x="531" y="710"/>
                  <a:pt x="531" y="713"/>
                  <a:pt x="531" y="715"/>
                </a:cubicBezTo>
                <a:cubicBezTo>
                  <a:pt x="529" y="715"/>
                  <a:pt x="526" y="715"/>
                  <a:pt x="524" y="714"/>
                </a:cubicBezTo>
                <a:cubicBezTo>
                  <a:pt x="524" y="714"/>
                  <a:pt x="524" y="714"/>
                  <a:pt x="524" y="714"/>
                </a:cubicBezTo>
                <a:cubicBezTo>
                  <a:pt x="525" y="714"/>
                  <a:pt x="525" y="713"/>
                  <a:pt x="525" y="713"/>
                </a:cubicBezTo>
                <a:cubicBezTo>
                  <a:pt x="525" y="711"/>
                  <a:pt x="525" y="709"/>
                  <a:pt x="525" y="707"/>
                </a:cubicBezTo>
                <a:cubicBezTo>
                  <a:pt x="525" y="706"/>
                  <a:pt x="524" y="706"/>
                  <a:pt x="524" y="707"/>
                </a:cubicBezTo>
                <a:cubicBezTo>
                  <a:pt x="524" y="709"/>
                  <a:pt x="524" y="712"/>
                  <a:pt x="523" y="714"/>
                </a:cubicBezTo>
                <a:cubicBezTo>
                  <a:pt x="521" y="714"/>
                  <a:pt x="518" y="714"/>
                  <a:pt x="516" y="714"/>
                </a:cubicBezTo>
                <a:cubicBezTo>
                  <a:pt x="516" y="711"/>
                  <a:pt x="516" y="709"/>
                  <a:pt x="516" y="707"/>
                </a:cubicBezTo>
                <a:cubicBezTo>
                  <a:pt x="516" y="706"/>
                  <a:pt x="515" y="706"/>
                  <a:pt x="515" y="707"/>
                </a:cubicBezTo>
                <a:cubicBezTo>
                  <a:pt x="515" y="709"/>
                  <a:pt x="515" y="711"/>
                  <a:pt x="515" y="713"/>
                </a:cubicBezTo>
                <a:cubicBezTo>
                  <a:pt x="509" y="713"/>
                  <a:pt x="504" y="713"/>
                  <a:pt x="499" y="712"/>
                </a:cubicBezTo>
                <a:cubicBezTo>
                  <a:pt x="499" y="712"/>
                  <a:pt x="499" y="711"/>
                  <a:pt x="499" y="711"/>
                </a:cubicBezTo>
                <a:cubicBezTo>
                  <a:pt x="500" y="711"/>
                  <a:pt x="499" y="710"/>
                  <a:pt x="499" y="710"/>
                </a:cubicBezTo>
                <a:cubicBezTo>
                  <a:pt x="498" y="710"/>
                  <a:pt x="498" y="711"/>
                  <a:pt x="498" y="712"/>
                </a:cubicBezTo>
                <a:cubicBezTo>
                  <a:pt x="495" y="712"/>
                  <a:pt x="492" y="712"/>
                  <a:pt x="490" y="711"/>
                </a:cubicBezTo>
                <a:cubicBezTo>
                  <a:pt x="489" y="710"/>
                  <a:pt x="489" y="709"/>
                  <a:pt x="488" y="711"/>
                </a:cubicBezTo>
                <a:cubicBezTo>
                  <a:pt x="486" y="711"/>
                  <a:pt x="485" y="711"/>
                  <a:pt x="483" y="711"/>
                </a:cubicBezTo>
                <a:cubicBezTo>
                  <a:pt x="482" y="711"/>
                  <a:pt x="481" y="711"/>
                  <a:pt x="480" y="710"/>
                </a:cubicBezTo>
                <a:cubicBezTo>
                  <a:pt x="480" y="709"/>
                  <a:pt x="480" y="708"/>
                  <a:pt x="480" y="707"/>
                </a:cubicBezTo>
                <a:cubicBezTo>
                  <a:pt x="480" y="705"/>
                  <a:pt x="480" y="703"/>
                  <a:pt x="480" y="702"/>
                </a:cubicBezTo>
                <a:cubicBezTo>
                  <a:pt x="481" y="701"/>
                  <a:pt x="483" y="700"/>
                  <a:pt x="485" y="699"/>
                </a:cubicBezTo>
                <a:cubicBezTo>
                  <a:pt x="485" y="699"/>
                  <a:pt x="485" y="698"/>
                  <a:pt x="484" y="698"/>
                </a:cubicBezTo>
                <a:cubicBezTo>
                  <a:pt x="477" y="702"/>
                  <a:pt x="482" y="699"/>
                  <a:pt x="486" y="696"/>
                </a:cubicBezTo>
                <a:cubicBezTo>
                  <a:pt x="487" y="694"/>
                  <a:pt x="489" y="693"/>
                  <a:pt x="490" y="691"/>
                </a:cubicBezTo>
                <a:cubicBezTo>
                  <a:pt x="492" y="694"/>
                  <a:pt x="494" y="696"/>
                  <a:pt x="496" y="698"/>
                </a:cubicBezTo>
                <a:cubicBezTo>
                  <a:pt x="493" y="700"/>
                  <a:pt x="490" y="702"/>
                  <a:pt x="487" y="703"/>
                </a:cubicBezTo>
                <a:cubicBezTo>
                  <a:pt x="486" y="704"/>
                  <a:pt x="487" y="705"/>
                  <a:pt x="487" y="704"/>
                </a:cubicBezTo>
                <a:cubicBezTo>
                  <a:pt x="491" y="703"/>
                  <a:pt x="494" y="701"/>
                  <a:pt x="496" y="699"/>
                </a:cubicBezTo>
                <a:cubicBezTo>
                  <a:pt x="497" y="699"/>
                  <a:pt x="498" y="700"/>
                  <a:pt x="499" y="701"/>
                </a:cubicBezTo>
                <a:cubicBezTo>
                  <a:pt x="499" y="702"/>
                  <a:pt x="500" y="701"/>
                  <a:pt x="499" y="701"/>
                </a:cubicBezTo>
                <a:cubicBezTo>
                  <a:pt x="499" y="700"/>
                  <a:pt x="498" y="699"/>
                  <a:pt x="497" y="698"/>
                </a:cubicBezTo>
                <a:cubicBezTo>
                  <a:pt x="501" y="695"/>
                  <a:pt x="504" y="692"/>
                  <a:pt x="508" y="689"/>
                </a:cubicBezTo>
                <a:cubicBezTo>
                  <a:pt x="508" y="689"/>
                  <a:pt x="508" y="689"/>
                  <a:pt x="509" y="689"/>
                </a:cubicBezTo>
                <a:cubicBezTo>
                  <a:pt x="509" y="689"/>
                  <a:pt x="509" y="689"/>
                  <a:pt x="509" y="690"/>
                </a:cubicBezTo>
                <a:cubicBezTo>
                  <a:pt x="510" y="690"/>
                  <a:pt x="510" y="689"/>
                  <a:pt x="510" y="689"/>
                </a:cubicBezTo>
                <a:cubicBezTo>
                  <a:pt x="510" y="689"/>
                  <a:pt x="510" y="688"/>
                  <a:pt x="509" y="688"/>
                </a:cubicBezTo>
                <a:cubicBezTo>
                  <a:pt x="510" y="687"/>
                  <a:pt x="512" y="686"/>
                  <a:pt x="513" y="685"/>
                </a:cubicBezTo>
                <a:cubicBezTo>
                  <a:pt x="514" y="687"/>
                  <a:pt x="515" y="689"/>
                  <a:pt x="517" y="691"/>
                </a:cubicBezTo>
                <a:cubicBezTo>
                  <a:pt x="515" y="692"/>
                  <a:pt x="513" y="694"/>
                  <a:pt x="511" y="696"/>
                </a:cubicBezTo>
                <a:cubicBezTo>
                  <a:pt x="509" y="697"/>
                  <a:pt x="507" y="698"/>
                  <a:pt x="506" y="700"/>
                </a:cubicBezTo>
                <a:cubicBezTo>
                  <a:pt x="504" y="701"/>
                  <a:pt x="501" y="703"/>
                  <a:pt x="505" y="700"/>
                </a:cubicBezTo>
                <a:cubicBezTo>
                  <a:pt x="505" y="700"/>
                  <a:pt x="505" y="699"/>
                  <a:pt x="504" y="699"/>
                </a:cubicBezTo>
                <a:cubicBezTo>
                  <a:pt x="503" y="700"/>
                  <a:pt x="501" y="701"/>
                  <a:pt x="500" y="703"/>
                </a:cubicBezTo>
                <a:cubicBezTo>
                  <a:pt x="500" y="703"/>
                  <a:pt x="500" y="703"/>
                  <a:pt x="500" y="703"/>
                </a:cubicBezTo>
                <a:cubicBezTo>
                  <a:pt x="501" y="704"/>
                  <a:pt x="501" y="704"/>
                  <a:pt x="501" y="704"/>
                </a:cubicBezTo>
                <a:cubicBezTo>
                  <a:pt x="502" y="704"/>
                  <a:pt x="502" y="704"/>
                  <a:pt x="502" y="704"/>
                </a:cubicBezTo>
                <a:cubicBezTo>
                  <a:pt x="507" y="700"/>
                  <a:pt x="512" y="695"/>
                  <a:pt x="517" y="691"/>
                </a:cubicBezTo>
                <a:cubicBezTo>
                  <a:pt x="518" y="693"/>
                  <a:pt x="519" y="694"/>
                  <a:pt x="520" y="696"/>
                </a:cubicBezTo>
                <a:cubicBezTo>
                  <a:pt x="520" y="697"/>
                  <a:pt x="521" y="696"/>
                  <a:pt x="521" y="696"/>
                </a:cubicBezTo>
                <a:cubicBezTo>
                  <a:pt x="520" y="694"/>
                  <a:pt x="519" y="692"/>
                  <a:pt x="518" y="690"/>
                </a:cubicBezTo>
                <a:cubicBezTo>
                  <a:pt x="519" y="689"/>
                  <a:pt x="521" y="688"/>
                  <a:pt x="523" y="687"/>
                </a:cubicBezTo>
                <a:cubicBezTo>
                  <a:pt x="525" y="689"/>
                  <a:pt x="527" y="691"/>
                  <a:pt x="528" y="693"/>
                </a:cubicBezTo>
                <a:cubicBezTo>
                  <a:pt x="527" y="694"/>
                  <a:pt x="525" y="695"/>
                  <a:pt x="523" y="696"/>
                </a:cubicBezTo>
                <a:cubicBezTo>
                  <a:pt x="520" y="698"/>
                  <a:pt x="517" y="700"/>
                  <a:pt x="514" y="702"/>
                </a:cubicBezTo>
                <a:cubicBezTo>
                  <a:pt x="511" y="703"/>
                  <a:pt x="510" y="705"/>
                  <a:pt x="513" y="702"/>
                </a:cubicBezTo>
                <a:cubicBezTo>
                  <a:pt x="513" y="701"/>
                  <a:pt x="512" y="700"/>
                  <a:pt x="512" y="701"/>
                </a:cubicBezTo>
                <a:cubicBezTo>
                  <a:pt x="511" y="702"/>
                  <a:pt x="509" y="703"/>
                  <a:pt x="508" y="705"/>
                </a:cubicBezTo>
                <a:cubicBezTo>
                  <a:pt x="508" y="705"/>
                  <a:pt x="508" y="706"/>
                  <a:pt x="509" y="706"/>
                </a:cubicBezTo>
                <a:cubicBezTo>
                  <a:pt x="516" y="702"/>
                  <a:pt x="522" y="698"/>
                  <a:pt x="529" y="694"/>
                </a:cubicBezTo>
                <a:cubicBezTo>
                  <a:pt x="530" y="695"/>
                  <a:pt x="530" y="695"/>
                  <a:pt x="531" y="696"/>
                </a:cubicBezTo>
                <a:cubicBezTo>
                  <a:pt x="527" y="699"/>
                  <a:pt x="523" y="702"/>
                  <a:pt x="520" y="706"/>
                </a:cubicBezTo>
                <a:cubicBezTo>
                  <a:pt x="520" y="706"/>
                  <a:pt x="520" y="707"/>
                  <a:pt x="521" y="707"/>
                </a:cubicBezTo>
                <a:cubicBezTo>
                  <a:pt x="527" y="705"/>
                  <a:pt x="533" y="701"/>
                  <a:pt x="539" y="698"/>
                </a:cubicBezTo>
                <a:cubicBezTo>
                  <a:pt x="540" y="699"/>
                  <a:pt x="541" y="700"/>
                  <a:pt x="541" y="700"/>
                </a:cubicBezTo>
                <a:cubicBezTo>
                  <a:pt x="539" y="702"/>
                  <a:pt x="537" y="704"/>
                  <a:pt x="535" y="706"/>
                </a:cubicBezTo>
                <a:cubicBezTo>
                  <a:pt x="534" y="706"/>
                  <a:pt x="535" y="707"/>
                  <a:pt x="535" y="707"/>
                </a:cubicBezTo>
                <a:cubicBezTo>
                  <a:pt x="542" y="705"/>
                  <a:pt x="550" y="701"/>
                  <a:pt x="558" y="703"/>
                </a:cubicBezTo>
                <a:cubicBezTo>
                  <a:pt x="558" y="703"/>
                  <a:pt x="558" y="702"/>
                  <a:pt x="558" y="702"/>
                </a:cubicBezTo>
                <a:cubicBezTo>
                  <a:pt x="555" y="701"/>
                  <a:pt x="553" y="701"/>
                  <a:pt x="550" y="701"/>
                </a:cubicBezTo>
                <a:cubicBezTo>
                  <a:pt x="550" y="701"/>
                  <a:pt x="550" y="701"/>
                  <a:pt x="550" y="701"/>
                </a:cubicBezTo>
                <a:cubicBezTo>
                  <a:pt x="549" y="700"/>
                  <a:pt x="548" y="698"/>
                  <a:pt x="547" y="697"/>
                </a:cubicBezTo>
                <a:cubicBezTo>
                  <a:pt x="550" y="695"/>
                  <a:pt x="553" y="693"/>
                  <a:pt x="555" y="691"/>
                </a:cubicBezTo>
                <a:cubicBezTo>
                  <a:pt x="556" y="691"/>
                  <a:pt x="555" y="690"/>
                  <a:pt x="555" y="690"/>
                </a:cubicBezTo>
                <a:cubicBezTo>
                  <a:pt x="552" y="691"/>
                  <a:pt x="548" y="693"/>
                  <a:pt x="545" y="694"/>
                </a:cubicBezTo>
                <a:cubicBezTo>
                  <a:pt x="544" y="692"/>
                  <a:pt x="542" y="690"/>
                  <a:pt x="541" y="688"/>
                </a:cubicBezTo>
                <a:cubicBezTo>
                  <a:pt x="541" y="688"/>
                  <a:pt x="542" y="687"/>
                  <a:pt x="542" y="687"/>
                </a:cubicBezTo>
                <a:cubicBezTo>
                  <a:pt x="542" y="686"/>
                  <a:pt x="542" y="686"/>
                  <a:pt x="541" y="686"/>
                </a:cubicBezTo>
                <a:cubicBezTo>
                  <a:pt x="541" y="686"/>
                  <a:pt x="540" y="687"/>
                  <a:pt x="540" y="687"/>
                </a:cubicBezTo>
                <a:cubicBezTo>
                  <a:pt x="538" y="684"/>
                  <a:pt x="537" y="682"/>
                  <a:pt x="535" y="680"/>
                </a:cubicBezTo>
                <a:cubicBezTo>
                  <a:pt x="536" y="679"/>
                  <a:pt x="536" y="679"/>
                  <a:pt x="537" y="679"/>
                </a:cubicBezTo>
                <a:cubicBezTo>
                  <a:pt x="538" y="681"/>
                  <a:pt x="540" y="683"/>
                  <a:pt x="541" y="685"/>
                </a:cubicBezTo>
                <a:cubicBezTo>
                  <a:pt x="542" y="686"/>
                  <a:pt x="543" y="685"/>
                  <a:pt x="542" y="685"/>
                </a:cubicBezTo>
                <a:cubicBezTo>
                  <a:pt x="541" y="683"/>
                  <a:pt x="539" y="681"/>
                  <a:pt x="538" y="679"/>
                </a:cubicBezTo>
                <a:cubicBezTo>
                  <a:pt x="539" y="678"/>
                  <a:pt x="541" y="678"/>
                  <a:pt x="542" y="678"/>
                </a:cubicBezTo>
                <a:cubicBezTo>
                  <a:pt x="542" y="678"/>
                  <a:pt x="542" y="677"/>
                  <a:pt x="542" y="677"/>
                </a:cubicBezTo>
                <a:cubicBezTo>
                  <a:pt x="540" y="677"/>
                  <a:pt x="539" y="677"/>
                  <a:pt x="537" y="678"/>
                </a:cubicBezTo>
                <a:cubicBezTo>
                  <a:pt x="536" y="676"/>
                  <a:pt x="535" y="674"/>
                  <a:pt x="533" y="672"/>
                </a:cubicBezTo>
                <a:cubicBezTo>
                  <a:pt x="536" y="670"/>
                  <a:pt x="538" y="670"/>
                  <a:pt x="536" y="673"/>
                </a:cubicBezTo>
                <a:cubicBezTo>
                  <a:pt x="536" y="673"/>
                  <a:pt x="536" y="674"/>
                  <a:pt x="537" y="674"/>
                </a:cubicBezTo>
                <a:cubicBezTo>
                  <a:pt x="537" y="672"/>
                  <a:pt x="538" y="671"/>
                  <a:pt x="539" y="671"/>
                </a:cubicBezTo>
                <a:cubicBezTo>
                  <a:pt x="539" y="670"/>
                  <a:pt x="539" y="670"/>
                  <a:pt x="539" y="670"/>
                </a:cubicBezTo>
                <a:cubicBezTo>
                  <a:pt x="539" y="670"/>
                  <a:pt x="538" y="669"/>
                  <a:pt x="538" y="669"/>
                </a:cubicBezTo>
                <a:cubicBezTo>
                  <a:pt x="538" y="669"/>
                  <a:pt x="538" y="669"/>
                  <a:pt x="538" y="669"/>
                </a:cubicBezTo>
                <a:cubicBezTo>
                  <a:pt x="536" y="669"/>
                  <a:pt x="534" y="670"/>
                  <a:pt x="533" y="671"/>
                </a:cubicBezTo>
                <a:cubicBezTo>
                  <a:pt x="532" y="669"/>
                  <a:pt x="531" y="668"/>
                  <a:pt x="530" y="666"/>
                </a:cubicBezTo>
                <a:cubicBezTo>
                  <a:pt x="530" y="666"/>
                  <a:pt x="530" y="666"/>
                  <a:pt x="530" y="665"/>
                </a:cubicBezTo>
                <a:cubicBezTo>
                  <a:pt x="530" y="665"/>
                  <a:pt x="530" y="665"/>
                  <a:pt x="529" y="665"/>
                </a:cubicBezTo>
                <a:cubicBezTo>
                  <a:pt x="529" y="665"/>
                  <a:pt x="529" y="665"/>
                  <a:pt x="529" y="665"/>
                </a:cubicBezTo>
                <a:cubicBezTo>
                  <a:pt x="528" y="663"/>
                  <a:pt x="526" y="662"/>
                  <a:pt x="525" y="660"/>
                </a:cubicBezTo>
                <a:cubicBezTo>
                  <a:pt x="527" y="659"/>
                  <a:pt x="528" y="659"/>
                  <a:pt x="530" y="658"/>
                </a:cubicBezTo>
                <a:cubicBezTo>
                  <a:pt x="532" y="657"/>
                  <a:pt x="529" y="658"/>
                  <a:pt x="528" y="660"/>
                </a:cubicBezTo>
                <a:cubicBezTo>
                  <a:pt x="528" y="660"/>
                  <a:pt x="528" y="661"/>
                  <a:pt x="529" y="660"/>
                </a:cubicBezTo>
                <a:cubicBezTo>
                  <a:pt x="530" y="659"/>
                  <a:pt x="531" y="657"/>
                  <a:pt x="533" y="656"/>
                </a:cubicBezTo>
                <a:cubicBezTo>
                  <a:pt x="533" y="656"/>
                  <a:pt x="533" y="655"/>
                  <a:pt x="532" y="655"/>
                </a:cubicBezTo>
                <a:cubicBezTo>
                  <a:pt x="530" y="657"/>
                  <a:pt x="527" y="658"/>
                  <a:pt x="525" y="659"/>
                </a:cubicBezTo>
                <a:cubicBezTo>
                  <a:pt x="524" y="658"/>
                  <a:pt x="523" y="656"/>
                  <a:pt x="522" y="655"/>
                </a:cubicBezTo>
                <a:cubicBezTo>
                  <a:pt x="524" y="653"/>
                  <a:pt x="526" y="652"/>
                  <a:pt x="527" y="649"/>
                </a:cubicBezTo>
                <a:cubicBezTo>
                  <a:pt x="528" y="649"/>
                  <a:pt x="527" y="649"/>
                  <a:pt x="527" y="649"/>
                </a:cubicBezTo>
                <a:cubicBezTo>
                  <a:pt x="524" y="650"/>
                  <a:pt x="522" y="651"/>
                  <a:pt x="520" y="652"/>
                </a:cubicBezTo>
                <a:cubicBezTo>
                  <a:pt x="519" y="651"/>
                  <a:pt x="519" y="651"/>
                  <a:pt x="519" y="651"/>
                </a:cubicBezTo>
                <a:cubicBezTo>
                  <a:pt x="521" y="649"/>
                  <a:pt x="523" y="647"/>
                  <a:pt x="525" y="645"/>
                </a:cubicBezTo>
                <a:cubicBezTo>
                  <a:pt x="537" y="652"/>
                  <a:pt x="548" y="661"/>
                  <a:pt x="560" y="668"/>
                </a:cubicBezTo>
                <a:cubicBezTo>
                  <a:pt x="562" y="669"/>
                  <a:pt x="563" y="667"/>
                  <a:pt x="561" y="666"/>
                </a:cubicBezTo>
                <a:cubicBezTo>
                  <a:pt x="549" y="659"/>
                  <a:pt x="538" y="651"/>
                  <a:pt x="526" y="644"/>
                </a:cubicBezTo>
                <a:cubicBezTo>
                  <a:pt x="526" y="643"/>
                  <a:pt x="526" y="643"/>
                  <a:pt x="526" y="643"/>
                </a:cubicBezTo>
                <a:cubicBezTo>
                  <a:pt x="526" y="643"/>
                  <a:pt x="526" y="643"/>
                  <a:pt x="526" y="643"/>
                </a:cubicBezTo>
                <a:cubicBezTo>
                  <a:pt x="523" y="642"/>
                  <a:pt x="520" y="640"/>
                  <a:pt x="518" y="639"/>
                </a:cubicBezTo>
                <a:cubicBezTo>
                  <a:pt x="518" y="639"/>
                  <a:pt x="518" y="639"/>
                  <a:pt x="518" y="639"/>
                </a:cubicBezTo>
                <a:cubicBezTo>
                  <a:pt x="518" y="639"/>
                  <a:pt x="518" y="639"/>
                  <a:pt x="518" y="639"/>
                </a:cubicBezTo>
                <a:cubicBezTo>
                  <a:pt x="518" y="639"/>
                  <a:pt x="517" y="639"/>
                  <a:pt x="517" y="639"/>
                </a:cubicBezTo>
                <a:cubicBezTo>
                  <a:pt x="517" y="639"/>
                  <a:pt x="517" y="639"/>
                  <a:pt x="517" y="639"/>
                </a:cubicBezTo>
                <a:cubicBezTo>
                  <a:pt x="502" y="641"/>
                  <a:pt x="487" y="649"/>
                  <a:pt x="474" y="657"/>
                </a:cubicBezTo>
                <a:cubicBezTo>
                  <a:pt x="459" y="666"/>
                  <a:pt x="444" y="677"/>
                  <a:pt x="429" y="687"/>
                </a:cubicBezTo>
                <a:cubicBezTo>
                  <a:pt x="427" y="688"/>
                  <a:pt x="428" y="689"/>
                  <a:pt x="430" y="689"/>
                </a:cubicBezTo>
                <a:cubicBezTo>
                  <a:pt x="443" y="680"/>
                  <a:pt x="457" y="670"/>
                  <a:pt x="470" y="662"/>
                </a:cubicBezTo>
                <a:cubicBezTo>
                  <a:pt x="475" y="659"/>
                  <a:pt x="479" y="656"/>
                  <a:pt x="484" y="654"/>
                </a:cubicBezTo>
                <a:cubicBezTo>
                  <a:pt x="482" y="657"/>
                  <a:pt x="481" y="660"/>
                  <a:pt x="479" y="663"/>
                </a:cubicBezTo>
                <a:cubicBezTo>
                  <a:pt x="463" y="674"/>
                  <a:pt x="447" y="684"/>
                  <a:pt x="431" y="693"/>
                </a:cubicBezTo>
                <a:cubicBezTo>
                  <a:pt x="430" y="693"/>
                  <a:pt x="431" y="694"/>
                  <a:pt x="431" y="694"/>
                </a:cubicBezTo>
                <a:cubicBezTo>
                  <a:pt x="441" y="689"/>
                  <a:pt x="450" y="683"/>
                  <a:pt x="459" y="678"/>
                </a:cubicBezTo>
                <a:cubicBezTo>
                  <a:pt x="453" y="682"/>
                  <a:pt x="448" y="688"/>
                  <a:pt x="443" y="693"/>
                </a:cubicBezTo>
                <a:cubicBezTo>
                  <a:pt x="443" y="692"/>
                  <a:pt x="443" y="691"/>
                  <a:pt x="444" y="689"/>
                </a:cubicBezTo>
                <a:cubicBezTo>
                  <a:pt x="444" y="689"/>
                  <a:pt x="443" y="688"/>
                  <a:pt x="443" y="689"/>
                </a:cubicBezTo>
                <a:cubicBezTo>
                  <a:pt x="442" y="691"/>
                  <a:pt x="442" y="693"/>
                  <a:pt x="442" y="695"/>
                </a:cubicBezTo>
                <a:cubicBezTo>
                  <a:pt x="441" y="696"/>
                  <a:pt x="441" y="696"/>
                  <a:pt x="440" y="697"/>
                </a:cubicBezTo>
                <a:cubicBezTo>
                  <a:pt x="440" y="697"/>
                  <a:pt x="440" y="698"/>
                  <a:pt x="441" y="698"/>
                </a:cubicBezTo>
                <a:cubicBezTo>
                  <a:pt x="441" y="697"/>
                  <a:pt x="441" y="697"/>
                  <a:pt x="441" y="697"/>
                </a:cubicBezTo>
                <a:cubicBezTo>
                  <a:pt x="441" y="700"/>
                  <a:pt x="441" y="703"/>
                  <a:pt x="441" y="706"/>
                </a:cubicBezTo>
                <a:cubicBezTo>
                  <a:pt x="439" y="706"/>
                  <a:pt x="436" y="706"/>
                  <a:pt x="434" y="705"/>
                </a:cubicBezTo>
                <a:cubicBezTo>
                  <a:pt x="434" y="701"/>
                  <a:pt x="434" y="697"/>
                  <a:pt x="435" y="695"/>
                </a:cubicBezTo>
                <a:cubicBezTo>
                  <a:pt x="436" y="694"/>
                  <a:pt x="435" y="694"/>
                  <a:pt x="435" y="694"/>
                </a:cubicBezTo>
                <a:cubicBezTo>
                  <a:pt x="433" y="697"/>
                  <a:pt x="433" y="702"/>
                  <a:pt x="433" y="705"/>
                </a:cubicBezTo>
                <a:cubicBezTo>
                  <a:pt x="432" y="705"/>
                  <a:pt x="431" y="705"/>
                  <a:pt x="430" y="705"/>
                </a:cubicBezTo>
                <a:cubicBezTo>
                  <a:pt x="429" y="705"/>
                  <a:pt x="429" y="706"/>
                  <a:pt x="430" y="706"/>
                </a:cubicBezTo>
                <a:cubicBezTo>
                  <a:pt x="431" y="706"/>
                  <a:pt x="432" y="706"/>
                  <a:pt x="433" y="706"/>
                </a:cubicBezTo>
                <a:cubicBezTo>
                  <a:pt x="433" y="706"/>
                  <a:pt x="433" y="707"/>
                  <a:pt x="433" y="707"/>
                </a:cubicBezTo>
                <a:cubicBezTo>
                  <a:pt x="433" y="707"/>
                  <a:pt x="433" y="708"/>
                  <a:pt x="433" y="708"/>
                </a:cubicBezTo>
                <a:cubicBezTo>
                  <a:pt x="432" y="708"/>
                  <a:pt x="430" y="709"/>
                  <a:pt x="428" y="709"/>
                </a:cubicBezTo>
                <a:cubicBezTo>
                  <a:pt x="428" y="709"/>
                  <a:pt x="428" y="710"/>
                  <a:pt x="428" y="710"/>
                </a:cubicBezTo>
                <a:cubicBezTo>
                  <a:pt x="430" y="710"/>
                  <a:pt x="432" y="709"/>
                  <a:pt x="433" y="709"/>
                </a:cubicBezTo>
                <a:cubicBezTo>
                  <a:pt x="433" y="713"/>
                  <a:pt x="433" y="716"/>
                  <a:pt x="433" y="719"/>
                </a:cubicBezTo>
                <a:cubicBezTo>
                  <a:pt x="431" y="719"/>
                  <a:pt x="428" y="719"/>
                  <a:pt x="425" y="719"/>
                </a:cubicBezTo>
                <a:cubicBezTo>
                  <a:pt x="425" y="711"/>
                  <a:pt x="425" y="703"/>
                  <a:pt x="425" y="696"/>
                </a:cubicBezTo>
                <a:cubicBezTo>
                  <a:pt x="425" y="695"/>
                  <a:pt x="424" y="695"/>
                  <a:pt x="424" y="696"/>
                </a:cubicBezTo>
                <a:cubicBezTo>
                  <a:pt x="424" y="696"/>
                  <a:pt x="424" y="696"/>
                  <a:pt x="424" y="696"/>
                </a:cubicBezTo>
                <a:cubicBezTo>
                  <a:pt x="424" y="696"/>
                  <a:pt x="424" y="696"/>
                  <a:pt x="424" y="696"/>
                </a:cubicBezTo>
                <a:cubicBezTo>
                  <a:pt x="424" y="696"/>
                  <a:pt x="424" y="696"/>
                  <a:pt x="424" y="696"/>
                </a:cubicBezTo>
                <a:cubicBezTo>
                  <a:pt x="424" y="697"/>
                  <a:pt x="424" y="698"/>
                  <a:pt x="424" y="699"/>
                </a:cubicBezTo>
                <a:cubicBezTo>
                  <a:pt x="424" y="703"/>
                  <a:pt x="424" y="706"/>
                  <a:pt x="424" y="709"/>
                </a:cubicBezTo>
                <a:cubicBezTo>
                  <a:pt x="424" y="713"/>
                  <a:pt x="424" y="716"/>
                  <a:pt x="424" y="719"/>
                </a:cubicBezTo>
                <a:cubicBezTo>
                  <a:pt x="424" y="719"/>
                  <a:pt x="423" y="719"/>
                  <a:pt x="423" y="719"/>
                </a:cubicBezTo>
                <a:cubicBezTo>
                  <a:pt x="422" y="719"/>
                  <a:pt x="422" y="720"/>
                  <a:pt x="423" y="720"/>
                </a:cubicBezTo>
                <a:cubicBezTo>
                  <a:pt x="423" y="720"/>
                  <a:pt x="424" y="720"/>
                  <a:pt x="424" y="720"/>
                </a:cubicBezTo>
                <a:cubicBezTo>
                  <a:pt x="424" y="723"/>
                  <a:pt x="425" y="726"/>
                  <a:pt x="425" y="729"/>
                </a:cubicBezTo>
                <a:cubicBezTo>
                  <a:pt x="423" y="728"/>
                  <a:pt x="421" y="728"/>
                  <a:pt x="419" y="728"/>
                </a:cubicBezTo>
                <a:cubicBezTo>
                  <a:pt x="418" y="722"/>
                  <a:pt x="417" y="716"/>
                  <a:pt x="417" y="710"/>
                </a:cubicBezTo>
                <a:cubicBezTo>
                  <a:pt x="417" y="705"/>
                  <a:pt x="416" y="694"/>
                  <a:pt x="419" y="691"/>
                </a:cubicBezTo>
                <a:cubicBezTo>
                  <a:pt x="420" y="690"/>
                  <a:pt x="419" y="690"/>
                  <a:pt x="419" y="690"/>
                </a:cubicBezTo>
                <a:cubicBezTo>
                  <a:pt x="415" y="693"/>
                  <a:pt x="416" y="700"/>
                  <a:pt x="416" y="704"/>
                </a:cubicBezTo>
                <a:cubicBezTo>
                  <a:pt x="416" y="712"/>
                  <a:pt x="417" y="720"/>
                  <a:pt x="418" y="728"/>
                </a:cubicBezTo>
                <a:cubicBezTo>
                  <a:pt x="415" y="728"/>
                  <a:pt x="412" y="728"/>
                  <a:pt x="408" y="728"/>
                </a:cubicBezTo>
                <a:cubicBezTo>
                  <a:pt x="408" y="710"/>
                  <a:pt x="408" y="692"/>
                  <a:pt x="408" y="675"/>
                </a:cubicBezTo>
                <a:cubicBezTo>
                  <a:pt x="408" y="674"/>
                  <a:pt x="407" y="674"/>
                  <a:pt x="407" y="674"/>
                </a:cubicBezTo>
                <a:cubicBezTo>
                  <a:pt x="407" y="650"/>
                  <a:pt x="406" y="626"/>
                  <a:pt x="409" y="603"/>
                </a:cubicBezTo>
                <a:cubicBezTo>
                  <a:pt x="409" y="602"/>
                  <a:pt x="408" y="602"/>
                  <a:pt x="408" y="602"/>
                </a:cubicBezTo>
                <a:cubicBezTo>
                  <a:pt x="407" y="603"/>
                  <a:pt x="407" y="603"/>
                  <a:pt x="406" y="604"/>
                </a:cubicBezTo>
                <a:cubicBezTo>
                  <a:pt x="406" y="603"/>
                  <a:pt x="406" y="601"/>
                  <a:pt x="406" y="600"/>
                </a:cubicBezTo>
                <a:cubicBezTo>
                  <a:pt x="410" y="601"/>
                  <a:pt x="419" y="600"/>
                  <a:pt x="421" y="600"/>
                </a:cubicBezTo>
                <a:cubicBezTo>
                  <a:pt x="422" y="600"/>
                  <a:pt x="423" y="600"/>
                  <a:pt x="424" y="600"/>
                </a:cubicBezTo>
                <a:cubicBezTo>
                  <a:pt x="424" y="601"/>
                  <a:pt x="426" y="601"/>
                  <a:pt x="426" y="600"/>
                </a:cubicBezTo>
                <a:cubicBezTo>
                  <a:pt x="435" y="600"/>
                  <a:pt x="443" y="600"/>
                  <a:pt x="452" y="600"/>
                </a:cubicBezTo>
                <a:cubicBezTo>
                  <a:pt x="452" y="600"/>
                  <a:pt x="452" y="601"/>
                  <a:pt x="452" y="602"/>
                </a:cubicBezTo>
                <a:cubicBezTo>
                  <a:pt x="452" y="603"/>
                  <a:pt x="454" y="603"/>
                  <a:pt x="454" y="602"/>
                </a:cubicBezTo>
                <a:cubicBezTo>
                  <a:pt x="454" y="601"/>
                  <a:pt x="454" y="600"/>
                  <a:pt x="454" y="600"/>
                </a:cubicBezTo>
                <a:cubicBezTo>
                  <a:pt x="460" y="600"/>
                  <a:pt x="465" y="600"/>
                  <a:pt x="470" y="599"/>
                </a:cubicBezTo>
                <a:cubicBezTo>
                  <a:pt x="482" y="599"/>
                  <a:pt x="494" y="599"/>
                  <a:pt x="506" y="599"/>
                </a:cubicBezTo>
                <a:cubicBezTo>
                  <a:pt x="506" y="599"/>
                  <a:pt x="506" y="599"/>
                  <a:pt x="506" y="599"/>
                </a:cubicBezTo>
                <a:cubicBezTo>
                  <a:pt x="506" y="600"/>
                  <a:pt x="507" y="600"/>
                  <a:pt x="507" y="599"/>
                </a:cubicBezTo>
                <a:cubicBezTo>
                  <a:pt x="507" y="599"/>
                  <a:pt x="507" y="599"/>
                  <a:pt x="507" y="599"/>
                </a:cubicBezTo>
                <a:cubicBezTo>
                  <a:pt x="513" y="599"/>
                  <a:pt x="520" y="599"/>
                  <a:pt x="526" y="599"/>
                </a:cubicBezTo>
                <a:cubicBezTo>
                  <a:pt x="532" y="599"/>
                  <a:pt x="539" y="599"/>
                  <a:pt x="546" y="600"/>
                </a:cubicBezTo>
                <a:cubicBezTo>
                  <a:pt x="546" y="600"/>
                  <a:pt x="546" y="601"/>
                  <a:pt x="546" y="602"/>
                </a:cubicBezTo>
                <a:cubicBezTo>
                  <a:pt x="546" y="603"/>
                  <a:pt x="548" y="603"/>
                  <a:pt x="548" y="602"/>
                </a:cubicBezTo>
                <a:cubicBezTo>
                  <a:pt x="548" y="601"/>
                  <a:pt x="548" y="601"/>
                  <a:pt x="548" y="600"/>
                </a:cubicBezTo>
                <a:cubicBezTo>
                  <a:pt x="553" y="600"/>
                  <a:pt x="558" y="601"/>
                  <a:pt x="563" y="603"/>
                </a:cubicBezTo>
                <a:cubicBezTo>
                  <a:pt x="563" y="603"/>
                  <a:pt x="563" y="603"/>
                  <a:pt x="563" y="603"/>
                </a:cubicBezTo>
                <a:cubicBezTo>
                  <a:pt x="563" y="603"/>
                  <a:pt x="563" y="603"/>
                  <a:pt x="563" y="603"/>
                </a:cubicBezTo>
                <a:cubicBezTo>
                  <a:pt x="601" y="597"/>
                  <a:pt x="642" y="603"/>
                  <a:pt x="680" y="606"/>
                </a:cubicBezTo>
                <a:cubicBezTo>
                  <a:pt x="718" y="608"/>
                  <a:pt x="757" y="613"/>
                  <a:pt x="795" y="613"/>
                </a:cubicBezTo>
                <a:cubicBezTo>
                  <a:pt x="795" y="615"/>
                  <a:pt x="794" y="616"/>
                  <a:pt x="794" y="618"/>
                </a:cubicBezTo>
                <a:cubicBezTo>
                  <a:pt x="794" y="619"/>
                  <a:pt x="796" y="619"/>
                  <a:pt x="796" y="618"/>
                </a:cubicBezTo>
                <a:cubicBezTo>
                  <a:pt x="796" y="616"/>
                  <a:pt x="797" y="615"/>
                  <a:pt x="797" y="613"/>
                </a:cubicBezTo>
                <a:cubicBezTo>
                  <a:pt x="803" y="613"/>
                  <a:pt x="809" y="613"/>
                  <a:pt x="815" y="613"/>
                </a:cubicBezTo>
                <a:cubicBezTo>
                  <a:pt x="817" y="614"/>
                  <a:pt x="820" y="614"/>
                  <a:pt x="822" y="615"/>
                </a:cubicBezTo>
                <a:cubicBezTo>
                  <a:pt x="822" y="615"/>
                  <a:pt x="822" y="616"/>
                  <a:pt x="822" y="616"/>
                </a:cubicBezTo>
                <a:cubicBezTo>
                  <a:pt x="822" y="617"/>
                  <a:pt x="824" y="617"/>
                  <a:pt x="824" y="616"/>
                </a:cubicBezTo>
                <a:cubicBezTo>
                  <a:pt x="824" y="616"/>
                  <a:pt x="824" y="615"/>
                  <a:pt x="824" y="615"/>
                </a:cubicBezTo>
                <a:cubicBezTo>
                  <a:pt x="831" y="616"/>
                  <a:pt x="839" y="616"/>
                  <a:pt x="846" y="616"/>
                </a:cubicBezTo>
                <a:cubicBezTo>
                  <a:pt x="851" y="616"/>
                  <a:pt x="856" y="616"/>
                  <a:pt x="860" y="616"/>
                </a:cubicBezTo>
                <a:cubicBezTo>
                  <a:pt x="861" y="617"/>
                  <a:pt x="862" y="617"/>
                  <a:pt x="862" y="616"/>
                </a:cubicBezTo>
                <a:cubicBezTo>
                  <a:pt x="862" y="616"/>
                  <a:pt x="863" y="616"/>
                  <a:pt x="863" y="616"/>
                </a:cubicBezTo>
                <a:cubicBezTo>
                  <a:pt x="864" y="616"/>
                  <a:pt x="865" y="616"/>
                  <a:pt x="866" y="616"/>
                </a:cubicBezTo>
                <a:cubicBezTo>
                  <a:pt x="867" y="617"/>
                  <a:pt x="867" y="617"/>
                  <a:pt x="867" y="617"/>
                </a:cubicBezTo>
                <a:cubicBezTo>
                  <a:pt x="867" y="617"/>
                  <a:pt x="867" y="617"/>
                  <a:pt x="867" y="617"/>
                </a:cubicBezTo>
                <a:cubicBezTo>
                  <a:pt x="867" y="617"/>
                  <a:pt x="867" y="616"/>
                  <a:pt x="867" y="616"/>
                </a:cubicBezTo>
                <a:cubicBezTo>
                  <a:pt x="867" y="616"/>
                  <a:pt x="867" y="616"/>
                  <a:pt x="868" y="616"/>
                </a:cubicBezTo>
                <a:cubicBezTo>
                  <a:pt x="867" y="617"/>
                  <a:pt x="867" y="617"/>
                  <a:pt x="867" y="618"/>
                </a:cubicBezTo>
                <a:cubicBezTo>
                  <a:pt x="867" y="618"/>
                  <a:pt x="867" y="618"/>
                  <a:pt x="868" y="618"/>
                </a:cubicBezTo>
                <a:cubicBezTo>
                  <a:pt x="868" y="617"/>
                  <a:pt x="868" y="617"/>
                  <a:pt x="868" y="616"/>
                </a:cubicBezTo>
                <a:cubicBezTo>
                  <a:pt x="869" y="617"/>
                  <a:pt x="869" y="617"/>
                  <a:pt x="870" y="617"/>
                </a:cubicBezTo>
                <a:cubicBezTo>
                  <a:pt x="870" y="617"/>
                  <a:pt x="870" y="617"/>
                  <a:pt x="870" y="618"/>
                </a:cubicBezTo>
                <a:cubicBezTo>
                  <a:pt x="870" y="618"/>
                  <a:pt x="870" y="618"/>
                  <a:pt x="870" y="618"/>
                </a:cubicBezTo>
                <a:cubicBezTo>
                  <a:pt x="870" y="621"/>
                  <a:pt x="871" y="624"/>
                  <a:pt x="871" y="627"/>
                </a:cubicBezTo>
                <a:cubicBezTo>
                  <a:pt x="870" y="627"/>
                  <a:pt x="870" y="627"/>
                  <a:pt x="870" y="628"/>
                </a:cubicBezTo>
                <a:cubicBezTo>
                  <a:pt x="870" y="632"/>
                  <a:pt x="870" y="635"/>
                  <a:pt x="870" y="639"/>
                </a:cubicBezTo>
                <a:cubicBezTo>
                  <a:pt x="870" y="639"/>
                  <a:pt x="870" y="639"/>
                  <a:pt x="870" y="638"/>
                </a:cubicBezTo>
                <a:cubicBezTo>
                  <a:pt x="869" y="638"/>
                  <a:pt x="868" y="637"/>
                  <a:pt x="867" y="637"/>
                </a:cubicBezTo>
                <a:cubicBezTo>
                  <a:pt x="868" y="636"/>
                  <a:pt x="868" y="635"/>
                  <a:pt x="867" y="634"/>
                </a:cubicBezTo>
                <a:cubicBezTo>
                  <a:pt x="867" y="634"/>
                  <a:pt x="867" y="634"/>
                  <a:pt x="866" y="634"/>
                </a:cubicBezTo>
                <a:cubicBezTo>
                  <a:pt x="867" y="633"/>
                  <a:pt x="868" y="633"/>
                  <a:pt x="869" y="632"/>
                </a:cubicBezTo>
                <a:cubicBezTo>
                  <a:pt x="869" y="632"/>
                  <a:pt x="869" y="631"/>
                  <a:pt x="868" y="631"/>
                </a:cubicBezTo>
                <a:cubicBezTo>
                  <a:pt x="867" y="632"/>
                  <a:pt x="866" y="633"/>
                  <a:pt x="865" y="633"/>
                </a:cubicBezTo>
                <a:cubicBezTo>
                  <a:pt x="860" y="630"/>
                  <a:pt x="854" y="630"/>
                  <a:pt x="848" y="629"/>
                </a:cubicBezTo>
                <a:cubicBezTo>
                  <a:pt x="837" y="628"/>
                  <a:pt x="827" y="627"/>
                  <a:pt x="816" y="626"/>
                </a:cubicBezTo>
                <a:cubicBezTo>
                  <a:pt x="795" y="625"/>
                  <a:pt x="773" y="626"/>
                  <a:pt x="751" y="627"/>
                </a:cubicBezTo>
                <a:cubicBezTo>
                  <a:pt x="742" y="627"/>
                  <a:pt x="732" y="626"/>
                  <a:pt x="723" y="626"/>
                </a:cubicBezTo>
                <a:cubicBezTo>
                  <a:pt x="723" y="626"/>
                  <a:pt x="722" y="626"/>
                  <a:pt x="722" y="626"/>
                </a:cubicBezTo>
                <a:cubicBezTo>
                  <a:pt x="721" y="626"/>
                  <a:pt x="721" y="626"/>
                  <a:pt x="720" y="626"/>
                </a:cubicBezTo>
                <a:cubicBezTo>
                  <a:pt x="706" y="626"/>
                  <a:pt x="692" y="625"/>
                  <a:pt x="677" y="624"/>
                </a:cubicBezTo>
                <a:cubicBezTo>
                  <a:pt x="657" y="622"/>
                  <a:pt x="636" y="621"/>
                  <a:pt x="616" y="621"/>
                </a:cubicBezTo>
                <a:cubicBezTo>
                  <a:pt x="616" y="620"/>
                  <a:pt x="616" y="619"/>
                  <a:pt x="617" y="619"/>
                </a:cubicBezTo>
                <a:cubicBezTo>
                  <a:pt x="617" y="618"/>
                  <a:pt x="616" y="618"/>
                  <a:pt x="616" y="618"/>
                </a:cubicBezTo>
                <a:cubicBezTo>
                  <a:pt x="615" y="619"/>
                  <a:pt x="615" y="620"/>
                  <a:pt x="615" y="620"/>
                </a:cubicBezTo>
                <a:cubicBezTo>
                  <a:pt x="611" y="620"/>
                  <a:pt x="607" y="620"/>
                  <a:pt x="604" y="620"/>
                </a:cubicBezTo>
                <a:cubicBezTo>
                  <a:pt x="603" y="620"/>
                  <a:pt x="602" y="620"/>
                  <a:pt x="601" y="620"/>
                </a:cubicBezTo>
                <a:cubicBezTo>
                  <a:pt x="602" y="619"/>
                  <a:pt x="603" y="618"/>
                  <a:pt x="603" y="618"/>
                </a:cubicBezTo>
                <a:cubicBezTo>
                  <a:pt x="604" y="617"/>
                  <a:pt x="603" y="616"/>
                  <a:pt x="603" y="617"/>
                </a:cubicBezTo>
                <a:cubicBezTo>
                  <a:pt x="602" y="618"/>
                  <a:pt x="601" y="619"/>
                  <a:pt x="600" y="620"/>
                </a:cubicBezTo>
                <a:cubicBezTo>
                  <a:pt x="592" y="620"/>
                  <a:pt x="583" y="620"/>
                  <a:pt x="575" y="621"/>
                </a:cubicBezTo>
                <a:cubicBezTo>
                  <a:pt x="572" y="621"/>
                  <a:pt x="566" y="621"/>
                  <a:pt x="564" y="624"/>
                </a:cubicBezTo>
                <a:cubicBezTo>
                  <a:pt x="563" y="617"/>
                  <a:pt x="563" y="611"/>
                  <a:pt x="562" y="604"/>
                </a:cubicBezTo>
                <a:cubicBezTo>
                  <a:pt x="562" y="603"/>
                  <a:pt x="560" y="603"/>
                  <a:pt x="560" y="604"/>
                </a:cubicBezTo>
                <a:cubicBezTo>
                  <a:pt x="561" y="612"/>
                  <a:pt x="562" y="621"/>
                  <a:pt x="562" y="630"/>
                </a:cubicBezTo>
                <a:cubicBezTo>
                  <a:pt x="561" y="630"/>
                  <a:pt x="560" y="630"/>
                  <a:pt x="559" y="631"/>
                </a:cubicBezTo>
                <a:cubicBezTo>
                  <a:pt x="557" y="631"/>
                  <a:pt x="558" y="633"/>
                  <a:pt x="560" y="633"/>
                </a:cubicBezTo>
                <a:cubicBezTo>
                  <a:pt x="560" y="632"/>
                  <a:pt x="562" y="632"/>
                  <a:pt x="562" y="632"/>
                </a:cubicBezTo>
                <a:cubicBezTo>
                  <a:pt x="563" y="643"/>
                  <a:pt x="564" y="654"/>
                  <a:pt x="566" y="666"/>
                </a:cubicBezTo>
                <a:cubicBezTo>
                  <a:pt x="566" y="667"/>
                  <a:pt x="567" y="667"/>
                  <a:pt x="567" y="666"/>
                </a:cubicBezTo>
                <a:cubicBezTo>
                  <a:pt x="566" y="668"/>
                  <a:pt x="566" y="670"/>
                  <a:pt x="566" y="672"/>
                </a:cubicBezTo>
                <a:cubicBezTo>
                  <a:pt x="566" y="673"/>
                  <a:pt x="568" y="673"/>
                  <a:pt x="568" y="672"/>
                </a:cubicBezTo>
                <a:cubicBezTo>
                  <a:pt x="568" y="671"/>
                  <a:pt x="568" y="667"/>
                  <a:pt x="569" y="668"/>
                </a:cubicBezTo>
                <a:cubicBezTo>
                  <a:pt x="569" y="668"/>
                  <a:pt x="569" y="668"/>
                  <a:pt x="570" y="668"/>
                </a:cubicBezTo>
                <a:cubicBezTo>
                  <a:pt x="569" y="668"/>
                  <a:pt x="569" y="669"/>
                  <a:pt x="568" y="669"/>
                </a:cubicBezTo>
                <a:cubicBezTo>
                  <a:pt x="568" y="670"/>
                  <a:pt x="569" y="672"/>
                  <a:pt x="570" y="671"/>
                </a:cubicBezTo>
                <a:cubicBezTo>
                  <a:pt x="570" y="670"/>
                  <a:pt x="571" y="669"/>
                  <a:pt x="571" y="669"/>
                </a:cubicBezTo>
                <a:cubicBezTo>
                  <a:pt x="572" y="670"/>
                  <a:pt x="573" y="671"/>
                  <a:pt x="573" y="671"/>
                </a:cubicBezTo>
                <a:cubicBezTo>
                  <a:pt x="575" y="673"/>
                  <a:pt x="576" y="675"/>
                  <a:pt x="577" y="677"/>
                </a:cubicBezTo>
                <a:cubicBezTo>
                  <a:pt x="577" y="677"/>
                  <a:pt x="577" y="677"/>
                  <a:pt x="577" y="677"/>
                </a:cubicBezTo>
                <a:cubicBezTo>
                  <a:pt x="576" y="677"/>
                  <a:pt x="576" y="677"/>
                  <a:pt x="576" y="678"/>
                </a:cubicBezTo>
                <a:cubicBezTo>
                  <a:pt x="576" y="678"/>
                  <a:pt x="575" y="679"/>
                  <a:pt x="574" y="679"/>
                </a:cubicBezTo>
                <a:cubicBezTo>
                  <a:pt x="573" y="680"/>
                  <a:pt x="575" y="681"/>
                  <a:pt x="576" y="681"/>
                </a:cubicBezTo>
                <a:cubicBezTo>
                  <a:pt x="577" y="680"/>
                  <a:pt x="577" y="679"/>
                  <a:pt x="578" y="679"/>
                </a:cubicBezTo>
                <a:cubicBezTo>
                  <a:pt x="578" y="679"/>
                  <a:pt x="579" y="679"/>
                  <a:pt x="579" y="679"/>
                </a:cubicBezTo>
                <a:cubicBezTo>
                  <a:pt x="579" y="679"/>
                  <a:pt x="580" y="680"/>
                  <a:pt x="580" y="681"/>
                </a:cubicBezTo>
                <a:cubicBezTo>
                  <a:pt x="581" y="681"/>
                  <a:pt x="583" y="680"/>
                  <a:pt x="582" y="679"/>
                </a:cubicBezTo>
                <a:cubicBezTo>
                  <a:pt x="581" y="679"/>
                  <a:pt x="581" y="678"/>
                  <a:pt x="580" y="677"/>
                </a:cubicBezTo>
                <a:cubicBezTo>
                  <a:pt x="584" y="675"/>
                  <a:pt x="588" y="672"/>
                  <a:pt x="592" y="670"/>
                </a:cubicBezTo>
                <a:cubicBezTo>
                  <a:pt x="604" y="664"/>
                  <a:pt x="617" y="659"/>
                  <a:pt x="629" y="655"/>
                </a:cubicBezTo>
                <a:cubicBezTo>
                  <a:pt x="635" y="653"/>
                  <a:pt x="641" y="651"/>
                  <a:pt x="647" y="650"/>
                </a:cubicBezTo>
                <a:cubicBezTo>
                  <a:pt x="668" y="644"/>
                  <a:pt x="688" y="640"/>
                  <a:pt x="709" y="637"/>
                </a:cubicBezTo>
                <a:cubicBezTo>
                  <a:pt x="712" y="638"/>
                  <a:pt x="715" y="638"/>
                  <a:pt x="718" y="639"/>
                </a:cubicBezTo>
                <a:cubicBezTo>
                  <a:pt x="717" y="640"/>
                  <a:pt x="717" y="641"/>
                  <a:pt x="716" y="643"/>
                </a:cubicBezTo>
                <a:cubicBezTo>
                  <a:pt x="716" y="643"/>
                  <a:pt x="715" y="644"/>
                  <a:pt x="715" y="644"/>
                </a:cubicBezTo>
                <a:cubicBezTo>
                  <a:pt x="715" y="645"/>
                  <a:pt x="715" y="645"/>
                  <a:pt x="714" y="645"/>
                </a:cubicBezTo>
                <a:cubicBezTo>
                  <a:pt x="714" y="645"/>
                  <a:pt x="714" y="645"/>
                  <a:pt x="714" y="645"/>
                </a:cubicBezTo>
                <a:cubicBezTo>
                  <a:pt x="714" y="646"/>
                  <a:pt x="714" y="646"/>
                  <a:pt x="714" y="646"/>
                </a:cubicBezTo>
                <a:cubicBezTo>
                  <a:pt x="714" y="647"/>
                  <a:pt x="714" y="648"/>
                  <a:pt x="715" y="648"/>
                </a:cubicBezTo>
                <a:cubicBezTo>
                  <a:pt x="717" y="647"/>
                  <a:pt x="718" y="642"/>
                  <a:pt x="719" y="641"/>
                </a:cubicBezTo>
                <a:cubicBezTo>
                  <a:pt x="719" y="640"/>
                  <a:pt x="720" y="640"/>
                  <a:pt x="720" y="639"/>
                </a:cubicBezTo>
                <a:cubicBezTo>
                  <a:pt x="720" y="639"/>
                  <a:pt x="720" y="639"/>
                  <a:pt x="720" y="639"/>
                </a:cubicBezTo>
                <a:cubicBezTo>
                  <a:pt x="718" y="643"/>
                  <a:pt x="718" y="644"/>
                  <a:pt x="718" y="648"/>
                </a:cubicBezTo>
                <a:cubicBezTo>
                  <a:pt x="718" y="654"/>
                  <a:pt x="718" y="660"/>
                  <a:pt x="718" y="666"/>
                </a:cubicBezTo>
                <a:cubicBezTo>
                  <a:pt x="719" y="689"/>
                  <a:pt x="720" y="711"/>
                  <a:pt x="722" y="734"/>
                </a:cubicBezTo>
                <a:cubicBezTo>
                  <a:pt x="722" y="734"/>
                  <a:pt x="721" y="735"/>
                  <a:pt x="721" y="736"/>
                </a:cubicBezTo>
                <a:cubicBezTo>
                  <a:pt x="721" y="736"/>
                  <a:pt x="721" y="737"/>
                  <a:pt x="722" y="738"/>
                </a:cubicBezTo>
                <a:cubicBezTo>
                  <a:pt x="723" y="739"/>
                  <a:pt x="723" y="739"/>
                  <a:pt x="725" y="738"/>
                </a:cubicBezTo>
                <a:cubicBezTo>
                  <a:pt x="730" y="738"/>
                  <a:pt x="735" y="738"/>
                  <a:pt x="741" y="739"/>
                </a:cubicBezTo>
                <a:cubicBezTo>
                  <a:pt x="752" y="741"/>
                  <a:pt x="763" y="740"/>
                  <a:pt x="775" y="740"/>
                </a:cubicBezTo>
                <a:cubicBezTo>
                  <a:pt x="781" y="740"/>
                  <a:pt x="786" y="740"/>
                  <a:pt x="792" y="740"/>
                </a:cubicBezTo>
                <a:cubicBezTo>
                  <a:pt x="792" y="741"/>
                  <a:pt x="792" y="742"/>
                  <a:pt x="792" y="743"/>
                </a:cubicBezTo>
                <a:close/>
                <a:moveTo>
                  <a:pt x="867" y="685"/>
                </a:moveTo>
                <a:cubicBezTo>
                  <a:pt x="867" y="685"/>
                  <a:pt x="867" y="685"/>
                  <a:pt x="867" y="685"/>
                </a:cubicBezTo>
                <a:cubicBezTo>
                  <a:pt x="865" y="684"/>
                  <a:pt x="863" y="684"/>
                  <a:pt x="861" y="683"/>
                </a:cubicBezTo>
                <a:cubicBezTo>
                  <a:pt x="861" y="683"/>
                  <a:pt x="861" y="683"/>
                  <a:pt x="862" y="683"/>
                </a:cubicBezTo>
                <a:cubicBezTo>
                  <a:pt x="863" y="683"/>
                  <a:pt x="865" y="684"/>
                  <a:pt x="867" y="685"/>
                </a:cubicBezTo>
                <a:close/>
                <a:moveTo>
                  <a:pt x="843" y="679"/>
                </a:moveTo>
                <a:cubicBezTo>
                  <a:pt x="838" y="676"/>
                  <a:pt x="833" y="673"/>
                  <a:pt x="827" y="670"/>
                </a:cubicBezTo>
                <a:cubicBezTo>
                  <a:pt x="835" y="673"/>
                  <a:pt x="843" y="676"/>
                  <a:pt x="851" y="679"/>
                </a:cubicBezTo>
                <a:cubicBezTo>
                  <a:pt x="848" y="679"/>
                  <a:pt x="846" y="679"/>
                  <a:pt x="843" y="679"/>
                </a:cubicBezTo>
                <a:close/>
                <a:moveTo>
                  <a:pt x="822" y="686"/>
                </a:moveTo>
                <a:cubicBezTo>
                  <a:pt x="822" y="686"/>
                  <a:pt x="822" y="686"/>
                  <a:pt x="822" y="686"/>
                </a:cubicBezTo>
                <a:cubicBezTo>
                  <a:pt x="822" y="685"/>
                  <a:pt x="822" y="685"/>
                  <a:pt x="822" y="686"/>
                </a:cubicBezTo>
                <a:close/>
                <a:moveTo>
                  <a:pt x="860" y="713"/>
                </a:moveTo>
                <a:cubicBezTo>
                  <a:pt x="860" y="713"/>
                  <a:pt x="860" y="714"/>
                  <a:pt x="860" y="715"/>
                </a:cubicBezTo>
                <a:cubicBezTo>
                  <a:pt x="856" y="715"/>
                  <a:pt x="853" y="714"/>
                  <a:pt x="849" y="714"/>
                </a:cubicBezTo>
                <a:cubicBezTo>
                  <a:pt x="849" y="712"/>
                  <a:pt x="849" y="711"/>
                  <a:pt x="850" y="709"/>
                </a:cubicBezTo>
                <a:cubicBezTo>
                  <a:pt x="852" y="709"/>
                  <a:pt x="855" y="709"/>
                  <a:pt x="858" y="710"/>
                </a:cubicBezTo>
                <a:cubicBezTo>
                  <a:pt x="858" y="710"/>
                  <a:pt x="858" y="709"/>
                  <a:pt x="858" y="709"/>
                </a:cubicBezTo>
                <a:cubicBezTo>
                  <a:pt x="855" y="708"/>
                  <a:pt x="852" y="708"/>
                  <a:pt x="850" y="708"/>
                </a:cubicBezTo>
                <a:cubicBezTo>
                  <a:pt x="850" y="706"/>
                  <a:pt x="850" y="704"/>
                  <a:pt x="850" y="702"/>
                </a:cubicBezTo>
                <a:cubicBezTo>
                  <a:pt x="853" y="702"/>
                  <a:pt x="856" y="702"/>
                  <a:pt x="859" y="703"/>
                </a:cubicBezTo>
                <a:cubicBezTo>
                  <a:pt x="860" y="703"/>
                  <a:pt x="860" y="702"/>
                  <a:pt x="859" y="702"/>
                </a:cubicBezTo>
                <a:cubicBezTo>
                  <a:pt x="856" y="701"/>
                  <a:pt x="853" y="701"/>
                  <a:pt x="850" y="701"/>
                </a:cubicBezTo>
                <a:cubicBezTo>
                  <a:pt x="850" y="699"/>
                  <a:pt x="850" y="697"/>
                  <a:pt x="850" y="695"/>
                </a:cubicBezTo>
                <a:cubicBezTo>
                  <a:pt x="854" y="695"/>
                  <a:pt x="857" y="695"/>
                  <a:pt x="860" y="696"/>
                </a:cubicBezTo>
                <a:cubicBezTo>
                  <a:pt x="859" y="701"/>
                  <a:pt x="860" y="708"/>
                  <a:pt x="860" y="713"/>
                </a:cubicBezTo>
                <a:close/>
                <a:moveTo>
                  <a:pt x="724" y="731"/>
                </a:moveTo>
                <a:cubicBezTo>
                  <a:pt x="722" y="701"/>
                  <a:pt x="720" y="670"/>
                  <a:pt x="720" y="639"/>
                </a:cubicBezTo>
                <a:cubicBezTo>
                  <a:pt x="721" y="640"/>
                  <a:pt x="722" y="640"/>
                  <a:pt x="723" y="640"/>
                </a:cubicBezTo>
                <a:cubicBezTo>
                  <a:pt x="723" y="642"/>
                  <a:pt x="723" y="644"/>
                  <a:pt x="724" y="646"/>
                </a:cubicBezTo>
                <a:cubicBezTo>
                  <a:pt x="724" y="647"/>
                  <a:pt x="725" y="646"/>
                  <a:pt x="725" y="646"/>
                </a:cubicBezTo>
                <a:cubicBezTo>
                  <a:pt x="724" y="644"/>
                  <a:pt x="724" y="643"/>
                  <a:pt x="724" y="641"/>
                </a:cubicBezTo>
                <a:cubicBezTo>
                  <a:pt x="725" y="641"/>
                  <a:pt x="725" y="641"/>
                  <a:pt x="726" y="641"/>
                </a:cubicBezTo>
                <a:cubicBezTo>
                  <a:pt x="727" y="643"/>
                  <a:pt x="727" y="645"/>
                  <a:pt x="727" y="646"/>
                </a:cubicBezTo>
                <a:cubicBezTo>
                  <a:pt x="730" y="657"/>
                  <a:pt x="730" y="668"/>
                  <a:pt x="730" y="678"/>
                </a:cubicBezTo>
                <a:cubicBezTo>
                  <a:pt x="730" y="696"/>
                  <a:pt x="728" y="715"/>
                  <a:pt x="729" y="733"/>
                </a:cubicBezTo>
                <a:cubicBezTo>
                  <a:pt x="729" y="733"/>
                  <a:pt x="729" y="733"/>
                  <a:pt x="729" y="733"/>
                </a:cubicBezTo>
                <a:cubicBezTo>
                  <a:pt x="728" y="733"/>
                  <a:pt x="728" y="733"/>
                  <a:pt x="728" y="733"/>
                </a:cubicBezTo>
                <a:cubicBezTo>
                  <a:pt x="727" y="733"/>
                  <a:pt x="726" y="734"/>
                  <a:pt x="726" y="734"/>
                </a:cubicBezTo>
                <a:cubicBezTo>
                  <a:pt x="727" y="732"/>
                  <a:pt x="725" y="731"/>
                  <a:pt x="724" y="731"/>
                </a:cubicBezTo>
                <a:close/>
                <a:moveTo>
                  <a:pt x="719" y="637"/>
                </a:moveTo>
                <a:cubicBezTo>
                  <a:pt x="718" y="637"/>
                  <a:pt x="717" y="636"/>
                  <a:pt x="716" y="636"/>
                </a:cubicBezTo>
                <a:cubicBezTo>
                  <a:pt x="718" y="636"/>
                  <a:pt x="719" y="636"/>
                  <a:pt x="721" y="635"/>
                </a:cubicBezTo>
                <a:cubicBezTo>
                  <a:pt x="722" y="635"/>
                  <a:pt x="722" y="635"/>
                  <a:pt x="722" y="635"/>
                </a:cubicBezTo>
                <a:cubicBezTo>
                  <a:pt x="722" y="636"/>
                  <a:pt x="722" y="637"/>
                  <a:pt x="722" y="638"/>
                </a:cubicBezTo>
                <a:cubicBezTo>
                  <a:pt x="722" y="638"/>
                  <a:pt x="721" y="637"/>
                  <a:pt x="720" y="637"/>
                </a:cubicBezTo>
                <a:cubicBezTo>
                  <a:pt x="720" y="637"/>
                  <a:pt x="719" y="637"/>
                  <a:pt x="719" y="637"/>
                </a:cubicBezTo>
                <a:close/>
                <a:moveTo>
                  <a:pt x="568" y="666"/>
                </a:moveTo>
                <a:cubicBezTo>
                  <a:pt x="568" y="666"/>
                  <a:pt x="568" y="666"/>
                  <a:pt x="567" y="666"/>
                </a:cubicBezTo>
                <a:cubicBezTo>
                  <a:pt x="568" y="666"/>
                  <a:pt x="568" y="666"/>
                  <a:pt x="568" y="666"/>
                </a:cubicBezTo>
                <a:cubicBezTo>
                  <a:pt x="566" y="655"/>
                  <a:pt x="566" y="644"/>
                  <a:pt x="565" y="633"/>
                </a:cubicBezTo>
                <a:cubicBezTo>
                  <a:pt x="565" y="634"/>
                  <a:pt x="566" y="634"/>
                  <a:pt x="567" y="634"/>
                </a:cubicBezTo>
                <a:cubicBezTo>
                  <a:pt x="568" y="633"/>
                  <a:pt x="570" y="633"/>
                  <a:pt x="571" y="632"/>
                </a:cubicBezTo>
                <a:cubicBezTo>
                  <a:pt x="573" y="637"/>
                  <a:pt x="576" y="642"/>
                  <a:pt x="579" y="646"/>
                </a:cubicBezTo>
                <a:cubicBezTo>
                  <a:pt x="576" y="653"/>
                  <a:pt x="574" y="659"/>
                  <a:pt x="569" y="665"/>
                </a:cubicBezTo>
                <a:cubicBezTo>
                  <a:pt x="569" y="665"/>
                  <a:pt x="570" y="666"/>
                  <a:pt x="570" y="665"/>
                </a:cubicBezTo>
                <a:cubicBezTo>
                  <a:pt x="574" y="660"/>
                  <a:pt x="577" y="653"/>
                  <a:pt x="580" y="647"/>
                </a:cubicBezTo>
                <a:cubicBezTo>
                  <a:pt x="581" y="648"/>
                  <a:pt x="583" y="650"/>
                  <a:pt x="584" y="651"/>
                </a:cubicBezTo>
                <a:cubicBezTo>
                  <a:pt x="584" y="654"/>
                  <a:pt x="583" y="656"/>
                  <a:pt x="582" y="659"/>
                </a:cubicBezTo>
                <a:cubicBezTo>
                  <a:pt x="578" y="661"/>
                  <a:pt x="574" y="663"/>
                  <a:pt x="571" y="666"/>
                </a:cubicBezTo>
                <a:cubicBezTo>
                  <a:pt x="570" y="666"/>
                  <a:pt x="569" y="665"/>
                  <a:pt x="568" y="666"/>
                </a:cubicBezTo>
                <a:close/>
                <a:moveTo>
                  <a:pt x="564" y="628"/>
                </a:moveTo>
                <a:cubicBezTo>
                  <a:pt x="565" y="628"/>
                  <a:pt x="566" y="628"/>
                  <a:pt x="567" y="627"/>
                </a:cubicBezTo>
                <a:cubicBezTo>
                  <a:pt x="568" y="624"/>
                  <a:pt x="579" y="624"/>
                  <a:pt x="582" y="624"/>
                </a:cubicBezTo>
                <a:cubicBezTo>
                  <a:pt x="584" y="624"/>
                  <a:pt x="586" y="624"/>
                  <a:pt x="588" y="624"/>
                </a:cubicBezTo>
                <a:cubicBezTo>
                  <a:pt x="587" y="625"/>
                  <a:pt x="587" y="626"/>
                  <a:pt x="586" y="627"/>
                </a:cubicBezTo>
                <a:cubicBezTo>
                  <a:pt x="586" y="627"/>
                  <a:pt x="585" y="627"/>
                  <a:pt x="585" y="627"/>
                </a:cubicBezTo>
                <a:cubicBezTo>
                  <a:pt x="585" y="627"/>
                  <a:pt x="585" y="626"/>
                  <a:pt x="585" y="626"/>
                </a:cubicBezTo>
                <a:cubicBezTo>
                  <a:pt x="585" y="626"/>
                  <a:pt x="584" y="626"/>
                  <a:pt x="584" y="627"/>
                </a:cubicBezTo>
                <a:cubicBezTo>
                  <a:pt x="584" y="627"/>
                  <a:pt x="584" y="627"/>
                  <a:pt x="584" y="627"/>
                </a:cubicBezTo>
                <a:cubicBezTo>
                  <a:pt x="577" y="627"/>
                  <a:pt x="570" y="627"/>
                  <a:pt x="564" y="629"/>
                </a:cubicBezTo>
                <a:cubicBezTo>
                  <a:pt x="564" y="628"/>
                  <a:pt x="564" y="628"/>
                  <a:pt x="564" y="628"/>
                </a:cubicBezTo>
                <a:close/>
                <a:moveTo>
                  <a:pt x="843" y="643"/>
                </a:moveTo>
                <a:cubicBezTo>
                  <a:pt x="847" y="643"/>
                  <a:pt x="850" y="643"/>
                  <a:pt x="854" y="643"/>
                </a:cubicBezTo>
                <a:cubicBezTo>
                  <a:pt x="850" y="646"/>
                  <a:pt x="847" y="649"/>
                  <a:pt x="844" y="652"/>
                </a:cubicBezTo>
                <a:cubicBezTo>
                  <a:pt x="843" y="649"/>
                  <a:pt x="842" y="646"/>
                  <a:pt x="842" y="644"/>
                </a:cubicBezTo>
                <a:cubicBezTo>
                  <a:pt x="842" y="643"/>
                  <a:pt x="841" y="643"/>
                  <a:pt x="841" y="644"/>
                </a:cubicBezTo>
                <a:cubicBezTo>
                  <a:pt x="841" y="647"/>
                  <a:pt x="842" y="650"/>
                  <a:pt x="843" y="652"/>
                </a:cubicBezTo>
                <a:cubicBezTo>
                  <a:pt x="841" y="654"/>
                  <a:pt x="839" y="656"/>
                  <a:pt x="837" y="658"/>
                </a:cubicBezTo>
                <a:cubicBezTo>
                  <a:pt x="834" y="654"/>
                  <a:pt x="833" y="650"/>
                  <a:pt x="831" y="646"/>
                </a:cubicBezTo>
                <a:cubicBezTo>
                  <a:pt x="832" y="645"/>
                  <a:pt x="834" y="644"/>
                  <a:pt x="836" y="643"/>
                </a:cubicBezTo>
                <a:cubicBezTo>
                  <a:pt x="836" y="643"/>
                  <a:pt x="836" y="643"/>
                  <a:pt x="836" y="643"/>
                </a:cubicBezTo>
                <a:cubicBezTo>
                  <a:pt x="837" y="641"/>
                  <a:pt x="839" y="640"/>
                  <a:pt x="840" y="639"/>
                </a:cubicBezTo>
                <a:cubicBezTo>
                  <a:pt x="843" y="640"/>
                  <a:pt x="847" y="640"/>
                  <a:pt x="850" y="640"/>
                </a:cubicBezTo>
                <a:cubicBezTo>
                  <a:pt x="852" y="640"/>
                  <a:pt x="854" y="640"/>
                  <a:pt x="857" y="640"/>
                </a:cubicBezTo>
                <a:cubicBezTo>
                  <a:pt x="856" y="640"/>
                  <a:pt x="856" y="641"/>
                  <a:pt x="856" y="641"/>
                </a:cubicBezTo>
                <a:cubicBezTo>
                  <a:pt x="851" y="641"/>
                  <a:pt x="847" y="641"/>
                  <a:pt x="843" y="641"/>
                </a:cubicBezTo>
                <a:cubicBezTo>
                  <a:pt x="842" y="641"/>
                  <a:pt x="842" y="643"/>
                  <a:pt x="843" y="643"/>
                </a:cubicBezTo>
                <a:close/>
                <a:moveTo>
                  <a:pt x="849" y="676"/>
                </a:moveTo>
                <a:cubicBezTo>
                  <a:pt x="837" y="672"/>
                  <a:pt x="825" y="667"/>
                  <a:pt x="814" y="662"/>
                </a:cubicBezTo>
                <a:cubicBezTo>
                  <a:pt x="814" y="661"/>
                  <a:pt x="813" y="661"/>
                  <a:pt x="813" y="661"/>
                </a:cubicBezTo>
                <a:cubicBezTo>
                  <a:pt x="812" y="661"/>
                  <a:pt x="811" y="660"/>
                  <a:pt x="810" y="660"/>
                </a:cubicBezTo>
                <a:cubicBezTo>
                  <a:pt x="810" y="660"/>
                  <a:pt x="809" y="659"/>
                  <a:pt x="808" y="659"/>
                </a:cubicBezTo>
                <a:cubicBezTo>
                  <a:pt x="806" y="658"/>
                  <a:pt x="805" y="657"/>
                  <a:pt x="803" y="656"/>
                </a:cubicBezTo>
                <a:cubicBezTo>
                  <a:pt x="801" y="655"/>
                  <a:pt x="799" y="653"/>
                  <a:pt x="797" y="652"/>
                </a:cubicBezTo>
                <a:cubicBezTo>
                  <a:pt x="798" y="652"/>
                  <a:pt x="800" y="653"/>
                  <a:pt x="801" y="653"/>
                </a:cubicBezTo>
                <a:cubicBezTo>
                  <a:pt x="808" y="656"/>
                  <a:pt x="814" y="659"/>
                  <a:pt x="821" y="662"/>
                </a:cubicBezTo>
                <a:cubicBezTo>
                  <a:pt x="829" y="665"/>
                  <a:pt x="841" y="669"/>
                  <a:pt x="849" y="675"/>
                </a:cubicBezTo>
                <a:cubicBezTo>
                  <a:pt x="848" y="675"/>
                  <a:pt x="848" y="676"/>
                  <a:pt x="849" y="676"/>
                </a:cubicBezTo>
                <a:close/>
                <a:moveTo>
                  <a:pt x="804" y="676"/>
                </a:moveTo>
                <a:cubicBezTo>
                  <a:pt x="803" y="676"/>
                  <a:pt x="803" y="677"/>
                  <a:pt x="803" y="678"/>
                </a:cubicBezTo>
                <a:cubicBezTo>
                  <a:pt x="801" y="678"/>
                  <a:pt x="798" y="678"/>
                  <a:pt x="795" y="678"/>
                </a:cubicBezTo>
                <a:cubicBezTo>
                  <a:pt x="795" y="678"/>
                  <a:pt x="795" y="678"/>
                  <a:pt x="795" y="678"/>
                </a:cubicBezTo>
                <a:cubicBezTo>
                  <a:pt x="795" y="678"/>
                  <a:pt x="795" y="678"/>
                  <a:pt x="794" y="677"/>
                </a:cubicBezTo>
                <a:cubicBezTo>
                  <a:pt x="794" y="677"/>
                  <a:pt x="794" y="677"/>
                  <a:pt x="793" y="677"/>
                </a:cubicBezTo>
                <a:cubicBezTo>
                  <a:pt x="794" y="676"/>
                  <a:pt x="794" y="675"/>
                  <a:pt x="794" y="674"/>
                </a:cubicBezTo>
                <a:cubicBezTo>
                  <a:pt x="794" y="673"/>
                  <a:pt x="793" y="673"/>
                  <a:pt x="793" y="674"/>
                </a:cubicBezTo>
                <a:cubicBezTo>
                  <a:pt x="792" y="674"/>
                  <a:pt x="792" y="675"/>
                  <a:pt x="792" y="675"/>
                </a:cubicBezTo>
                <a:cubicBezTo>
                  <a:pt x="781" y="665"/>
                  <a:pt x="769" y="656"/>
                  <a:pt x="757" y="647"/>
                </a:cubicBezTo>
                <a:cubicBezTo>
                  <a:pt x="756" y="647"/>
                  <a:pt x="755" y="645"/>
                  <a:pt x="753" y="644"/>
                </a:cubicBezTo>
                <a:cubicBezTo>
                  <a:pt x="762" y="647"/>
                  <a:pt x="771" y="649"/>
                  <a:pt x="779" y="652"/>
                </a:cubicBezTo>
                <a:cubicBezTo>
                  <a:pt x="780" y="652"/>
                  <a:pt x="781" y="653"/>
                  <a:pt x="782" y="653"/>
                </a:cubicBezTo>
                <a:cubicBezTo>
                  <a:pt x="780" y="653"/>
                  <a:pt x="779" y="653"/>
                  <a:pt x="777" y="653"/>
                </a:cubicBezTo>
                <a:cubicBezTo>
                  <a:pt x="777" y="653"/>
                  <a:pt x="777" y="653"/>
                  <a:pt x="777" y="653"/>
                </a:cubicBezTo>
                <a:cubicBezTo>
                  <a:pt x="777" y="653"/>
                  <a:pt x="776" y="653"/>
                  <a:pt x="776" y="653"/>
                </a:cubicBezTo>
                <a:cubicBezTo>
                  <a:pt x="775" y="653"/>
                  <a:pt x="775" y="653"/>
                  <a:pt x="774" y="653"/>
                </a:cubicBezTo>
                <a:cubicBezTo>
                  <a:pt x="773" y="653"/>
                  <a:pt x="773" y="654"/>
                  <a:pt x="774" y="654"/>
                </a:cubicBezTo>
                <a:cubicBezTo>
                  <a:pt x="777" y="654"/>
                  <a:pt x="781" y="654"/>
                  <a:pt x="785" y="654"/>
                </a:cubicBezTo>
                <a:cubicBezTo>
                  <a:pt x="790" y="656"/>
                  <a:pt x="795" y="659"/>
                  <a:pt x="800" y="661"/>
                </a:cubicBezTo>
                <a:cubicBezTo>
                  <a:pt x="798" y="661"/>
                  <a:pt x="796" y="660"/>
                  <a:pt x="794" y="660"/>
                </a:cubicBezTo>
                <a:cubicBezTo>
                  <a:pt x="791" y="660"/>
                  <a:pt x="785" y="659"/>
                  <a:pt x="783" y="662"/>
                </a:cubicBezTo>
                <a:cubicBezTo>
                  <a:pt x="782" y="663"/>
                  <a:pt x="783" y="663"/>
                  <a:pt x="783" y="663"/>
                </a:cubicBezTo>
                <a:cubicBezTo>
                  <a:pt x="786" y="660"/>
                  <a:pt x="792" y="661"/>
                  <a:pt x="796" y="661"/>
                </a:cubicBezTo>
                <a:cubicBezTo>
                  <a:pt x="799" y="661"/>
                  <a:pt x="801" y="662"/>
                  <a:pt x="804" y="662"/>
                </a:cubicBezTo>
                <a:cubicBezTo>
                  <a:pt x="804" y="663"/>
                  <a:pt x="805" y="663"/>
                  <a:pt x="806" y="663"/>
                </a:cubicBezTo>
                <a:cubicBezTo>
                  <a:pt x="807" y="664"/>
                  <a:pt x="807" y="664"/>
                  <a:pt x="807" y="664"/>
                </a:cubicBezTo>
                <a:cubicBezTo>
                  <a:pt x="799" y="663"/>
                  <a:pt x="791" y="664"/>
                  <a:pt x="784" y="666"/>
                </a:cubicBezTo>
                <a:cubicBezTo>
                  <a:pt x="784" y="666"/>
                  <a:pt x="784" y="667"/>
                  <a:pt x="785" y="667"/>
                </a:cubicBezTo>
                <a:cubicBezTo>
                  <a:pt x="792" y="665"/>
                  <a:pt x="801" y="664"/>
                  <a:pt x="809" y="665"/>
                </a:cubicBezTo>
                <a:cubicBezTo>
                  <a:pt x="813" y="668"/>
                  <a:pt x="817" y="670"/>
                  <a:pt x="820" y="673"/>
                </a:cubicBezTo>
                <a:cubicBezTo>
                  <a:pt x="815" y="673"/>
                  <a:pt x="809" y="673"/>
                  <a:pt x="803" y="673"/>
                </a:cubicBezTo>
                <a:cubicBezTo>
                  <a:pt x="799" y="672"/>
                  <a:pt x="794" y="671"/>
                  <a:pt x="790" y="671"/>
                </a:cubicBezTo>
                <a:cubicBezTo>
                  <a:pt x="790" y="671"/>
                  <a:pt x="790" y="672"/>
                  <a:pt x="790" y="672"/>
                </a:cubicBezTo>
                <a:cubicBezTo>
                  <a:pt x="791" y="672"/>
                  <a:pt x="792" y="672"/>
                  <a:pt x="792" y="672"/>
                </a:cubicBezTo>
                <a:cubicBezTo>
                  <a:pt x="792" y="672"/>
                  <a:pt x="792" y="672"/>
                  <a:pt x="793" y="672"/>
                </a:cubicBezTo>
                <a:cubicBezTo>
                  <a:pt x="793" y="672"/>
                  <a:pt x="793" y="672"/>
                  <a:pt x="793" y="672"/>
                </a:cubicBezTo>
                <a:cubicBezTo>
                  <a:pt x="796" y="673"/>
                  <a:pt x="798" y="673"/>
                  <a:pt x="801" y="673"/>
                </a:cubicBezTo>
                <a:cubicBezTo>
                  <a:pt x="808" y="674"/>
                  <a:pt x="815" y="674"/>
                  <a:pt x="822" y="674"/>
                </a:cubicBezTo>
                <a:cubicBezTo>
                  <a:pt x="823" y="675"/>
                  <a:pt x="825" y="676"/>
                  <a:pt x="826" y="678"/>
                </a:cubicBezTo>
                <a:cubicBezTo>
                  <a:pt x="819" y="677"/>
                  <a:pt x="812" y="678"/>
                  <a:pt x="804" y="678"/>
                </a:cubicBezTo>
                <a:cubicBezTo>
                  <a:pt x="804" y="677"/>
                  <a:pt x="804" y="676"/>
                  <a:pt x="805" y="676"/>
                </a:cubicBezTo>
                <a:cubicBezTo>
                  <a:pt x="805" y="675"/>
                  <a:pt x="804" y="675"/>
                  <a:pt x="804" y="676"/>
                </a:cubicBezTo>
                <a:close/>
                <a:moveTo>
                  <a:pt x="880" y="740"/>
                </a:moveTo>
                <a:cubicBezTo>
                  <a:pt x="877" y="739"/>
                  <a:pt x="873" y="739"/>
                  <a:pt x="870" y="739"/>
                </a:cubicBezTo>
                <a:cubicBezTo>
                  <a:pt x="873" y="739"/>
                  <a:pt x="877" y="739"/>
                  <a:pt x="880" y="739"/>
                </a:cubicBezTo>
                <a:cubicBezTo>
                  <a:pt x="880" y="739"/>
                  <a:pt x="880" y="739"/>
                  <a:pt x="880" y="740"/>
                </a:cubicBezTo>
                <a:close/>
                <a:moveTo>
                  <a:pt x="881" y="739"/>
                </a:moveTo>
                <a:cubicBezTo>
                  <a:pt x="883" y="739"/>
                  <a:pt x="884" y="739"/>
                  <a:pt x="885" y="739"/>
                </a:cubicBezTo>
                <a:cubicBezTo>
                  <a:pt x="885" y="740"/>
                  <a:pt x="885" y="740"/>
                  <a:pt x="886" y="740"/>
                </a:cubicBezTo>
                <a:cubicBezTo>
                  <a:pt x="884" y="740"/>
                  <a:pt x="883" y="740"/>
                  <a:pt x="882" y="740"/>
                </a:cubicBezTo>
                <a:cubicBezTo>
                  <a:pt x="881" y="739"/>
                  <a:pt x="881" y="739"/>
                  <a:pt x="881" y="739"/>
                </a:cubicBezTo>
                <a:close/>
                <a:moveTo>
                  <a:pt x="727" y="642"/>
                </a:moveTo>
                <a:cubicBezTo>
                  <a:pt x="729" y="642"/>
                  <a:pt x="730" y="643"/>
                  <a:pt x="732" y="644"/>
                </a:cubicBezTo>
                <a:cubicBezTo>
                  <a:pt x="732" y="646"/>
                  <a:pt x="732" y="649"/>
                  <a:pt x="732" y="652"/>
                </a:cubicBezTo>
                <a:cubicBezTo>
                  <a:pt x="732" y="661"/>
                  <a:pt x="732" y="670"/>
                  <a:pt x="732" y="679"/>
                </a:cubicBezTo>
                <a:cubicBezTo>
                  <a:pt x="732" y="696"/>
                  <a:pt x="733" y="714"/>
                  <a:pt x="733" y="731"/>
                </a:cubicBezTo>
                <a:cubicBezTo>
                  <a:pt x="731" y="731"/>
                  <a:pt x="730" y="732"/>
                  <a:pt x="730" y="732"/>
                </a:cubicBezTo>
                <a:cubicBezTo>
                  <a:pt x="729" y="703"/>
                  <a:pt x="736" y="670"/>
                  <a:pt x="727" y="642"/>
                </a:cubicBezTo>
                <a:close/>
                <a:moveTo>
                  <a:pt x="683" y="635"/>
                </a:moveTo>
                <a:cubicBezTo>
                  <a:pt x="683" y="635"/>
                  <a:pt x="682" y="634"/>
                  <a:pt x="681" y="634"/>
                </a:cubicBezTo>
                <a:cubicBezTo>
                  <a:pt x="683" y="634"/>
                  <a:pt x="684" y="634"/>
                  <a:pt x="685" y="634"/>
                </a:cubicBezTo>
                <a:cubicBezTo>
                  <a:pt x="685" y="634"/>
                  <a:pt x="684" y="635"/>
                  <a:pt x="683" y="635"/>
                </a:cubicBezTo>
                <a:close/>
                <a:moveTo>
                  <a:pt x="615" y="645"/>
                </a:moveTo>
                <a:cubicBezTo>
                  <a:pt x="613" y="642"/>
                  <a:pt x="610" y="640"/>
                  <a:pt x="608" y="637"/>
                </a:cubicBezTo>
                <a:cubicBezTo>
                  <a:pt x="609" y="636"/>
                  <a:pt x="609" y="634"/>
                  <a:pt x="610" y="633"/>
                </a:cubicBezTo>
                <a:cubicBezTo>
                  <a:pt x="615" y="633"/>
                  <a:pt x="620" y="633"/>
                  <a:pt x="625" y="633"/>
                </a:cubicBezTo>
                <a:cubicBezTo>
                  <a:pt x="621" y="637"/>
                  <a:pt x="618" y="641"/>
                  <a:pt x="620" y="642"/>
                </a:cubicBezTo>
                <a:cubicBezTo>
                  <a:pt x="621" y="642"/>
                  <a:pt x="621" y="641"/>
                  <a:pt x="621" y="641"/>
                </a:cubicBezTo>
                <a:cubicBezTo>
                  <a:pt x="619" y="640"/>
                  <a:pt x="625" y="634"/>
                  <a:pt x="626" y="633"/>
                </a:cubicBezTo>
                <a:cubicBezTo>
                  <a:pt x="626" y="633"/>
                  <a:pt x="626" y="633"/>
                  <a:pt x="626" y="633"/>
                </a:cubicBezTo>
                <a:cubicBezTo>
                  <a:pt x="629" y="633"/>
                  <a:pt x="631" y="633"/>
                  <a:pt x="634" y="633"/>
                </a:cubicBezTo>
                <a:cubicBezTo>
                  <a:pt x="641" y="633"/>
                  <a:pt x="648" y="633"/>
                  <a:pt x="655" y="633"/>
                </a:cubicBezTo>
                <a:cubicBezTo>
                  <a:pt x="643" y="636"/>
                  <a:pt x="631" y="640"/>
                  <a:pt x="621" y="643"/>
                </a:cubicBezTo>
                <a:cubicBezTo>
                  <a:pt x="619" y="643"/>
                  <a:pt x="617" y="644"/>
                  <a:pt x="615" y="645"/>
                </a:cubicBezTo>
                <a:close/>
                <a:moveTo>
                  <a:pt x="589" y="654"/>
                </a:moveTo>
                <a:cubicBezTo>
                  <a:pt x="588" y="653"/>
                  <a:pt x="587" y="652"/>
                  <a:pt x="585" y="651"/>
                </a:cubicBezTo>
                <a:cubicBezTo>
                  <a:pt x="587" y="647"/>
                  <a:pt x="588" y="643"/>
                  <a:pt x="590" y="639"/>
                </a:cubicBezTo>
                <a:cubicBezTo>
                  <a:pt x="593" y="643"/>
                  <a:pt x="596" y="647"/>
                  <a:pt x="599" y="651"/>
                </a:cubicBezTo>
                <a:cubicBezTo>
                  <a:pt x="596" y="653"/>
                  <a:pt x="592" y="654"/>
                  <a:pt x="588" y="656"/>
                </a:cubicBezTo>
                <a:cubicBezTo>
                  <a:pt x="587" y="657"/>
                  <a:pt x="585" y="657"/>
                  <a:pt x="583" y="658"/>
                </a:cubicBezTo>
                <a:cubicBezTo>
                  <a:pt x="584" y="656"/>
                  <a:pt x="584" y="654"/>
                  <a:pt x="585" y="652"/>
                </a:cubicBezTo>
                <a:cubicBezTo>
                  <a:pt x="586" y="653"/>
                  <a:pt x="587" y="654"/>
                  <a:pt x="588" y="655"/>
                </a:cubicBezTo>
                <a:cubicBezTo>
                  <a:pt x="589" y="655"/>
                  <a:pt x="589" y="655"/>
                  <a:pt x="589" y="654"/>
                </a:cubicBezTo>
                <a:close/>
                <a:moveTo>
                  <a:pt x="723" y="631"/>
                </a:moveTo>
                <a:cubicBezTo>
                  <a:pt x="723" y="631"/>
                  <a:pt x="723" y="631"/>
                  <a:pt x="723" y="631"/>
                </a:cubicBezTo>
                <a:cubicBezTo>
                  <a:pt x="723" y="631"/>
                  <a:pt x="723" y="631"/>
                  <a:pt x="723" y="631"/>
                </a:cubicBezTo>
                <a:cubicBezTo>
                  <a:pt x="723" y="631"/>
                  <a:pt x="723" y="631"/>
                  <a:pt x="723" y="631"/>
                </a:cubicBezTo>
                <a:close/>
                <a:moveTo>
                  <a:pt x="836" y="641"/>
                </a:moveTo>
                <a:cubicBezTo>
                  <a:pt x="836" y="641"/>
                  <a:pt x="836" y="641"/>
                  <a:pt x="835" y="641"/>
                </a:cubicBezTo>
                <a:cubicBezTo>
                  <a:pt x="833" y="640"/>
                  <a:pt x="830" y="640"/>
                  <a:pt x="828" y="640"/>
                </a:cubicBezTo>
                <a:cubicBezTo>
                  <a:pt x="827" y="640"/>
                  <a:pt x="827" y="640"/>
                  <a:pt x="827" y="640"/>
                </a:cubicBezTo>
                <a:cubicBezTo>
                  <a:pt x="827" y="639"/>
                  <a:pt x="827" y="639"/>
                  <a:pt x="827" y="640"/>
                </a:cubicBezTo>
                <a:cubicBezTo>
                  <a:pt x="824" y="639"/>
                  <a:pt x="822" y="639"/>
                  <a:pt x="820" y="639"/>
                </a:cubicBezTo>
                <a:cubicBezTo>
                  <a:pt x="823" y="639"/>
                  <a:pt x="827" y="639"/>
                  <a:pt x="830" y="639"/>
                </a:cubicBezTo>
                <a:cubicBezTo>
                  <a:pt x="833" y="639"/>
                  <a:pt x="836" y="639"/>
                  <a:pt x="838" y="639"/>
                </a:cubicBezTo>
                <a:cubicBezTo>
                  <a:pt x="838" y="640"/>
                  <a:pt x="837" y="641"/>
                  <a:pt x="836" y="641"/>
                </a:cubicBezTo>
                <a:close/>
                <a:moveTo>
                  <a:pt x="807" y="646"/>
                </a:moveTo>
                <a:cubicBezTo>
                  <a:pt x="805" y="644"/>
                  <a:pt x="803" y="641"/>
                  <a:pt x="801" y="638"/>
                </a:cubicBezTo>
                <a:cubicBezTo>
                  <a:pt x="805" y="639"/>
                  <a:pt x="810" y="639"/>
                  <a:pt x="814" y="640"/>
                </a:cubicBezTo>
                <a:cubicBezTo>
                  <a:pt x="814" y="640"/>
                  <a:pt x="813" y="640"/>
                  <a:pt x="813" y="641"/>
                </a:cubicBezTo>
                <a:cubicBezTo>
                  <a:pt x="811" y="642"/>
                  <a:pt x="809" y="644"/>
                  <a:pt x="807" y="646"/>
                </a:cubicBezTo>
                <a:close/>
                <a:moveTo>
                  <a:pt x="792" y="686"/>
                </a:moveTo>
                <a:cubicBezTo>
                  <a:pt x="792" y="687"/>
                  <a:pt x="792" y="688"/>
                  <a:pt x="792" y="688"/>
                </a:cubicBezTo>
                <a:cubicBezTo>
                  <a:pt x="792" y="690"/>
                  <a:pt x="792" y="691"/>
                  <a:pt x="792" y="692"/>
                </a:cubicBezTo>
                <a:cubicBezTo>
                  <a:pt x="791" y="692"/>
                  <a:pt x="789" y="692"/>
                  <a:pt x="788" y="693"/>
                </a:cubicBezTo>
                <a:cubicBezTo>
                  <a:pt x="788" y="690"/>
                  <a:pt x="788" y="688"/>
                  <a:pt x="788" y="686"/>
                </a:cubicBezTo>
                <a:cubicBezTo>
                  <a:pt x="789" y="686"/>
                  <a:pt x="790" y="686"/>
                  <a:pt x="791" y="686"/>
                </a:cubicBezTo>
                <a:cubicBezTo>
                  <a:pt x="791" y="686"/>
                  <a:pt x="792" y="686"/>
                  <a:pt x="792" y="686"/>
                </a:cubicBezTo>
                <a:close/>
                <a:moveTo>
                  <a:pt x="734" y="731"/>
                </a:moveTo>
                <a:cubicBezTo>
                  <a:pt x="733" y="702"/>
                  <a:pt x="733" y="673"/>
                  <a:pt x="733" y="644"/>
                </a:cubicBezTo>
                <a:cubicBezTo>
                  <a:pt x="735" y="645"/>
                  <a:pt x="737" y="646"/>
                  <a:pt x="739" y="647"/>
                </a:cubicBezTo>
                <a:cubicBezTo>
                  <a:pt x="736" y="656"/>
                  <a:pt x="737" y="668"/>
                  <a:pt x="737" y="675"/>
                </a:cubicBezTo>
                <a:cubicBezTo>
                  <a:pt x="736" y="691"/>
                  <a:pt x="737" y="706"/>
                  <a:pt x="738" y="722"/>
                </a:cubicBezTo>
                <a:cubicBezTo>
                  <a:pt x="738" y="722"/>
                  <a:pt x="739" y="722"/>
                  <a:pt x="739" y="722"/>
                </a:cubicBezTo>
                <a:cubicBezTo>
                  <a:pt x="738" y="709"/>
                  <a:pt x="738" y="696"/>
                  <a:pt x="738" y="682"/>
                </a:cubicBezTo>
                <a:cubicBezTo>
                  <a:pt x="737" y="675"/>
                  <a:pt x="738" y="667"/>
                  <a:pt x="738" y="660"/>
                </a:cubicBezTo>
                <a:cubicBezTo>
                  <a:pt x="738" y="656"/>
                  <a:pt x="739" y="652"/>
                  <a:pt x="740" y="648"/>
                </a:cubicBezTo>
                <a:cubicBezTo>
                  <a:pt x="741" y="648"/>
                  <a:pt x="742" y="649"/>
                  <a:pt x="743" y="649"/>
                </a:cubicBezTo>
                <a:cubicBezTo>
                  <a:pt x="744" y="650"/>
                  <a:pt x="745" y="651"/>
                  <a:pt x="746" y="651"/>
                </a:cubicBezTo>
                <a:cubicBezTo>
                  <a:pt x="741" y="652"/>
                  <a:pt x="745" y="667"/>
                  <a:pt x="745" y="670"/>
                </a:cubicBezTo>
                <a:cubicBezTo>
                  <a:pt x="745" y="688"/>
                  <a:pt x="745" y="707"/>
                  <a:pt x="746" y="726"/>
                </a:cubicBezTo>
                <a:cubicBezTo>
                  <a:pt x="746" y="726"/>
                  <a:pt x="747" y="726"/>
                  <a:pt x="747" y="726"/>
                </a:cubicBezTo>
                <a:cubicBezTo>
                  <a:pt x="747" y="719"/>
                  <a:pt x="744" y="653"/>
                  <a:pt x="746" y="652"/>
                </a:cubicBezTo>
                <a:cubicBezTo>
                  <a:pt x="746" y="652"/>
                  <a:pt x="746" y="652"/>
                  <a:pt x="746" y="652"/>
                </a:cubicBezTo>
                <a:cubicBezTo>
                  <a:pt x="749" y="654"/>
                  <a:pt x="752" y="656"/>
                  <a:pt x="755" y="658"/>
                </a:cubicBezTo>
                <a:cubicBezTo>
                  <a:pt x="752" y="681"/>
                  <a:pt x="754" y="706"/>
                  <a:pt x="757" y="729"/>
                </a:cubicBezTo>
                <a:cubicBezTo>
                  <a:pt x="757" y="729"/>
                  <a:pt x="758" y="729"/>
                  <a:pt x="758" y="729"/>
                </a:cubicBezTo>
                <a:cubicBezTo>
                  <a:pt x="755" y="706"/>
                  <a:pt x="753" y="682"/>
                  <a:pt x="756" y="659"/>
                </a:cubicBezTo>
                <a:cubicBezTo>
                  <a:pt x="757" y="660"/>
                  <a:pt x="759" y="661"/>
                  <a:pt x="760" y="661"/>
                </a:cubicBezTo>
                <a:cubicBezTo>
                  <a:pt x="760" y="662"/>
                  <a:pt x="760" y="662"/>
                  <a:pt x="760" y="662"/>
                </a:cubicBezTo>
                <a:cubicBezTo>
                  <a:pt x="757" y="680"/>
                  <a:pt x="761" y="700"/>
                  <a:pt x="761" y="718"/>
                </a:cubicBezTo>
                <a:cubicBezTo>
                  <a:pt x="761" y="718"/>
                  <a:pt x="761" y="719"/>
                  <a:pt x="761" y="719"/>
                </a:cubicBezTo>
                <a:cubicBezTo>
                  <a:pt x="761" y="720"/>
                  <a:pt x="762" y="722"/>
                  <a:pt x="762" y="723"/>
                </a:cubicBezTo>
                <a:cubicBezTo>
                  <a:pt x="762" y="723"/>
                  <a:pt x="763" y="723"/>
                  <a:pt x="763" y="723"/>
                </a:cubicBezTo>
                <a:cubicBezTo>
                  <a:pt x="763" y="722"/>
                  <a:pt x="762" y="720"/>
                  <a:pt x="762" y="719"/>
                </a:cubicBezTo>
                <a:cubicBezTo>
                  <a:pt x="764" y="720"/>
                  <a:pt x="766" y="720"/>
                  <a:pt x="768" y="721"/>
                </a:cubicBezTo>
                <a:cubicBezTo>
                  <a:pt x="768" y="721"/>
                  <a:pt x="768" y="722"/>
                  <a:pt x="768" y="722"/>
                </a:cubicBezTo>
                <a:cubicBezTo>
                  <a:pt x="767" y="722"/>
                  <a:pt x="766" y="722"/>
                  <a:pt x="764" y="722"/>
                </a:cubicBezTo>
                <a:cubicBezTo>
                  <a:pt x="764" y="722"/>
                  <a:pt x="764" y="723"/>
                  <a:pt x="764" y="723"/>
                </a:cubicBezTo>
                <a:cubicBezTo>
                  <a:pt x="766" y="723"/>
                  <a:pt x="767" y="723"/>
                  <a:pt x="768" y="723"/>
                </a:cubicBezTo>
                <a:cubicBezTo>
                  <a:pt x="768" y="725"/>
                  <a:pt x="768" y="726"/>
                  <a:pt x="769" y="727"/>
                </a:cubicBezTo>
                <a:cubicBezTo>
                  <a:pt x="769" y="728"/>
                  <a:pt x="770" y="727"/>
                  <a:pt x="770" y="727"/>
                </a:cubicBezTo>
                <a:cubicBezTo>
                  <a:pt x="769" y="726"/>
                  <a:pt x="769" y="725"/>
                  <a:pt x="769" y="724"/>
                </a:cubicBezTo>
                <a:cubicBezTo>
                  <a:pt x="772" y="724"/>
                  <a:pt x="776" y="724"/>
                  <a:pt x="779" y="724"/>
                </a:cubicBezTo>
                <a:cubicBezTo>
                  <a:pt x="779" y="726"/>
                  <a:pt x="779" y="728"/>
                  <a:pt x="780" y="730"/>
                </a:cubicBezTo>
                <a:cubicBezTo>
                  <a:pt x="771" y="729"/>
                  <a:pt x="763" y="729"/>
                  <a:pt x="755" y="730"/>
                </a:cubicBezTo>
                <a:cubicBezTo>
                  <a:pt x="755" y="730"/>
                  <a:pt x="755" y="730"/>
                  <a:pt x="755" y="730"/>
                </a:cubicBezTo>
                <a:cubicBezTo>
                  <a:pt x="749" y="730"/>
                  <a:pt x="740" y="729"/>
                  <a:pt x="734" y="731"/>
                </a:cubicBezTo>
                <a:close/>
                <a:moveTo>
                  <a:pt x="766" y="637"/>
                </a:moveTo>
                <a:cubicBezTo>
                  <a:pt x="766" y="637"/>
                  <a:pt x="766" y="638"/>
                  <a:pt x="766" y="638"/>
                </a:cubicBezTo>
                <a:cubicBezTo>
                  <a:pt x="765" y="638"/>
                  <a:pt x="765" y="640"/>
                  <a:pt x="765" y="640"/>
                </a:cubicBezTo>
                <a:cubicBezTo>
                  <a:pt x="764" y="640"/>
                  <a:pt x="762" y="641"/>
                  <a:pt x="761" y="641"/>
                </a:cubicBezTo>
                <a:cubicBezTo>
                  <a:pt x="757" y="640"/>
                  <a:pt x="754" y="638"/>
                  <a:pt x="750" y="636"/>
                </a:cubicBezTo>
                <a:cubicBezTo>
                  <a:pt x="756" y="636"/>
                  <a:pt x="761" y="637"/>
                  <a:pt x="767" y="637"/>
                </a:cubicBezTo>
                <a:cubicBezTo>
                  <a:pt x="767" y="637"/>
                  <a:pt x="767" y="637"/>
                  <a:pt x="766" y="637"/>
                </a:cubicBezTo>
                <a:close/>
                <a:moveTo>
                  <a:pt x="780" y="674"/>
                </a:moveTo>
                <a:cubicBezTo>
                  <a:pt x="780" y="675"/>
                  <a:pt x="781" y="675"/>
                  <a:pt x="781" y="675"/>
                </a:cubicBezTo>
                <a:cubicBezTo>
                  <a:pt x="781" y="675"/>
                  <a:pt x="780" y="676"/>
                  <a:pt x="780" y="676"/>
                </a:cubicBezTo>
                <a:cubicBezTo>
                  <a:pt x="780" y="676"/>
                  <a:pt x="780" y="675"/>
                  <a:pt x="780" y="674"/>
                </a:cubicBezTo>
                <a:close/>
                <a:moveTo>
                  <a:pt x="787" y="693"/>
                </a:moveTo>
                <a:cubicBezTo>
                  <a:pt x="784" y="693"/>
                  <a:pt x="781" y="693"/>
                  <a:pt x="778" y="693"/>
                </a:cubicBezTo>
                <a:cubicBezTo>
                  <a:pt x="777" y="691"/>
                  <a:pt x="777" y="689"/>
                  <a:pt x="777" y="687"/>
                </a:cubicBezTo>
                <a:cubicBezTo>
                  <a:pt x="781" y="687"/>
                  <a:pt x="784" y="686"/>
                  <a:pt x="787" y="686"/>
                </a:cubicBezTo>
                <a:cubicBezTo>
                  <a:pt x="787" y="688"/>
                  <a:pt x="787" y="690"/>
                  <a:pt x="787" y="693"/>
                </a:cubicBezTo>
                <a:close/>
                <a:moveTo>
                  <a:pt x="825" y="733"/>
                </a:moveTo>
                <a:cubicBezTo>
                  <a:pt x="825" y="731"/>
                  <a:pt x="825" y="730"/>
                  <a:pt x="824" y="729"/>
                </a:cubicBezTo>
                <a:cubicBezTo>
                  <a:pt x="826" y="729"/>
                  <a:pt x="829" y="729"/>
                  <a:pt x="831" y="729"/>
                </a:cubicBezTo>
                <a:cubicBezTo>
                  <a:pt x="831" y="730"/>
                  <a:pt x="831" y="732"/>
                  <a:pt x="831" y="733"/>
                </a:cubicBezTo>
                <a:cubicBezTo>
                  <a:pt x="829" y="733"/>
                  <a:pt x="827" y="733"/>
                  <a:pt x="825" y="733"/>
                </a:cubicBezTo>
                <a:close/>
                <a:moveTo>
                  <a:pt x="833" y="733"/>
                </a:moveTo>
                <a:cubicBezTo>
                  <a:pt x="833" y="733"/>
                  <a:pt x="832" y="733"/>
                  <a:pt x="832" y="733"/>
                </a:cubicBezTo>
                <a:cubicBezTo>
                  <a:pt x="832" y="732"/>
                  <a:pt x="832" y="730"/>
                  <a:pt x="832" y="729"/>
                </a:cubicBezTo>
                <a:cubicBezTo>
                  <a:pt x="834" y="729"/>
                  <a:pt x="837" y="729"/>
                  <a:pt x="839" y="729"/>
                </a:cubicBezTo>
                <a:cubicBezTo>
                  <a:pt x="839" y="731"/>
                  <a:pt x="839" y="732"/>
                  <a:pt x="839" y="733"/>
                </a:cubicBezTo>
                <a:cubicBezTo>
                  <a:pt x="837" y="733"/>
                  <a:pt x="835" y="733"/>
                  <a:pt x="833" y="733"/>
                </a:cubicBezTo>
                <a:close/>
                <a:moveTo>
                  <a:pt x="832" y="728"/>
                </a:moveTo>
                <a:cubicBezTo>
                  <a:pt x="832" y="728"/>
                  <a:pt x="832" y="728"/>
                  <a:pt x="832" y="728"/>
                </a:cubicBezTo>
                <a:cubicBezTo>
                  <a:pt x="833" y="728"/>
                  <a:pt x="834" y="728"/>
                  <a:pt x="835" y="728"/>
                </a:cubicBezTo>
                <a:cubicBezTo>
                  <a:pt x="834" y="728"/>
                  <a:pt x="833" y="728"/>
                  <a:pt x="832" y="728"/>
                </a:cubicBezTo>
                <a:close/>
                <a:moveTo>
                  <a:pt x="831" y="728"/>
                </a:moveTo>
                <a:cubicBezTo>
                  <a:pt x="828" y="728"/>
                  <a:pt x="826" y="728"/>
                  <a:pt x="824" y="728"/>
                </a:cubicBezTo>
                <a:cubicBezTo>
                  <a:pt x="824" y="728"/>
                  <a:pt x="824" y="727"/>
                  <a:pt x="824" y="727"/>
                </a:cubicBezTo>
                <a:cubicBezTo>
                  <a:pt x="825" y="727"/>
                  <a:pt x="825" y="727"/>
                  <a:pt x="826" y="727"/>
                </a:cubicBezTo>
                <a:cubicBezTo>
                  <a:pt x="827" y="728"/>
                  <a:pt x="829" y="728"/>
                  <a:pt x="831" y="728"/>
                </a:cubicBezTo>
                <a:cubicBezTo>
                  <a:pt x="831" y="728"/>
                  <a:pt x="831" y="728"/>
                  <a:pt x="831" y="728"/>
                </a:cubicBezTo>
                <a:close/>
                <a:moveTo>
                  <a:pt x="760" y="691"/>
                </a:moveTo>
                <a:cubicBezTo>
                  <a:pt x="760" y="691"/>
                  <a:pt x="760" y="691"/>
                  <a:pt x="761" y="691"/>
                </a:cubicBezTo>
                <a:cubicBezTo>
                  <a:pt x="763" y="690"/>
                  <a:pt x="765" y="690"/>
                  <a:pt x="767" y="689"/>
                </a:cubicBezTo>
                <a:cubicBezTo>
                  <a:pt x="767" y="690"/>
                  <a:pt x="767" y="692"/>
                  <a:pt x="767" y="693"/>
                </a:cubicBezTo>
                <a:cubicBezTo>
                  <a:pt x="765" y="693"/>
                  <a:pt x="763" y="694"/>
                  <a:pt x="762" y="695"/>
                </a:cubicBezTo>
                <a:cubicBezTo>
                  <a:pt x="762" y="696"/>
                  <a:pt x="762" y="696"/>
                  <a:pt x="762" y="696"/>
                </a:cubicBezTo>
                <a:cubicBezTo>
                  <a:pt x="763" y="696"/>
                  <a:pt x="764" y="697"/>
                  <a:pt x="765" y="698"/>
                </a:cubicBezTo>
                <a:cubicBezTo>
                  <a:pt x="766" y="698"/>
                  <a:pt x="767" y="697"/>
                  <a:pt x="766" y="697"/>
                </a:cubicBezTo>
                <a:cubicBezTo>
                  <a:pt x="766" y="697"/>
                  <a:pt x="766" y="696"/>
                  <a:pt x="766" y="696"/>
                </a:cubicBezTo>
                <a:cubicBezTo>
                  <a:pt x="766" y="696"/>
                  <a:pt x="767" y="696"/>
                  <a:pt x="767" y="696"/>
                </a:cubicBezTo>
                <a:cubicBezTo>
                  <a:pt x="767" y="699"/>
                  <a:pt x="767" y="701"/>
                  <a:pt x="767" y="703"/>
                </a:cubicBezTo>
                <a:cubicBezTo>
                  <a:pt x="766" y="703"/>
                  <a:pt x="766" y="704"/>
                  <a:pt x="767" y="704"/>
                </a:cubicBezTo>
                <a:cubicBezTo>
                  <a:pt x="767" y="704"/>
                  <a:pt x="767" y="704"/>
                  <a:pt x="767" y="704"/>
                </a:cubicBezTo>
                <a:cubicBezTo>
                  <a:pt x="767" y="709"/>
                  <a:pt x="767" y="714"/>
                  <a:pt x="768" y="720"/>
                </a:cubicBezTo>
                <a:cubicBezTo>
                  <a:pt x="766" y="719"/>
                  <a:pt x="764" y="719"/>
                  <a:pt x="762" y="718"/>
                </a:cubicBezTo>
                <a:cubicBezTo>
                  <a:pt x="762" y="709"/>
                  <a:pt x="761" y="700"/>
                  <a:pt x="760" y="691"/>
                </a:cubicBezTo>
                <a:close/>
                <a:moveTo>
                  <a:pt x="768" y="669"/>
                </a:moveTo>
                <a:cubicBezTo>
                  <a:pt x="768" y="673"/>
                  <a:pt x="768" y="678"/>
                  <a:pt x="768" y="683"/>
                </a:cubicBezTo>
                <a:cubicBezTo>
                  <a:pt x="766" y="683"/>
                  <a:pt x="765" y="684"/>
                  <a:pt x="764" y="685"/>
                </a:cubicBezTo>
                <a:cubicBezTo>
                  <a:pt x="764" y="685"/>
                  <a:pt x="764" y="686"/>
                  <a:pt x="765" y="686"/>
                </a:cubicBezTo>
                <a:cubicBezTo>
                  <a:pt x="766" y="685"/>
                  <a:pt x="766" y="685"/>
                  <a:pt x="768" y="684"/>
                </a:cubicBezTo>
                <a:cubicBezTo>
                  <a:pt x="767" y="685"/>
                  <a:pt x="767" y="687"/>
                  <a:pt x="767" y="688"/>
                </a:cubicBezTo>
                <a:cubicBezTo>
                  <a:pt x="765" y="689"/>
                  <a:pt x="763" y="689"/>
                  <a:pt x="760" y="690"/>
                </a:cubicBezTo>
                <a:cubicBezTo>
                  <a:pt x="760" y="690"/>
                  <a:pt x="760" y="690"/>
                  <a:pt x="760" y="690"/>
                </a:cubicBezTo>
                <a:cubicBezTo>
                  <a:pt x="759" y="681"/>
                  <a:pt x="759" y="671"/>
                  <a:pt x="761" y="662"/>
                </a:cubicBezTo>
                <a:cubicBezTo>
                  <a:pt x="763" y="664"/>
                  <a:pt x="766" y="666"/>
                  <a:pt x="768" y="669"/>
                </a:cubicBezTo>
                <a:close/>
                <a:moveTo>
                  <a:pt x="777" y="693"/>
                </a:moveTo>
                <a:cubicBezTo>
                  <a:pt x="777" y="693"/>
                  <a:pt x="777" y="693"/>
                  <a:pt x="777" y="693"/>
                </a:cubicBezTo>
                <a:cubicBezTo>
                  <a:pt x="776" y="693"/>
                  <a:pt x="775" y="693"/>
                  <a:pt x="775" y="693"/>
                </a:cubicBezTo>
                <a:cubicBezTo>
                  <a:pt x="773" y="693"/>
                  <a:pt x="770" y="693"/>
                  <a:pt x="768" y="693"/>
                </a:cubicBezTo>
                <a:cubicBezTo>
                  <a:pt x="768" y="692"/>
                  <a:pt x="768" y="690"/>
                  <a:pt x="768" y="689"/>
                </a:cubicBezTo>
                <a:cubicBezTo>
                  <a:pt x="771" y="688"/>
                  <a:pt x="774" y="688"/>
                  <a:pt x="777" y="687"/>
                </a:cubicBezTo>
                <a:cubicBezTo>
                  <a:pt x="777" y="690"/>
                  <a:pt x="777" y="692"/>
                  <a:pt x="777" y="693"/>
                </a:cubicBezTo>
                <a:close/>
                <a:moveTo>
                  <a:pt x="821" y="711"/>
                </a:moveTo>
                <a:cubicBezTo>
                  <a:pt x="821" y="711"/>
                  <a:pt x="821" y="712"/>
                  <a:pt x="821" y="712"/>
                </a:cubicBezTo>
                <a:cubicBezTo>
                  <a:pt x="818" y="712"/>
                  <a:pt x="815" y="712"/>
                  <a:pt x="812" y="712"/>
                </a:cubicBezTo>
                <a:cubicBezTo>
                  <a:pt x="812" y="710"/>
                  <a:pt x="812" y="708"/>
                  <a:pt x="812" y="706"/>
                </a:cubicBezTo>
                <a:cubicBezTo>
                  <a:pt x="815" y="706"/>
                  <a:pt x="818" y="706"/>
                  <a:pt x="821" y="707"/>
                </a:cubicBezTo>
                <a:cubicBezTo>
                  <a:pt x="821" y="708"/>
                  <a:pt x="821" y="709"/>
                  <a:pt x="821" y="711"/>
                </a:cubicBezTo>
                <a:close/>
                <a:moveTo>
                  <a:pt x="786" y="705"/>
                </a:moveTo>
                <a:cubicBezTo>
                  <a:pt x="786" y="707"/>
                  <a:pt x="786" y="709"/>
                  <a:pt x="786" y="711"/>
                </a:cubicBezTo>
                <a:cubicBezTo>
                  <a:pt x="783" y="711"/>
                  <a:pt x="781" y="711"/>
                  <a:pt x="779" y="711"/>
                </a:cubicBezTo>
                <a:cubicBezTo>
                  <a:pt x="778" y="709"/>
                  <a:pt x="778" y="707"/>
                  <a:pt x="778" y="705"/>
                </a:cubicBezTo>
                <a:cubicBezTo>
                  <a:pt x="781" y="705"/>
                  <a:pt x="784" y="705"/>
                  <a:pt x="786" y="705"/>
                </a:cubicBezTo>
                <a:close/>
                <a:moveTo>
                  <a:pt x="778" y="704"/>
                </a:moveTo>
                <a:cubicBezTo>
                  <a:pt x="778" y="703"/>
                  <a:pt x="778" y="702"/>
                  <a:pt x="778" y="701"/>
                </a:cubicBezTo>
                <a:cubicBezTo>
                  <a:pt x="781" y="701"/>
                  <a:pt x="784" y="701"/>
                  <a:pt x="786" y="700"/>
                </a:cubicBezTo>
                <a:cubicBezTo>
                  <a:pt x="786" y="702"/>
                  <a:pt x="786" y="703"/>
                  <a:pt x="786" y="704"/>
                </a:cubicBezTo>
                <a:cubicBezTo>
                  <a:pt x="784" y="704"/>
                  <a:pt x="781" y="704"/>
                  <a:pt x="778" y="704"/>
                </a:cubicBezTo>
                <a:close/>
                <a:moveTo>
                  <a:pt x="801" y="712"/>
                </a:moveTo>
                <a:cubicBezTo>
                  <a:pt x="798" y="711"/>
                  <a:pt x="795" y="711"/>
                  <a:pt x="792" y="711"/>
                </a:cubicBezTo>
                <a:cubicBezTo>
                  <a:pt x="792" y="709"/>
                  <a:pt x="793" y="707"/>
                  <a:pt x="793" y="705"/>
                </a:cubicBezTo>
                <a:cubicBezTo>
                  <a:pt x="795" y="705"/>
                  <a:pt x="798" y="705"/>
                  <a:pt x="801" y="705"/>
                </a:cubicBezTo>
                <a:cubicBezTo>
                  <a:pt x="801" y="707"/>
                  <a:pt x="801" y="709"/>
                  <a:pt x="801" y="712"/>
                </a:cubicBezTo>
                <a:close/>
                <a:moveTo>
                  <a:pt x="802" y="705"/>
                </a:moveTo>
                <a:cubicBezTo>
                  <a:pt x="805" y="706"/>
                  <a:pt x="808" y="706"/>
                  <a:pt x="811" y="706"/>
                </a:cubicBezTo>
                <a:cubicBezTo>
                  <a:pt x="811" y="708"/>
                  <a:pt x="811" y="710"/>
                  <a:pt x="811" y="712"/>
                </a:cubicBezTo>
                <a:cubicBezTo>
                  <a:pt x="808" y="712"/>
                  <a:pt x="805" y="712"/>
                  <a:pt x="802" y="712"/>
                </a:cubicBezTo>
                <a:cubicBezTo>
                  <a:pt x="802" y="710"/>
                  <a:pt x="802" y="707"/>
                  <a:pt x="802" y="705"/>
                </a:cubicBezTo>
                <a:close/>
                <a:moveTo>
                  <a:pt x="791" y="707"/>
                </a:moveTo>
                <a:cubicBezTo>
                  <a:pt x="791" y="708"/>
                  <a:pt x="791" y="710"/>
                  <a:pt x="791" y="711"/>
                </a:cubicBezTo>
                <a:cubicBezTo>
                  <a:pt x="790" y="711"/>
                  <a:pt x="788" y="711"/>
                  <a:pt x="787" y="711"/>
                </a:cubicBezTo>
                <a:cubicBezTo>
                  <a:pt x="787" y="709"/>
                  <a:pt x="787" y="707"/>
                  <a:pt x="787" y="705"/>
                </a:cubicBezTo>
                <a:cubicBezTo>
                  <a:pt x="789" y="705"/>
                  <a:pt x="790" y="705"/>
                  <a:pt x="792" y="705"/>
                </a:cubicBezTo>
                <a:cubicBezTo>
                  <a:pt x="792" y="706"/>
                  <a:pt x="792" y="706"/>
                  <a:pt x="791" y="707"/>
                </a:cubicBezTo>
                <a:close/>
                <a:moveTo>
                  <a:pt x="787" y="724"/>
                </a:moveTo>
                <a:cubicBezTo>
                  <a:pt x="787" y="724"/>
                  <a:pt x="787" y="724"/>
                  <a:pt x="787" y="724"/>
                </a:cubicBezTo>
                <a:cubicBezTo>
                  <a:pt x="787" y="720"/>
                  <a:pt x="787" y="716"/>
                  <a:pt x="787" y="712"/>
                </a:cubicBezTo>
                <a:cubicBezTo>
                  <a:pt x="788" y="712"/>
                  <a:pt x="790" y="712"/>
                  <a:pt x="791" y="712"/>
                </a:cubicBezTo>
                <a:cubicBezTo>
                  <a:pt x="791" y="716"/>
                  <a:pt x="791" y="720"/>
                  <a:pt x="791" y="724"/>
                </a:cubicBezTo>
                <a:cubicBezTo>
                  <a:pt x="790" y="724"/>
                  <a:pt x="789" y="724"/>
                  <a:pt x="787" y="724"/>
                </a:cubicBezTo>
                <a:close/>
                <a:moveTo>
                  <a:pt x="786" y="712"/>
                </a:moveTo>
                <a:cubicBezTo>
                  <a:pt x="786" y="716"/>
                  <a:pt x="786" y="720"/>
                  <a:pt x="786" y="723"/>
                </a:cubicBezTo>
                <a:cubicBezTo>
                  <a:pt x="784" y="723"/>
                  <a:pt x="782" y="723"/>
                  <a:pt x="779" y="722"/>
                </a:cubicBezTo>
                <a:cubicBezTo>
                  <a:pt x="779" y="719"/>
                  <a:pt x="779" y="716"/>
                  <a:pt x="779" y="712"/>
                </a:cubicBezTo>
                <a:cubicBezTo>
                  <a:pt x="781" y="712"/>
                  <a:pt x="783" y="712"/>
                  <a:pt x="786" y="712"/>
                </a:cubicBezTo>
                <a:close/>
                <a:moveTo>
                  <a:pt x="792" y="724"/>
                </a:moveTo>
                <a:cubicBezTo>
                  <a:pt x="792" y="720"/>
                  <a:pt x="792" y="716"/>
                  <a:pt x="792" y="712"/>
                </a:cubicBezTo>
                <a:cubicBezTo>
                  <a:pt x="795" y="712"/>
                  <a:pt x="798" y="712"/>
                  <a:pt x="801" y="713"/>
                </a:cubicBezTo>
                <a:cubicBezTo>
                  <a:pt x="801" y="717"/>
                  <a:pt x="801" y="721"/>
                  <a:pt x="801" y="725"/>
                </a:cubicBezTo>
                <a:cubicBezTo>
                  <a:pt x="798" y="724"/>
                  <a:pt x="795" y="724"/>
                  <a:pt x="792" y="724"/>
                </a:cubicBezTo>
                <a:close/>
                <a:moveTo>
                  <a:pt x="802" y="713"/>
                </a:moveTo>
                <a:cubicBezTo>
                  <a:pt x="805" y="713"/>
                  <a:pt x="808" y="713"/>
                  <a:pt x="811" y="713"/>
                </a:cubicBezTo>
                <a:cubicBezTo>
                  <a:pt x="811" y="717"/>
                  <a:pt x="811" y="721"/>
                  <a:pt x="811" y="725"/>
                </a:cubicBezTo>
                <a:cubicBezTo>
                  <a:pt x="808" y="725"/>
                  <a:pt x="805" y="725"/>
                  <a:pt x="802" y="725"/>
                </a:cubicBezTo>
                <a:cubicBezTo>
                  <a:pt x="802" y="721"/>
                  <a:pt x="802" y="717"/>
                  <a:pt x="802" y="713"/>
                </a:cubicBezTo>
                <a:close/>
                <a:moveTo>
                  <a:pt x="812" y="713"/>
                </a:moveTo>
                <a:cubicBezTo>
                  <a:pt x="815" y="713"/>
                  <a:pt x="818" y="713"/>
                  <a:pt x="821" y="713"/>
                </a:cubicBezTo>
                <a:cubicBezTo>
                  <a:pt x="822" y="717"/>
                  <a:pt x="822" y="722"/>
                  <a:pt x="823" y="726"/>
                </a:cubicBezTo>
                <a:cubicBezTo>
                  <a:pt x="819" y="726"/>
                  <a:pt x="816" y="726"/>
                  <a:pt x="812" y="725"/>
                </a:cubicBezTo>
                <a:cubicBezTo>
                  <a:pt x="812" y="721"/>
                  <a:pt x="812" y="717"/>
                  <a:pt x="812" y="713"/>
                </a:cubicBezTo>
                <a:close/>
                <a:moveTo>
                  <a:pt x="812" y="705"/>
                </a:moveTo>
                <a:cubicBezTo>
                  <a:pt x="812" y="703"/>
                  <a:pt x="812" y="701"/>
                  <a:pt x="812" y="699"/>
                </a:cubicBezTo>
                <a:cubicBezTo>
                  <a:pt x="815" y="699"/>
                  <a:pt x="818" y="699"/>
                  <a:pt x="821" y="699"/>
                </a:cubicBezTo>
                <a:cubicBezTo>
                  <a:pt x="821" y="702"/>
                  <a:pt x="821" y="704"/>
                  <a:pt x="821" y="706"/>
                </a:cubicBezTo>
                <a:cubicBezTo>
                  <a:pt x="818" y="705"/>
                  <a:pt x="815" y="705"/>
                  <a:pt x="812" y="705"/>
                </a:cubicBezTo>
                <a:close/>
                <a:moveTo>
                  <a:pt x="811" y="705"/>
                </a:moveTo>
                <a:cubicBezTo>
                  <a:pt x="808" y="705"/>
                  <a:pt x="805" y="705"/>
                  <a:pt x="802" y="704"/>
                </a:cubicBezTo>
                <a:cubicBezTo>
                  <a:pt x="802" y="703"/>
                  <a:pt x="802" y="701"/>
                  <a:pt x="803" y="700"/>
                </a:cubicBezTo>
                <a:cubicBezTo>
                  <a:pt x="805" y="699"/>
                  <a:pt x="808" y="699"/>
                  <a:pt x="811" y="699"/>
                </a:cubicBezTo>
                <a:cubicBezTo>
                  <a:pt x="811" y="701"/>
                  <a:pt x="811" y="703"/>
                  <a:pt x="811" y="705"/>
                </a:cubicBezTo>
                <a:close/>
                <a:moveTo>
                  <a:pt x="801" y="704"/>
                </a:moveTo>
                <a:cubicBezTo>
                  <a:pt x="798" y="704"/>
                  <a:pt x="796" y="704"/>
                  <a:pt x="793" y="704"/>
                </a:cubicBezTo>
                <a:cubicBezTo>
                  <a:pt x="793" y="703"/>
                  <a:pt x="793" y="701"/>
                  <a:pt x="793" y="700"/>
                </a:cubicBezTo>
                <a:cubicBezTo>
                  <a:pt x="796" y="700"/>
                  <a:pt x="799" y="700"/>
                  <a:pt x="802" y="700"/>
                </a:cubicBezTo>
                <a:cubicBezTo>
                  <a:pt x="801" y="701"/>
                  <a:pt x="801" y="703"/>
                  <a:pt x="801" y="704"/>
                </a:cubicBezTo>
                <a:close/>
                <a:moveTo>
                  <a:pt x="792" y="704"/>
                </a:moveTo>
                <a:cubicBezTo>
                  <a:pt x="790" y="704"/>
                  <a:pt x="789" y="704"/>
                  <a:pt x="787" y="704"/>
                </a:cubicBezTo>
                <a:cubicBezTo>
                  <a:pt x="787" y="703"/>
                  <a:pt x="787" y="702"/>
                  <a:pt x="787" y="700"/>
                </a:cubicBezTo>
                <a:cubicBezTo>
                  <a:pt x="789" y="700"/>
                  <a:pt x="790" y="700"/>
                  <a:pt x="792" y="700"/>
                </a:cubicBezTo>
                <a:cubicBezTo>
                  <a:pt x="792" y="701"/>
                  <a:pt x="792" y="703"/>
                  <a:pt x="792" y="704"/>
                </a:cubicBezTo>
                <a:close/>
                <a:moveTo>
                  <a:pt x="788" y="699"/>
                </a:moveTo>
                <a:cubicBezTo>
                  <a:pt x="788" y="698"/>
                  <a:pt x="788" y="697"/>
                  <a:pt x="788" y="695"/>
                </a:cubicBezTo>
                <a:cubicBezTo>
                  <a:pt x="789" y="695"/>
                  <a:pt x="791" y="695"/>
                  <a:pt x="792" y="695"/>
                </a:cubicBezTo>
                <a:cubicBezTo>
                  <a:pt x="792" y="696"/>
                  <a:pt x="792" y="698"/>
                  <a:pt x="792" y="699"/>
                </a:cubicBezTo>
                <a:cubicBezTo>
                  <a:pt x="790" y="699"/>
                  <a:pt x="789" y="699"/>
                  <a:pt x="788" y="699"/>
                </a:cubicBezTo>
                <a:close/>
                <a:moveTo>
                  <a:pt x="787" y="699"/>
                </a:moveTo>
                <a:cubicBezTo>
                  <a:pt x="784" y="700"/>
                  <a:pt x="781" y="700"/>
                  <a:pt x="778" y="700"/>
                </a:cubicBezTo>
                <a:cubicBezTo>
                  <a:pt x="778" y="700"/>
                  <a:pt x="778" y="700"/>
                  <a:pt x="778" y="699"/>
                </a:cubicBezTo>
                <a:cubicBezTo>
                  <a:pt x="778" y="699"/>
                  <a:pt x="778" y="697"/>
                  <a:pt x="778" y="696"/>
                </a:cubicBezTo>
                <a:cubicBezTo>
                  <a:pt x="781" y="696"/>
                  <a:pt x="784" y="695"/>
                  <a:pt x="787" y="695"/>
                </a:cubicBezTo>
                <a:cubicBezTo>
                  <a:pt x="787" y="697"/>
                  <a:pt x="787" y="698"/>
                  <a:pt x="787" y="699"/>
                </a:cubicBezTo>
                <a:close/>
                <a:moveTo>
                  <a:pt x="777" y="700"/>
                </a:moveTo>
                <a:cubicBezTo>
                  <a:pt x="775" y="700"/>
                  <a:pt x="773" y="700"/>
                  <a:pt x="771" y="701"/>
                </a:cubicBezTo>
                <a:cubicBezTo>
                  <a:pt x="770" y="701"/>
                  <a:pt x="770" y="702"/>
                  <a:pt x="771" y="702"/>
                </a:cubicBezTo>
                <a:cubicBezTo>
                  <a:pt x="773" y="701"/>
                  <a:pt x="775" y="701"/>
                  <a:pt x="777" y="701"/>
                </a:cubicBezTo>
                <a:cubicBezTo>
                  <a:pt x="777" y="702"/>
                  <a:pt x="777" y="703"/>
                  <a:pt x="777" y="704"/>
                </a:cubicBezTo>
                <a:cubicBezTo>
                  <a:pt x="774" y="703"/>
                  <a:pt x="771" y="703"/>
                  <a:pt x="768" y="703"/>
                </a:cubicBezTo>
                <a:cubicBezTo>
                  <a:pt x="768" y="701"/>
                  <a:pt x="768" y="699"/>
                  <a:pt x="768" y="696"/>
                </a:cubicBezTo>
                <a:cubicBezTo>
                  <a:pt x="771" y="696"/>
                  <a:pt x="774" y="696"/>
                  <a:pt x="777" y="696"/>
                </a:cubicBezTo>
                <a:cubicBezTo>
                  <a:pt x="777" y="697"/>
                  <a:pt x="777" y="699"/>
                  <a:pt x="777" y="700"/>
                </a:cubicBezTo>
                <a:close/>
                <a:moveTo>
                  <a:pt x="768" y="695"/>
                </a:moveTo>
                <a:cubicBezTo>
                  <a:pt x="768" y="695"/>
                  <a:pt x="768" y="694"/>
                  <a:pt x="768" y="694"/>
                </a:cubicBezTo>
                <a:cubicBezTo>
                  <a:pt x="770" y="694"/>
                  <a:pt x="773" y="694"/>
                  <a:pt x="775" y="694"/>
                </a:cubicBezTo>
                <a:cubicBezTo>
                  <a:pt x="775" y="694"/>
                  <a:pt x="776" y="694"/>
                  <a:pt x="777" y="694"/>
                </a:cubicBezTo>
                <a:cubicBezTo>
                  <a:pt x="777" y="694"/>
                  <a:pt x="777" y="695"/>
                  <a:pt x="777" y="695"/>
                </a:cubicBezTo>
                <a:cubicBezTo>
                  <a:pt x="774" y="695"/>
                  <a:pt x="771" y="695"/>
                  <a:pt x="768" y="695"/>
                </a:cubicBezTo>
                <a:close/>
                <a:moveTo>
                  <a:pt x="765" y="695"/>
                </a:moveTo>
                <a:cubicBezTo>
                  <a:pt x="765" y="695"/>
                  <a:pt x="766" y="694"/>
                  <a:pt x="767" y="694"/>
                </a:cubicBezTo>
                <a:cubicBezTo>
                  <a:pt x="767" y="695"/>
                  <a:pt x="767" y="695"/>
                  <a:pt x="767" y="695"/>
                </a:cubicBezTo>
                <a:cubicBezTo>
                  <a:pt x="766" y="695"/>
                  <a:pt x="766" y="695"/>
                  <a:pt x="765" y="695"/>
                </a:cubicBezTo>
                <a:close/>
                <a:moveTo>
                  <a:pt x="768" y="704"/>
                </a:moveTo>
                <a:cubicBezTo>
                  <a:pt x="771" y="704"/>
                  <a:pt x="774" y="704"/>
                  <a:pt x="777" y="705"/>
                </a:cubicBezTo>
                <a:cubicBezTo>
                  <a:pt x="777" y="707"/>
                  <a:pt x="777" y="709"/>
                  <a:pt x="777" y="711"/>
                </a:cubicBezTo>
                <a:cubicBezTo>
                  <a:pt x="776" y="711"/>
                  <a:pt x="775" y="711"/>
                  <a:pt x="774" y="711"/>
                </a:cubicBezTo>
                <a:cubicBezTo>
                  <a:pt x="773" y="711"/>
                  <a:pt x="773" y="712"/>
                  <a:pt x="774" y="712"/>
                </a:cubicBezTo>
                <a:cubicBezTo>
                  <a:pt x="775" y="712"/>
                  <a:pt x="776" y="712"/>
                  <a:pt x="778" y="712"/>
                </a:cubicBezTo>
                <a:cubicBezTo>
                  <a:pt x="778" y="716"/>
                  <a:pt x="778" y="719"/>
                  <a:pt x="778" y="722"/>
                </a:cubicBezTo>
                <a:cubicBezTo>
                  <a:pt x="775" y="721"/>
                  <a:pt x="772" y="721"/>
                  <a:pt x="769" y="720"/>
                </a:cubicBezTo>
                <a:cubicBezTo>
                  <a:pt x="768" y="715"/>
                  <a:pt x="768" y="710"/>
                  <a:pt x="768" y="704"/>
                </a:cubicBezTo>
                <a:close/>
                <a:moveTo>
                  <a:pt x="778" y="723"/>
                </a:moveTo>
                <a:cubicBezTo>
                  <a:pt x="775" y="723"/>
                  <a:pt x="772" y="723"/>
                  <a:pt x="769" y="722"/>
                </a:cubicBezTo>
                <a:cubicBezTo>
                  <a:pt x="769" y="722"/>
                  <a:pt x="769" y="721"/>
                  <a:pt x="769" y="721"/>
                </a:cubicBezTo>
                <a:cubicBezTo>
                  <a:pt x="772" y="722"/>
                  <a:pt x="775" y="722"/>
                  <a:pt x="778" y="723"/>
                </a:cubicBezTo>
                <a:close/>
                <a:moveTo>
                  <a:pt x="801" y="726"/>
                </a:moveTo>
                <a:cubicBezTo>
                  <a:pt x="801" y="726"/>
                  <a:pt x="801" y="726"/>
                  <a:pt x="801" y="726"/>
                </a:cubicBezTo>
                <a:cubicBezTo>
                  <a:pt x="801" y="726"/>
                  <a:pt x="800" y="726"/>
                  <a:pt x="800" y="726"/>
                </a:cubicBezTo>
                <a:cubicBezTo>
                  <a:pt x="800" y="726"/>
                  <a:pt x="801" y="726"/>
                  <a:pt x="801" y="726"/>
                </a:cubicBezTo>
                <a:close/>
                <a:moveTo>
                  <a:pt x="802" y="726"/>
                </a:moveTo>
                <a:cubicBezTo>
                  <a:pt x="805" y="726"/>
                  <a:pt x="808" y="726"/>
                  <a:pt x="811" y="726"/>
                </a:cubicBezTo>
                <a:cubicBezTo>
                  <a:pt x="811" y="726"/>
                  <a:pt x="811" y="727"/>
                  <a:pt x="811" y="727"/>
                </a:cubicBezTo>
                <a:cubicBezTo>
                  <a:pt x="808" y="726"/>
                  <a:pt x="805" y="726"/>
                  <a:pt x="802" y="726"/>
                </a:cubicBezTo>
                <a:cubicBezTo>
                  <a:pt x="802" y="726"/>
                  <a:pt x="802" y="726"/>
                  <a:pt x="802" y="726"/>
                </a:cubicBezTo>
                <a:close/>
                <a:moveTo>
                  <a:pt x="812" y="726"/>
                </a:moveTo>
                <a:cubicBezTo>
                  <a:pt x="816" y="727"/>
                  <a:pt x="819" y="727"/>
                  <a:pt x="823" y="727"/>
                </a:cubicBezTo>
                <a:cubicBezTo>
                  <a:pt x="823" y="727"/>
                  <a:pt x="823" y="727"/>
                  <a:pt x="823" y="728"/>
                </a:cubicBezTo>
                <a:cubicBezTo>
                  <a:pt x="819" y="727"/>
                  <a:pt x="816" y="727"/>
                  <a:pt x="812" y="727"/>
                </a:cubicBezTo>
                <a:cubicBezTo>
                  <a:pt x="812" y="727"/>
                  <a:pt x="812" y="727"/>
                  <a:pt x="812" y="726"/>
                </a:cubicBezTo>
                <a:close/>
                <a:moveTo>
                  <a:pt x="824" y="726"/>
                </a:moveTo>
                <a:cubicBezTo>
                  <a:pt x="823" y="722"/>
                  <a:pt x="823" y="718"/>
                  <a:pt x="822" y="713"/>
                </a:cubicBezTo>
                <a:cubicBezTo>
                  <a:pt x="825" y="713"/>
                  <a:pt x="828" y="713"/>
                  <a:pt x="830" y="713"/>
                </a:cubicBezTo>
                <a:cubicBezTo>
                  <a:pt x="830" y="718"/>
                  <a:pt x="830" y="722"/>
                  <a:pt x="831" y="727"/>
                </a:cubicBezTo>
                <a:cubicBezTo>
                  <a:pt x="828" y="727"/>
                  <a:pt x="826" y="726"/>
                  <a:pt x="824" y="726"/>
                </a:cubicBezTo>
                <a:close/>
                <a:moveTo>
                  <a:pt x="822" y="712"/>
                </a:moveTo>
                <a:cubicBezTo>
                  <a:pt x="822" y="710"/>
                  <a:pt x="822" y="709"/>
                  <a:pt x="822" y="707"/>
                </a:cubicBezTo>
                <a:cubicBezTo>
                  <a:pt x="825" y="707"/>
                  <a:pt x="828" y="707"/>
                  <a:pt x="830" y="707"/>
                </a:cubicBezTo>
                <a:cubicBezTo>
                  <a:pt x="830" y="709"/>
                  <a:pt x="830" y="711"/>
                  <a:pt x="830" y="712"/>
                </a:cubicBezTo>
                <a:cubicBezTo>
                  <a:pt x="828" y="712"/>
                  <a:pt x="825" y="712"/>
                  <a:pt x="822" y="712"/>
                </a:cubicBezTo>
                <a:close/>
                <a:moveTo>
                  <a:pt x="822" y="706"/>
                </a:moveTo>
                <a:cubicBezTo>
                  <a:pt x="822" y="704"/>
                  <a:pt x="822" y="702"/>
                  <a:pt x="822" y="699"/>
                </a:cubicBezTo>
                <a:cubicBezTo>
                  <a:pt x="825" y="700"/>
                  <a:pt x="828" y="700"/>
                  <a:pt x="830" y="700"/>
                </a:cubicBezTo>
                <a:cubicBezTo>
                  <a:pt x="830" y="702"/>
                  <a:pt x="830" y="704"/>
                  <a:pt x="830" y="706"/>
                </a:cubicBezTo>
                <a:cubicBezTo>
                  <a:pt x="828" y="706"/>
                  <a:pt x="825" y="706"/>
                  <a:pt x="822" y="706"/>
                </a:cubicBezTo>
                <a:close/>
                <a:moveTo>
                  <a:pt x="822" y="698"/>
                </a:moveTo>
                <a:cubicBezTo>
                  <a:pt x="822" y="697"/>
                  <a:pt x="822" y="695"/>
                  <a:pt x="822" y="694"/>
                </a:cubicBezTo>
                <a:cubicBezTo>
                  <a:pt x="825" y="694"/>
                  <a:pt x="828" y="694"/>
                  <a:pt x="830" y="694"/>
                </a:cubicBezTo>
                <a:cubicBezTo>
                  <a:pt x="830" y="695"/>
                  <a:pt x="830" y="697"/>
                  <a:pt x="830" y="699"/>
                </a:cubicBezTo>
                <a:cubicBezTo>
                  <a:pt x="828" y="699"/>
                  <a:pt x="825" y="699"/>
                  <a:pt x="822" y="698"/>
                </a:cubicBezTo>
                <a:close/>
                <a:moveTo>
                  <a:pt x="821" y="698"/>
                </a:moveTo>
                <a:cubicBezTo>
                  <a:pt x="818" y="698"/>
                  <a:pt x="815" y="698"/>
                  <a:pt x="812" y="698"/>
                </a:cubicBezTo>
                <a:cubicBezTo>
                  <a:pt x="812" y="697"/>
                  <a:pt x="812" y="695"/>
                  <a:pt x="812" y="694"/>
                </a:cubicBezTo>
                <a:cubicBezTo>
                  <a:pt x="815" y="694"/>
                  <a:pt x="818" y="694"/>
                  <a:pt x="821" y="694"/>
                </a:cubicBezTo>
                <a:cubicBezTo>
                  <a:pt x="821" y="695"/>
                  <a:pt x="821" y="697"/>
                  <a:pt x="821" y="698"/>
                </a:cubicBezTo>
                <a:close/>
                <a:moveTo>
                  <a:pt x="811" y="698"/>
                </a:moveTo>
                <a:cubicBezTo>
                  <a:pt x="808" y="698"/>
                  <a:pt x="805" y="698"/>
                  <a:pt x="803" y="699"/>
                </a:cubicBezTo>
                <a:cubicBezTo>
                  <a:pt x="803" y="697"/>
                  <a:pt x="803" y="696"/>
                  <a:pt x="803" y="694"/>
                </a:cubicBezTo>
                <a:cubicBezTo>
                  <a:pt x="806" y="694"/>
                  <a:pt x="809" y="694"/>
                  <a:pt x="811" y="694"/>
                </a:cubicBezTo>
                <a:cubicBezTo>
                  <a:pt x="811" y="695"/>
                  <a:pt x="811" y="697"/>
                  <a:pt x="811" y="698"/>
                </a:cubicBezTo>
                <a:close/>
                <a:moveTo>
                  <a:pt x="802" y="699"/>
                </a:moveTo>
                <a:cubicBezTo>
                  <a:pt x="799" y="699"/>
                  <a:pt x="796" y="699"/>
                  <a:pt x="793" y="699"/>
                </a:cubicBezTo>
                <a:cubicBezTo>
                  <a:pt x="793" y="698"/>
                  <a:pt x="793" y="696"/>
                  <a:pt x="793" y="695"/>
                </a:cubicBezTo>
                <a:cubicBezTo>
                  <a:pt x="796" y="695"/>
                  <a:pt x="799" y="695"/>
                  <a:pt x="802" y="694"/>
                </a:cubicBezTo>
                <a:cubicBezTo>
                  <a:pt x="802" y="696"/>
                  <a:pt x="802" y="697"/>
                  <a:pt x="802" y="699"/>
                </a:cubicBezTo>
                <a:close/>
                <a:moveTo>
                  <a:pt x="793" y="694"/>
                </a:moveTo>
                <a:cubicBezTo>
                  <a:pt x="793" y="694"/>
                  <a:pt x="793" y="694"/>
                  <a:pt x="793" y="693"/>
                </a:cubicBezTo>
                <a:cubicBezTo>
                  <a:pt x="796" y="693"/>
                  <a:pt x="799" y="693"/>
                  <a:pt x="802" y="693"/>
                </a:cubicBezTo>
                <a:cubicBezTo>
                  <a:pt x="802" y="693"/>
                  <a:pt x="802" y="693"/>
                  <a:pt x="802" y="693"/>
                </a:cubicBezTo>
                <a:cubicBezTo>
                  <a:pt x="799" y="694"/>
                  <a:pt x="796" y="694"/>
                  <a:pt x="793" y="694"/>
                </a:cubicBezTo>
                <a:close/>
                <a:moveTo>
                  <a:pt x="792" y="694"/>
                </a:moveTo>
                <a:cubicBezTo>
                  <a:pt x="791" y="694"/>
                  <a:pt x="789" y="694"/>
                  <a:pt x="788" y="694"/>
                </a:cubicBezTo>
                <a:cubicBezTo>
                  <a:pt x="788" y="694"/>
                  <a:pt x="788" y="694"/>
                  <a:pt x="788" y="694"/>
                </a:cubicBezTo>
                <a:cubicBezTo>
                  <a:pt x="789" y="693"/>
                  <a:pt x="791" y="693"/>
                  <a:pt x="792" y="693"/>
                </a:cubicBezTo>
                <a:cubicBezTo>
                  <a:pt x="792" y="694"/>
                  <a:pt x="792" y="694"/>
                  <a:pt x="792" y="694"/>
                </a:cubicBezTo>
                <a:close/>
                <a:moveTo>
                  <a:pt x="787" y="694"/>
                </a:moveTo>
                <a:cubicBezTo>
                  <a:pt x="784" y="694"/>
                  <a:pt x="781" y="695"/>
                  <a:pt x="778" y="695"/>
                </a:cubicBezTo>
                <a:cubicBezTo>
                  <a:pt x="778" y="694"/>
                  <a:pt x="778" y="694"/>
                  <a:pt x="778" y="694"/>
                </a:cubicBezTo>
                <a:cubicBezTo>
                  <a:pt x="781" y="694"/>
                  <a:pt x="784" y="694"/>
                  <a:pt x="787" y="694"/>
                </a:cubicBezTo>
                <a:cubicBezTo>
                  <a:pt x="787" y="694"/>
                  <a:pt x="787" y="694"/>
                  <a:pt x="787" y="694"/>
                </a:cubicBezTo>
                <a:close/>
                <a:moveTo>
                  <a:pt x="777" y="686"/>
                </a:moveTo>
                <a:cubicBezTo>
                  <a:pt x="777" y="685"/>
                  <a:pt x="777" y="684"/>
                  <a:pt x="777" y="683"/>
                </a:cubicBezTo>
                <a:cubicBezTo>
                  <a:pt x="780" y="684"/>
                  <a:pt x="783" y="684"/>
                  <a:pt x="786" y="685"/>
                </a:cubicBezTo>
                <a:cubicBezTo>
                  <a:pt x="783" y="685"/>
                  <a:pt x="780" y="686"/>
                  <a:pt x="777" y="686"/>
                </a:cubicBezTo>
                <a:close/>
                <a:moveTo>
                  <a:pt x="776" y="686"/>
                </a:moveTo>
                <a:cubicBezTo>
                  <a:pt x="774" y="687"/>
                  <a:pt x="771" y="687"/>
                  <a:pt x="768" y="688"/>
                </a:cubicBezTo>
                <a:cubicBezTo>
                  <a:pt x="768" y="686"/>
                  <a:pt x="768" y="685"/>
                  <a:pt x="769" y="684"/>
                </a:cubicBezTo>
                <a:cubicBezTo>
                  <a:pt x="771" y="683"/>
                  <a:pt x="774" y="683"/>
                  <a:pt x="776" y="683"/>
                </a:cubicBezTo>
                <a:cubicBezTo>
                  <a:pt x="776" y="684"/>
                  <a:pt x="776" y="685"/>
                  <a:pt x="776" y="686"/>
                </a:cubicBezTo>
                <a:close/>
                <a:moveTo>
                  <a:pt x="769" y="683"/>
                </a:moveTo>
                <a:cubicBezTo>
                  <a:pt x="769" y="682"/>
                  <a:pt x="769" y="680"/>
                  <a:pt x="769" y="679"/>
                </a:cubicBezTo>
                <a:cubicBezTo>
                  <a:pt x="769" y="677"/>
                  <a:pt x="769" y="674"/>
                  <a:pt x="769" y="672"/>
                </a:cubicBezTo>
                <a:cubicBezTo>
                  <a:pt x="769" y="673"/>
                  <a:pt x="769" y="671"/>
                  <a:pt x="769" y="669"/>
                </a:cubicBezTo>
                <a:cubicBezTo>
                  <a:pt x="772" y="672"/>
                  <a:pt x="774" y="674"/>
                  <a:pt x="777" y="677"/>
                </a:cubicBezTo>
                <a:cubicBezTo>
                  <a:pt x="776" y="679"/>
                  <a:pt x="776" y="681"/>
                  <a:pt x="776" y="683"/>
                </a:cubicBezTo>
                <a:cubicBezTo>
                  <a:pt x="774" y="682"/>
                  <a:pt x="771" y="682"/>
                  <a:pt x="769" y="683"/>
                </a:cubicBezTo>
                <a:close/>
                <a:moveTo>
                  <a:pt x="733" y="637"/>
                </a:moveTo>
                <a:cubicBezTo>
                  <a:pt x="733" y="636"/>
                  <a:pt x="732" y="636"/>
                  <a:pt x="732" y="636"/>
                </a:cubicBezTo>
                <a:cubicBezTo>
                  <a:pt x="731" y="636"/>
                  <a:pt x="731" y="636"/>
                  <a:pt x="731" y="636"/>
                </a:cubicBezTo>
                <a:cubicBezTo>
                  <a:pt x="731" y="636"/>
                  <a:pt x="732" y="636"/>
                  <a:pt x="733" y="636"/>
                </a:cubicBezTo>
                <a:cubicBezTo>
                  <a:pt x="734" y="636"/>
                  <a:pt x="735" y="637"/>
                  <a:pt x="737" y="638"/>
                </a:cubicBezTo>
                <a:cubicBezTo>
                  <a:pt x="735" y="638"/>
                  <a:pt x="734" y="637"/>
                  <a:pt x="733" y="637"/>
                </a:cubicBezTo>
                <a:cubicBezTo>
                  <a:pt x="733" y="637"/>
                  <a:pt x="733" y="637"/>
                  <a:pt x="733" y="637"/>
                </a:cubicBezTo>
                <a:close/>
                <a:moveTo>
                  <a:pt x="762" y="731"/>
                </a:moveTo>
                <a:cubicBezTo>
                  <a:pt x="766" y="730"/>
                  <a:pt x="770" y="730"/>
                  <a:pt x="774" y="730"/>
                </a:cubicBezTo>
                <a:cubicBezTo>
                  <a:pt x="778" y="730"/>
                  <a:pt x="783" y="730"/>
                  <a:pt x="787" y="731"/>
                </a:cubicBezTo>
                <a:cubicBezTo>
                  <a:pt x="787" y="731"/>
                  <a:pt x="787" y="731"/>
                  <a:pt x="787" y="731"/>
                </a:cubicBezTo>
                <a:cubicBezTo>
                  <a:pt x="779" y="731"/>
                  <a:pt x="771" y="731"/>
                  <a:pt x="762" y="731"/>
                </a:cubicBezTo>
                <a:close/>
                <a:moveTo>
                  <a:pt x="781" y="730"/>
                </a:moveTo>
                <a:cubicBezTo>
                  <a:pt x="780" y="728"/>
                  <a:pt x="780" y="726"/>
                  <a:pt x="780" y="724"/>
                </a:cubicBezTo>
                <a:cubicBezTo>
                  <a:pt x="782" y="725"/>
                  <a:pt x="784" y="725"/>
                  <a:pt x="786" y="725"/>
                </a:cubicBezTo>
                <a:cubicBezTo>
                  <a:pt x="786" y="727"/>
                  <a:pt x="787" y="728"/>
                  <a:pt x="787" y="730"/>
                </a:cubicBezTo>
                <a:cubicBezTo>
                  <a:pt x="785" y="730"/>
                  <a:pt x="783" y="730"/>
                  <a:pt x="781" y="730"/>
                </a:cubicBezTo>
                <a:close/>
                <a:moveTo>
                  <a:pt x="787" y="725"/>
                </a:moveTo>
                <a:cubicBezTo>
                  <a:pt x="788" y="725"/>
                  <a:pt x="790" y="725"/>
                  <a:pt x="791" y="725"/>
                </a:cubicBezTo>
                <a:cubicBezTo>
                  <a:pt x="791" y="727"/>
                  <a:pt x="791" y="729"/>
                  <a:pt x="792" y="730"/>
                </a:cubicBezTo>
                <a:cubicBezTo>
                  <a:pt x="790" y="730"/>
                  <a:pt x="789" y="730"/>
                  <a:pt x="788" y="730"/>
                </a:cubicBezTo>
                <a:cubicBezTo>
                  <a:pt x="788" y="728"/>
                  <a:pt x="787" y="727"/>
                  <a:pt x="787" y="725"/>
                </a:cubicBezTo>
                <a:close/>
                <a:moveTo>
                  <a:pt x="792" y="726"/>
                </a:moveTo>
                <a:cubicBezTo>
                  <a:pt x="792" y="726"/>
                  <a:pt x="792" y="726"/>
                  <a:pt x="792" y="726"/>
                </a:cubicBezTo>
                <a:cubicBezTo>
                  <a:pt x="795" y="726"/>
                  <a:pt x="798" y="726"/>
                  <a:pt x="801" y="727"/>
                </a:cubicBezTo>
                <a:cubicBezTo>
                  <a:pt x="801" y="728"/>
                  <a:pt x="801" y="729"/>
                  <a:pt x="801" y="730"/>
                </a:cubicBezTo>
                <a:cubicBezTo>
                  <a:pt x="801" y="730"/>
                  <a:pt x="802" y="730"/>
                  <a:pt x="802" y="730"/>
                </a:cubicBezTo>
                <a:cubicBezTo>
                  <a:pt x="802" y="729"/>
                  <a:pt x="802" y="728"/>
                  <a:pt x="802" y="727"/>
                </a:cubicBezTo>
                <a:cubicBezTo>
                  <a:pt x="805" y="727"/>
                  <a:pt x="808" y="727"/>
                  <a:pt x="811" y="728"/>
                </a:cubicBezTo>
                <a:cubicBezTo>
                  <a:pt x="812" y="729"/>
                  <a:pt x="812" y="730"/>
                  <a:pt x="812" y="732"/>
                </a:cubicBezTo>
                <a:cubicBezTo>
                  <a:pt x="805" y="731"/>
                  <a:pt x="799" y="731"/>
                  <a:pt x="793" y="730"/>
                </a:cubicBezTo>
                <a:cubicBezTo>
                  <a:pt x="792" y="729"/>
                  <a:pt x="792" y="727"/>
                  <a:pt x="792" y="726"/>
                </a:cubicBezTo>
                <a:close/>
                <a:moveTo>
                  <a:pt x="813" y="732"/>
                </a:moveTo>
                <a:cubicBezTo>
                  <a:pt x="813" y="731"/>
                  <a:pt x="813" y="729"/>
                  <a:pt x="812" y="728"/>
                </a:cubicBezTo>
                <a:cubicBezTo>
                  <a:pt x="816" y="728"/>
                  <a:pt x="820" y="728"/>
                  <a:pt x="823" y="729"/>
                </a:cubicBezTo>
                <a:cubicBezTo>
                  <a:pt x="823" y="730"/>
                  <a:pt x="824" y="731"/>
                  <a:pt x="824" y="733"/>
                </a:cubicBezTo>
                <a:cubicBezTo>
                  <a:pt x="821" y="732"/>
                  <a:pt x="818" y="732"/>
                  <a:pt x="815" y="732"/>
                </a:cubicBezTo>
                <a:cubicBezTo>
                  <a:pt x="814" y="732"/>
                  <a:pt x="814" y="732"/>
                  <a:pt x="813" y="732"/>
                </a:cubicBezTo>
                <a:close/>
                <a:moveTo>
                  <a:pt x="840" y="733"/>
                </a:moveTo>
                <a:cubicBezTo>
                  <a:pt x="840" y="732"/>
                  <a:pt x="840" y="731"/>
                  <a:pt x="840" y="729"/>
                </a:cubicBezTo>
                <a:cubicBezTo>
                  <a:pt x="843" y="729"/>
                  <a:pt x="846" y="730"/>
                  <a:pt x="848" y="730"/>
                </a:cubicBezTo>
                <a:cubicBezTo>
                  <a:pt x="849" y="731"/>
                  <a:pt x="849" y="732"/>
                  <a:pt x="849" y="734"/>
                </a:cubicBezTo>
                <a:cubicBezTo>
                  <a:pt x="846" y="734"/>
                  <a:pt x="843" y="733"/>
                  <a:pt x="840" y="733"/>
                </a:cubicBezTo>
                <a:close/>
                <a:moveTo>
                  <a:pt x="832" y="727"/>
                </a:moveTo>
                <a:cubicBezTo>
                  <a:pt x="831" y="722"/>
                  <a:pt x="831" y="718"/>
                  <a:pt x="831" y="714"/>
                </a:cubicBezTo>
                <a:cubicBezTo>
                  <a:pt x="834" y="714"/>
                  <a:pt x="836" y="714"/>
                  <a:pt x="838" y="714"/>
                </a:cubicBezTo>
                <a:cubicBezTo>
                  <a:pt x="839" y="719"/>
                  <a:pt x="839" y="723"/>
                  <a:pt x="839" y="728"/>
                </a:cubicBezTo>
                <a:cubicBezTo>
                  <a:pt x="837" y="727"/>
                  <a:pt x="834" y="727"/>
                  <a:pt x="832" y="727"/>
                </a:cubicBezTo>
                <a:close/>
                <a:moveTo>
                  <a:pt x="831" y="713"/>
                </a:moveTo>
                <a:cubicBezTo>
                  <a:pt x="831" y="711"/>
                  <a:pt x="831" y="709"/>
                  <a:pt x="831" y="707"/>
                </a:cubicBezTo>
                <a:cubicBezTo>
                  <a:pt x="834" y="708"/>
                  <a:pt x="836" y="708"/>
                  <a:pt x="838" y="708"/>
                </a:cubicBezTo>
                <a:cubicBezTo>
                  <a:pt x="838" y="710"/>
                  <a:pt x="838" y="711"/>
                  <a:pt x="838" y="713"/>
                </a:cubicBezTo>
                <a:cubicBezTo>
                  <a:pt x="836" y="713"/>
                  <a:pt x="834" y="713"/>
                  <a:pt x="831" y="713"/>
                </a:cubicBezTo>
                <a:close/>
                <a:moveTo>
                  <a:pt x="831" y="706"/>
                </a:moveTo>
                <a:cubicBezTo>
                  <a:pt x="831" y="704"/>
                  <a:pt x="831" y="702"/>
                  <a:pt x="831" y="700"/>
                </a:cubicBezTo>
                <a:cubicBezTo>
                  <a:pt x="834" y="700"/>
                  <a:pt x="836" y="700"/>
                  <a:pt x="839" y="700"/>
                </a:cubicBezTo>
                <a:cubicBezTo>
                  <a:pt x="838" y="703"/>
                  <a:pt x="838" y="705"/>
                  <a:pt x="838" y="707"/>
                </a:cubicBezTo>
                <a:cubicBezTo>
                  <a:pt x="836" y="707"/>
                  <a:pt x="834" y="707"/>
                  <a:pt x="831" y="706"/>
                </a:cubicBezTo>
                <a:close/>
                <a:moveTo>
                  <a:pt x="831" y="699"/>
                </a:moveTo>
                <a:cubicBezTo>
                  <a:pt x="831" y="697"/>
                  <a:pt x="831" y="695"/>
                  <a:pt x="831" y="694"/>
                </a:cubicBezTo>
                <a:cubicBezTo>
                  <a:pt x="834" y="694"/>
                  <a:pt x="836" y="694"/>
                  <a:pt x="839" y="694"/>
                </a:cubicBezTo>
                <a:cubicBezTo>
                  <a:pt x="839" y="696"/>
                  <a:pt x="839" y="698"/>
                  <a:pt x="839" y="699"/>
                </a:cubicBezTo>
                <a:cubicBezTo>
                  <a:pt x="836" y="699"/>
                  <a:pt x="834" y="699"/>
                  <a:pt x="831" y="699"/>
                </a:cubicBezTo>
                <a:close/>
                <a:moveTo>
                  <a:pt x="811" y="693"/>
                </a:moveTo>
                <a:cubicBezTo>
                  <a:pt x="809" y="693"/>
                  <a:pt x="806" y="693"/>
                  <a:pt x="803" y="693"/>
                </a:cubicBezTo>
                <a:cubicBezTo>
                  <a:pt x="803" y="693"/>
                  <a:pt x="803" y="693"/>
                  <a:pt x="803" y="693"/>
                </a:cubicBezTo>
                <a:cubicBezTo>
                  <a:pt x="804" y="693"/>
                  <a:pt x="804" y="693"/>
                  <a:pt x="805" y="693"/>
                </a:cubicBezTo>
                <a:cubicBezTo>
                  <a:pt x="807" y="693"/>
                  <a:pt x="809" y="693"/>
                  <a:pt x="811" y="693"/>
                </a:cubicBezTo>
                <a:cubicBezTo>
                  <a:pt x="811" y="693"/>
                  <a:pt x="811" y="693"/>
                  <a:pt x="811" y="693"/>
                </a:cubicBezTo>
                <a:close/>
                <a:moveTo>
                  <a:pt x="805" y="692"/>
                </a:moveTo>
                <a:cubicBezTo>
                  <a:pt x="804" y="692"/>
                  <a:pt x="804" y="692"/>
                  <a:pt x="803" y="692"/>
                </a:cubicBezTo>
                <a:cubicBezTo>
                  <a:pt x="803" y="690"/>
                  <a:pt x="803" y="689"/>
                  <a:pt x="803" y="687"/>
                </a:cubicBezTo>
                <a:cubicBezTo>
                  <a:pt x="806" y="687"/>
                  <a:pt x="809" y="687"/>
                  <a:pt x="811" y="687"/>
                </a:cubicBezTo>
                <a:cubicBezTo>
                  <a:pt x="811" y="689"/>
                  <a:pt x="811" y="690"/>
                  <a:pt x="811" y="692"/>
                </a:cubicBezTo>
                <a:cubicBezTo>
                  <a:pt x="809" y="692"/>
                  <a:pt x="807" y="692"/>
                  <a:pt x="805" y="692"/>
                </a:cubicBezTo>
                <a:close/>
                <a:moveTo>
                  <a:pt x="802" y="692"/>
                </a:moveTo>
                <a:cubicBezTo>
                  <a:pt x="799" y="692"/>
                  <a:pt x="796" y="692"/>
                  <a:pt x="793" y="692"/>
                </a:cubicBezTo>
                <a:cubicBezTo>
                  <a:pt x="793" y="690"/>
                  <a:pt x="793" y="688"/>
                  <a:pt x="793" y="686"/>
                </a:cubicBezTo>
                <a:cubicBezTo>
                  <a:pt x="796" y="686"/>
                  <a:pt x="799" y="687"/>
                  <a:pt x="803" y="687"/>
                </a:cubicBezTo>
                <a:cubicBezTo>
                  <a:pt x="802" y="689"/>
                  <a:pt x="802" y="690"/>
                  <a:pt x="802" y="692"/>
                </a:cubicBezTo>
                <a:close/>
                <a:moveTo>
                  <a:pt x="780" y="683"/>
                </a:moveTo>
                <a:cubicBezTo>
                  <a:pt x="779" y="683"/>
                  <a:pt x="778" y="683"/>
                  <a:pt x="777" y="683"/>
                </a:cubicBezTo>
                <a:cubicBezTo>
                  <a:pt x="777" y="681"/>
                  <a:pt x="777" y="679"/>
                  <a:pt x="777" y="678"/>
                </a:cubicBezTo>
                <a:cubicBezTo>
                  <a:pt x="778" y="679"/>
                  <a:pt x="779" y="679"/>
                  <a:pt x="780" y="680"/>
                </a:cubicBezTo>
                <a:cubicBezTo>
                  <a:pt x="780" y="681"/>
                  <a:pt x="781" y="681"/>
                  <a:pt x="781" y="681"/>
                </a:cubicBezTo>
                <a:cubicBezTo>
                  <a:pt x="783" y="680"/>
                  <a:pt x="783" y="679"/>
                  <a:pt x="784" y="677"/>
                </a:cubicBezTo>
                <a:cubicBezTo>
                  <a:pt x="784" y="677"/>
                  <a:pt x="784" y="677"/>
                  <a:pt x="784" y="677"/>
                </a:cubicBezTo>
                <a:cubicBezTo>
                  <a:pt x="785" y="677"/>
                  <a:pt x="786" y="678"/>
                  <a:pt x="786" y="678"/>
                </a:cubicBezTo>
                <a:cubicBezTo>
                  <a:pt x="787" y="679"/>
                  <a:pt x="787" y="679"/>
                  <a:pt x="787" y="679"/>
                </a:cubicBezTo>
                <a:cubicBezTo>
                  <a:pt x="787" y="680"/>
                  <a:pt x="787" y="682"/>
                  <a:pt x="787" y="684"/>
                </a:cubicBezTo>
                <a:cubicBezTo>
                  <a:pt x="785" y="684"/>
                  <a:pt x="782" y="683"/>
                  <a:pt x="780" y="683"/>
                </a:cubicBezTo>
                <a:close/>
                <a:moveTo>
                  <a:pt x="786" y="676"/>
                </a:moveTo>
                <a:cubicBezTo>
                  <a:pt x="787" y="676"/>
                  <a:pt x="787" y="676"/>
                  <a:pt x="787" y="676"/>
                </a:cubicBezTo>
                <a:cubicBezTo>
                  <a:pt x="784" y="675"/>
                  <a:pt x="782" y="673"/>
                  <a:pt x="779" y="671"/>
                </a:cubicBezTo>
                <a:cubicBezTo>
                  <a:pt x="779" y="671"/>
                  <a:pt x="780" y="671"/>
                  <a:pt x="780" y="670"/>
                </a:cubicBezTo>
                <a:cubicBezTo>
                  <a:pt x="782" y="672"/>
                  <a:pt x="784" y="674"/>
                  <a:pt x="786" y="676"/>
                </a:cubicBezTo>
                <a:close/>
                <a:moveTo>
                  <a:pt x="778" y="671"/>
                </a:moveTo>
                <a:cubicBezTo>
                  <a:pt x="778" y="671"/>
                  <a:pt x="778" y="671"/>
                  <a:pt x="778" y="671"/>
                </a:cubicBezTo>
                <a:cubicBezTo>
                  <a:pt x="774" y="666"/>
                  <a:pt x="764" y="661"/>
                  <a:pt x="761" y="658"/>
                </a:cubicBezTo>
                <a:cubicBezTo>
                  <a:pt x="760" y="657"/>
                  <a:pt x="758" y="656"/>
                  <a:pt x="757" y="655"/>
                </a:cubicBezTo>
                <a:cubicBezTo>
                  <a:pt x="757" y="654"/>
                  <a:pt x="757" y="653"/>
                  <a:pt x="757" y="652"/>
                </a:cubicBezTo>
                <a:cubicBezTo>
                  <a:pt x="765" y="658"/>
                  <a:pt x="772" y="664"/>
                  <a:pt x="779" y="670"/>
                </a:cubicBezTo>
                <a:cubicBezTo>
                  <a:pt x="779" y="670"/>
                  <a:pt x="779" y="670"/>
                  <a:pt x="778" y="671"/>
                </a:cubicBezTo>
                <a:close/>
                <a:moveTo>
                  <a:pt x="756" y="654"/>
                </a:moveTo>
                <a:cubicBezTo>
                  <a:pt x="751" y="651"/>
                  <a:pt x="746" y="647"/>
                  <a:pt x="741" y="644"/>
                </a:cubicBezTo>
                <a:cubicBezTo>
                  <a:pt x="742" y="643"/>
                  <a:pt x="742" y="643"/>
                  <a:pt x="742" y="642"/>
                </a:cubicBezTo>
                <a:cubicBezTo>
                  <a:pt x="743" y="642"/>
                  <a:pt x="742" y="641"/>
                  <a:pt x="742" y="641"/>
                </a:cubicBezTo>
                <a:cubicBezTo>
                  <a:pt x="741" y="642"/>
                  <a:pt x="741" y="643"/>
                  <a:pt x="741" y="643"/>
                </a:cubicBezTo>
                <a:cubicBezTo>
                  <a:pt x="740" y="643"/>
                  <a:pt x="740" y="642"/>
                  <a:pt x="739" y="642"/>
                </a:cubicBezTo>
                <a:cubicBezTo>
                  <a:pt x="739" y="642"/>
                  <a:pt x="739" y="642"/>
                  <a:pt x="739" y="642"/>
                </a:cubicBezTo>
                <a:cubicBezTo>
                  <a:pt x="741" y="642"/>
                  <a:pt x="741" y="641"/>
                  <a:pt x="741" y="639"/>
                </a:cubicBezTo>
                <a:cubicBezTo>
                  <a:pt x="741" y="639"/>
                  <a:pt x="742" y="640"/>
                  <a:pt x="742" y="640"/>
                </a:cubicBezTo>
                <a:cubicBezTo>
                  <a:pt x="742" y="640"/>
                  <a:pt x="742" y="641"/>
                  <a:pt x="742" y="641"/>
                </a:cubicBezTo>
                <a:cubicBezTo>
                  <a:pt x="743" y="641"/>
                  <a:pt x="743" y="642"/>
                  <a:pt x="744" y="642"/>
                </a:cubicBezTo>
                <a:cubicBezTo>
                  <a:pt x="744" y="643"/>
                  <a:pt x="744" y="643"/>
                  <a:pt x="745" y="643"/>
                </a:cubicBezTo>
                <a:cubicBezTo>
                  <a:pt x="746" y="644"/>
                  <a:pt x="748" y="645"/>
                  <a:pt x="748" y="645"/>
                </a:cubicBezTo>
                <a:cubicBezTo>
                  <a:pt x="751" y="647"/>
                  <a:pt x="753" y="649"/>
                  <a:pt x="755" y="651"/>
                </a:cubicBezTo>
                <a:cubicBezTo>
                  <a:pt x="756" y="651"/>
                  <a:pt x="756" y="651"/>
                  <a:pt x="757" y="652"/>
                </a:cubicBezTo>
                <a:cubicBezTo>
                  <a:pt x="756" y="653"/>
                  <a:pt x="756" y="653"/>
                  <a:pt x="756" y="654"/>
                </a:cubicBezTo>
                <a:close/>
                <a:moveTo>
                  <a:pt x="743" y="638"/>
                </a:moveTo>
                <a:cubicBezTo>
                  <a:pt x="743" y="638"/>
                  <a:pt x="743" y="638"/>
                  <a:pt x="743" y="638"/>
                </a:cubicBezTo>
                <a:cubicBezTo>
                  <a:pt x="741" y="637"/>
                  <a:pt x="739" y="637"/>
                  <a:pt x="738" y="636"/>
                </a:cubicBezTo>
                <a:cubicBezTo>
                  <a:pt x="740" y="636"/>
                  <a:pt x="743" y="636"/>
                  <a:pt x="746" y="636"/>
                </a:cubicBezTo>
                <a:cubicBezTo>
                  <a:pt x="746" y="636"/>
                  <a:pt x="746" y="637"/>
                  <a:pt x="747" y="637"/>
                </a:cubicBezTo>
                <a:cubicBezTo>
                  <a:pt x="751" y="639"/>
                  <a:pt x="755" y="641"/>
                  <a:pt x="759" y="642"/>
                </a:cubicBezTo>
                <a:cubicBezTo>
                  <a:pt x="758" y="643"/>
                  <a:pt x="758" y="643"/>
                  <a:pt x="758" y="643"/>
                </a:cubicBezTo>
                <a:cubicBezTo>
                  <a:pt x="755" y="643"/>
                  <a:pt x="752" y="642"/>
                  <a:pt x="750" y="641"/>
                </a:cubicBezTo>
                <a:cubicBezTo>
                  <a:pt x="747" y="639"/>
                  <a:pt x="745" y="637"/>
                  <a:pt x="743" y="638"/>
                </a:cubicBezTo>
                <a:close/>
                <a:moveTo>
                  <a:pt x="763" y="645"/>
                </a:moveTo>
                <a:cubicBezTo>
                  <a:pt x="764" y="645"/>
                  <a:pt x="765" y="645"/>
                  <a:pt x="766" y="646"/>
                </a:cubicBezTo>
                <a:cubicBezTo>
                  <a:pt x="765" y="646"/>
                  <a:pt x="764" y="645"/>
                  <a:pt x="763" y="645"/>
                </a:cubicBezTo>
                <a:cubicBezTo>
                  <a:pt x="763" y="645"/>
                  <a:pt x="763" y="645"/>
                  <a:pt x="763" y="645"/>
                </a:cubicBezTo>
                <a:close/>
                <a:moveTo>
                  <a:pt x="767" y="644"/>
                </a:moveTo>
                <a:cubicBezTo>
                  <a:pt x="773" y="645"/>
                  <a:pt x="781" y="649"/>
                  <a:pt x="788" y="652"/>
                </a:cubicBezTo>
                <a:cubicBezTo>
                  <a:pt x="785" y="652"/>
                  <a:pt x="783" y="651"/>
                  <a:pt x="780" y="650"/>
                </a:cubicBezTo>
                <a:cubicBezTo>
                  <a:pt x="776" y="648"/>
                  <a:pt x="771" y="646"/>
                  <a:pt x="767" y="644"/>
                </a:cubicBezTo>
                <a:close/>
                <a:moveTo>
                  <a:pt x="793" y="648"/>
                </a:moveTo>
                <a:cubicBezTo>
                  <a:pt x="793" y="648"/>
                  <a:pt x="792" y="648"/>
                  <a:pt x="792" y="649"/>
                </a:cubicBezTo>
                <a:cubicBezTo>
                  <a:pt x="785" y="644"/>
                  <a:pt x="777" y="639"/>
                  <a:pt x="769" y="638"/>
                </a:cubicBezTo>
                <a:cubicBezTo>
                  <a:pt x="774" y="637"/>
                  <a:pt x="790" y="646"/>
                  <a:pt x="794" y="648"/>
                </a:cubicBezTo>
                <a:cubicBezTo>
                  <a:pt x="794" y="648"/>
                  <a:pt x="795" y="649"/>
                  <a:pt x="796" y="649"/>
                </a:cubicBezTo>
                <a:cubicBezTo>
                  <a:pt x="795" y="649"/>
                  <a:pt x="794" y="648"/>
                  <a:pt x="793" y="648"/>
                </a:cubicBezTo>
                <a:close/>
                <a:moveTo>
                  <a:pt x="804" y="647"/>
                </a:moveTo>
                <a:cubicBezTo>
                  <a:pt x="804" y="646"/>
                  <a:pt x="803" y="646"/>
                  <a:pt x="803" y="646"/>
                </a:cubicBezTo>
                <a:cubicBezTo>
                  <a:pt x="802" y="648"/>
                  <a:pt x="801" y="648"/>
                  <a:pt x="802" y="650"/>
                </a:cubicBezTo>
                <a:cubicBezTo>
                  <a:pt x="797" y="647"/>
                  <a:pt x="792" y="645"/>
                  <a:pt x="787" y="642"/>
                </a:cubicBezTo>
                <a:cubicBezTo>
                  <a:pt x="784" y="641"/>
                  <a:pt x="779" y="638"/>
                  <a:pt x="774" y="637"/>
                </a:cubicBezTo>
                <a:cubicBezTo>
                  <a:pt x="780" y="637"/>
                  <a:pt x="786" y="637"/>
                  <a:pt x="791" y="637"/>
                </a:cubicBezTo>
                <a:cubicBezTo>
                  <a:pt x="792" y="637"/>
                  <a:pt x="792" y="637"/>
                  <a:pt x="793" y="637"/>
                </a:cubicBezTo>
                <a:cubicBezTo>
                  <a:pt x="795" y="638"/>
                  <a:pt x="797" y="638"/>
                  <a:pt x="800" y="638"/>
                </a:cubicBezTo>
                <a:cubicBezTo>
                  <a:pt x="802" y="641"/>
                  <a:pt x="804" y="644"/>
                  <a:pt x="807" y="646"/>
                </a:cubicBezTo>
                <a:cubicBezTo>
                  <a:pt x="806" y="647"/>
                  <a:pt x="806" y="647"/>
                  <a:pt x="805" y="648"/>
                </a:cubicBezTo>
                <a:cubicBezTo>
                  <a:pt x="803" y="650"/>
                  <a:pt x="803" y="648"/>
                  <a:pt x="804" y="647"/>
                </a:cubicBezTo>
                <a:close/>
                <a:moveTo>
                  <a:pt x="609" y="633"/>
                </a:moveTo>
                <a:cubicBezTo>
                  <a:pt x="608" y="634"/>
                  <a:pt x="608" y="635"/>
                  <a:pt x="608" y="636"/>
                </a:cubicBezTo>
                <a:cubicBezTo>
                  <a:pt x="607" y="635"/>
                  <a:pt x="606" y="634"/>
                  <a:pt x="605" y="633"/>
                </a:cubicBezTo>
                <a:cubicBezTo>
                  <a:pt x="606" y="633"/>
                  <a:pt x="607" y="633"/>
                  <a:pt x="609" y="633"/>
                </a:cubicBezTo>
                <a:close/>
                <a:moveTo>
                  <a:pt x="586" y="629"/>
                </a:moveTo>
                <a:cubicBezTo>
                  <a:pt x="586" y="629"/>
                  <a:pt x="587" y="629"/>
                  <a:pt x="587" y="629"/>
                </a:cubicBezTo>
                <a:cubicBezTo>
                  <a:pt x="589" y="629"/>
                  <a:pt x="591" y="629"/>
                  <a:pt x="594" y="629"/>
                </a:cubicBezTo>
                <a:cubicBezTo>
                  <a:pt x="591" y="629"/>
                  <a:pt x="589" y="629"/>
                  <a:pt x="586" y="629"/>
                </a:cubicBezTo>
                <a:close/>
                <a:moveTo>
                  <a:pt x="592" y="633"/>
                </a:moveTo>
                <a:cubicBezTo>
                  <a:pt x="591" y="634"/>
                  <a:pt x="591" y="635"/>
                  <a:pt x="590" y="637"/>
                </a:cubicBezTo>
                <a:cubicBezTo>
                  <a:pt x="589" y="635"/>
                  <a:pt x="589" y="634"/>
                  <a:pt x="588" y="632"/>
                </a:cubicBezTo>
                <a:cubicBezTo>
                  <a:pt x="589" y="633"/>
                  <a:pt x="591" y="633"/>
                  <a:pt x="592" y="633"/>
                </a:cubicBezTo>
                <a:close/>
                <a:moveTo>
                  <a:pt x="585" y="629"/>
                </a:moveTo>
                <a:cubicBezTo>
                  <a:pt x="585" y="629"/>
                  <a:pt x="584" y="629"/>
                  <a:pt x="584" y="629"/>
                </a:cubicBezTo>
                <a:cubicBezTo>
                  <a:pt x="583" y="629"/>
                  <a:pt x="581" y="629"/>
                  <a:pt x="580" y="629"/>
                </a:cubicBezTo>
                <a:cubicBezTo>
                  <a:pt x="582" y="629"/>
                  <a:pt x="583" y="629"/>
                  <a:pt x="585" y="629"/>
                </a:cubicBezTo>
                <a:cubicBezTo>
                  <a:pt x="585" y="629"/>
                  <a:pt x="585" y="629"/>
                  <a:pt x="585" y="629"/>
                </a:cubicBezTo>
                <a:close/>
                <a:moveTo>
                  <a:pt x="584" y="632"/>
                </a:moveTo>
                <a:cubicBezTo>
                  <a:pt x="582" y="636"/>
                  <a:pt x="581" y="641"/>
                  <a:pt x="579" y="645"/>
                </a:cubicBezTo>
                <a:cubicBezTo>
                  <a:pt x="576" y="641"/>
                  <a:pt x="574" y="637"/>
                  <a:pt x="572" y="632"/>
                </a:cubicBezTo>
                <a:cubicBezTo>
                  <a:pt x="576" y="632"/>
                  <a:pt x="580" y="632"/>
                  <a:pt x="584" y="632"/>
                </a:cubicBezTo>
                <a:close/>
                <a:moveTo>
                  <a:pt x="585" y="632"/>
                </a:moveTo>
                <a:cubicBezTo>
                  <a:pt x="586" y="632"/>
                  <a:pt x="586" y="632"/>
                  <a:pt x="587" y="632"/>
                </a:cubicBezTo>
                <a:cubicBezTo>
                  <a:pt x="588" y="634"/>
                  <a:pt x="589" y="636"/>
                  <a:pt x="590" y="638"/>
                </a:cubicBezTo>
                <a:cubicBezTo>
                  <a:pt x="588" y="642"/>
                  <a:pt x="586" y="646"/>
                  <a:pt x="585" y="650"/>
                </a:cubicBezTo>
                <a:cubicBezTo>
                  <a:pt x="583" y="649"/>
                  <a:pt x="581" y="647"/>
                  <a:pt x="580" y="646"/>
                </a:cubicBezTo>
                <a:cubicBezTo>
                  <a:pt x="582" y="641"/>
                  <a:pt x="583" y="637"/>
                  <a:pt x="585" y="632"/>
                </a:cubicBezTo>
                <a:close/>
                <a:moveTo>
                  <a:pt x="591" y="638"/>
                </a:moveTo>
                <a:cubicBezTo>
                  <a:pt x="591" y="636"/>
                  <a:pt x="592" y="634"/>
                  <a:pt x="593" y="633"/>
                </a:cubicBezTo>
                <a:cubicBezTo>
                  <a:pt x="594" y="633"/>
                  <a:pt x="595" y="633"/>
                  <a:pt x="596" y="633"/>
                </a:cubicBezTo>
                <a:cubicBezTo>
                  <a:pt x="598" y="633"/>
                  <a:pt x="601" y="633"/>
                  <a:pt x="604" y="633"/>
                </a:cubicBezTo>
                <a:cubicBezTo>
                  <a:pt x="605" y="634"/>
                  <a:pt x="606" y="636"/>
                  <a:pt x="607" y="637"/>
                </a:cubicBezTo>
                <a:cubicBezTo>
                  <a:pt x="606" y="640"/>
                  <a:pt x="606" y="643"/>
                  <a:pt x="605" y="646"/>
                </a:cubicBezTo>
                <a:cubicBezTo>
                  <a:pt x="605" y="647"/>
                  <a:pt x="606" y="647"/>
                  <a:pt x="606" y="647"/>
                </a:cubicBezTo>
                <a:cubicBezTo>
                  <a:pt x="607" y="644"/>
                  <a:pt x="607" y="641"/>
                  <a:pt x="608" y="638"/>
                </a:cubicBezTo>
                <a:cubicBezTo>
                  <a:pt x="610" y="641"/>
                  <a:pt x="612" y="643"/>
                  <a:pt x="614" y="645"/>
                </a:cubicBezTo>
                <a:cubicBezTo>
                  <a:pt x="610" y="647"/>
                  <a:pt x="605" y="649"/>
                  <a:pt x="600" y="651"/>
                </a:cubicBezTo>
                <a:cubicBezTo>
                  <a:pt x="597" y="647"/>
                  <a:pt x="593" y="642"/>
                  <a:pt x="591" y="638"/>
                </a:cubicBezTo>
                <a:close/>
                <a:moveTo>
                  <a:pt x="724" y="635"/>
                </a:moveTo>
                <a:cubicBezTo>
                  <a:pt x="725" y="637"/>
                  <a:pt x="725" y="638"/>
                  <a:pt x="726" y="639"/>
                </a:cubicBezTo>
                <a:cubicBezTo>
                  <a:pt x="725" y="639"/>
                  <a:pt x="724" y="639"/>
                  <a:pt x="724" y="638"/>
                </a:cubicBezTo>
                <a:cubicBezTo>
                  <a:pt x="724" y="637"/>
                  <a:pt x="724" y="636"/>
                  <a:pt x="724" y="635"/>
                </a:cubicBezTo>
                <a:cubicBezTo>
                  <a:pt x="724" y="635"/>
                  <a:pt x="724" y="635"/>
                  <a:pt x="724" y="635"/>
                </a:cubicBezTo>
                <a:close/>
                <a:moveTo>
                  <a:pt x="725" y="636"/>
                </a:moveTo>
                <a:cubicBezTo>
                  <a:pt x="726" y="636"/>
                  <a:pt x="727" y="636"/>
                  <a:pt x="728" y="636"/>
                </a:cubicBezTo>
                <a:cubicBezTo>
                  <a:pt x="727" y="636"/>
                  <a:pt x="727" y="637"/>
                  <a:pt x="728" y="638"/>
                </a:cubicBezTo>
                <a:cubicBezTo>
                  <a:pt x="729" y="639"/>
                  <a:pt x="730" y="640"/>
                  <a:pt x="730" y="640"/>
                </a:cubicBezTo>
                <a:cubicBezTo>
                  <a:pt x="731" y="641"/>
                  <a:pt x="731" y="641"/>
                  <a:pt x="732" y="641"/>
                </a:cubicBezTo>
                <a:cubicBezTo>
                  <a:pt x="732" y="641"/>
                  <a:pt x="732" y="641"/>
                  <a:pt x="732" y="641"/>
                </a:cubicBezTo>
                <a:cubicBezTo>
                  <a:pt x="730" y="641"/>
                  <a:pt x="728" y="640"/>
                  <a:pt x="727" y="639"/>
                </a:cubicBezTo>
                <a:cubicBezTo>
                  <a:pt x="726" y="638"/>
                  <a:pt x="726" y="637"/>
                  <a:pt x="725" y="636"/>
                </a:cubicBezTo>
                <a:close/>
                <a:moveTo>
                  <a:pt x="788" y="731"/>
                </a:moveTo>
                <a:cubicBezTo>
                  <a:pt x="788" y="731"/>
                  <a:pt x="788" y="731"/>
                  <a:pt x="788" y="731"/>
                </a:cubicBezTo>
                <a:cubicBezTo>
                  <a:pt x="789" y="731"/>
                  <a:pt x="790" y="731"/>
                  <a:pt x="792" y="731"/>
                </a:cubicBezTo>
                <a:cubicBezTo>
                  <a:pt x="792" y="731"/>
                  <a:pt x="792" y="731"/>
                  <a:pt x="792" y="731"/>
                </a:cubicBezTo>
                <a:cubicBezTo>
                  <a:pt x="790" y="731"/>
                  <a:pt x="789" y="731"/>
                  <a:pt x="788" y="731"/>
                </a:cubicBezTo>
                <a:close/>
                <a:moveTo>
                  <a:pt x="793" y="731"/>
                </a:moveTo>
                <a:cubicBezTo>
                  <a:pt x="795" y="731"/>
                  <a:pt x="798" y="731"/>
                  <a:pt x="800" y="731"/>
                </a:cubicBezTo>
                <a:cubicBezTo>
                  <a:pt x="803" y="731"/>
                  <a:pt x="805" y="732"/>
                  <a:pt x="807" y="732"/>
                </a:cubicBezTo>
                <a:cubicBezTo>
                  <a:pt x="802" y="732"/>
                  <a:pt x="797" y="731"/>
                  <a:pt x="793" y="731"/>
                </a:cubicBezTo>
                <a:cubicBezTo>
                  <a:pt x="793" y="731"/>
                  <a:pt x="793" y="731"/>
                  <a:pt x="793" y="731"/>
                </a:cubicBezTo>
                <a:close/>
                <a:moveTo>
                  <a:pt x="825" y="737"/>
                </a:moveTo>
                <a:cubicBezTo>
                  <a:pt x="825" y="737"/>
                  <a:pt x="825" y="737"/>
                  <a:pt x="825" y="737"/>
                </a:cubicBezTo>
                <a:cubicBezTo>
                  <a:pt x="821" y="737"/>
                  <a:pt x="817" y="736"/>
                  <a:pt x="813" y="736"/>
                </a:cubicBezTo>
                <a:cubicBezTo>
                  <a:pt x="813" y="736"/>
                  <a:pt x="813" y="736"/>
                  <a:pt x="813" y="736"/>
                </a:cubicBezTo>
                <a:cubicBezTo>
                  <a:pt x="817" y="736"/>
                  <a:pt x="821" y="736"/>
                  <a:pt x="825" y="737"/>
                </a:cubicBezTo>
                <a:close/>
                <a:moveTo>
                  <a:pt x="826" y="737"/>
                </a:moveTo>
                <a:cubicBezTo>
                  <a:pt x="826" y="737"/>
                  <a:pt x="826" y="737"/>
                  <a:pt x="826" y="737"/>
                </a:cubicBezTo>
                <a:cubicBezTo>
                  <a:pt x="828" y="737"/>
                  <a:pt x="830" y="737"/>
                  <a:pt x="831" y="737"/>
                </a:cubicBezTo>
                <a:cubicBezTo>
                  <a:pt x="831" y="737"/>
                  <a:pt x="831" y="737"/>
                  <a:pt x="831" y="737"/>
                </a:cubicBezTo>
                <a:cubicBezTo>
                  <a:pt x="830" y="737"/>
                  <a:pt x="828" y="737"/>
                  <a:pt x="826" y="737"/>
                </a:cubicBezTo>
                <a:close/>
                <a:moveTo>
                  <a:pt x="832" y="737"/>
                </a:moveTo>
                <a:cubicBezTo>
                  <a:pt x="832" y="737"/>
                  <a:pt x="832" y="737"/>
                  <a:pt x="832" y="737"/>
                </a:cubicBezTo>
                <a:cubicBezTo>
                  <a:pt x="835" y="737"/>
                  <a:pt x="837" y="737"/>
                  <a:pt x="840" y="737"/>
                </a:cubicBezTo>
                <a:cubicBezTo>
                  <a:pt x="843" y="737"/>
                  <a:pt x="846" y="738"/>
                  <a:pt x="850" y="738"/>
                </a:cubicBezTo>
                <a:cubicBezTo>
                  <a:pt x="850" y="738"/>
                  <a:pt x="850" y="738"/>
                  <a:pt x="850" y="739"/>
                </a:cubicBezTo>
                <a:cubicBezTo>
                  <a:pt x="844" y="738"/>
                  <a:pt x="838" y="738"/>
                  <a:pt x="832" y="737"/>
                </a:cubicBezTo>
                <a:close/>
                <a:moveTo>
                  <a:pt x="851" y="738"/>
                </a:moveTo>
                <a:cubicBezTo>
                  <a:pt x="853" y="738"/>
                  <a:pt x="856" y="738"/>
                  <a:pt x="858" y="738"/>
                </a:cubicBezTo>
                <a:cubicBezTo>
                  <a:pt x="859" y="738"/>
                  <a:pt x="860" y="738"/>
                  <a:pt x="861" y="738"/>
                </a:cubicBezTo>
                <a:cubicBezTo>
                  <a:pt x="867" y="739"/>
                  <a:pt x="874" y="740"/>
                  <a:pt x="881" y="741"/>
                </a:cubicBezTo>
                <a:cubicBezTo>
                  <a:pt x="881" y="741"/>
                  <a:pt x="881" y="741"/>
                  <a:pt x="881" y="741"/>
                </a:cubicBezTo>
                <a:cubicBezTo>
                  <a:pt x="877" y="741"/>
                  <a:pt x="873" y="741"/>
                  <a:pt x="869" y="740"/>
                </a:cubicBezTo>
                <a:cubicBezTo>
                  <a:pt x="863" y="740"/>
                  <a:pt x="857" y="739"/>
                  <a:pt x="851" y="739"/>
                </a:cubicBezTo>
                <a:cubicBezTo>
                  <a:pt x="851" y="739"/>
                  <a:pt x="851" y="738"/>
                  <a:pt x="851" y="738"/>
                </a:cubicBezTo>
                <a:close/>
                <a:moveTo>
                  <a:pt x="850" y="734"/>
                </a:moveTo>
                <a:cubicBezTo>
                  <a:pt x="850" y="732"/>
                  <a:pt x="850" y="731"/>
                  <a:pt x="849" y="730"/>
                </a:cubicBezTo>
                <a:cubicBezTo>
                  <a:pt x="850" y="730"/>
                  <a:pt x="850" y="730"/>
                  <a:pt x="850" y="730"/>
                </a:cubicBezTo>
                <a:cubicBezTo>
                  <a:pt x="854" y="730"/>
                  <a:pt x="858" y="730"/>
                  <a:pt x="861" y="731"/>
                </a:cubicBezTo>
                <a:cubicBezTo>
                  <a:pt x="861" y="732"/>
                  <a:pt x="862" y="733"/>
                  <a:pt x="862" y="734"/>
                </a:cubicBezTo>
                <a:cubicBezTo>
                  <a:pt x="858" y="734"/>
                  <a:pt x="854" y="734"/>
                  <a:pt x="850" y="734"/>
                </a:cubicBezTo>
                <a:close/>
                <a:moveTo>
                  <a:pt x="840" y="728"/>
                </a:moveTo>
                <a:cubicBezTo>
                  <a:pt x="840" y="723"/>
                  <a:pt x="840" y="719"/>
                  <a:pt x="839" y="714"/>
                </a:cubicBezTo>
                <a:cubicBezTo>
                  <a:pt x="842" y="714"/>
                  <a:pt x="845" y="714"/>
                  <a:pt x="848" y="715"/>
                </a:cubicBezTo>
                <a:cubicBezTo>
                  <a:pt x="848" y="719"/>
                  <a:pt x="848" y="724"/>
                  <a:pt x="848" y="728"/>
                </a:cubicBezTo>
                <a:cubicBezTo>
                  <a:pt x="846" y="728"/>
                  <a:pt x="843" y="728"/>
                  <a:pt x="840" y="728"/>
                </a:cubicBezTo>
                <a:close/>
                <a:moveTo>
                  <a:pt x="839" y="713"/>
                </a:moveTo>
                <a:cubicBezTo>
                  <a:pt x="839" y="711"/>
                  <a:pt x="839" y="710"/>
                  <a:pt x="839" y="708"/>
                </a:cubicBezTo>
                <a:cubicBezTo>
                  <a:pt x="842" y="708"/>
                  <a:pt x="846" y="709"/>
                  <a:pt x="849" y="709"/>
                </a:cubicBezTo>
                <a:cubicBezTo>
                  <a:pt x="848" y="710"/>
                  <a:pt x="848" y="712"/>
                  <a:pt x="848" y="714"/>
                </a:cubicBezTo>
                <a:cubicBezTo>
                  <a:pt x="845" y="713"/>
                  <a:pt x="842" y="713"/>
                  <a:pt x="839" y="713"/>
                </a:cubicBezTo>
                <a:close/>
                <a:moveTo>
                  <a:pt x="839" y="707"/>
                </a:moveTo>
                <a:cubicBezTo>
                  <a:pt x="839" y="705"/>
                  <a:pt x="839" y="703"/>
                  <a:pt x="840" y="700"/>
                </a:cubicBezTo>
                <a:cubicBezTo>
                  <a:pt x="843" y="701"/>
                  <a:pt x="846" y="701"/>
                  <a:pt x="849" y="701"/>
                </a:cubicBezTo>
                <a:cubicBezTo>
                  <a:pt x="849" y="704"/>
                  <a:pt x="849" y="706"/>
                  <a:pt x="849" y="708"/>
                </a:cubicBezTo>
                <a:cubicBezTo>
                  <a:pt x="846" y="708"/>
                  <a:pt x="842" y="707"/>
                  <a:pt x="839" y="707"/>
                </a:cubicBezTo>
                <a:close/>
                <a:moveTo>
                  <a:pt x="840" y="699"/>
                </a:moveTo>
                <a:cubicBezTo>
                  <a:pt x="840" y="699"/>
                  <a:pt x="840" y="699"/>
                  <a:pt x="840" y="699"/>
                </a:cubicBezTo>
                <a:cubicBezTo>
                  <a:pt x="840" y="697"/>
                  <a:pt x="840" y="696"/>
                  <a:pt x="840" y="694"/>
                </a:cubicBezTo>
                <a:cubicBezTo>
                  <a:pt x="843" y="694"/>
                  <a:pt x="846" y="694"/>
                  <a:pt x="849" y="695"/>
                </a:cubicBezTo>
                <a:cubicBezTo>
                  <a:pt x="849" y="697"/>
                  <a:pt x="849" y="699"/>
                  <a:pt x="849" y="700"/>
                </a:cubicBezTo>
                <a:cubicBezTo>
                  <a:pt x="846" y="700"/>
                  <a:pt x="843" y="700"/>
                  <a:pt x="840" y="699"/>
                </a:cubicBezTo>
                <a:close/>
                <a:moveTo>
                  <a:pt x="831" y="692"/>
                </a:moveTo>
                <a:cubicBezTo>
                  <a:pt x="831" y="691"/>
                  <a:pt x="831" y="690"/>
                  <a:pt x="832" y="689"/>
                </a:cubicBezTo>
                <a:cubicBezTo>
                  <a:pt x="834" y="689"/>
                  <a:pt x="836" y="689"/>
                  <a:pt x="839" y="690"/>
                </a:cubicBezTo>
                <a:cubicBezTo>
                  <a:pt x="839" y="691"/>
                  <a:pt x="839" y="692"/>
                  <a:pt x="839" y="693"/>
                </a:cubicBezTo>
                <a:cubicBezTo>
                  <a:pt x="836" y="693"/>
                  <a:pt x="834" y="692"/>
                  <a:pt x="831" y="692"/>
                </a:cubicBezTo>
                <a:close/>
                <a:moveTo>
                  <a:pt x="812" y="692"/>
                </a:moveTo>
                <a:cubicBezTo>
                  <a:pt x="812" y="690"/>
                  <a:pt x="812" y="689"/>
                  <a:pt x="812" y="687"/>
                </a:cubicBezTo>
                <a:cubicBezTo>
                  <a:pt x="814" y="687"/>
                  <a:pt x="815" y="687"/>
                  <a:pt x="816" y="687"/>
                </a:cubicBezTo>
                <a:cubicBezTo>
                  <a:pt x="818" y="688"/>
                  <a:pt x="820" y="688"/>
                  <a:pt x="822" y="688"/>
                </a:cubicBezTo>
                <a:cubicBezTo>
                  <a:pt x="822" y="689"/>
                  <a:pt x="822" y="691"/>
                  <a:pt x="821" y="692"/>
                </a:cubicBezTo>
                <a:cubicBezTo>
                  <a:pt x="818" y="692"/>
                  <a:pt x="815" y="692"/>
                  <a:pt x="812" y="692"/>
                </a:cubicBezTo>
                <a:close/>
                <a:moveTo>
                  <a:pt x="788" y="684"/>
                </a:moveTo>
                <a:cubicBezTo>
                  <a:pt x="788" y="682"/>
                  <a:pt x="788" y="680"/>
                  <a:pt x="788" y="678"/>
                </a:cubicBezTo>
                <a:cubicBezTo>
                  <a:pt x="788" y="678"/>
                  <a:pt x="788" y="677"/>
                  <a:pt x="788" y="677"/>
                </a:cubicBezTo>
                <a:cubicBezTo>
                  <a:pt x="788" y="677"/>
                  <a:pt x="788" y="677"/>
                  <a:pt x="788" y="677"/>
                </a:cubicBezTo>
                <a:cubicBezTo>
                  <a:pt x="789" y="678"/>
                  <a:pt x="790" y="679"/>
                  <a:pt x="792" y="680"/>
                </a:cubicBezTo>
                <a:cubicBezTo>
                  <a:pt x="792" y="681"/>
                  <a:pt x="792" y="681"/>
                  <a:pt x="793" y="681"/>
                </a:cubicBezTo>
                <a:cubicBezTo>
                  <a:pt x="793" y="682"/>
                  <a:pt x="793" y="683"/>
                  <a:pt x="793" y="685"/>
                </a:cubicBezTo>
                <a:cubicBezTo>
                  <a:pt x="791" y="684"/>
                  <a:pt x="790" y="684"/>
                  <a:pt x="788" y="684"/>
                </a:cubicBezTo>
                <a:close/>
                <a:moveTo>
                  <a:pt x="833" y="678"/>
                </a:moveTo>
                <a:cubicBezTo>
                  <a:pt x="833" y="678"/>
                  <a:pt x="833" y="678"/>
                  <a:pt x="834" y="678"/>
                </a:cubicBezTo>
                <a:cubicBezTo>
                  <a:pt x="833" y="678"/>
                  <a:pt x="833" y="678"/>
                  <a:pt x="833" y="678"/>
                </a:cubicBezTo>
                <a:cubicBezTo>
                  <a:pt x="833" y="678"/>
                  <a:pt x="833" y="678"/>
                  <a:pt x="833" y="678"/>
                </a:cubicBezTo>
                <a:close/>
                <a:moveTo>
                  <a:pt x="820" y="659"/>
                </a:moveTo>
                <a:cubicBezTo>
                  <a:pt x="820" y="659"/>
                  <a:pt x="820" y="659"/>
                  <a:pt x="820" y="659"/>
                </a:cubicBezTo>
                <a:cubicBezTo>
                  <a:pt x="815" y="656"/>
                  <a:pt x="809" y="653"/>
                  <a:pt x="804" y="651"/>
                </a:cubicBezTo>
                <a:cubicBezTo>
                  <a:pt x="805" y="649"/>
                  <a:pt x="806" y="648"/>
                  <a:pt x="807" y="647"/>
                </a:cubicBezTo>
                <a:cubicBezTo>
                  <a:pt x="812" y="652"/>
                  <a:pt x="819" y="657"/>
                  <a:pt x="825" y="661"/>
                </a:cubicBezTo>
                <a:cubicBezTo>
                  <a:pt x="823" y="660"/>
                  <a:pt x="822" y="660"/>
                  <a:pt x="820" y="659"/>
                </a:cubicBezTo>
                <a:close/>
                <a:moveTo>
                  <a:pt x="822" y="652"/>
                </a:moveTo>
                <a:cubicBezTo>
                  <a:pt x="822" y="651"/>
                  <a:pt x="821" y="651"/>
                  <a:pt x="821" y="652"/>
                </a:cubicBezTo>
                <a:cubicBezTo>
                  <a:pt x="821" y="653"/>
                  <a:pt x="820" y="655"/>
                  <a:pt x="820" y="656"/>
                </a:cubicBezTo>
                <a:cubicBezTo>
                  <a:pt x="816" y="653"/>
                  <a:pt x="812" y="650"/>
                  <a:pt x="808" y="647"/>
                </a:cubicBezTo>
                <a:cubicBezTo>
                  <a:pt x="810" y="644"/>
                  <a:pt x="813" y="642"/>
                  <a:pt x="815" y="640"/>
                </a:cubicBezTo>
                <a:cubicBezTo>
                  <a:pt x="819" y="640"/>
                  <a:pt x="823" y="641"/>
                  <a:pt x="827" y="642"/>
                </a:cubicBezTo>
                <a:cubicBezTo>
                  <a:pt x="828" y="643"/>
                  <a:pt x="829" y="645"/>
                  <a:pt x="829" y="646"/>
                </a:cubicBezTo>
                <a:cubicBezTo>
                  <a:pt x="828" y="648"/>
                  <a:pt x="826" y="649"/>
                  <a:pt x="824" y="651"/>
                </a:cubicBezTo>
                <a:cubicBezTo>
                  <a:pt x="824" y="652"/>
                  <a:pt x="823" y="653"/>
                  <a:pt x="822" y="654"/>
                </a:cubicBezTo>
                <a:cubicBezTo>
                  <a:pt x="820" y="657"/>
                  <a:pt x="822" y="653"/>
                  <a:pt x="822" y="652"/>
                </a:cubicBezTo>
                <a:close/>
                <a:moveTo>
                  <a:pt x="829" y="642"/>
                </a:moveTo>
                <a:cubicBezTo>
                  <a:pt x="830" y="642"/>
                  <a:pt x="832" y="642"/>
                  <a:pt x="834" y="643"/>
                </a:cubicBezTo>
                <a:cubicBezTo>
                  <a:pt x="833" y="643"/>
                  <a:pt x="833" y="643"/>
                  <a:pt x="832" y="644"/>
                </a:cubicBezTo>
                <a:cubicBezTo>
                  <a:pt x="832" y="644"/>
                  <a:pt x="831" y="645"/>
                  <a:pt x="830" y="646"/>
                </a:cubicBezTo>
                <a:cubicBezTo>
                  <a:pt x="830" y="644"/>
                  <a:pt x="829" y="643"/>
                  <a:pt x="829" y="642"/>
                </a:cubicBezTo>
                <a:close/>
                <a:moveTo>
                  <a:pt x="846" y="635"/>
                </a:moveTo>
                <a:cubicBezTo>
                  <a:pt x="847" y="635"/>
                  <a:pt x="848" y="634"/>
                  <a:pt x="849" y="633"/>
                </a:cubicBezTo>
                <a:cubicBezTo>
                  <a:pt x="853" y="633"/>
                  <a:pt x="857" y="634"/>
                  <a:pt x="861" y="635"/>
                </a:cubicBezTo>
                <a:cubicBezTo>
                  <a:pt x="856" y="635"/>
                  <a:pt x="850" y="635"/>
                  <a:pt x="846" y="635"/>
                </a:cubicBezTo>
                <a:close/>
                <a:moveTo>
                  <a:pt x="844" y="635"/>
                </a:moveTo>
                <a:cubicBezTo>
                  <a:pt x="843" y="635"/>
                  <a:pt x="843" y="635"/>
                  <a:pt x="842" y="635"/>
                </a:cubicBezTo>
                <a:cubicBezTo>
                  <a:pt x="835" y="635"/>
                  <a:pt x="829" y="635"/>
                  <a:pt x="822" y="635"/>
                </a:cubicBezTo>
                <a:cubicBezTo>
                  <a:pt x="823" y="633"/>
                  <a:pt x="825" y="632"/>
                  <a:pt x="827" y="631"/>
                </a:cubicBezTo>
                <a:cubicBezTo>
                  <a:pt x="829" y="631"/>
                  <a:pt x="832" y="631"/>
                  <a:pt x="834" y="632"/>
                </a:cubicBezTo>
                <a:cubicBezTo>
                  <a:pt x="838" y="632"/>
                  <a:pt x="843" y="632"/>
                  <a:pt x="848" y="633"/>
                </a:cubicBezTo>
                <a:cubicBezTo>
                  <a:pt x="846" y="634"/>
                  <a:pt x="845" y="635"/>
                  <a:pt x="844" y="635"/>
                </a:cubicBezTo>
                <a:close/>
                <a:moveTo>
                  <a:pt x="820" y="635"/>
                </a:moveTo>
                <a:cubicBezTo>
                  <a:pt x="813" y="634"/>
                  <a:pt x="806" y="634"/>
                  <a:pt x="799" y="634"/>
                </a:cubicBezTo>
                <a:cubicBezTo>
                  <a:pt x="776" y="633"/>
                  <a:pt x="752" y="632"/>
                  <a:pt x="729" y="632"/>
                </a:cubicBezTo>
                <a:cubicBezTo>
                  <a:pt x="728" y="631"/>
                  <a:pt x="728" y="631"/>
                  <a:pt x="728" y="631"/>
                </a:cubicBezTo>
                <a:cubicBezTo>
                  <a:pt x="727" y="631"/>
                  <a:pt x="726" y="631"/>
                  <a:pt x="726" y="632"/>
                </a:cubicBezTo>
                <a:cubicBezTo>
                  <a:pt x="725" y="631"/>
                  <a:pt x="725" y="631"/>
                  <a:pt x="724" y="631"/>
                </a:cubicBezTo>
                <a:cubicBezTo>
                  <a:pt x="724" y="631"/>
                  <a:pt x="723" y="631"/>
                  <a:pt x="723" y="630"/>
                </a:cubicBezTo>
                <a:cubicBezTo>
                  <a:pt x="730" y="631"/>
                  <a:pt x="737" y="631"/>
                  <a:pt x="744" y="631"/>
                </a:cubicBezTo>
                <a:cubicBezTo>
                  <a:pt x="764" y="630"/>
                  <a:pt x="785" y="630"/>
                  <a:pt x="806" y="630"/>
                </a:cubicBezTo>
                <a:cubicBezTo>
                  <a:pt x="812" y="630"/>
                  <a:pt x="819" y="631"/>
                  <a:pt x="825" y="631"/>
                </a:cubicBezTo>
                <a:cubicBezTo>
                  <a:pt x="824" y="632"/>
                  <a:pt x="822" y="633"/>
                  <a:pt x="820" y="635"/>
                </a:cubicBezTo>
                <a:close/>
                <a:moveTo>
                  <a:pt x="722" y="630"/>
                </a:moveTo>
                <a:cubicBezTo>
                  <a:pt x="722" y="631"/>
                  <a:pt x="722" y="631"/>
                  <a:pt x="722" y="631"/>
                </a:cubicBezTo>
                <a:cubicBezTo>
                  <a:pt x="720" y="631"/>
                  <a:pt x="718" y="631"/>
                  <a:pt x="716" y="631"/>
                </a:cubicBezTo>
                <a:cubicBezTo>
                  <a:pt x="718" y="631"/>
                  <a:pt x="719" y="631"/>
                  <a:pt x="721" y="630"/>
                </a:cubicBezTo>
                <a:cubicBezTo>
                  <a:pt x="721" y="630"/>
                  <a:pt x="721" y="630"/>
                  <a:pt x="722" y="630"/>
                </a:cubicBezTo>
                <a:close/>
                <a:moveTo>
                  <a:pt x="700" y="631"/>
                </a:moveTo>
                <a:cubicBezTo>
                  <a:pt x="682" y="630"/>
                  <a:pt x="665" y="630"/>
                  <a:pt x="647" y="629"/>
                </a:cubicBezTo>
                <a:cubicBezTo>
                  <a:pt x="642" y="629"/>
                  <a:pt x="637" y="629"/>
                  <a:pt x="632" y="629"/>
                </a:cubicBezTo>
                <a:cubicBezTo>
                  <a:pt x="634" y="628"/>
                  <a:pt x="635" y="627"/>
                  <a:pt x="637" y="626"/>
                </a:cubicBezTo>
                <a:cubicBezTo>
                  <a:pt x="637" y="626"/>
                  <a:pt x="637" y="625"/>
                  <a:pt x="637" y="625"/>
                </a:cubicBezTo>
                <a:cubicBezTo>
                  <a:pt x="651" y="626"/>
                  <a:pt x="665" y="627"/>
                  <a:pt x="679" y="628"/>
                </a:cubicBezTo>
                <a:cubicBezTo>
                  <a:pt x="688" y="629"/>
                  <a:pt x="697" y="629"/>
                  <a:pt x="705" y="630"/>
                </a:cubicBezTo>
                <a:cubicBezTo>
                  <a:pt x="704" y="630"/>
                  <a:pt x="702" y="630"/>
                  <a:pt x="700" y="631"/>
                </a:cubicBezTo>
                <a:close/>
                <a:moveTo>
                  <a:pt x="631" y="628"/>
                </a:moveTo>
                <a:cubicBezTo>
                  <a:pt x="624" y="628"/>
                  <a:pt x="618" y="628"/>
                  <a:pt x="612" y="628"/>
                </a:cubicBezTo>
                <a:cubicBezTo>
                  <a:pt x="612" y="627"/>
                  <a:pt x="613" y="626"/>
                  <a:pt x="613" y="624"/>
                </a:cubicBezTo>
                <a:cubicBezTo>
                  <a:pt x="621" y="625"/>
                  <a:pt x="628" y="625"/>
                  <a:pt x="635" y="625"/>
                </a:cubicBezTo>
                <a:cubicBezTo>
                  <a:pt x="634" y="626"/>
                  <a:pt x="633" y="627"/>
                  <a:pt x="631" y="628"/>
                </a:cubicBezTo>
                <a:close/>
                <a:moveTo>
                  <a:pt x="611" y="628"/>
                </a:moveTo>
                <a:cubicBezTo>
                  <a:pt x="608" y="628"/>
                  <a:pt x="606" y="627"/>
                  <a:pt x="603" y="627"/>
                </a:cubicBezTo>
                <a:cubicBezTo>
                  <a:pt x="603" y="627"/>
                  <a:pt x="603" y="627"/>
                  <a:pt x="603" y="627"/>
                </a:cubicBezTo>
                <a:cubicBezTo>
                  <a:pt x="602" y="627"/>
                  <a:pt x="602" y="627"/>
                  <a:pt x="602" y="626"/>
                </a:cubicBezTo>
                <a:cubicBezTo>
                  <a:pt x="602" y="626"/>
                  <a:pt x="601" y="626"/>
                  <a:pt x="601" y="627"/>
                </a:cubicBezTo>
                <a:cubicBezTo>
                  <a:pt x="601" y="627"/>
                  <a:pt x="601" y="627"/>
                  <a:pt x="602" y="627"/>
                </a:cubicBezTo>
                <a:cubicBezTo>
                  <a:pt x="600" y="627"/>
                  <a:pt x="598" y="627"/>
                  <a:pt x="596" y="627"/>
                </a:cubicBezTo>
                <a:cubicBezTo>
                  <a:pt x="597" y="626"/>
                  <a:pt x="598" y="625"/>
                  <a:pt x="598" y="624"/>
                </a:cubicBezTo>
                <a:cubicBezTo>
                  <a:pt x="603" y="624"/>
                  <a:pt x="607" y="624"/>
                  <a:pt x="612" y="624"/>
                </a:cubicBezTo>
                <a:cubicBezTo>
                  <a:pt x="612" y="624"/>
                  <a:pt x="612" y="624"/>
                  <a:pt x="612" y="624"/>
                </a:cubicBezTo>
                <a:cubicBezTo>
                  <a:pt x="612" y="625"/>
                  <a:pt x="611" y="627"/>
                  <a:pt x="611" y="628"/>
                </a:cubicBezTo>
                <a:close/>
                <a:moveTo>
                  <a:pt x="595" y="627"/>
                </a:moveTo>
                <a:cubicBezTo>
                  <a:pt x="593" y="627"/>
                  <a:pt x="590" y="627"/>
                  <a:pt x="587" y="627"/>
                </a:cubicBezTo>
                <a:cubicBezTo>
                  <a:pt x="588" y="626"/>
                  <a:pt x="588" y="625"/>
                  <a:pt x="589" y="624"/>
                </a:cubicBezTo>
                <a:cubicBezTo>
                  <a:pt x="592" y="624"/>
                  <a:pt x="594" y="624"/>
                  <a:pt x="597" y="624"/>
                </a:cubicBezTo>
                <a:cubicBezTo>
                  <a:pt x="597" y="625"/>
                  <a:pt x="596" y="626"/>
                  <a:pt x="595" y="627"/>
                </a:cubicBezTo>
                <a:close/>
                <a:moveTo>
                  <a:pt x="582" y="662"/>
                </a:moveTo>
                <a:cubicBezTo>
                  <a:pt x="582" y="662"/>
                  <a:pt x="581" y="663"/>
                  <a:pt x="581" y="664"/>
                </a:cubicBezTo>
                <a:cubicBezTo>
                  <a:pt x="581" y="664"/>
                  <a:pt x="582" y="665"/>
                  <a:pt x="582" y="664"/>
                </a:cubicBezTo>
                <a:cubicBezTo>
                  <a:pt x="582" y="663"/>
                  <a:pt x="583" y="662"/>
                  <a:pt x="583" y="661"/>
                </a:cubicBezTo>
                <a:cubicBezTo>
                  <a:pt x="584" y="660"/>
                  <a:pt x="586" y="659"/>
                  <a:pt x="588" y="658"/>
                </a:cubicBezTo>
                <a:cubicBezTo>
                  <a:pt x="592" y="656"/>
                  <a:pt x="596" y="654"/>
                  <a:pt x="601" y="653"/>
                </a:cubicBezTo>
                <a:cubicBezTo>
                  <a:pt x="601" y="653"/>
                  <a:pt x="601" y="653"/>
                  <a:pt x="601" y="654"/>
                </a:cubicBezTo>
                <a:cubicBezTo>
                  <a:pt x="602" y="654"/>
                  <a:pt x="603" y="653"/>
                  <a:pt x="602" y="653"/>
                </a:cubicBezTo>
                <a:cubicBezTo>
                  <a:pt x="602" y="653"/>
                  <a:pt x="602" y="652"/>
                  <a:pt x="602" y="652"/>
                </a:cubicBezTo>
                <a:cubicBezTo>
                  <a:pt x="606" y="650"/>
                  <a:pt x="611" y="648"/>
                  <a:pt x="616" y="647"/>
                </a:cubicBezTo>
                <a:cubicBezTo>
                  <a:pt x="616" y="647"/>
                  <a:pt x="616" y="647"/>
                  <a:pt x="616" y="647"/>
                </a:cubicBezTo>
                <a:cubicBezTo>
                  <a:pt x="616" y="647"/>
                  <a:pt x="617" y="647"/>
                  <a:pt x="617" y="646"/>
                </a:cubicBezTo>
                <a:cubicBezTo>
                  <a:pt x="619" y="646"/>
                  <a:pt x="620" y="645"/>
                  <a:pt x="622" y="645"/>
                </a:cubicBezTo>
                <a:cubicBezTo>
                  <a:pt x="633" y="641"/>
                  <a:pt x="643" y="638"/>
                  <a:pt x="655" y="636"/>
                </a:cubicBezTo>
                <a:cubicBezTo>
                  <a:pt x="662" y="635"/>
                  <a:pt x="672" y="634"/>
                  <a:pt x="680" y="636"/>
                </a:cubicBezTo>
                <a:cubicBezTo>
                  <a:pt x="645" y="645"/>
                  <a:pt x="612" y="655"/>
                  <a:pt x="580" y="671"/>
                </a:cubicBezTo>
                <a:cubicBezTo>
                  <a:pt x="578" y="672"/>
                  <a:pt x="579" y="674"/>
                  <a:pt x="581" y="675"/>
                </a:cubicBezTo>
                <a:cubicBezTo>
                  <a:pt x="580" y="675"/>
                  <a:pt x="579" y="675"/>
                  <a:pt x="579" y="676"/>
                </a:cubicBezTo>
                <a:cubicBezTo>
                  <a:pt x="577" y="673"/>
                  <a:pt x="575" y="670"/>
                  <a:pt x="572" y="668"/>
                </a:cubicBezTo>
                <a:cubicBezTo>
                  <a:pt x="575" y="665"/>
                  <a:pt x="578" y="663"/>
                  <a:pt x="582" y="662"/>
                </a:cubicBezTo>
                <a:close/>
                <a:moveTo>
                  <a:pt x="701" y="635"/>
                </a:moveTo>
                <a:cubicBezTo>
                  <a:pt x="702" y="635"/>
                  <a:pt x="703" y="635"/>
                  <a:pt x="705" y="635"/>
                </a:cubicBezTo>
                <a:cubicBezTo>
                  <a:pt x="704" y="635"/>
                  <a:pt x="704" y="635"/>
                  <a:pt x="704" y="636"/>
                </a:cubicBezTo>
                <a:cubicBezTo>
                  <a:pt x="692" y="638"/>
                  <a:pt x="681" y="640"/>
                  <a:pt x="669" y="643"/>
                </a:cubicBezTo>
                <a:cubicBezTo>
                  <a:pt x="679" y="640"/>
                  <a:pt x="690" y="637"/>
                  <a:pt x="701" y="635"/>
                </a:cubicBezTo>
                <a:close/>
                <a:moveTo>
                  <a:pt x="706" y="635"/>
                </a:moveTo>
                <a:cubicBezTo>
                  <a:pt x="708" y="635"/>
                  <a:pt x="709" y="635"/>
                  <a:pt x="710" y="635"/>
                </a:cubicBezTo>
                <a:cubicBezTo>
                  <a:pt x="710" y="635"/>
                  <a:pt x="709" y="635"/>
                  <a:pt x="709" y="635"/>
                </a:cubicBezTo>
                <a:cubicBezTo>
                  <a:pt x="708" y="635"/>
                  <a:pt x="707" y="635"/>
                  <a:pt x="706" y="635"/>
                </a:cubicBezTo>
                <a:close/>
                <a:moveTo>
                  <a:pt x="766" y="735"/>
                </a:moveTo>
                <a:cubicBezTo>
                  <a:pt x="768" y="735"/>
                  <a:pt x="770" y="735"/>
                  <a:pt x="772" y="735"/>
                </a:cubicBezTo>
                <a:cubicBezTo>
                  <a:pt x="776" y="735"/>
                  <a:pt x="780" y="736"/>
                  <a:pt x="783" y="736"/>
                </a:cubicBezTo>
                <a:cubicBezTo>
                  <a:pt x="774" y="736"/>
                  <a:pt x="765" y="736"/>
                  <a:pt x="756" y="736"/>
                </a:cubicBezTo>
                <a:cubicBezTo>
                  <a:pt x="754" y="736"/>
                  <a:pt x="750" y="735"/>
                  <a:pt x="745" y="735"/>
                </a:cubicBezTo>
                <a:cubicBezTo>
                  <a:pt x="752" y="734"/>
                  <a:pt x="759" y="735"/>
                  <a:pt x="766" y="735"/>
                </a:cubicBezTo>
                <a:close/>
                <a:moveTo>
                  <a:pt x="793" y="735"/>
                </a:moveTo>
                <a:cubicBezTo>
                  <a:pt x="793" y="735"/>
                  <a:pt x="793" y="735"/>
                  <a:pt x="793" y="735"/>
                </a:cubicBezTo>
                <a:cubicBezTo>
                  <a:pt x="799" y="736"/>
                  <a:pt x="806" y="736"/>
                  <a:pt x="812" y="736"/>
                </a:cubicBezTo>
                <a:cubicBezTo>
                  <a:pt x="812" y="736"/>
                  <a:pt x="812" y="736"/>
                  <a:pt x="812" y="736"/>
                </a:cubicBezTo>
                <a:cubicBezTo>
                  <a:pt x="807" y="736"/>
                  <a:pt x="801" y="736"/>
                  <a:pt x="796" y="736"/>
                </a:cubicBezTo>
                <a:cubicBezTo>
                  <a:pt x="795" y="736"/>
                  <a:pt x="794" y="735"/>
                  <a:pt x="793" y="735"/>
                </a:cubicBezTo>
                <a:close/>
                <a:moveTo>
                  <a:pt x="882" y="742"/>
                </a:moveTo>
                <a:cubicBezTo>
                  <a:pt x="882" y="741"/>
                  <a:pt x="882" y="741"/>
                  <a:pt x="882" y="741"/>
                </a:cubicBezTo>
                <a:cubicBezTo>
                  <a:pt x="887" y="742"/>
                  <a:pt x="893" y="742"/>
                  <a:pt x="898" y="743"/>
                </a:cubicBezTo>
                <a:cubicBezTo>
                  <a:pt x="893" y="742"/>
                  <a:pt x="887" y="742"/>
                  <a:pt x="882" y="742"/>
                </a:cubicBezTo>
                <a:close/>
                <a:moveTo>
                  <a:pt x="887" y="740"/>
                </a:moveTo>
                <a:cubicBezTo>
                  <a:pt x="886" y="740"/>
                  <a:pt x="886" y="740"/>
                  <a:pt x="886" y="739"/>
                </a:cubicBezTo>
                <a:cubicBezTo>
                  <a:pt x="892" y="740"/>
                  <a:pt x="897" y="740"/>
                  <a:pt x="902" y="740"/>
                </a:cubicBezTo>
                <a:cubicBezTo>
                  <a:pt x="902" y="741"/>
                  <a:pt x="902" y="741"/>
                  <a:pt x="902" y="742"/>
                </a:cubicBezTo>
                <a:cubicBezTo>
                  <a:pt x="897" y="741"/>
                  <a:pt x="892" y="741"/>
                  <a:pt x="887" y="740"/>
                </a:cubicBezTo>
                <a:close/>
                <a:moveTo>
                  <a:pt x="886" y="735"/>
                </a:moveTo>
                <a:cubicBezTo>
                  <a:pt x="886" y="735"/>
                  <a:pt x="886" y="735"/>
                  <a:pt x="886" y="734"/>
                </a:cubicBezTo>
                <a:cubicBezTo>
                  <a:pt x="888" y="735"/>
                  <a:pt x="890" y="735"/>
                  <a:pt x="892" y="735"/>
                </a:cubicBezTo>
                <a:cubicBezTo>
                  <a:pt x="890" y="735"/>
                  <a:pt x="888" y="735"/>
                  <a:pt x="886" y="735"/>
                </a:cubicBezTo>
                <a:close/>
                <a:moveTo>
                  <a:pt x="885" y="735"/>
                </a:moveTo>
                <a:cubicBezTo>
                  <a:pt x="884" y="735"/>
                  <a:pt x="883" y="735"/>
                  <a:pt x="881" y="735"/>
                </a:cubicBezTo>
                <a:cubicBezTo>
                  <a:pt x="881" y="735"/>
                  <a:pt x="881" y="734"/>
                  <a:pt x="881" y="734"/>
                </a:cubicBezTo>
                <a:cubicBezTo>
                  <a:pt x="883" y="734"/>
                  <a:pt x="884" y="734"/>
                  <a:pt x="885" y="734"/>
                </a:cubicBezTo>
                <a:cubicBezTo>
                  <a:pt x="885" y="735"/>
                  <a:pt x="885" y="735"/>
                  <a:pt x="885" y="735"/>
                </a:cubicBezTo>
                <a:close/>
                <a:moveTo>
                  <a:pt x="880" y="735"/>
                </a:moveTo>
                <a:cubicBezTo>
                  <a:pt x="877" y="735"/>
                  <a:pt x="874" y="735"/>
                  <a:pt x="871" y="735"/>
                </a:cubicBezTo>
                <a:cubicBezTo>
                  <a:pt x="871" y="734"/>
                  <a:pt x="871" y="733"/>
                  <a:pt x="871" y="732"/>
                </a:cubicBezTo>
                <a:cubicBezTo>
                  <a:pt x="874" y="733"/>
                  <a:pt x="877" y="733"/>
                  <a:pt x="880" y="734"/>
                </a:cubicBezTo>
                <a:cubicBezTo>
                  <a:pt x="880" y="734"/>
                  <a:pt x="880" y="734"/>
                  <a:pt x="880" y="735"/>
                </a:cubicBezTo>
                <a:close/>
                <a:moveTo>
                  <a:pt x="870" y="734"/>
                </a:moveTo>
                <a:cubicBezTo>
                  <a:pt x="867" y="734"/>
                  <a:pt x="865" y="734"/>
                  <a:pt x="863" y="734"/>
                </a:cubicBezTo>
                <a:cubicBezTo>
                  <a:pt x="863" y="733"/>
                  <a:pt x="863" y="732"/>
                  <a:pt x="862" y="731"/>
                </a:cubicBezTo>
                <a:cubicBezTo>
                  <a:pt x="865" y="731"/>
                  <a:pt x="867" y="732"/>
                  <a:pt x="870" y="732"/>
                </a:cubicBezTo>
                <a:cubicBezTo>
                  <a:pt x="870" y="733"/>
                  <a:pt x="870" y="734"/>
                  <a:pt x="870" y="734"/>
                </a:cubicBezTo>
                <a:close/>
                <a:moveTo>
                  <a:pt x="862" y="730"/>
                </a:moveTo>
                <a:cubicBezTo>
                  <a:pt x="862" y="730"/>
                  <a:pt x="862" y="730"/>
                  <a:pt x="862" y="730"/>
                </a:cubicBezTo>
                <a:cubicBezTo>
                  <a:pt x="865" y="730"/>
                  <a:pt x="867" y="730"/>
                  <a:pt x="870" y="730"/>
                </a:cubicBezTo>
                <a:cubicBezTo>
                  <a:pt x="870" y="730"/>
                  <a:pt x="870" y="731"/>
                  <a:pt x="870" y="731"/>
                </a:cubicBezTo>
                <a:cubicBezTo>
                  <a:pt x="867" y="731"/>
                  <a:pt x="865" y="730"/>
                  <a:pt x="862" y="730"/>
                </a:cubicBezTo>
                <a:close/>
                <a:moveTo>
                  <a:pt x="861" y="730"/>
                </a:moveTo>
                <a:cubicBezTo>
                  <a:pt x="861" y="730"/>
                  <a:pt x="860" y="730"/>
                  <a:pt x="860" y="730"/>
                </a:cubicBezTo>
                <a:cubicBezTo>
                  <a:pt x="860" y="730"/>
                  <a:pt x="861" y="730"/>
                  <a:pt x="861" y="730"/>
                </a:cubicBezTo>
                <a:cubicBezTo>
                  <a:pt x="861" y="730"/>
                  <a:pt x="861" y="730"/>
                  <a:pt x="861" y="730"/>
                </a:cubicBezTo>
                <a:close/>
                <a:moveTo>
                  <a:pt x="849" y="729"/>
                </a:moveTo>
                <a:cubicBezTo>
                  <a:pt x="849" y="729"/>
                  <a:pt x="849" y="729"/>
                  <a:pt x="849" y="729"/>
                </a:cubicBezTo>
                <a:cubicBezTo>
                  <a:pt x="849" y="724"/>
                  <a:pt x="849" y="719"/>
                  <a:pt x="849" y="715"/>
                </a:cubicBezTo>
                <a:cubicBezTo>
                  <a:pt x="853" y="715"/>
                  <a:pt x="856" y="716"/>
                  <a:pt x="860" y="716"/>
                </a:cubicBezTo>
                <a:cubicBezTo>
                  <a:pt x="860" y="720"/>
                  <a:pt x="860" y="725"/>
                  <a:pt x="861" y="729"/>
                </a:cubicBezTo>
                <a:cubicBezTo>
                  <a:pt x="857" y="729"/>
                  <a:pt x="853" y="729"/>
                  <a:pt x="849" y="729"/>
                </a:cubicBezTo>
                <a:close/>
                <a:moveTo>
                  <a:pt x="860" y="694"/>
                </a:moveTo>
                <a:cubicBezTo>
                  <a:pt x="857" y="694"/>
                  <a:pt x="854" y="694"/>
                  <a:pt x="851" y="693"/>
                </a:cubicBezTo>
                <a:cubicBezTo>
                  <a:pt x="851" y="693"/>
                  <a:pt x="851" y="692"/>
                  <a:pt x="851" y="692"/>
                </a:cubicBezTo>
                <a:cubicBezTo>
                  <a:pt x="854" y="693"/>
                  <a:pt x="857" y="693"/>
                  <a:pt x="860" y="694"/>
                </a:cubicBezTo>
                <a:cubicBezTo>
                  <a:pt x="860" y="694"/>
                  <a:pt x="860" y="694"/>
                  <a:pt x="860" y="694"/>
                </a:cubicBezTo>
                <a:close/>
                <a:moveTo>
                  <a:pt x="850" y="693"/>
                </a:moveTo>
                <a:cubicBezTo>
                  <a:pt x="847" y="693"/>
                  <a:pt x="844" y="693"/>
                  <a:pt x="841" y="693"/>
                </a:cubicBezTo>
                <a:cubicBezTo>
                  <a:pt x="841" y="692"/>
                  <a:pt x="841" y="691"/>
                  <a:pt x="841" y="690"/>
                </a:cubicBezTo>
                <a:cubicBezTo>
                  <a:pt x="844" y="691"/>
                  <a:pt x="847" y="691"/>
                  <a:pt x="850" y="692"/>
                </a:cubicBezTo>
                <a:cubicBezTo>
                  <a:pt x="850" y="692"/>
                  <a:pt x="850" y="693"/>
                  <a:pt x="850" y="693"/>
                </a:cubicBezTo>
                <a:close/>
                <a:moveTo>
                  <a:pt x="841" y="689"/>
                </a:moveTo>
                <a:cubicBezTo>
                  <a:pt x="841" y="689"/>
                  <a:pt x="841" y="689"/>
                  <a:pt x="841" y="688"/>
                </a:cubicBezTo>
                <a:cubicBezTo>
                  <a:pt x="844" y="688"/>
                  <a:pt x="847" y="689"/>
                  <a:pt x="850" y="689"/>
                </a:cubicBezTo>
                <a:cubicBezTo>
                  <a:pt x="850" y="689"/>
                  <a:pt x="850" y="690"/>
                  <a:pt x="850" y="691"/>
                </a:cubicBezTo>
                <a:cubicBezTo>
                  <a:pt x="847" y="690"/>
                  <a:pt x="844" y="690"/>
                  <a:pt x="841" y="689"/>
                </a:cubicBezTo>
                <a:close/>
                <a:moveTo>
                  <a:pt x="839" y="689"/>
                </a:moveTo>
                <a:cubicBezTo>
                  <a:pt x="837" y="689"/>
                  <a:pt x="836" y="688"/>
                  <a:pt x="834" y="688"/>
                </a:cubicBezTo>
                <a:cubicBezTo>
                  <a:pt x="836" y="688"/>
                  <a:pt x="837" y="688"/>
                  <a:pt x="839" y="688"/>
                </a:cubicBezTo>
                <a:cubicBezTo>
                  <a:pt x="839" y="689"/>
                  <a:pt x="839" y="689"/>
                  <a:pt x="839" y="689"/>
                </a:cubicBezTo>
                <a:close/>
                <a:moveTo>
                  <a:pt x="831" y="689"/>
                </a:moveTo>
                <a:cubicBezTo>
                  <a:pt x="830" y="690"/>
                  <a:pt x="830" y="691"/>
                  <a:pt x="830" y="692"/>
                </a:cubicBezTo>
                <a:cubicBezTo>
                  <a:pt x="828" y="692"/>
                  <a:pt x="825" y="692"/>
                  <a:pt x="822" y="692"/>
                </a:cubicBezTo>
                <a:cubicBezTo>
                  <a:pt x="822" y="691"/>
                  <a:pt x="822" y="689"/>
                  <a:pt x="822" y="688"/>
                </a:cubicBezTo>
                <a:cubicBezTo>
                  <a:pt x="823" y="688"/>
                  <a:pt x="824" y="688"/>
                  <a:pt x="825" y="688"/>
                </a:cubicBezTo>
                <a:cubicBezTo>
                  <a:pt x="827" y="688"/>
                  <a:pt x="829" y="688"/>
                  <a:pt x="831" y="689"/>
                </a:cubicBezTo>
                <a:close/>
                <a:moveTo>
                  <a:pt x="794" y="685"/>
                </a:moveTo>
                <a:cubicBezTo>
                  <a:pt x="793" y="685"/>
                  <a:pt x="793" y="685"/>
                  <a:pt x="793" y="685"/>
                </a:cubicBezTo>
                <a:cubicBezTo>
                  <a:pt x="793" y="683"/>
                  <a:pt x="793" y="682"/>
                  <a:pt x="793" y="681"/>
                </a:cubicBezTo>
                <a:cubicBezTo>
                  <a:pt x="794" y="681"/>
                  <a:pt x="794" y="680"/>
                  <a:pt x="795" y="680"/>
                </a:cubicBezTo>
                <a:cubicBezTo>
                  <a:pt x="797" y="680"/>
                  <a:pt x="799" y="680"/>
                  <a:pt x="801" y="681"/>
                </a:cubicBezTo>
                <a:cubicBezTo>
                  <a:pt x="802" y="681"/>
                  <a:pt x="802" y="681"/>
                  <a:pt x="803" y="681"/>
                </a:cubicBezTo>
                <a:cubicBezTo>
                  <a:pt x="803" y="682"/>
                  <a:pt x="803" y="683"/>
                  <a:pt x="803" y="685"/>
                </a:cubicBezTo>
                <a:cubicBezTo>
                  <a:pt x="800" y="685"/>
                  <a:pt x="797" y="685"/>
                  <a:pt x="794" y="685"/>
                </a:cubicBezTo>
                <a:close/>
                <a:moveTo>
                  <a:pt x="799" y="679"/>
                </a:moveTo>
                <a:cubicBezTo>
                  <a:pt x="801" y="679"/>
                  <a:pt x="802" y="679"/>
                  <a:pt x="803" y="679"/>
                </a:cubicBezTo>
                <a:cubicBezTo>
                  <a:pt x="803" y="679"/>
                  <a:pt x="803" y="679"/>
                  <a:pt x="803" y="679"/>
                </a:cubicBezTo>
                <a:cubicBezTo>
                  <a:pt x="802" y="679"/>
                  <a:pt x="801" y="679"/>
                  <a:pt x="799" y="679"/>
                </a:cubicBezTo>
                <a:close/>
                <a:moveTo>
                  <a:pt x="804" y="679"/>
                </a:moveTo>
                <a:cubicBezTo>
                  <a:pt x="812" y="679"/>
                  <a:pt x="820" y="678"/>
                  <a:pt x="828" y="679"/>
                </a:cubicBezTo>
                <a:cubicBezTo>
                  <a:pt x="828" y="679"/>
                  <a:pt x="828" y="679"/>
                  <a:pt x="828" y="679"/>
                </a:cubicBezTo>
                <a:cubicBezTo>
                  <a:pt x="822" y="679"/>
                  <a:pt x="815" y="679"/>
                  <a:pt x="809" y="679"/>
                </a:cubicBezTo>
                <a:cubicBezTo>
                  <a:pt x="808" y="679"/>
                  <a:pt x="806" y="679"/>
                  <a:pt x="804" y="679"/>
                </a:cubicBezTo>
                <a:cubicBezTo>
                  <a:pt x="804" y="679"/>
                  <a:pt x="804" y="679"/>
                  <a:pt x="804" y="679"/>
                </a:cubicBezTo>
                <a:close/>
                <a:moveTo>
                  <a:pt x="834" y="679"/>
                </a:moveTo>
                <a:cubicBezTo>
                  <a:pt x="834" y="679"/>
                  <a:pt x="834" y="679"/>
                  <a:pt x="834" y="679"/>
                </a:cubicBezTo>
                <a:cubicBezTo>
                  <a:pt x="835" y="679"/>
                  <a:pt x="835" y="679"/>
                  <a:pt x="835" y="679"/>
                </a:cubicBezTo>
                <a:cubicBezTo>
                  <a:pt x="836" y="679"/>
                  <a:pt x="836" y="679"/>
                  <a:pt x="836" y="679"/>
                </a:cubicBezTo>
                <a:cubicBezTo>
                  <a:pt x="835" y="679"/>
                  <a:pt x="835" y="679"/>
                  <a:pt x="834" y="679"/>
                </a:cubicBezTo>
                <a:close/>
                <a:moveTo>
                  <a:pt x="852" y="676"/>
                </a:moveTo>
                <a:cubicBezTo>
                  <a:pt x="852" y="675"/>
                  <a:pt x="852" y="675"/>
                  <a:pt x="852" y="675"/>
                </a:cubicBezTo>
                <a:cubicBezTo>
                  <a:pt x="845" y="669"/>
                  <a:pt x="835" y="665"/>
                  <a:pt x="826" y="662"/>
                </a:cubicBezTo>
                <a:cubicBezTo>
                  <a:pt x="826" y="661"/>
                  <a:pt x="826" y="661"/>
                  <a:pt x="826" y="661"/>
                </a:cubicBezTo>
                <a:cubicBezTo>
                  <a:pt x="824" y="660"/>
                  <a:pt x="823" y="658"/>
                  <a:pt x="821" y="657"/>
                </a:cubicBezTo>
                <a:cubicBezTo>
                  <a:pt x="824" y="653"/>
                  <a:pt x="827" y="650"/>
                  <a:pt x="830" y="647"/>
                </a:cubicBezTo>
                <a:cubicBezTo>
                  <a:pt x="832" y="651"/>
                  <a:pt x="834" y="655"/>
                  <a:pt x="836" y="658"/>
                </a:cubicBezTo>
                <a:cubicBezTo>
                  <a:pt x="834" y="660"/>
                  <a:pt x="832" y="661"/>
                  <a:pt x="829" y="662"/>
                </a:cubicBezTo>
                <a:cubicBezTo>
                  <a:pt x="829" y="662"/>
                  <a:pt x="829" y="663"/>
                  <a:pt x="830" y="663"/>
                </a:cubicBezTo>
                <a:cubicBezTo>
                  <a:pt x="832" y="662"/>
                  <a:pt x="834" y="661"/>
                  <a:pt x="836" y="659"/>
                </a:cubicBezTo>
                <a:cubicBezTo>
                  <a:pt x="838" y="662"/>
                  <a:pt x="839" y="664"/>
                  <a:pt x="841" y="667"/>
                </a:cubicBezTo>
                <a:cubicBezTo>
                  <a:pt x="842" y="667"/>
                  <a:pt x="843" y="667"/>
                  <a:pt x="842" y="666"/>
                </a:cubicBezTo>
                <a:cubicBezTo>
                  <a:pt x="840" y="664"/>
                  <a:pt x="839" y="661"/>
                  <a:pt x="837" y="659"/>
                </a:cubicBezTo>
                <a:cubicBezTo>
                  <a:pt x="839" y="657"/>
                  <a:pt x="842" y="655"/>
                  <a:pt x="844" y="653"/>
                </a:cubicBezTo>
                <a:cubicBezTo>
                  <a:pt x="844" y="655"/>
                  <a:pt x="845" y="656"/>
                  <a:pt x="846" y="657"/>
                </a:cubicBezTo>
                <a:cubicBezTo>
                  <a:pt x="850" y="665"/>
                  <a:pt x="854" y="672"/>
                  <a:pt x="859" y="679"/>
                </a:cubicBezTo>
                <a:cubicBezTo>
                  <a:pt x="859" y="679"/>
                  <a:pt x="859" y="679"/>
                  <a:pt x="859" y="679"/>
                </a:cubicBezTo>
                <a:cubicBezTo>
                  <a:pt x="859" y="679"/>
                  <a:pt x="859" y="679"/>
                  <a:pt x="859" y="679"/>
                </a:cubicBezTo>
                <a:cubicBezTo>
                  <a:pt x="856" y="678"/>
                  <a:pt x="854" y="677"/>
                  <a:pt x="852" y="676"/>
                </a:cubicBezTo>
                <a:close/>
                <a:moveTo>
                  <a:pt x="859" y="678"/>
                </a:moveTo>
                <a:cubicBezTo>
                  <a:pt x="856" y="673"/>
                  <a:pt x="853" y="668"/>
                  <a:pt x="850" y="663"/>
                </a:cubicBezTo>
                <a:cubicBezTo>
                  <a:pt x="848" y="660"/>
                  <a:pt x="846" y="657"/>
                  <a:pt x="844" y="653"/>
                </a:cubicBezTo>
                <a:cubicBezTo>
                  <a:pt x="848" y="650"/>
                  <a:pt x="851" y="646"/>
                  <a:pt x="855" y="643"/>
                </a:cubicBezTo>
                <a:cubicBezTo>
                  <a:pt x="856" y="643"/>
                  <a:pt x="857" y="643"/>
                  <a:pt x="857" y="643"/>
                </a:cubicBezTo>
                <a:cubicBezTo>
                  <a:pt x="858" y="655"/>
                  <a:pt x="859" y="668"/>
                  <a:pt x="863" y="679"/>
                </a:cubicBezTo>
                <a:cubicBezTo>
                  <a:pt x="862" y="679"/>
                  <a:pt x="861" y="679"/>
                  <a:pt x="859" y="679"/>
                </a:cubicBezTo>
                <a:cubicBezTo>
                  <a:pt x="859" y="679"/>
                  <a:pt x="860" y="679"/>
                  <a:pt x="859" y="678"/>
                </a:cubicBezTo>
                <a:close/>
                <a:moveTo>
                  <a:pt x="857" y="641"/>
                </a:moveTo>
                <a:cubicBezTo>
                  <a:pt x="857" y="641"/>
                  <a:pt x="857" y="641"/>
                  <a:pt x="857" y="641"/>
                </a:cubicBezTo>
                <a:cubicBezTo>
                  <a:pt x="857" y="641"/>
                  <a:pt x="857" y="641"/>
                  <a:pt x="857" y="641"/>
                </a:cubicBezTo>
                <a:cubicBezTo>
                  <a:pt x="857" y="641"/>
                  <a:pt x="857" y="641"/>
                  <a:pt x="857" y="641"/>
                </a:cubicBezTo>
                <a:close/>
                <a:moveTo>
                  <a:pt x="858" y="640"/>
                </a:moveTo>
                <a:cubicBezTo>
                  <a:pt x="859" y="640"/>
                  <a:pt x="860" y="640"/>
                  <a:pt x="861" y="640"/>
                </a:cubicBezTo>
                <a:cubicBezTo>
                  <a:pt x="862" y="640"/>
                  <a:pt x="863" y="640"/>
                  <a:pt x="865" y="639"/>
                </a:cubicBezTo>
                <a:cubicBezTo>
                  <a:pt x="864" y="640"/>
                  <a:pt x="864" y="640"/>
                  <a:pt x="864" y="641"/>
                </a:cubicBezTo>
                <a:cubicBezTo>
                  <a:pt x="862" y="641"/>
                  <a:pt x="860" y="641"/>
                  <a:pt x="858" y="641"/>
                </a:cubicBezTo>
                <a:cubicBezTo>
                  <a:pt x="858" y="641"/>
                  <a:pt x="858" y="640"/>
                  <a:pt x="858" y="640"/>
                </a:cubicBezTo>
                <a:close/>
                <a:moveTo>
                  <a:pt x="870" y="641"/>
                </a:moveTo>
                <a:cubicBezTo>
                  <a:pt x="870" y="641"/>
                  <a:pt x="870" y="641"/>
                  <a:pt x="870" y="641"/>
                </a:cubicBezTo>
                <a:cubicBezTo>
                  <a:pt x="870" y="641"/>
                  <a:pt x="870" y="641"/>
                  <a:pt x="870" y="641"/>
                </a:cubicBezTo>
                <a:cubicBezTo>
                  <a:pt x="870" y="641"/>
                  <a:pt x="870" y="641"/>
                  <a:pt x="870" y="641"/>
                </a:cubicBezTo>
                <a:close/>
                <a:moveTo>
                  <a:pt x="958" y="745"/>
                </a:moveTo>
                <a:cubicBezTo>
                  <a:pt x="958" y="746"/>
                  <a:pt x="958" y="746"/>
                  <a:pt x="959" y="747"/>
                </a:cubicBezTo>
                <a:cubicBezTo>
                  <a:pt x="959" y="747"/>
                  <a:pt x="959" y="747"/>
                  <a:pt x="959" y="747"/>
                </a:cubicBezTo>
                <a:cubicBezTo>
                  <a:pt x="957" y="747"/>
                  <a:pt x="956" y="747"/>
                  <a:pt x="955" y="747"/>
                </a:cubicBezTo>
                <a:cubicBezTo>
                  <a:pt x="953" y="746"/>
                  <a:pt x="950" y="746"/>
                  <a:pt x="948" y="746"/>
                </a:cubicBezTo>
                <a:cubicBezTo>
                  <a:pt x="944" y="745"/>
                  <a:pt x="940" y="745"/>
                  <a:pt x="936" y="745"/>
                </a:cubicBezTo>
                <a:cubicBezTo>
                  <a:pt x="936" y="745"/>
                  <a:pt x="936" y="745"/>
                  <a:pt x="936" y="745"/>
                </a:cubicBezTo>
                <a:cubicBezTo>
                  <a:pt x="935" y="744"/>
                  <a:pt x="935" y="743"/>
                  <a:pt x="935" y="742"/>
                </a:cubicBezTo>
                <a:cubicBezTo>
                  <a:pt x="943" y="743"/>
                  <a:pt x="950" y="744"/>
                  <a:pt x="958" y="745"/>
                </a:cubicBezTo>
                <a:close/>
                <a:moveTo>
                  <a:pt x="935" y="745"/>
                </a:moveTo>
                <a:cubicBezTo>
                  <a:pt x="935" y="745"/>
                  <a:pt x="935" y="745"/>
                  <a:pt x="935" y="745"/>
                </a:cubicBezTo>
                <a:cubicBezTo>
                  <a:pt x="933" y="745"/>
                  <a:pt x="931" y="745"/>
                  <a:pt x="929" y="745"/>
                </a:cubicBezTo>
                <a:cubicBezTo>
                  <a:pt x="923" y="745"/>
                  <a:pt x="918" y="744"/>
                  <a:pt x="912" y="744"/>
                </a:cubicBezTo>
                <a:cubicBezTo>
                  <a:pt x="909" y="743"/>
                  <a:pt x="906" y="743"/>
                  <a:pt x="903" y="742"/>
                </a:cubicBezTo>
                <a:cubicBezTo>
                  <a:pt x="903" y="742"/>
                  <a:pt x="903" y="741"/>
                  <a:pt x="903" y="740"/>
                </a:cubicBezTo>
                <a:cubicBezTo>
                  <a:pt x="905" y="740"/>
                  <a:pt x="907" y="740"/>
                  <a:pt x="909" y="740"/>
                </a:cubicBezTo>
                <a:cubicBezTo>
                  <a:pt x="909" y="741"/>
                  <a:pt x="909" y="742"/>
                  <a:pt x="910" y="743"/>
                </a:cubicBezTo>
                <a:cubicBezTo>
                  <a:pt x="910" y="744"/>
                  <a:pt x="911" y="743"/>
                  <a:pt x="911" y="743"/>
                </a:cubicBezTo>
                <a:cubicBezTo>
                  <a:pt x="910" y="742"/>
                  <a:pt x="910" y="741"/>
                  <a:pt x="910" y="741"/>
                </a:cubicBezTo>
                <a:cubicBezTo>
                  <a:pt x="913" y="741"/>
                  <a:pt x="915" y="741"/>
                  <a:pt x="918" y="741"/>
                </a:cubicBezTo>
                <a:cubicBezTo>
                  <a:pt x="918" y="741"/>
                  <a:pt x="919" y="741"/>
                  <a:pt x="920" y="742"/>
                </a:cubicBezTo>
                <a:cubicBezTo>
                  <a:pt x="921" y="742"/>
                  <a:pt x="921" y="742"/>
                  <a:pt x="921" y="741"/>
                </a:cubicBezTo>
                <a:cubicBezTo>
                  <a:pt x="925" y="742"/>
                  <a:pt x="929" y="742"/>
                  <a:pt x="934" y="742"/>
                </a:cubicBezTo>
                <a:cubicBezTo>
                  <a:pt x="934" y="743"/>
                  <a:pt x="934" y="744"/>
                  <a:pt x="935" y="745"/>
                </a:cubicBezTo>
                <a:close/>
                <a:moveTo>
                  <a:pt x="925" y="732"/>
                </a:moveTo>
                <a:cubicBezTo>
                  <a:pt x="926" y="734"/>
                  <a:pt x="926" y="736"/>
                  <a:pt x="926" y="738"/>
                </a:cubicBezTo>
                <a:cubicBezTo>
                  <a:pt x="924" y="737"/>
                  <a:pt x="921" y="737"/>
                  <a:pt x="919" y="737"/>
                </a:cubicBezTo>
                <a:cubicBezTo>
                  <a:pt x="919" y="735"/>
                  <a:pt x="919" y="733"/>
                  <a:pt x="919" y="732"/>
                </a:cubicBezTo>
                <a:cubicBezTo>
                  <a:pt x="921" y="732"/>
                  <a:pt x="923" y="732"/>
                  <a:pt x="925" y="732"/>
                </a:cubicBezTo>
                <a:close/>
                <a:moveTo>
                  <a:pt x="918" y="731"/>
                </a:moveTo>
                <a:cubicBezTo>
                  <a:pt x="918" y="733"/>
                  <a:pt x="918" y="735"/>
                  <a:pt x="918" y="737"/>
                </a:cubicBezTo>
                <a:cubicBezTo>
                  <a:pt x="915" y="737"/>
                  <a:pt x="913" y="737"/>
                  <a:pt x="910" y="736"/>
                </a:cubicBezTo>
                <a:cubicBezTo>
                  <a:pt x="910" y="735"/>
                  <a:pt x="910" y="733"/>
                  <a:pt x="910" y="731"/>
                </a:cubicBezTo>
                <a:cubicBezTo>
                  <a:pt x="912" y="731"/>
                  <a:pt x="915" y="731"/>
                  <a:pt x="918" y="731"/>
                </a:cubicBezTo>
                <a:close/>
                <a:moveTo>
                  <a:pt x="909" y="731"/>
                </a:moveTo>
                <a:cubicBezTo>
                  <a:pt x="909" y="733"/>
                  <a:pt x="909" y="735"/>
                  <a:pt x="909" y="736"/>
                </a:cubicBezTo>
                <a:cubicBezTo>
                  <a:pt x="907" y="736"/>
                  <a:pt x="905" y="736"/>
                  <a:pt x="903" y="736"/>
                </a:cubicBezTo>
                <a:cubicBezTo>
                  <a:pt x="903" y="734"/>
                  <a:pt x="902" y="732"/>
                  <a:pt x="902" y="731"/>
                </a:cubicBezTo>
                <a:cubicBezTo>
                  <a:pt x="905" y="731"/>
                  <a:pt x="907" y="731"/>
                  <a:pt x="909" y="731"/>
                </a:cubicBezTo>
                <a:close/>
                <a:moveTo>
                  <a:pt x="901" y="731"/>
                </a:moveTo>
                <a:cubicBezTo>
                  <a:pt x="901" y="732"/>
                  <a:pt x="902" y="734"/>
                  <a:pt x="902" y="736"/>
                </a:cubicBezTo>
                <a:cubicBezTo>
                  <a:pt x="901" y="736"/>
                  <a:pt x="900" y="736"/>
                  <a:pt x="899" y="736"/>
                </a:cubicBezTo>
                <a:cubicBezTo>
                  <a:pt x="897" y="736"/>
                  <a:pt x="896" y="735"/>
                  <a:pt x="894" y="735"/>
                </a:cubicBezTo>
                <a:cubicBezTo>
                  <a:pt x="894" y="733"/>
                  <a:pt x="894" y="732"/>
                  <a:pt x="893" y="730"/>
                </a:cubicBezTo>
                <a:cubicBezTo>
                  <a:pt x="896" y="730"/>
                  <a:pt x="899" y="731"/>
                  <a:pt x="901" y="731"/>
                </a:cubicBezTo>
                <a:close/>
                <a:moveTo>
                  <a:pt x="893" y="730"/>
                </a:moveTo>
                <a:cubicBezTo>
                  <a:pt x="893" y="732"/>
                  <a:pt x="893" y="733"/>
                  <a:pt x="893" y="735"/>
                </a:cubicBezTo>
                <a:cubicBezTo>
                  <a:pt x="891" y="734"/>
                  <a:pt x="888" y="734"/>
                  <a:pt x="886" y="734"/>
                </a:cubicBezTo>
                <a:cubicBezTo>
                  <a:pt x="886" y="732"/>
                  <a:pt x="886" y="731"/>
                  <a:pt x="886" y="730"/>
                </a:cubicBezTo>
                <a:cubicBezTo>
                  <a:pt x="888" y="730"/>
                  <a:pt x="890" y="730"/>
                  <a:pt x="893" y="730"/>
                </a:cubicBezTo>
                <a:close/>
                <a:moveTo>
                  <a:pt x="885" y="730"/>
                </a:moveTo>
                <a:cubicBezTo>
                  <a:pt x="885" y="731"/>
                  <a:pt x="885" y="732"/>
                  <a:pt x="885" y="733"/>
                </a:cubicBezTo>
                <a:cubicBezTo>
                  <a:pt x="884" y="733"/>
                  <a:pt x="883" y="733"/>
                  <a:pt x="881" y="733"/>
                </a:cubicBezTo>
                <a:cubicBezTo>
                  <a:pt x="881" y="732"/>
                  <a:pt x="881" y="731"/>
                  <a:pt x="881" y="730"/>
                </a:cubicBezTo>
                <a:cubicBezTo>
                  <a:pt x="883" y="730"/>
                  <a:pt x="884" y="730"/>
                  <a:pt x="885" y="730"/>
                </a:cubicBezTo>
                <a:close/>
                <a:moveTo>
                  <a:pt x="880" y="730"/>
                </a:moveTo>
                <a:cubicBezTo>
                  <a:pt x="880" y="731"/>
                  <a:pt x="880" y="732"/>
                  <a:pt x="880" y="733"/>
                </a:cubicBezTo>
                <a:cubicBezTo>
                  <a:pt x="877" y="732"/>
                  <a:pt x="874" y="732"/>
                  <a:pt x="871" y="731"/>
                </a:cubicBezTo>
                <a:cubicBezTo>
                  <a:pt x="871" y="731"/>
                  <a:pt x="871" y="730"/>
                  <a:pt x="871" y="730"/>
                </a:cubicBezTo>
                <a:cubicBezTo>
                  <a:pt x="874" y="730"/>
                  <a:pt x="877" y="730"/>
                  <a:pt x="880" y="730"/>
                </a:cubicBezTo>
                <a:close/>
                <a:moveTo>
                  <a:pt x="870" y="729"/>
                </a:moveTo>
                <a:cubicBezTo>
                  <a:pt x="867" y="729"/>
                  <a:pt x="864" y="729"/>
                  <a:pt x="862" y="729"/>
                </a:cubicBezTo>
                <a:cubicBezTo>
                  <a:pt x="861" y="725"/>
                  <a:pt x="861" y="720"/>
                  <a:pt x="861" y="716"/>
                </a:cubicBezTo>
                <a:cubicBezTo>
                  <a:pt x="864" y="716"/>
                  <a:pt x="867" y="717"/>
                  <a:pt x="870" y="717"/>
                </a:cubicBezTo>
                <a:cubicBezTo>
                  <a:pt x="870" y="721"/>
                  <a:pt x="870" y="725"/>
                  <a:pt x="870" y="729"/>
                </a:cubicBezTo>
                <a:close/>
                <a:moveTo>
                  <a:pt x="871" y="696"/>
                </a:moveTo>
                <a:cubicBezTo>
                  <a:pt x="871" y="703"/>
                  <a:pt x="871" y="710"/>
                  <a:pt x="870" y="716"/>
                </a:cubicBezTo>
                <a:cubicBezTo>
                  <a:pt x="867" y="716"/>
                  <a:pt x="864" y="715"/>
                  <a:pt x="861" y="715"/>
                </a:cubicBezTo>
                <a:cubicBezTo>
                  <a:pt x="861" y="709"/>
                  <a:pt x="861" y="702"/>
                  <a:pt x="861" y="696"/>
                </a:cubicBezTo>
                <a:cubicBezTo>
                  <a:pt x="863" y="696"/>
                  <a:pt x="864" y="696"/>
                  <a:pt x="866" y="696"/>
                </a:cubicBezTo>
                <a:cubicBezTo>
                  <a:pt x="866" y="696"/>
                  <a:pt x="866" y="695"/>
                  <a:pt x="866" y="695"/>
                </a:cubicBezTo>
                <a:cubicBezTo>
                  <a:pt x="864" y="695"/>
                  <a:pt x="863" y="695"/>
                  <a:pt x="861" y="695"/>
                </a:cubicBezTo>
                <a:cubicBezTo>
                  <a:pt x="861" y="695"/>
                  <a:pt x="861" y="694"/>
                  <a:pt x="861" y="694"/>
                </a:cubicBezTo>
                <a:cubicBezTo>
                  <a:pt x="864" y="695"/>
                  <a:pt x="868" y="695"/>
                  <a:pt x="871" y="696"/>
                </a:cubicBezTo>
                <a:close/>
                <a:moveTo>
                  <a:pt x="860" y="693"/>
                </a:moveTo>
                <a:cubicBezTo>
                  <a:pt x="857" y="692"/>
                  <a:pt x="854" y="692"/>
                  <a:pt x="851" y="691"/>
                </a:cubicBezTo>
                <a:cubicBezTo>
                  <a:pt x="851" y="690"/>
                  <a:pt x="851" y="689"/>
                  <a:pt x="851" y="689"/>
                </a:cubicBezTo>
                <a:cubicBezTo>
                  <a:pt x="854" y="689"/>
                  <a:pt x="857" y="689"/>
                  <a:pt x="860" y="689"/>
                </a:cubicBezTo>
                <a:cubicBezTo>
                  <a:pt x="860" y="689"/>
                  <a:pt x="860" y="689"/>
                  <a:pt x="861" y="689"/>
                </a:cubicBezTo>
                <a:cubicBezTo>
                  <a:pt x="861" y="689"/>
                  <a:pt x="861" y="689"/>
                  <a:pt x="861" y="689"/>
                </a:cubicBezTo>
                <a:cubicBezTo>
                  <a:pt x="860" y="690"/>
                  <a:pt x="860" y="691"/>
                  <a:pt x="860" y="693"/>
                </a:cubicBezTo>
                <a:close/>
                <a:moveTo>
                  <a:pt x="861" y="688"/>
                </a:moveTo>
                <a:cubicBezTo>
                  <a:pt x="862" y="687"/>
                  <a:pt x="862" y="687"/>
                  <a:pt x="862" y="686"/>
                </a:cubicBezTo>
                <a:cubicBezTo>
                  <a:pt x="862" y="685"/>
                  <a:pt x="861" y="685"/>
                  <a:pt x="861" y="686"/>
                </a:cubicBezTo>
                <a:cubicBezTo>
                  <a:pt x="860" y="687"/>
                  <a:pt x="860" y="687"/>
                  <a:pt x="860" y="688"/>
                </a:cubicBezTo>
                <a:cubicBezTo>
                  <a:pt x="857" y="688"/>
                  <a:pt x="854" y="688"/>
                  <a:pt x="851" y="688"/>
                </a:cubicBezTo>
                <a:cubicBezTo>
                  <a:pt x="851" y="686"/>
                  <a:pt x="851" y="685"/>
                  <a:pt x="851" y="684"/>
                </a:cubicBezTo>
                <a:cubicBezTo>
                  <a:pt x="851" y="683"/>
                  <a:pt x="850" y="683"/>
                  <a:pt x="850" y="684"/>
                </a:cubicBezTo>
                <a:cubicBezTo>
                  <a:pt x="850" y="685"/>
                  <a:pt x="850" y="686"/>
                  <a:pt x="850" y="688"/>
                </a:cubicBezTo>
                <a:cubicBezTo>
                  <a:pt x="847" y="688"/>
                  <a:pt x="844" y="687"/>
                  <a:pt x="841" y="687"/>
                </a:cubicBezTo>
                <a:cubicBezTo>
                  <a:pt x="841" y="686"/>
                  <a:pt x="841" y="685"/>
                  <a:pt x="840" y="684"/>
                </a:cubicBezTo>
                <a:cubicBezTo>
                  <a:pt x="840" y="683"/>
                  <a:pt x="840" y="683"/>
                  <a:pt x="840" y="683"/>
                </a:cubicBezTo>
                <a:cubicBezTo>
                  <a:pt x="839" y="684"/>
                  <a:pt x="839" y="684"/>
                  <a:pt x="839" y="685"/>
                </a:cubicBezTo>
                <a:cubicBezTo>
                  <a:pt x="838" y="685"/>
                  <a:pt x="839" y="686"/>
                  <a:pt x="839" y="685"/>
                </a:cubicBezTo>
                <a:cubicBezTo>
                  <a:pt x="839" y="685"/>
                  <a:pt x="839" y="686"/>
                  <a:pt x="839" y="687"/>
                </a:cubicBezTo>
                <a:cubicBezTo>
                  <a:pt x="836" y="687"/>
                  <a:pt x="834" y="687"/>
                  <a:pt x="832" y="687"/>
                </a:cubicBezTo>
                <a:cubicBezTo>
                  <a:pt x="832" y="686"/>
                  <a:pt x="832" y="686"/>
                  <a:pt x="832" y="685"/>
                </a:cubicBezTo>
                <a:cubicBezTo>
                  <a:pt x="832" y="684"/>
                  <a:pt x="831" y="684"/>
                  <a:pt x="831" y="685"/>
                </a:cubicBezTo>
                <a:cubicBezTo>
                  <a:pt x="831" y="686"/>
                  <a:pt x="831" y="686"/>
                  <a:pt x="831" y="687"/>
                </a:cubicBezTo>
                <a:cubicBezTo>
                  <a:pt x="829" y="687"/>
                  <a:pt x="827" y="687"/>
                  <a:pt x="825" y="687"/>
                </a:cubicBezTo>
                <a:cubicBezTo>
                  <a:pt x="824" y="687"/>
                  <a:pt x="823" y="687"/>
                  <a:pt x="822" y="686"/>
                </a:cubicBezTo>
                <a:cubicBezTo>
                  <a:pt x="823" y="685"/>
                  <a:pt x="823" y="684"/>
                  <a:pt x="823" y="683"/>
                </a:cubicBezTo>
                <a:cubicBezTo>
                  <a:pt x="823" y="682"/>
                  <a:pt x="822" y="682"/>
                  <a:pt x="822" y="683"/>
                </a:cubicBezTo>
                <a:cubicBezTo>
                  <a:pt x="821" y="684"/>
                  <a:pt x="821" y="685"/>
                  <a:pt x="821" y="686"/>
                </a:cubicBezTo>
                <a:cubicBezTo>
                  <a:pt x="818" y="686"/>
                  <a:pt x="815" y="686"/>
                  <a:pt x="812" y="685"/>
                </a:cubicBezTo>
                <a:cubicBezTo>
                  <a:pt x="813" y="684"/>
                  <a:pt x="813" y="683"/>
                  <a:pt x="813" y="682"/>
                </a:cubicBezTo>
                <a:cubicBezTo>
                  <a:pt x="813" y="681"/>
                  <a:pt x="812" y="681"/>
                  <a:pt x="812" y="682"/>
                </a:cubicBezTo>
                <a:cubicBezTo>
                  <a:pt x="812" y="683"/>
                  <a:pt x="812" y="684"/>
                  <a:pt x="811" y="685"/>
                </a:cubicBezTo>
                <a:cubicBezTo>
                  <a:pt x="809" y="685"/>
                  <a:pt x="806" y="685"/>
                  <a:pt x="804" y="685"/>
                </a:cubicBezTo>
                <a:cubicBezTo>
                  <a:pt x="804" y="683"/>
                  <a:pt x="804" y="682"/>
                  <a:pt x="804" y="681"/>
                </a:cubicBezTo>
                <a:cubicBezTo>
                  <a:pt x="811" y="681"/>
                  <a:pt x="817" y="681"/>
                  <a:pt x="824" y="681"/>
                </a:cubicBezTo>
                <a:cubicBezTo>
                  <a:pt x="826" y="681"/>
                  <a:pt x="828" y="681"/>
                  <a:pt x="831" y="681"/>
                </a:cubicBezTo>
                <a:cubicBezTo>
                  <a:pt x="831" y="682"/>
                  <a:pt x="831" y="682"/>
                  <a:pt x="832" y="682"/>
                </a:cubicBezTo>
                <a:cubicBezTo>
                  <a:pt x="833" y="683"/>
                  <a:pt x="835" y="683"/>
                  <a:pt x="835" y="681"/>
                </a:cubicBezTo>
                <a:cubicBezTo>
                  <a:pt x="836" y="681"/>
                  <a:pt x="838" y="681"/>
                  <a:pt x="839" y="681"/>
                </a:cubicBezTo>
                <a:cubicBezTo>
                  <a:pt x="841" y="682"/>
                  <a:pt x="842" y="683"/>
                  <a:pt x="844" y="685"/>
                </a:cubicBezTo>
                <a:cubicBezTo>
                  <a:pt x="846" y="686"/>
                  <a:pt x="848" y="683"/>
                  <a:pt x="846" y="681"/>
                </a:cubicBezTo>
                <a:cubicBezTo>
                  <a:pt x="848" y="681"/>
                  <a:pt x="850" y="681"/>
                  <a:pt x="851" y="681"/>
                </a:cubicBezTo>
                <a:cubicBezTo>
                  <a:pt x="851" y="681"/>
                  <a:pt x="852" y="681"/>
                  <a:pt x="852" y="682"/>
                </a:cubicBezTo>
                <a:cubicBezTo>
                  <a:pt x="857" y="684"/>
                  <a:pt x="863" y="685"/>
                  <a:pt x="868" y="688"/>
                </a:cubicBezTo>
                <a:cubicBezTo>
                  <a:pt x="866" y="688"/>
                  <a:pt x="864" y="688"/>
                  <a:pt x="861" y="688"/>
                </a:cubicBezTo>
                <a:close/>
                <a:moveTo>
                  <a:pt x="872" y="688"/>
                </a:moveTo>
                <a:cubicBezTo>
                  <a:pt x="872" y="688"/>
                  <a:pt x="872" y="688"/>
                  <a:pt x="872" y="688"/>
                </a:cubicBezTo>
                <a:cubicBezTo>
                  <a:pt x="871" y="688"/>
                  <a:pt x="871" y="687"/>
                  <a:pt x="870" y="687"/>
                </a:cubicBezTo>
                <a:cubicBezTo>
                  <a:pt x="870" y="687"/>
                  <a:pt x="870" y="687"/>
                  <a:pt x="871" y="687"/>
                </a:cubicBezTo>
                <a:cubicBezTo>
                  <a:pt x="871" y="687"/>
                  <a:pt x="872" y="686"/>
                  <a:pt x="872" y="686"/>
                </a:cubicBezTo>
                <a:cubicBezTo>
                  <a:pt x="871" y="683"/>
                  <a:pt x="870" y="681"/>
                  <a:pt x="868" y="679"/>
                </a:cubicBezTo>
                <a:cubicBezTo>
                  <a:pt x="867" y="678"/>
                  <a:pt x="865" y="680"/>
                  <a:pt x="866" y="681"/>
                </a:cubicBezTo>
                <a:cubicBezTo>
                  <a:pt x="867" y="682"/>
                  <a:pt x="868" y="683"/>
                  <a:pt x="869" y="684"/>
                </a:cubicBezTo>
                <a:cubicBezTo>
                  <a:pt x="869" y="684"/>
                  <a:pt x="868" y="683"/>
                  <a:pt x="868" y="683"/>
                </a:cubicBezTo>
                <a:cubicBezTo>
                  <a:pt x="868" y="683"/>
                  <a:pt x="868" y="683"/>
                  <a:pt x="868" y="683"/>
                </a:cubicBezTo>
                <a:cubicBezTo>
                  <a:pt x="868" y="683"/>
                  <a:pt x="867" y="683"/>
                  <a:pt x="867" y="683"/>
                </a:cubicBezTo>
                <a:cubicBezTo>
                  <a:pt x="866" y="682"/>
                  <a:pt x="864" y="682"/>
                  <a:pt x="863" y="681"/>
                </a:cubicBezTo>
                <a:cubicBezTo>
                  <a:pt x="863" y="681"/>
                  <a:pt x="864" y="681"/>
                  <a:pt x="865" y="681"/>
                </a:cubicBezTo>
                <a:cubicBezTo>
                  <a:pt x="866" y="681"/>
                  <a:pt x="866" y="679"/>
                  <a:pt x="865" y="679"/>
                </a:cubicBezTo>
                <a:cubicBezTo>
                  <a:pt x="865" y="679"/>
                  <a:pt x="865" y="679"/>
                  <a:pt x="865" y="679"/>
                </a:cubicBezTo>
                <a:cubicBezTo>
                  <a:pt x="860" y="668"/>
                  <a:pt x="859" y="655"/>
                  <a:pt x="858" y="643"/>
                </a:cubicBezTo>
                <a:cubicBezTo>
                  <a:pt x="862" y="643"/>
                  <a:pt x="866" y="643"/>
                  <a:pt x="870" y="643"/>
                </a:cubicBezTo>
                <a:cubicBezTo>
                  <a:pt x="870" y="654"/>
                  <a:pt x="870" y="666"/>
                  <a:pt x="870" y="678"/>
                </a:cubicBezTo>
                <a:cubicBezTo>
                  <a:pt x="870" y="678"/>
                  <a:pt x="870" y="678"/>
                  <a:pt x="870" y="678"/>
                </a:cubicBezTo>
                <a:cubicBezTo>
                  <a:pt x="870" y="680"/>
                  <a:pt x="872" y="680"/>
                  <a:pt x="872" y="678"/>
                </a:cubicBezTo>
                <a:cubicBezTo>
                  <a:pt x="872" y="678"/>
                  <a:pt x="872" y="678"/>
                  <a:pt x="872" y="678"/>
                </a:cubicBezTo>
                <a:cubicBezTo>
                  <a:pt x="872" y="670"/>
                  <a:pt x="872" y="662"/>
                  <a:pt x="872" y="654"/>
                </a:cubicBezTo>
                <a:cubicBezTo>
                  <a:pt x="874" y="655"/>
                  <a:pt x="876" y="655"/>
                  <a:pt x="878" y="655"/>
                </a:cubicBezTo>
                <a:cubicBezTo>
                  <a:pt x="878" y="655"/>
                  <a:pt x="878" y="656"/>
                  <a:pt x="878" y="656"/>
                </a:cubicBezTo>
                <a:cubicBezTo>
                  <a:pt x="878" y="656"/>
                  <a:pt x="879" y="656"/>
                  <a:pt x="879" y="656"/>
                </a:cubicBezTo>
                <a:cubicBezTo>
                  <a:pt x="879" y="654"/>
                  <a:pt x="879" y="653"/>
                  <a:pt x="879" y="651"/>
                </a:cubicBezTo>
                <a:cubicBezTo>
                  <a:pt x="879" y="651"/>
                  <a:pt x="879" y="651"/>
                  <a:pt x="879" y="651"/>
                </a:cubicBezTo>
                <a:cubicBezTo>
                  <a:pt x="880" y="651"/>
                  <a:pt x="880" y="650"/>
                  <a:pt x="879" y="650"/>
                </a:cubicBezTo>
                <a:cubicBezTo>
                  <a:pt x="879" y="650"/>
                  <a:pt x="879" y="650"/>
                  <a:pt x="879" y="650"/>
                </a:cubicBezTo>
                <a:cubicBezTo>
                  <a:pt x="879" y="642"/>
                  <a:pt x="879" y="634"/>
                  <a:pt x="879" y="626"/>
                </a:cubicBezTo>
                <a:cubicBezTo>
                  <a:pt x="879" y="626"/>
                  <a:pt x="879" y="626"/>
                  <a:pt x="879" y="626"/>
                </a:cubicBezTo>
                <a:cubicBezTo>
                  <a:pt x="880" y="626"/>
                  <a:pt x="880" y="626"/>
                  <a:pt x="881" y="626"/>
                </a:cubicBezTo>
                <a:cubicBezTo>
                  <a:pt x="881" y="626"/>
                  <a:pt x="881" y="626"/>
                  <a:pt x="881" y="626"/>
                </a:cubicBezTo>
                <a:cubicBezTo>
                  <a:pt x="880" y="626"/>
                  <a:pt x="880" y="626"/>
                  <a:pt x="880" y="626"/>
                </a:cubicBezTo>
                <a:cubicBezTo>
                  <a:pt x="880" y="626"/>
                  <a:pt x="880" y="627"/>
                  <a:pt x="880" y="627"/>
                </a:cubicBezTo>
                <a:cubicBezTo>
                  <a:pt x="880" y="627"/>
                  <a:pt x="880" y="627"/>
                  <a:pt x="881" y="627"/>
                </a:cubicBezTo>
                <a:cubicBezTo>
                  <a:pt x="881" y="627"/>
                  <a:pt x="881" y="628"/>
                  <a:pt x="881" y="628"/>
                </a:cubicBezTo>
                <a:cubicBezTo>
                  <a:pt x="881" y="628"/>
                  <a:pt x="881" y="628"/>
                  <a:pt x="881" y="628"/>
                </a:cubicBezTo>
                <a:cubicBezTo>
                  <a:pt x="881" y="648"/>
                  <a:pt x="881" y="668"/>
                  <a:pt x="880" y="689"/>
                </a:cubicBezTo>
                <a:cubicBezTo>
                  <a:pt x="877" y="689"/>
                  <a:pt x="875" y="688"/>
                  <a:pt x="872" y="688"/>
                </a:cubicBezTo>
                <a:close/>
                <a:moveTo>
                  <a:pt x="878" y="650"/>
                </a:moveTo>
                <a:cubicBezTo>
                  <a:pt x="876" y="651"/>
                  <a:pt x="874" y="651"/>
                  <a:pt x="872" y="653"/>
                </a:cubicBezTo>
                <a:cubicBezTo>
                  <a:pt x="872" y="649"/>
                  <a:pt x="872" y="646"/>
                  <a:pt x="872" y="643"/>
                </a:cubicBezTo>
                <a:cubicBezTo>
                  <a:pt x="874" y="643"/>
                  <a:pt x="875" y="643"/>
                  <a:pt x="877" y="643"/>
                </a:cubicBezTo>
                <a:cubicBezTo>
                  <a:pt x="877" y="643"/>
                  <a:pt x="877" y="643"/>
                  <a:pt x="878" y="643"/>
                </a:cubicBezTo>
                <a:cubicBezTo>
                  <a:pt x="878" y="645"/>
                  <a:pt x="878" y="648"/>
                  <a:pt x="878" y="650"/>
                </a:cubicBezTo>
                <a:close/>
                <a:moveTo>
                  <a:pt x="878" y="654"/>
                </a:moveTo>
                <a:cubicBezTo>
                  <a:pt x="876" y="654"/>
                  <a:pt x="875" y="654"/>
                  <a:pt x="873" y="653"/>
                </a:cubicBezTo>
                <a:cubicBezTo>
                  <a:pt x="874" y="652"/>
                  <a:pt x="876" y="651"/>
                  <a:pt x="878" y="651"/>
                </a:cubicBezTo>
                <a:cubicBezTo>
                  <a:pt x="878" y="652"/>
                  <a:pt x="878" y="653"/>
                  <a:pt x="878" y="654"/>
                </a:cubicBezTo>
                <a:close/>
                <a:moveTo>
                  <a:pt x="934" y="626"/>
                </a:moveTo>
                <a:cubicBezTo>
                  <a:pt x="934" y="626"/>
                  <a:pt x="934" y="626"/>
                  <a:pt x="934" y="626"/>
                </a:cubicBezTo>
                <a:cubicBezTo>
                  <a:pt x="931" y="626"/>
                  <a:pt x="929" y="626"/>
                  <a:pt x="927" y="626"/>
                </a:cubicBezTo>
                <a:cubicBezTo>
                  <a:pt x="927" y="626"/>
                  <a:pt x="927" y="626"/>
                  <a:pt x="927" y="626"/>
                </a:cubicBezTo>
                <a:cubicBezTo>
                  <a:pt x="927" y="626"/>
                  <a:pt x="927" y="626"/>
                  <a:pt x="927" y="626"/>
                </a:cubicBezTo>
                <a:cubicBezTo>
                  <a:pt x="929" y="626"/>
                  <a:pt x="931" y="626"/>
                  <a:pt x="934" y="626"/>
                </a:cubicBezTo>
                <a:close/>
                <a:moveTo>
                  <a:pt x="909" y="634"/>
                </a:moveTo>
                <a:cubicBezTo>
                  <a:pt x="909" y="632"/>
                  <a:pt x="909" y="631"/>
                  <a:pt x="909" y="629"/>
                </a:cubicBezTo>
                <a:cubicBezTo>
                  <a:pt x="909" y="629"/>
                  <a:pt x="910" y="629"/>
                  <a:pt x="910" y="629"/>
                </a:cubicBezTo>
                <a:cubicBezTo>
                  <a:pt x="909" y="628"/>
                  <a:pt x="909" y="627"/>
                  <a:pt x="909" y="626"/>
                </a:cubicBezTo>
                <a:cubicBezTo>
                  <a:pt x="909" y="626"/>
                  <a:pt x="909" y="626"/>
                  <a:pt x="909" y="626"/>
                </a:cubicBezTo>
                <a:cubicBezTo>
                  <a:pt x="911" y="626"/>
                  <a:pt x="912" y="626"/>
                  <a:pt x="914" y="626"/>
                </a:cubicBezTo>
                <a:cubicBezTo>
                  <a:pt x="914" y="627"/>
                  <a:pt x="914" y="629"/>
                  <a:pt x="914" y="631"/>
                </a:cubicBezTo>
                <a:cubicBezTo>
                  <a:pt x="914" y="631"/>
                  <a:pt x="915" y="631"/>
                  <a:pt x="915" y="631"/>
                </a:cubicBezTo>
                <a:cubicBezTo>
                  <a:pt x="915" y="629"/>
                  <a:pt x="915" y="628"/>
                  <a:pt x="915" y="626"/>
                </a:cubicBezTo>
                <a:cubicBezTo>
                  <a:pt x="915" y="628"/>
                  <a:pt x="915" y="630"/>
                  <a:pt x="915" y="631"/>
                </a:cubicBezTo>
                <a:cubicBezTo>
                  <a:pt x="915" y="632"/>
                  <a:pt x="915" y="633"/>
                  <a:pt x="915" y="634"/>
                </a:cubicBezTo>
                <a:cubicBezTo>
                  <a:pt x="913" y="634"/>
                  <a:pt x="911" y="634"/>
                  <a:pt x="909" y="634"/>
                </a:cubicBezTo>
                <a:close/>
                <a:moveTo>
                  <a:pt x="897" y="635"/>
                </a:moveTo>
                <a:cubicBezTo>
                  <a:pt x="897" y="632"/>
                  <a:pt x="898" y="628"/>
                  <a:pt x="899" y="626"/>
                </a:cubicBezTo>
                <a:cubicBezTo>
                  <a:pt x="901" y="626"/>
                  <a:pt x="902" y="626"/>
                  <a:pt x="903" y="626"/>
                </a:cubicBezTo>
                <a:cubicBezTo>
                  <a:pt x="903" y="628"/>
                  <a:pt x="902" y="631"/>
                  <a:pt x="902" y="634"/>
                </a:cubicBezTo>
                <a:cubicBezTo>
                  <a:pt x="900" y="635"/>
                  <a:pt x="898" y="635"/>
                  <a:pt x="897" y="635"/>
                </a:cubicBezTo>
                <a:close/>
                <a:moveTo>
                  <a:pt x="889" y="628"/>
                </a:moveTo>
                <a:cubicBezTo>
                  <a:pt x="889" y="630"/>
                  <a:pt x="889" y="633"/>
                  <a:pt x="889" y="635"/>
                </a:cubicBezTo>
                <a:cubicBezTo>
                  <a:pt x="888" y="635"/>
                  <a:pt x="885" y="635"/>
                  <a:pt x="884" y="635"/>
                </a:cubicBezTo>
                <a:cubicBezTo>
                  <a:pt x="884" y="633"/>
                  <a:pt x="884" y="631"/>
                  <a:pt x="885" y="629"/>
                </a:cubicBezTo>
                <a:cubicBezTo>
                  <a:pt x="886" y="629"/>
                  <a:pt x="887" y="628"/>
                  <a:pt x="889" y="628"/>
                </a:cubicBezTo>
                <a:close/>
                <a:moveTo>
                  <a:pt x="885" y="628"/>
                </a:moveTo>
                <a:cubicBezTo>
                  <a:pt x="885" y="628"/>
                  <a:pt x="885" y="627"/>
                  <a:pt x="885" y="627"/>
                </a:cubicBezTo>
                <a:cubicBezTo>
                  <a:pt x="886" y="627"/>
                  <a:pt x="887" y="627"/>
                  <a:pt x="887" y="627"/>
                </a:cubicBezTo>
                <a:cubicBezTo>
                  <a:pt x="887" y="627"/>
                  <a:pt x="886" y="628"/>
                  <a:pt x="885" y="628"/>
                </a:cubicBezTo>
                <a:close/>
                <a:moveTo>
                  <a:pt x="890" y="627"/>
                </a:moveTo>
                <a:cubicBezTo>
                  <a:pt x="893" y="627"/>
                  <a:pt x="895" y="626"/>
                  <a:pt x="898" y="626"/>
                </a:cubicBezTo>
                <a:cubicBezTo>
                  <a:pt x="896" y="629"/>
                  <a:pt x="896" y="632"/>
                  <a:pt x="896" y="635"/>
                </a:cubicBezTo>
                <a:cubicBezTo>
                  <a:pt x="895" y="635"/>
                  <a:pt x="894" y="635"/>
                  <a:pt x="893" y="635"/>
                </a:cubicBezTo>
                <a:cubicBezTo>
                  <a:pt x="893" y="635"/>
                  <a:pt x="892" y="635"/>
                  <a:pt x="891" y="635"/>
                </a:cubicBezTo>
                <a:cubicBezTo>
                  <a:pt x="891" y="634"/>
                  <a:pt x="891" y="632"/>
                  <a:pt x="891" y="631"/>
                </a:cubicBezTo>
                <a:cubicBezTo>
                  <a:pt x="891" y="631"/>
                  <a:pt x="890" y="629"/>
                  <a:pt x="890" y="627"/>
                </a:cubicBezTo>
                <a:close/>
                <a:moveTo>
                  <a:pt x="892" y="626"/>
                </a:moveTo>
                <a:cubicBezTo>
                  <a:pt x="892" y="626"/>
                  <a:pt x="892" y="626"/>
                  <a:pt x="892" y="626"/>
                </a:cubicBezTo>
                <a:cubicBezTo>
                  <a:pt x="893" y="626"/>
                  <a:pt x="893" y="626"/>
                  <a:pt x="893" y="626"/>
                </a:cubicBezTo>
                <a:cubicBezTo>
                  <a:pt x="893" y="626"/>
                  <a:pt x="893" y="626"/>
                  <a:pt x="892" y="626"/>
                </a:cubicBezTo>
                <a:close/>
                <a:moveTo>
                  <a:pt x="892" y="626"/>
                </a:moveTo>
                <a:cubicBezTo>
                  <a:pt x="891" y="626"/>
                  <a:pt x="891" y="626"/>
                  <a:pt x="891" y="626"/>
                </a:cubicBezTo>
                <a:cubicBezTo>
                  <a:pt x="891" y="626"/>
                  <a:pt x="891" y="626"/>
                  <a:pt x="891" y="626"/>
                </a:cubicBezTo>
                <a:cubicBezTo>
                  <a:pt x="891" y="626"/>
                  <a:pt x="891" y="626"/>
                  <a:pt x="891" y="626"/>
                </a:cubicBezTo>
                <a:cubicBezTo>
                  <a:pt x="891" y="626"/>
                  <a:pt x="891" y="626"/>
                  <a:pt x="892" y="626"/>
                </a:cubicBezTo>
                <a:close/>
                <a:moveTo>
                  <a:pt x="905" y="626"/>
                </a:moveTo>
                <a:cubicBezTo>
                  <a:pt x="906" y="626"/>
                  <a:pt x="907" y="626"/>
                  <a:pt x="908" y="626"/>
                </a:cubicBezTo>
                <a:cubicBezTo>
                  <a:pt x="908" y="628"/>
                  <a:pt x="908" y="631"/>
                  <a:pt x="908" y="634"/>
                </a:cubicBezTo>
                <a:cubicBezTo>
                  <a:pt x="907" y="634"/>
                  <a:pt x="906" y="634"/>
                  <a:pt x="905" y="634"/>
                </a:cubicBezTo>
                <a:cubicBezTo>
                  <a:pt x="904" y="634"/>
                  <a:pt x="904" y="634"/>
                  <a:pt x="903" y="634"/>
                </a:cubicBezTo>
                <a:cubicBezTo>
                  <a:pt x="903" y="631"/>
                  <a:pt x="904" y="628"/>
                  <a:pt x="905" y="626"/>
                </a:cubicBezTo>
                <a:close/>
                <a:moveTo>
                  <a:pt x="916" y="626"/>
                </a:moveTo>
                <a:cubicBezTo>
                  <a:pt x="916" y="626"/>
                  <a:pt x="916" y="626"/>
                  <a:pt x="916" y="626"/>
                </a:cubicBezTo>
                <a:cubicBezTo>
                  <a:pt x="917" y="626"/>
                  <a:pt x="918" y="626"/>
                  <a:pt x="919" y="626"/>
                </a:cubicBezTo>
                <a:cubicBezTo>
                  <a:pt x="919" y="627"/>
                  <a:pt x="919" y="628"/>
                  <a:pt x="919" y="629"/>
                </a:cubicBezTo>
                <a:cubicBezTo>
                  <a:pt x="919" y="629"/>
                  <a:pt x="919" y="629"/>
                  <a:pt x="919" y="629"/>
                </a:cubicBezTo>
                <a:cubicBezTo>
                  <a:pt x="919" y="631"/>
                  <a:pt x="919" y="632"/>
                  <a:pt x="919" y="634"/>
                </a:cubicBezTo>
                <a:cubicBezTo>
                  <a:pt x="918" y="634"/>
                  <a:pt x="917" y="634"/>
                  <a:pt x="916" y="634"/>
                </a:cubicBezTo>
                <a:cubicBezTo>
                  <a:pt x="916" y="631"/>
                  <a:pt x="916" y="628"/>
                  <a:pt x="916" y="626"/>
                </a:cubicBezTo>
                <a:close/>
                <a:moveTo>
                  <a:pt x="920" y="626"/>
                </a:moveTo>
                <a:cubicBezTo>
                  <a:pt x="922" y="626"/>
                  <a:pt x="924" y="626"/>
                  <a:pt x="926" y="627"/>
                </a:cubicBezTo>
                <a:cubicBezTo>
                  <a:pt x="926" y="628"/>
                  <a:pt x="926" y="630"/>
                  <a:pt x="926" y="632"/>
                </a:cubicBezTo>
                <a:cubicBezTo>
                  <a:pt x="926" y="632"/>
                  <a:pt x="926" y="632"/>
                  <a:pt x="926" y="632"/>
                </a:cubicBezTo>
                <a:cubicBezTo>
                  <a:pt x="926" y="633"/>
                  <a:pt x="926" y="633"/>
                  <a:pt x="926" y="634"/>
                </a:cubicBezTo>
                <a:cubicBezTo>
                  <a:pt x="924" y="634"/>
                  <a:pt x="922" y="634"/>
                  <a:pt x="920" y="634"/>
                </a:cubicBezTo>
                <a:cubicBezTo>
                  <a:pt x="920" y="631"/>
                  <a:pt x="920" y="629"/>
                  <a:pt x="920" y="626"/>
                </a:cubicBezTo>
                <a:close/>
                <a:moveTo>
                  <a:pt x="889" y="626"/>
                </a:moveTo>
                <a:cubicBezTo>
                  <a:pt x="889" y="626"/>
                  <a:pt x="889" y="626"/>
                  <a:pt x="889" y="627"/>
                </a:cubicBezTo>
                <a:cubicBezTo>
                  <a:pt x="889" y="627"/>
                  <a:pt x="889" y="627"/>
                  <a:pt x="889" y="627"/>
                </a:cubicBezTo>
                <a:cubicBezTo>
                  <a:pt x="889" y="626"/>
                  <a:pt x="889" y="626"/>
                  <a:pt x="888" y="626"/>
                </a:cubicBezTo>
                <a:cubicBezTo>
                  <a:pt x="887" y="626"/>
                  <a:pt x="886" y="626"/>
                  <a:pt x="885" y="626"/>
                </a:cubicBezTo>
                <a:cubicBezTo>
                  <a:pt x="885" y="626"/>
                  <a:pt x="885" y="626"/>
                  <a:pt x="885" y="626"/>
                </a:cubicBezTo>
                <a:cubicBezTo>
                  <a:pt x="885" y="626"/>
                  <a:pt x="885" y="626"/>
                  <a:pt x="886" y="626"/>
                </a:cubicBezTo>
                <a:cubicBezTo>
                  <a:pt x="887" y="626"/>
                  <a:pt x="888" y="626"/>
                  <a:pt x="889" y="626"/>
                </a:cubicBezTo>
                <a:close/>
                <a:moveTo>
                  <a:pt x="884" y="626"/>
                </a:moveTo>
                <a:cubicBezTo>
                  <a:pt x="884" y="626"/>
                  <a:pt x="884" y="626"/>
                  <a:pt x="884" y="626"/>
                </a:cubicBezTo>
                <a:cubicBezTo>
                  <a:pt x="884" y="626"/>
                  <a:pt x="884" y="626"/>
                  <a:pt x="884" y="626"/>
                </a:cubicBezTo>
                <a:close/>
                <a:moveTo>
                  <a:pt x="882" y="626"/>
                </a:moveTo>
                <a:cubicBezTo>
                  <a:pt x="882" y="626"/>
                  <a:pt x="882" y="626"/>
                  <a:pt x="883" y="626"/>
                </a:cubicBezTo>
                <a:cubicBezTo>
                  <a:pt x="882" y="626"/>
                  <a:pt x="882" y="626"/>
                  <a:pt x="882" y="626"/>
                </a:cubicBezTo>
                <a:cubicBezTo>
                  <a:pt x="882" y="626"/>
                  <a:pt x="882" y="626"/>
                  <a:pt x="882" y="626"/>
                </a:cubicBezTo>
                <a:close/>
                <a:moveTo>
                  <a:pt x="882" y="641"/>
                </a:moveTo>
                <a:cubicBezTo>
                  <a:pt x="882" y="641"/>
                  <a:pt x="882" y="641"/>
                  <a:pt x="882" y="641"/>
                </a:cubicBezTo>
                <a:cubicBezTo>
                  <a:pt x="882" y="636"/>
                  <a:pt x="882" y="632"/>
                  <a:pt x="882" y="627"/>
                </a:cubicBezTo>
                <a:cubicBezTo>
                  <a:pt x="882" y="627"/>
                  <a:pt x="883" y="627"/>
                  <a:pt x="884" y="627"/>
                </a:cubicBezTo>
                <a:cubicBezTo>
                  <a:pt x="884" y="627"/>
                  <a:pt x="884" y="628"/>
                  <a:pt x="884" y="628"/>
                </a:cubicBezTo>
                <a:cubicBezTo>
                  <a:pt x="883" y="628"/>
                  <a:pt x="883" y="629"/>
                  <a:pt x="883" y="629"/>
                </a:cubicBezTo>
                <a:cubicBezTo>
                  <a:pt x="882" y="629"/>
                  <a:pt x="883" y="630"/>
                  <a:pt x="883" y="630"/>
                </a:cubicBezTo>
                <a:cubicBezTo>
                  <a:pt x="883" y="630"/>
                  <a:pt x="884" y="630"/>
                  <a:pt x="884" y="629"/>
                </a:cubicBezTo>
                <a:cubicBezTo>
                  <a:pt x="884" y="631"/>
                  <a:pt x="883" y="633"/>
                  <a:pt x="883" y="634"/>
                </a:cubicBezTo>
                <a:cubicBezTo>
                  <a:pt x="883" y="634"/>
                  <a:pt x="883" y="634"/>
                  <a:pt x="883" y="634"/>
                </a:cubicBezTo>
                <a:cubicBezTo>
                  <a:pt x="881" y="636"/>
                  <a:pt x="882" y="636"/>
                  <a:pt x="883" y="637"/>
                </a:cubicBezTo>
                <a:cubicBezTo>
                  <a:pt x="883" y="638"/>
                  <a:pt x="883" y="640"/>
                  <a:pt x="883" y="641"/>
                </a:cubicBezTo>
                <a:cubicBezTo>
                  <a:pt x="883" y="641"/>
                  <a:pt x="882" y="641"/>
                  <a:pt x="882" y="641"/>
                </a:cubicBezTo>
                <a:close/>
                <a:moveTo>
                  <a:pt x="884" y="641"/>
                </a:moveTo>
                <a:cubicBezTo>
                  <a:pt x="884" y="640"/>
                  <a:pt x="884" y="638"/>
                  <a:pt x="884" y="637"/>
                </a:cubicBezTo>
                <a:cubicBezTo>
                  <a:pt x="886" y="637"/>
                  <a:pt x="888" y="637"/>
                  <a:pt x="889" y="637"/>
                </a:cubicBezTo>
                <a:cubicBezTo>
                  <a:pt x="890" y="637"/>
                  <a:pt x="890" y="637"/>
                  <a:pt x="890" y="638"/>
                </a:cubicBezTo>
                <a:cubicBezTo>
                  <a:pt x="890" y="639"/>
                  <a:pt x="890" y="640"/>
                  <a:pt x="890" y="641"/>
                </a:cubicBezTo>
                <a:cubicBezTo>
                  <a:pt x="887" y="641"/>
                  <a:pt x="885" y="641"/>
                  <a:pt x="884" y="641"/>
                </a:cubicBezTo>
                <a:close/>
                <a:moveTo>
                  <a:pt x="891" y="641"/>
                </a:moveTo>
                <a:cubicBezTo>
                  <a:pt x="891" y="640"/>
                  <a:pt x="891" y="638"/>
                  <a:pt x="891" y="637"/>
                </a:cubicBezTo>
                <a:cubicBezTo>
                  <a:pt x="891" y="637"/>
                  <a:pt x="891" y="637"/>
                  <a:pt x="891" y="637"/>
                </a:cubicBezTo>
                <a:cubicBezTo>
                  <a:pt x="892" y="636"/>
                  <a:pt x="894" y="636"/>
                  <a:pt x="896" y="636"/>
                </a:cubicBezTo>
                <a:cubicBezTo>
                  <a:pt x="896" y="638"/>
                  <a:pt x="896" y="639"/>
                  <a:pt x="896" y="641"/>
                </a:cubicBezTo>
                <a:cubicBezTo>
                  <a:pt x="896" y="641"/>
                  <a:pt x="896" y="641"/>
                  <a:pt x="896" y="641"/>
                </a:cubicBezTo>
                <a:cubicBezTo>
                  <a:pt x="894" y="641"/>
                  <a:pt x="892" y="641"/>
                  <a:pt x="891" y="641"/>
                </a:cubicBezTo>
                <a:close/>
                <a:moveTo>
                  <a:pt x="897" y="641"/>
                </a:moveTo>
                <a:cubicBezTo>
                  <a:pt x="897" y="639"/>
                  <a:pt x="896" y="638"/>
                  <a:pt x="897" y="636"/>
                </a:cubicBezTo>
                <a:cubicBezTo>
                  <a:pt x="898" y="636"/>
                  <a:pt x="900" y="636"/>
                  <a:pt x="902" y="636"/>
                </a:cubicBezTo>
                <a:cubicBezTo>
                  <a:pt x="902" y="638"/>
                  <a:pt x="902" y="639"/>
                  <a:pt x="902" y="641"/>
                </a:cubicBezTo>
                <a:cubicBezTo>
                  <a:pt x="900" y="641"/>
                  <a:pt x="898" y="641"/>
                  <a:pt x="897" y="641"/>
                </a:cubicBezTo>
                <a:close/>
                <a:moveTo>
                  <a:pt x="903" y="641"/>
                </a:moveTo>
                <a:cubicBezTo>
                  <a:pt x="903" y="639"/>
                  <a:pt x="903" y="637"/>
                  <a:pt x="903" y="636"/>
                </a:cubicBezTo>
                <a:cubicBezTo>
                  <a:pt x="905" y="636"/>
                  <a:pt x="907" y="636"/>
                  <a:pt x="908" y="636"/>
                </a:cubicBezTo>
                <a:cubicBezTo>
                  <a:pt x="908" y="637"/>
                  <a:pt x="908" y="639"/>
                  <a:pt x="908" y="641"/>
                </a:cubicBezTo>
                <a:cubicBezTo>
                  <a:pt x="907" y="641"/>
                  <a:pt x="905" y="641"/>
                  <a:pt x="903" y="641"/>
                </a:cubicBezTo>
                <a:close/>
                <a:moveTo>
                  <a:pt x="909" y="641"/>
                </a:moveTo>
                <a:cubicBezTo>
                  <a:pt x="909" y="639"/>
                  <a:pt x="909" y="637"/>
                  <a:pt x="909" y="636"/>
                </a:cubicBezTo>
                <a:cubicBezTo>
                  <a:pt x="911" y="635"/>
                  <a:pt x="913" y="635"/>
                  <a:pt x="915" y="635"/>
                </a:cubicBezTo>
                <a:cubicBezTo>
                  <a:pt x="915" y="637"/>
                  <a:pt x="915" y="639"/>
                  <a:pt x="915" y="640"/>
                </a:cubicBezTo>
                <a:cubicBezTo>
                  <a:pt x="913" y="640"/>
                  <a:pt x="911" y="640"/>
                  <a:pt x="909" y="641"/>
                </a:cubicBezTo>
                <a:close/>
                <a:moveTo>
                  <a:pt x="916" y="640"/>
                </a:moveTo>
                <a:cubicBezTo>
                  <a:pt x="916" y="639"/>
                  <a:pt x="916" y="637"/>
                  <a:pt x="916" y="635"/>
                </a:cubicBezTo>
                <a:cubicBezTo>
                  <a:pt x="917" y="635"/>
                  <a:pt x="918" y="635"/>
                  <a:pt x="919" y="635"/>
                </a:cubicBezTo>
                <a:cubicBezTo>
                  <a:pt x="919" y="637"/>
                  <a:pt x="919" y="638"/>
                  <a:pt x="919" y="640"/>
                </a:cubicBezTo>
                <a:cubicBezTo>
                  <a:pt x="918" y="640"/>
                  <a:pt x="917" y="640"/>
                  <a:pt x="916" y="640"/>
                </a:cubicBezTo>
                <a:close/>
                <a:moveTo>
                  <a:pt x="926" y="640"/>
                </a:moveTo>
                <a:cubicBezTo>
                  <a:pt x="924" y="640"/>
                  <a:pt x="923" y="640"/>
                  <a:pt x="920" y="640"/>
                </a:cubicBezTo>
                <a:cubicBezTo>
                  <a:pt x="920" y="638"/>
                  <a:pt x="920" y="637"/>
                  <a:pt x="920" y="635"/>
                </a:cubicBezTo>
                <a:cubicBezTo>
                  <a:pt x="922" y="635"/>
                  <a:pt x="924" y="635"/>
                  <a:pt x="926" y="635"/>
                </a:cubicBezTo>
                <a:cubicBezTo>
                  <a:pt x="926" y="637"/>
                  <a:pt x="926" y="638"/>
                  <a:pt x="926" y="640"/>
                </a:cubicBezTo>
                <a:close/>
                <a:moveTo>
                  <a:pt x="927" y="627"/>
                </a:moveTo>
                <a:cubicBezTo>
                  <a:pt x="929" y="627"/>
                  <a:pt x="931" y="627"/>
                  <a:pt x="934" y="627"/>
                </a:cubicBezTo>
                <a:cubicBezTo>
                  <a:pt x="934" y="628"/>
                  <a:pt x="934" y="628"/>
                  <a:pt x="934" y="628"/>
                </a:cubicBezTo>
                <a:cubicBezTo>
                  <a:pt x="934" y="630"/>
                  <a:pt x="934" y="632"/>
                  <a:pt x="934" y="634"/>
                </a:cubicBezTo>
                <a:cubicBezTo>
                  <a:pt x="932" y="634"/>
                  <a:pt x="929" y="634"/>
                  <a:pt x="927" y="634"/>
                </a:cubicBezTo>
                <a:cubicBezTo>
                  <a:pt x="927" y="631"/>
                  <a:pt x="927" y="629"/>
                  <a:pt x="927" y="627"/>
                </a:cubicBezTo>
                <a:close/>
                <a:moveTo>
                  <a:pt x="943" y="634"/>
                </a:moveTo>
                <a:cubicBezTo>
                  <a:pt x="940" y="634"/>
                  <a:pt x="937" y="634"/>
                  <a:pt x="935" y="634"/>
                </a:cubicBezTo>
                <a:cubicBezTo>
                  <a:pt x="935" y="632"/>
                  <a:pt x="935" y="630"/>
                  <a:pt x="935" y="628"/>
                </a:cubicBezTo>
                <a:cubicBezTo>
                  <a:pt x="937" y="628"/>
                  <a:pt x="940" y="628"/>
                  <a:pt x="943" y="628"/>
                </a:cubicBezTo>
                <a:cubicBezTo>
                  <a:pt x="943" y="630"/>
                  <a:pt x="943" y="632"/>
                  <a:pt x="943" y="634"/>
                </a:cubicBezTo>
                <a:close/>
                <a:moveTo>
                  <a:pt x="943" y="627"/>
                </a:moveTo>
                <a:cubicBezTo>
                  <a:pt x="940" y="627"/>
                  <a:pt x="937" y="627"/>
                  <a:pt x="935" y="627"/>
                </a:cubicBezTo>
                <a:cubicBezTo>
                  <a:pt x="935" y="626"/>
                  <a:pt x="935" y="626"/>
                  <a:pt x="935" y="626"/>
                </a:cubicBezTo>
                <a:cubicBezTo>
                  <a:pt x="937" y="626"/>
                  <a:pt x="940" y="626"/>
                  <a:pt x="943" y="626"/>
                </a:cubicBezTo>
                <a:cubicBezTo>
                  <a:pt x="943" y="626"/>
                  <a:pt x="943" y="627"/>
                  <a:pt x="943" y="627"/>
                </a:cubicBezTo>
                <a:close/>
                <a:moveTo>
                  <a:pt x="949" y="624"/>
                </a:moveTo>
                <a:cubicBezTo>
                  <a:pt x="949" y="624"/>
                  <a:pt x="949" y="624"/>
                  <a:pt x="949" y="624"/>
                </a:cubicBezTo>
                <a:cubicBezTo>
                  <a:pt x="951" y="624"/>
                  <a:pt x="952" y="625"/>
                  <a:pt x="954" y="625"/>
                </a:cubicBezTo>
                <a:cubicBezTo>
                  <a:pt x="952" y="625"/>
                  <a:pt x="950" y="625"/>
                  <a:pt x="949" y="625"/>
                </a:cubicBezTo>
                <a:cubicBezTo>
                  <a:pt x="949" y="625"/>
                  <a:pt x="949" y="624"/>
                  <a:pt x="949" y="624"/>
                </a:cubicBezTo>
                <a:close/>
                <a:moveTo>
                  <a:pt x="948" y="624"/>
                </a:moveTo>
                <a:cubicBezTo>
                  <a:pt x="948" y="624"/>
                  <a:pt x="948" y="624"/>
                  <a:pt x="948" y="625"/>
                </a:cubicBezTo>
                <a:cubicBezTo>
                  <a:pt x="946" y="625"/>
                  <a:pt x="945" y="625"/>
                  <a:pt x="944" y="625"/>
                </a:cubicBezTo>
                <a:cubicBezTo>
                  <a:pt x="944" y="624"/>
                  <a:pt x="944" y="624"/>
                  <a:pt x="944" y="624"/>
                </a:cubicBezTo>
                <a:cubicBezTo>
                  <a:pt x="945" y="624"/>
                  <a:pt x="946" y="624"/>
                  <a:pt x="948" y="624"/>
                </a:cubicBezTo>
                <a:close/>
                <a:moveTo>
                  <a:pt x="943" y="625"/>
                </a:moveTo>
                <a:cubicBezTo>
                  <a:pt x="940" y="625"/>
                  <a:pt x="937" y="625"/>
                  <a:pt x="934" y="625"/>
                </a:cubicBezTo>
                <a:cubicBezTo>
                  <a:pt x="934" y="624"/>
                  <a:pt x="934" y="624"/>
                  <a:pt x="934" y="623"/>
                </a:cubicBezTo>
                <a:cubicBezTo>
                  <a:pt x="937" y="623"/>
                  <a:pt x="940" y="624"/>
                  <a:pt x="943" y="624"/>
                </a:cubicBezTo>
                <a:cubicBezTo>
                  <a:pt x="943" y="624"/>
                  <a:pt x="943" y="624"/>
                  <a:pt x="943" y="625"/>
                </a:cubicBezTo>
                <a:close/>
                <a:moveTo>
                  <a:pt x="933" y="623"/>
                </a:moveTo>
                <a:cubicBezTo>
                  <a:pt x="933" y="623"/>
                  <a:pt x="933" y="623"/>
                  <a:pt x="933" y="624"/>
                </a:cubicBezTo>
                <a:cubicBezTo>
                  <a:pt x="932" y="624"/>
                  <a:pt x="933" y="625"/>
                  <a:pt x="933" y="624"/>
                </a:cubicBezTo>
                <a:cubicBezTo>
                  <a:pt x="933" y="624"/>
                  <a:pt x="933" y="624"/>
                  <a:pt x="933" y="625"/>
                </a:cubicBezTo>
                <a:cubicBezTo>
                  <a:pt x="927" y="625"/>
                  <a:pt x="922" y="625"/>
                  <a:pt x="916" y="625"/>
                </a:cubicBezTo>
                <a:cubicBezTo>
                  <a:pt x="916" y="624"/>
                  <a:pt x="916" y="624"/>
                  <a:pt x="916" y="624"/>
                </a:cubicBezTo>
                <a:cubicBezTo>
                  <a:pt x="916" y="624"/>
                  <a:pt x="917" y="623"/>
                  <a:pt x="918" y="623"/>
                </a:cubicBezTo>
                <a:cubicBezTo>
                  <a:pt x="923" y="623"/>
                  <a:pt x="928" y="623"/>
                  <a:pt x="933" y="623"/>
                </a:cubicBezTo>
                <a:close/>
                <a:moveTo>
                  <a:pt x="914" y="624"/>
                </a:moveTo>
                <a:cubicBezTo>
                  <a:pt x="914" y="624"/>
                  <a:pt x="914" y="624"/>
                  <a:pt x="914" y="625"/>
                </a:cubicBezTo>
                <a:cubicBezTo>
                  <a:pt x="912" y="624"/>
                  <a:pt x="911" y="624"/>
                  <a:pt x="909" y="624"/>
                </a:cubicBezTo>
                <a:cubicBezTo>
                  <a:pt x="909" y="624"/>
                  <a:pt x="909" y="624"/>
                  <a:pt x="909" y="624"/>
                </a:cubicBezTo>
                <a:cubicBezTo>
                  <a:pt x="911" y="624"/>
                  <a:pt x="912" y="624"/>
                  <a:pt x="914" y="624"/>
                </a:cubicBezTo>
                <a:close/>
                <a:moveTo>
                  <a:pt x="908" y="624"/>
                </a:moveTo>
                <a:cubicBezTo>
                  <a:pt x="908" y="624"/>
                  <a:pt x="908" y="624"/>
                  <a:pt x="908" y="624"/>
                </a:cubicBezTo>
                <a:cubicBezTo>
                  <a:pt x="907" y="624"/>
                  <a:pt x="906" y="624"/>
                  <a:pt x="905" y="624"/>
                </a:cubicBezTo>
                <a:cubicBezTo>
                  <a:pt x="905" y="624"/>
                  <a:pt x="905" y="624"/>
                  <a:pt x="905" y="624"/>
                </a:cubicBezTo>
                <a:cubicBezTo>
                  <a:pt x="906" y="624"/>
                  <a:pt x="907" y="624"/>
                  <a:pt x="908" y="624"/>
                </a:cubicBezTo>
                <a:close/>
                <a:moveTo>
                  <a:pt x="904" y="624"/>
                </a:moveTo>
                <a:cubicBezTo>
                  <a:pt x="902" y="624"/>
                  <a:pt x="901" y="625"/>
                  <a:pt x="900" y="625"/>
                </a:cubicBezTo>
                <a:cubicBezTo>
                  <a:pt x="900" y="625"/>
                  <a:pt x="899" y="625"/>
                  <a:pt x="899" y="625"/>
                </a:cubicBezTo>
                <a:cubicBezTo>
                  <a:pt x="901" y="625"/>
                  <a:pt x="902" y="624"/>
                  <a:pt x="904" y="624"/>
                </a:cubicBezTo>
                <a:cubicBezTo>
                  <a:pt x="904" y="624"/>
                  <a:pt x="904" y="624"/>
                  <a:pt x="904" y="624"/>
                </a:cubicBezTo>
                <a:close/>
                <a:moveTo>
                  <a:pt x="882" y="625"/>
                </a:moveTo>
                <a:cubicBezTo>
                  <a:pt x="882" y="624"/>
                  <a:pt x="882" y="624"/>
                  <a:pt x="882" y="623"/>
                </a:cubicBezTo>
                <a:cubicBezTo>
                  <a:pt x="882" y="623"/>
                  <a:pt x="881" y="623"/>
                  <a:pt x="881" y="623"/>
                </a:cubicBezTo>
                <a:cubicBezTo>
                  <a:pt x="881" y="624"/>
                  <a:pt x="881" y="624"/>
                  <a:pt x="881" y="625"/>
                </a:cubicBezTo>
                <a:cubicBezTo>
                  <a:pt x="880" y="625"/>
                  <a:pt x="880" y="625"/>
                  <a:pt x="879" y="625"/>
                </a:cubicBezTo>
                <a:cubicBezTo>
                  <a:pt x="879" y="625"/>
                  <a:pt x="879" y="625"/>
                  <a:pt x="879" y="625"/>
                </a:cubicBezTo>
                <a:cubicBezTo>
                  <a:pt x="879" y="622"/>
                  <a:pt x="879" y="620"/>
                  <a:pt x="879" y="618"/>
                </a:cubicBezTo>
                <a:cubicBezTo>
                  <a:pt x="879" y="617"/>
                  <a:pt x="878" y="617"/>
                  <a:pt x="878" y="618"/>
                </a:cubicBezTo>
                <a:cubicBezTo>
                  <a:pt x="878" y="620"/>
                  <a:pt x="878" y="622"/>
                  <a:pt x="878" y="625"/>
                </a:cubicBezTo>
                <a:cubicBezTo>
                  <a:pt x="876" y="625"/>
                  <a:pt x="875" y="625"/>
                  <a:pt x="874" y="625"/>
                </a:cubicBezTo>
                <a:cubicBezTo>
                  <a:pt x="873" y="625"/>
                  <a:pt x="873" y="626"/>
                  <a:pt x="874" y="626"/>
                </a:cubicBezTo>
                <a:cubicBezTo>
                  <a:pt x="875" y="626"/>
                  <a:pt x="876" y="626"/>
                  <a:pt x="878" y="626"/>
                </a:cubicBezTo>
                <a:cubicBezTo>
                  <a:pt x="878" y="631"/>
                  <a:pt x="878" y="636"/>
                  <a:pt x="878" y="641"/>
                </a:cubicBezTo>
                <a:cubicBezTo>
                  <a:pt x="877" y="641"/>
                  <a:pt x="877" y="641"/>
                  <a:pt x="877" y="641"/>
                </a:cubicBezTo>
                <a:cubicBezTo>
                  <a:pt x="875" y="641"/>
                  <a:pt x="874" y="641"/>
                  <a:pt x="872" y="641"/>
                </a:cubicBezTo>
                <a:cubicBezTo>
                  <a:pt x="872" y="640"/>
                  <a:pt x="872" y="640"/>
                  <a:pt x="872" y="640"/>
                </a:cubicBezTo>
                <a:cubicBezTo>
                  <a:pt x="872" y="641"/>
                  <a:pt x="874" y="641"/>
                  <a:pt x="874" y="640"/>
                </a:cubicBezTo>
                <a:cubicBezTo>
                  <a:pt x="874" y="633"/>
                  <a:pt x="873" y="625"/>
                  <a:pt x="872" y="618"/>
                </a:cubicBezTo>
                <a:cubicBezTo>
                  <a:pt x="873" y="618"/>
                  <a:pt x="873" y="617"/>
                  <a:pt x="874" y="617"/>
                </a:cubicBezTo>
                <a:cubicBezTo>
                  <a:pt x="874" y="616"/>
                  <a:pt x="874" y="616"/>
                  <a:pt x="874" y="615"/>
                </a:cubicBezTo>
                <a:cubicBezTo>
                  <a:pt x="874" y="615"/>
                  <a:pt x="874" y="615"/>
                  <a:pt x="874" y="615"/>
                </a:cubicBezTo>
                <a:cubicBezTo>
                  <a:pt x="874" y="615"/>
                  <a:pt x="875" y="615"/>
                  <a:pt x="875" y="615"/>
                </a:cubicBezTo>
                <a:cubicBezTo>
                  <a:pt x="875" y="615"/>
                  <a:pt x="875" y="616"/>
                  <a:pt x="875" y="616"/>
                </a:cubicBezTo>
                <a:cubicBezTo>
                  <a:pt x="875" y="616"/>
                  <a:pt x="876" y="616"/>
                  <a:pt x="876" y="616"/>
                </a:cubicBezTo>
                <a:cubicBezTo>
                  <a:pt x="876" y="616"/>
                  <a:pt x="876" y="615"/>
                  <a:pt x="876" y="615"/>
                </a:cubicBezTo>
                <a:cubicBezTo>
                  <a:pt x="876" y="615"/>
                  <a:pt x="877" y="615"/>
                  <a:pt x="878" y="615"/>
                </a:cubicBezTo>
                <a:cubicBezTo>
                  <a:pt x="878" y="616"/>
                  <a:pt x="878" y="616"/>
                  <a:pt x="878" y="616"/>
                </a:cubicBezTo>
                <a:cubicBezTo>
                  <a:pt x="878" y="616"/>
                  <a:pt x="878" y="616"/>
                  <a:pt x="878" y="616"/>
                </a:cubicBezTo>
                <a:cubicBezTo>
                  <a:pt x="878" y="616"/>
                  <a:pt x="878" y="616"/>
                  <a:pt x="878" y="615"/>
                </a:cubicBezTo>
                <a:cubicBezTo>
                  <a:pt x="880" y="616"/>
                  <a:pt x="882" y="616"/>
                  <a:pt x="884" y="616"/>
                </a:cubicBezTo>
                <a:cubicBezTo>
                  <a:pt x="884" y="616"/>
                  <a:pt x="884" y="616"/>
                  <a:pt x="884" y="616"/>
                </a:cubicBezTo>
                <a:cubicBezTo>
                  <a:pt x="885" y="616"/>
                  <a:pt x="885" y="616"/>
                  <a:pt x="885" y="616"/>
                </a:cubicBezTo>
                <a:cubicBezTo>
                  <a:pt x="885" y="619"/>
                  <a:pt x="884" y="622"/>
                  <a:pt x="884" y="625"/>
                </a:cubicBezTo>
                <a:cubicBezTo>
                  <a:pt x="883" y="625"/>
                  <a:pt x="882" y="625"/>
                  <a:pt x="882" y="625"/>
                </a:cubicBezTo>
                <a:close/>
                <a:moveTo>
                  <a:pt x="886" y="595"/>
                </a:moveTo>
                <a:cubicBezTo>
                  <a:pt x="886" y="592"/>
                  <a:pt x="886" y="588"/>
                  <a:pt x="885" y="585"/>
                </a:cubicBezTo>
                <a:cubicBezTo>
                  <a:pt x="886" y="585"/>
                  <a:pt x="886" y="585"/>
                  <a:pt x="887" y="585"/>
                </a:cubicBezTo>
                <a:cubicBezTo>
                  <a:pt x="887" y="585"/>
                  <a:pt x="887" y="585"/>
                  <a:pt x="887" y="585"/>
                </a:cubicBezTo>
                <a:cubicBezTo>
                  <a:pt x="888" y="591"/>
                  <a:pt x="888" y="598"/>
                  <a:pt x="889" y="605"/>
                </a:cubicBezTo>
                <a:cubicBezTo>
                  <a:pt x="889" y="608"/>
                  <a:pt x="889" y="611"/>
                  <a:pt x="889" y="614"/>
                </a:cubicBezTo>
                <a:cubicBezTo>
                  <a:pt x="888" y="614"/>
                  <a:pt x="888" y="614"/>
                  <a:pt x="888" y="614"/>
                </a:cubicBezTo>
                <a:cubicBezTo>
                  <a:pt x="887" y="608"/>
                  <a:pt x="886" y="601"/>
                  <a:pt x="886" y="595"/>
                </a:cubicBezTo>
                <a:close/>
                <a:moveTo>
                  <a:pt x="890" y="605"/>
                </a:moveTo>
                <a:cubicBezTo>
                  <a:pt x="890" y="602"/>
                  <a:pt x="890" y="598"/>
                  <a:pt x="890" y="595"/>
                </a:cubicBezTo>
                <a:cubicBezTo>
                  <a:pt x="890" y="590"/>
                  <a:pt x="890" y="585"/>
                  <a:pt x="890" y="581"/>
                </a:cubicBezTo>
                <a:cubicBezTo>
                  <a:pt x="889" y="581"/>
                  <a:pt x="889" y="581"/>
                  <a:pt x="889" y="581"/>
                </a:cubicBezTo>
                <a:cubicBezTo>
                  <a:pt x="890" y="581"/>
                  <a:pt x="890" y="579"/>
                  <a:pt x="890" y="579"/>
                </a:cubicBezTo>
                <a:cubicBezTo>
                  <a:pt x="887" y="577"/>
                  <a:pt x="884" y="576"/>
                  <a:pt x="881" y="575"/>
                </a:cubicBezTo>
                <a:cubicBezTo>
                  <a:pt x="881" y="572"/>
                  <a:pt x="881" y="570"/>
                  <a:pt x="881" y="568"/>
                </a:cubicBezTo>
                <a:cubicBezTo>
                  <a:pt x="881" y="568"/>
                  <a:pt x="882" y="568"/>
                  <a:pt x="882" y="568"/>
                </a:cubicBezTo>
                <a:cubicBezTo>
                  <a:pt x="882" y="570"/>
                  <a:pt x="882" y="572"/>
                  <a:pt x="882" y="574"/>
                </a:cubicBezTo>
                <a:cubicBezTo>
                  <a:pt x="882" y="574"/>
                  <a:pt x="883" y="574"/>
                  <a:pt x="883" y="574"/>
                </a:cubicBezTo>
                <a:cubicBezTo>
                  <a:pt x="882" y="572"/>
                  <a:pt x="882" y="570"/>
                  <a:pt x="882" y="568"/>
                </a:cubicBezTo>
                <a:cubicBezTo>
                  <a:pt x="884" y="568"/>
                  <a:pt x="885" y="568"/>
                  <a:pt x="886" y="568"/>
                </a:cubicBezTo>
                <a:cubicBezTo>
                  <a:pt x="887" y="570"/>
                  <a:pt x="887" y="571"/>
                  <a:pt x="887" y="573"/>
                </a:cubicBezTo>
                <a:cubicBezTo>
                  <a:pt x="887" y="573"/>
                  <a:pt x="887" y="573"/>
                  <a:pt x="887" y="573"/>
                </a:cubicBezTo>
                <a:cubicBezTo>
                  <a:pt x="887" y="571"/>
                  <a:pt x="887" y="570"/>
                  <a:pt x="887" y="568"/>
                </a:cubicBezTo>
                <a:cubicBezTo>
                  <a:pt x="887" y="568"/>
                  <a:pt x="887" y="568"/>
                  <a:pt x="887" y="568"/>
                </a:cubicBezTo>
                <a:cubicBezTo>
                  <a:pt x="887" y="568"/>
                  <a:pt x="887" y="568"/>
                  <a:pt x="887" y="569"/>
                </a:cubicBezTo>
                <a:cubicBezTo>
                  <a:pt x="887" y="570"/>
                  <a:pt x="889" y="570"/>
                  <a:pt x="889" y="569"/>
                </a:cubicBezTo>
                <a:cubicBezTo>
                  <a:pt x="889" y="568"/>
                  <a:pt x="889" y="568"/>
                  <a:pt x="889" y="568"/>
                </a:cubicBezTo>
                <a:cubicBezTo>
                  <a:pt x="890" y="568"/>
                  <a:pt x="891" y="568"/>
                  <a:pt x="891" y="568"/>
                </a:cubicBezTo>
                <a:cubicBezTo>
                  <a:pt x="891" y="579"/>
                  <a:pt x="891" y="590"/>
                  <a:pt x="891" y="601"/>
                </a:cubicBezTo>
                <a:cubicBezTo>
                  <a:pt x="891" y="601"/>
                  <a:pt x="891" y="601"/>
                  <a:pt x="891" y="601"/>
                </a:cubicBezTo>
                <a:cubicBezTo>
                  <a:pt x="891" y="590"/>
                  <a:pt x="891" y="579"/>
                  <a:pt x="892" y="568"/>
                </a:cubicBezTo>
                <a:cubicBezTo>
                  <a:pt x="892" y="568"/>
                  <a:pt x="893" y="568"/>
                  <a:pt x="893" y="568"/>
                </a:cubicBezTo>
                <a:cubicBezTo>
                  <a:pt x="893" y="583"/>
                  <a:pt x="894" y="597"/>
                  <a:pt x="894" y="612"/>
                </a:cubicBezTo>
                <a:cubicBezTo>
                  <a:pt x="894" y="612"/>
                  <a:pt x="894" y="612"/>
                  <a:pt x="894" y="612"/>
                </a:cubicBezTo>
                <a:cubicBezTo>
                  <a:pt x="894" y="611"/>
                  <a:pt x="895" y="610"/>
                  <a:pt x="895" y="610"/>
                </a:cubicBezTo>
                <a:cubicBezTo>
                  <a:pt x="895" y="609"/>
                  <a:pt x="895" y="609"/>
                  <a:pt x="895" y="609"/>
                </a:cubicBezTo>
                <a:cubicBezTo>
                  <a:pt x="895" y="606"/>
                  <a:pt x="894" y="600"/>
                  <a:pt x="894" y="597"/>
                </a:cubicBezTo>
                <a:cubicBezTo>
                  <a:pt x="894" y="591"/>
                  <a:pt x="894" y="585"/>
                  <a:pt x="894" y="579"/>
                </a:cubicBezTo>
                <a:cubicBezTo>
                  <a:pt x="894" y="579"/>
                  <a:pt x="894" y="579"/>
                  <a:pt x="894" y="579"/>
                </a:cubicBezTo>
                <a:cubicBezTo>
                  <a:pt x="895" y="576"/>
                  <a:pt x="895" y="572"/>
                  <a:pt x="895" y="568"/>
                </a:cubicBezTo>
                <a:cubicBezTo>
                  <a:pt x="896" y="568"/>
                  <a:pt x="896" y="568"/>
                  <a:pt x="897" y="568"/>
                </a:cubicBezTo>
                <a:cubicBezTo>
                  <a:pt x="896" y="584"/>
                  <a:pt x="895" y="599"/>
                  <a:pt x="895" y="615"/>
                </a:cubicBezTo>
                <a:cubicBezTo>
                  <a:pt x="893" y="615"/>
                  <a:pt x="892" y="614"/>
                  <a:pt x="890" y="614"/>
                </a:cubicBezTo>
                <a:cubicBezTo>
                  <a:pt x="890" y="611"/>
                  <a:pt x="890" y="608"/>
                  <a:pt x="890" y="605"/>
                </a:cubicBezTo>
                <a:close/>
                <a:moveTo>
                  <a:pt x="900" y="615"/>
                </a:moveTo>
                <a:cubicBezTo>
                  <a:pt x="900" y="614"/>
                  <a:pt x="900" y="614"/>
                  <a:pt x="901" y="613"/>
                </a:cubicBezTo>
                <a:cubicBezTo>
                  <a:pt x="901" y="613"/>
                  <a:pt x="900" y="613"/>
                  <a:pt x="900" y="613"/>
                </a:cubicBezTo>
                <a:cubicBezTo>
                  <a:pt x="902" y="602"/>
                  <a:pt x="900" y="589"/>
                  <a:pt x="900" y="577"/>
                </a:cubicBezTo>
                <a:cubicBezTo>
                  <a:pt x="901" y="574"/>
                  <a:pt x="901" y="572"/>
                  <a:pt x="901" y="569"/>
                </a:cubicBezTo>
                <a:cubicBezTo>
                  <a:pt x="901" y="569"/>
                  <a:pt x="902" y="569"/>
                  <a:pt x="903" y="569"/>
                </a:cubicBezTo>
                <a:cubicBezTo>
                  <a:pt x="903" y="570"/>
                  <a:pt x="903" y="571"/>
                  <a:pt x="903" y="571"/>
                </a:cubicBezTo>
                <a:cubicBezTo>
                  <a:pt x="903" y="579"/>
                  <a:pt x="904" y="586"/>
                  <a:pt x="904" y="594"/>
                </a:cubicBezTo>
                <a:cubicBezTo>
                  <a:pt x="904" y="601"/>
                  <a:pt x="906" y="608"/>
                  <a:pt x="905" y="614"/>
                </a:cubicBezTo>
                <a:cubicBezTo>
                  <a:pt x="904" y="615"/>
                  <a:pt x="905" y="615"/>
                  <a:pt x="905" y="615"/>
                </a:cubicBezTo>
                <a:cubicBezTo>
                  <a:pt x="906" y="611"/>
                  <a:pt x="906" y="607"/>
                  <a:pt x="905" y="603"/>
                </a:cubicBezTo>
                <a:cubicBezTo>
                  <a:pt x="904" y="595"/>
                  <a:pt x="904" y="587"/>
                  <a:pt x="904" y="579"/>
                </a:cubicBezTo>
                <a:cubicBezTo>
                  <a:pt x="904" y="576"/>
                  <a:pt x="904" y="573"/>
                  <a:pt x="904" y="569"/>
                </a:cubicBezTo>
                <a:cubicBezTo>
                  <a:pt x="905" y="570"/>
                  <a:pt x="907" y="570"/>
                  <a:pt x="908" y="570"/>
                </a:cubicBezTo>
                <a:cubicBezTo>
                  <a:pt x="908" y="571"/>
                  <a:pt x="908" y="571"/>
                  <a:pt x="908" y="572"/>
                </a:cubicBezTo>
                <a:cubicBezTo>
                  <a:pt x="908" y="572"/>
                  <a:pt x="907" y="571"/>
                  <a:pt x="907" y="571"/>
                </a:cubicBezTo>
                <a:cubicBezTo>
                  <a:pt x="907" y="571"/>
                  <a:pt x="907" y="571"/>
                  <a:pt x="907" y="572"/>
                </a:cubicBezTo>
                <a:cubicBezTo>
                  <a:pt x="907" y="572"/>
                  <a:pt x="907" y="572"/>
                  <a:pt x="907" y="572"/>
                </a:cubicBezTo>
                <a:cubicBezTo>
                  <a:pt x="907" y="572"/>
                  <a:pt x="907" y="572"/>
                  <a:pt x="907" y="572"/>
                </a:cubicBezTo>
                <a:cubicBezTo>
                  <a:pt x="907" y="572"/>
                  <a:pt x="908" y="572"/>
                  <a:pt x="908" y="573"/>
                </a:cubicBezTo>
                <a:cubicBezTo>
                  <a:pt x="908" y="585"/>
                  <a:pt x="908" y="597"/>
                  <a:pt x="908" y="609"/>
                </a:cubicBezTo>
                <a:cubicBezTo>
                  <a:pt x="908" y="609"/>
                  <a:pt x="908" y="609"/>
                  <a:pt x="908" y="609"/>
                </a:cubicBezTo>
                <a:cubicBezTo>
                  <a:pt x="908" y="597"/>
                  <a:pt x="908" y="585"/>
                  <a:pt x="909" y="572"/>
                </a:cubicBezTo>
                <a:cubicBezTo>
                  <a:pt x="909" y="573"/>
                  <a:pt x="910" y="573"/>
                  <a:pt x="912" y="573"/>
                </a:cubicBezTo>
                <a:cubicBezTo>
                  <a:pt x="912" y="585"/>
                  <a:pt x="912" y="598"/>
                  <a:pt x="911" y="610"/>
                </a:cubicBezTo>
                <a:cubicBezTo>
                  <a:pt x="911" y="610"/>
                  <a:pt x="911" y="610"/>
                  <a:pt x="911" y="610"/>
                </a:cubicBezTo>
                <a:cubicBezTo>
                  <a:pt x="912" y="598"/>
                  <a:pt x="912" y="586"/>
                  <a:pt x="912" y="573"/>
                </a:cubicBezTo>
                <a:cubicBezTo>
                  <a:pt x="916" y="574"/>
                  <a:pt x="921" y="574"/>
                  <a:pt x="924" y="574"/>
                </a:cubicBezTo>
                <a:cubicBezTo>
                  <a:pt x="930" y="575"/>
                  <a:pt x="936" y="577"/>
                  <a:pt x="942" y="577"/>
                </a:cubicBezTo>
                <a:cubicBezTo>
                  <a:pt x="949" y="577"/>
                  <a:pt x="958" y="577"/>
                  <a:pt x="965" y="578"/>
                </a:cubicBezTo>
                <a:cubicBezTo>
                  <a:pt x="965" y="580"/>
                  <a:pt x="965" y="581"/>
                  <a:pt x="965" y="583"/>
                </a:cubicBezTo>
                <a:cubicBezTo>
                  <a:pt x="965" y="593"/>
                  <a:pt x="966" y="604"/>
                  <a:pt x="965" y="614"/>
                </a:cubicBezTo>
                <a:cubicBezTo>
                  <a:pt x="943" y="614"/>
                  <a:pt x="922" y="615"/>
                  <a:pt x="900" y="615"/>
                </a:cubicBezTo>
                <a:close/>
                <a:moveTo>
                  <a:pt x="967" y="576"/>
                </a:moveTo>
                <a:cubicBezTo>
                  <a:pt x="970" y="575"/>
                  <a:pt x="973" y="576"/>
                  <a:pt x="974" y="578"/>
                </a:cubicBezTo>
                <a:cubicBezTo>
                  <a:pt x="975" y="590"/>
                  <a:pt x="977" y="603"/>
                  <a:pt x="982" y="615"/>
                </a:cubicBezTo>
                <a:cubicBezTo>
                  <a:pt x="976" y="614"/>
                  <a:pt x="971" y="614"/>
                  <a:pt x="965" y="614"/>
                </a:cubicBezTo>
                <a:cubicBezTo>
                  <a:pt x="966" y="609"/>
                  <a:pt x="966" y="604"/>
                  <a:pt x="966" y="599"/>
                </a:cubicBezTo>
                <a:cubicBezTo>
                  <a:pt x="966" y="595"/>
                  <a:pt x="966" y="591"/>
                  <a:pt x="966" y="587"/>
                </a:cubicBezTo>
                <a:cubicBezTo>
                  <a:pt x="966" y="587"/>
                  <a:pt x="966" y="587"/>
                  <a:pt x="966" y="587"/>
                </a:cubicBezTo>
                <a:cubicBezTo>
                  <a:pt x="966" y="594"/>
                  <a:pt x="967" y="601"/>
                  <a:pt x="968" y="609"/>
                </a:cubicBezTo>
                <a:cubicBezTo>
                  <a:pt x="968" y="609"/>
                  <a:pt x="969" y="609"/>
                  <a:pt x="969" y="609"/>
                </a:cubicBezTo>
                <a:cubicBezTo>
                  <a:pt x="967" y="600"/>
                  <a:pt x="967" y="592"/>
                  <a:pt x="966" y="583"/>
                </a:cubicBezTo>
                <a:cubicBezTo>
                  <a:pt x="966" y="582"/>
                  <a:pt x="966" y="581"/>
                  <a:pt x="966" y="580"/>
                </a:cubicBezTo>
                <a:cubicBezTo>
                  <a:pt x="966" y="580"/>
                  <a:pt x="966" y="580"/>
                  <a:pt x="966" y="580"/>
                </a:cubicBezTo>
                <a:cubicBezTo>
                  <a:pt x="966" y="579"/>
                  <a:pt x="966" y="579"/>
                  <a:pt x="966" y="578"/>
                </a:cubicBezTo>
                <a:cubicBezTo>
                  <a:pt x="968" y="579"/>
                  <a:pt x="970" y="580"/>
                  <a:pt x="972" y="581"/>
                </a:cubicBezTo>
                <a:cubicBezTo>
                  <a:pt x="972" y="581"/>
                  <a:pt x="973" y="581"/>
                  <a:pt x="972" y="581"/>
                </a:cubicBezTo>
                <a:cubicBezTo>
                  <a:pt x="971" y="580"/>
                  <a:pt x="968" y="579"/>
                  <a:pt x="965" y="578"/>
                </a:cubicBezTo>
                <a:cubicBezTo>
                  <a:pt x="965" y="577"/>
                  <a:pt x="965" y="575"/>
                  <a:pt x="965" y="574"/>
                </a:cubicBezTo>
                <a:cubicBezTo>
                  <a:pt x="968" y="574"/>
                  <a:pt x="971" y="575"/>
                  <a:pt x="974" y="575"/>
                </a:cubicBezTo>
                <a:cubicBezTo>
                  <a:pt x="974" y="575"/>
                  <a:pt x="974" y="575"/>
                  <a:pt x="974" y="575"/>
                </a:cubicBezTo>
                <a:cubicBezTo>
                  <a:pt x="974" y="576"/>
                  <a:pt x="974" y="576"/>
                  <a:pt x="974" y="577"/>
                </a:cubicBezTo>
                <a:cubicBezTo>
                  <a:pt x="972" y="575"/>
                  <a:pt x="970" y="574"/>
                  <a:pt x="967" y="576"/>
                </a:cubicBezTo>
                <a:cubicBezTo>
                  <a:pt x="967" y="576"/>
                  <a:pt x="967" y="576"/>
                  <a:pt x="967" y="576"/>
                </a:cubicBezTo>
                <a:close/>
                <a:moveTo>
                  <a:pt x="978" y="522"/>
                </a:moveTo>
                <a:cubicBezTo>
                  <a:pt x="978" y="523"/>
                  <a:pt x="978" y="524"/>
                  <a:pt x="978" y="524"/>
                </a:cubicBezTo>
                <a:cubicBezTo>
                  <a:pt x="978" y="522"/>
                  <a:pt x="978" y="519"/>
                  <a:pt x="978" y="516"/>
                </a:cubicBezTo>
                <a:cubicBezTo>
                  <a:pt x="979" y="518"/>
                  <a:pt x="978" y="521"/>
                  <a:pt x="978" y="522"/>
                </a:cubicBezTo>
                <a:close/>
                <a:moveTo>
                  <a:pt x="976" y="514"/>
                </a:moveTo>
                <a:cubicBezTo>
                  <a:pt x="976" y="514"/>
                  <a:pt x="976" y="514"/>
                  <a:pt x="976" y="514"/>
                </a:cubicBezTo>
                <a:cubicBezTo>
                  <a:pt x="975" y="514"/>
                  <a:pt x="976" y="515"/>
                  <a:pt x="976" y="515"/>
                </a:cubicBezTo>
                <a:cubicBezTo>
                  <a:pt x="976" y="515"/>
                  <a:pt x="976" y="515"/>
                  <a:pt x="976" y="515"/>
                </a:cubicBezTo>
                <a:cubicBezTo>
                  <a:pt x="975" y="531"/>
                  <a:pt x="974" y="547"/>
                  <a:pt x="974" y="564"/>
                </a:cubicBezTo>
                <a:cubicBezTo>
                  <a:pt x="974" y="567"/>
                  <a:pt x="974" y="571"/>
                  <a:pt x="974" y="575"/>
                </a:cubicBezTo>
                <a:cubicBezTo>
                  <a:pt x="971" y="574"/>
                  <a:pt x="968" y="574"/>
                  <a:pt x="965" y="573"/>
                </a:cubicBezTo>
                <a:cubicBezTo>
                  <a:pt x="964" y="562"/>
                  <a:pt x="964" y="551"/>
                  <a:pt x="963" y="540"/>
                </a:cubicBezTo>
                <a:cubicBezTo>
                  <a:pt x="963" y="535"/>
                  <a:pt x="963" y="530"/>
                  <a:pt x="963" y="526"/>
                </a:cubicBezTo>
                <a:cubicBezTo>
                  <a:pt x="964" y="523"/>
                  <a:pt x="964" y="521"/>
                  <a:pt x="964" y="519"/>
                </a:cubicBezTo>
                <a:cubicBezTo>
                  <a:pt x="966" y="519"/>
                  <a:pt x="968" y="520"/>
                  <a:pt x="970" y="520"/>
                </a:cubicBezTo>
                <a:cubicBezTo>
                  <a:pt x="970" y="520"/>
                  <a:pt x="970" y="520"/>
                  <a:pt x="970" y="520"/>
                </a:cubicBezTo>
                <a:cubicBezTo>
                  <a:pt x="968" y="519"/>
                  <a:pt x="966" y="519"/>
                  <a:pt x="964" y="519"/>
                </a:cubicBezTo>
                <a:cubicBezTo>
                  <a:pt x="964" y="518"/>
                  <a:pt x="964" y="518"/>
                  <a:pt x="964" y="518"/>
                </a:cubicBezTo>
                <a:cubicBezTo>
                  <a:pt x="968" y="518"/>
                  <a:pt x="972" y="519"/>
                  <a:pt x="975" y="522"/>
                </a:cubicBezTo>
                <a:cubicBezTo>
                  <a:pt x="975" y="522"/>
                  <a:pt x="975" y="522"/>
                  <a:pt x="975" y="522"/>
                </a:cubicBezTo>
                <a:cubicBezTo>
                  <a:pt x="973" y="520"/>
                  <a:pt x="970" y="518"/>
                  <a:pt x="967" y="518"/>
                </a:cubicBezTo>
                <a:cubicBezTo>
                  <a:pt x="967" y="518"/>
                  <a:pt x="967" y="518"/>
                  <a:pt x="967" y="518"/>
                </a:cubicBezTo>
                <a:cubicBezTo>
                  <a:pt x="967" y="516"/>
                  <a:pt x="967" y="514"/>
                  <a:pt x="967" y="512"/>
                </a:cubicBezTo>
                <a:cubicBezTo>
                  <a:pt x="967" y="511"/>
                  <a:pt x="967" y="510"/>
                  <a:pt x="967" y="509"/>
                </a:cubicBezTo>
                <a:cubicBezTo>
                  <a:pt x="967" y="509"/>
                  <a:pt x="967" y="509"/>
                  <a:pt x="967" y="509"/>
                </a:cubicBezTo>
                <a:cubicBezTo>
                  <a:pt x="967" y="509"/>
                  <a:pt x="967" y="509"/>
                  <a:pt x="967" y="509"/>
                </a:cubicBezTo>
                <a:cubicBezTo>
                  <a:pt x="967" y="509"/>
                  <a:pt x="967" y="509"/>
                  <a:pt x="967" y="509"/>
                </a:cubicBezTo>
                <a:cubicBezTo>
                  <a:pt x="967" y="509"/>
                  <a:pt x="967" y="509"/>
                  <a:pt x="967" y="509"/>
                </a:cubicBezTo>
                <a:cubicBezTo>
                  <a:pt x="967" y="509"/>
                  <a:pt x="967" y="508"/>
                  <a:pt x="967" y="507"/>
                </a:cubicBezTo>
                <a:cubicBezTo>
                  <a:pt x="968" y="508"/>
                  <a:pt x="969" y="508"/>
                  <a:pt x="969" y="508"/>
                </a:cubicBezTo>
                <a:cubicBezTo>
                  <a:pt x="969" y="508"/>
                  <a:pt x="968" y="509"/>
                  <a:pt x="968" y="510"/>
                </a:cubicBezTo>
                <a:cubicBezTo>
                  <a:pt x="968" y="510"/>
                  <a:pt x="969" y="510"/>
                  <a:pt x="969" y="510"/>
                </a:cubicBezTo>
                <a:cubicBezTo>
                  <a:pt x="968" y="509"/>
                  <a:pt x="969" y="509"/>
                  <a:pt x="970" y="509"/>
                </a:cubicBezTo>
                <a:cubicBezTo>
                  <a:pt x="971" y="509"/>
                  <a:pt x="972" y="510"/>
                  <a:pt x="972" y="511"/>
                </a:cubicBezTo>
                <a:cubicBezTo>
                  <a:pt x="972" y="511"/>
                  <a:pt x="973" y="511"/>
                  <a:pt x="973" y="510"/>
                </a:cubicBezTo>
                <a:cubicBezTo>
                  <a:pt x="972" y="510"/>
                  <a:pt x="971" y="509"/>
                  <a:pt x="971" y="509"/>
                </a:cubicBezTo>
                <a:cubicBezTo>
                  <a:pt x="972" y="509"/>
                  <a:pt x="975" y="510"/>
                  <a:pt x="975" y="510"/>
                </a:cubicBezTo>
                <a:cubicBezTo>
                  <a:pt x="975" y="510"/>
                  <a:pt x="976" y="511"/>
                  <a:pt x="976" y="511"/>
                </a:cubicBezTo>
                <a:cubicBezTo>
                  <a:pt x="976" y="512"/>
                  <a:pt x="976" y="513"/>
                  <a:pt x="976" y="514"/>
                </a:cubicBezTo>
                <a:close/>
                <a:moveTo>
                  <a:pt x="978" y="457"/>
                </a:moveTo>
                <a:cubicBezTo>
                  <a:pt x="980" y="466"/>
                  <a:pt x="983" y="474"/>
                  <a:pt x="985" y="483"/>
                </a:cubicBezTo>
                <a:cubicBezTo>
                  <a:pt x="988" y="491"/>
                  <a:pt x="990" y="500"/>
                  <a:pt x="993" y="508"/>
                </a:cubicBezTo>
                <a:cubicBezTo>
                  <a:pt x="990" y="502"/>
                  <a:pt x="987" y="495"/>
                  <a:pt x="984" y="489"/>
                </a:cubicBezTo>
                <a:cubicBezTo>
                  <a:pt x="982" y="484"/>
                  <a:pt x="980" y="479"/>
                  <a:pt x="979" y="473"/>
                </a:cubicBezTo>
                <a:cubicBezTo>
                  <a:pt x="979" y="472"/>
                  <a:pt x="979" y="470"/>
                  <a:pt x="978" y="468"/>
                </a:cubicBezTo>
                <a:cubicBezTo>
                  <a:pt x="979" y="468"/>
                  <a:pt x="979" y="468"/>
                  <a:pt x="979" y="469"/>
                </a:cubicBezTo>
                <a:cubicBezTo>
                  <a:pt x="979" y="469"/>
                  <a:pt x="979" y="469"/>
                  <a:pt x="979" y="468"/>
                </a:cubicBezTo>
                <a:cubicBezTo>
                  <a:pt x="979" y="468"/>
                  <a:pt x="979" y="468"/>
                  <a:pt x="978" y="468"/>
                </a:cubicBezTo>
                <a:cubicBezTo>
                  <a:pt x="978" y="465"/>
                  <a:pt x="978" y="462"/>
                  <a:pt x="977" y="459"/>
                </a:cubicBezTo>
                <a:cubicBezTo>
                  <a:pt x="978" y="458"/>
                  <a:pt x="978" y="456"/>
                  <a:pt x="978" y="455"/>
                </a:cubicBezTo>
                <a:cubicBezTo>
                  <a:pt x="978" y="456"/>
                  <a:pt x="978" y="457"/>
                  <a:pt x="978" y="457"/>
                </a:cubicBezTo>
                <a:close/>
                <a:moveTo>
                  <a:pt x="977" y="451"/>
                </a:moveTo>
                <a:cubicBezTo>
                  <a:pt x="977" y="451"/>
                  <a:pt x="977" y="452"/>
                  <a:pt x="977" y="452"/>
                </a:cubicBezTo>
                <a:cubicBezTo>
                  <a:pt x="977" y="453"/>
                  <a:pt x="977" y="453"/>
                  <a:pt x="977" y="453"/>
                </a:cubicBezTo>
                <a:cubicBezTo>
                  <a:pt x="976" y="452"/>
                  <a:pt x="976" y="451"/>
                  <a:pt x="977" y="451"/>
                </a:cubicBezTo>
                <a:close/>
                <a:moveTo>
                  <a:pt x="981" y="401"/>
                </a:moveTo>
                <a:cubicBezTo>
                  <a:pt x="980" y="414"/>
                  <a:pt x="980" y="427"/>
                  <a:pt x="980" y="440"/>
                </a:cubicBezTo>
                <a:cubicBezTo>
                  <a:pt x="980" y="442"/>
                  <a:pt x="980" y="443"/>
                  <a:pt x="979" y="444"/>
                </a:cubicBezTo>
                <a:cubicBezTo>
                  <a:pt x="979" y="444"/>
                  <a:pt x="979" y="443"/>
                  <a:pt x="979" y="443"/>
                </a:cubicBezTo>
                <a:cubicBezTo>
                  <a:pt x="978" y="443"/>
                  <a:pt x="978" y="443"/>
                  <a:pt x="977" y="444"/>
                </a:cubicBezTo>
                <a:cubicBezTo>
                  <a:pt x="977" y="445"/>
                  <a:pt x="976" y="445"/>
                  <a:pt x="976" y="446"/>
                </a:cubicBezTo>
                <a:cubicBezTo>
                  <a:pt x="976" y="447"/>
                  <a:pt x="975" y="447"/>
                  <a:pt x="975" y="448"/>
                </a:cubicBezTo>
                <a:cubicBezTo>
                  <a:pt x="975" y="448"/>
                  <a:pt x="974" y="448"/>
                  <a:pt x="974" y="448"/>
                </a:cubicBezTo>
                <a:cubicBezTo>
                  <a:pt x="973" y="448"/>
                  <a:pt x="970" y="447"/>
                  <a:pt x="969" y="448"/>
                </a:cubicBezTo>
                <a:cubicBezTo>
                  <a:pt x="969" y="448"/>
                  <a:pt x="969" y="448"/>
                  <a:pt x="969" y="448"/>
                </a:cubicBezTo>
                <a:cubicBezTo>
                  <a:pt x="969" y="448"/>
                  <a:pt x="970" y="448"/>
                  <a:pt x="970" y="448"/>
                </a:cubicBezTo>
                <a:cubicBezTo>
                  <a:pt x="970" y="448"/>
                  <a:pt x="970" y="448"/>
                  <a:pt x="970" y="448"/>
                </a:cubicBezTo>
                <a:cubicBezTo>
                  <a:pt x="970" y="448"/>
                  <a:pt x="970" y="448"/>
                  <a:pt x="971" y="448"/>
                </a:cubicBezTo>
                <a:cubicBezTo>
                  <a:pt x="972" y="448"/>
                  <a:pt x="973" y="448"/>
                  <a:pt x="974" y="448"/>
                </a:cubicBezTo>
                <a:cubicBezTo>
                  <a:pt x="974" y="448"/>
                  <a:pt x="974" y="448"/>
                  <a:pt x="975" y="448"/>
                </a:cubicBezTo>
                <a:cubicBezTo>
                  <a:pt x="974" y="449"/>
                  <a:pt x="974" y="449"/>
                  <a:pt x="974" y="450"/>
                </a:cubicBezTo>
                <a:cubicBezTo>
                  <a:pt x="973" y="452"/>
                  <a:pt x="975" y="457"/>
                  <a:pt x="975" y="460"/>
                </a:cubicBezTo>
                <a:cubicBezTo>
                  <a:pt x="975" y="461"/>
                  <a:pt x="975" y="463"/>
                  <a:pt x="976" y="465"/>
                </a:cubicBezTo>
                <a:cubicBezTo>
                  <a:pt x="973" y="462"/>
                  <a:pt x="970" y="461"/>
                  <a:pt x="967" y="459"/>
                </a:cubicBezTo>
                <a:cubicBezTo>
                  <a:pt x="967" y="456"/>
                  <a:pt x="968" y="452"/>
                  <a:pt x="968" y="449"/>
                </a:cubicBezTo>
                <a:cubicBezTo>
                  <a:pt x="969" y="449"/>
                  <a:pt x="969" y="450"/>
                  <a:pt x="970" y="450"/>
                </a:cubicBezTo>
                <a:cubicBezTo>
                  <a:pt x="970" y="450"/>
                  <a:pt x="970" y="450"/>
                  <a:pt x="970" y="450"/>
                </a:cubicBezTo>
                <a:cubicBezTo>
                  <a:pt x="970" y="450"/>
                  <a:pt x="970" y="450"/>
                  <a:pt x="970" y="451"/>
                </a:cubicBezTo>
                <a:cubicBezTo>
                  <a:pt x="969" y="451"/>
                  <a:pt x="970" y="452"/>
                  <a:pt x="970" y="451"/>
                </a:cubicBezTo>
                <a:cubicBezTo>
                  <a:pt x="970" y="451"/>
                  <a:pt x="970" y="450"/>
                  <a:pt x="970" y="451"/>
                </a:cubicBezTo>
                <a:cubicBezTo>
                  <a:pt x="970" y="452"/>
                  <a:pt x="970" y="453"/>
                  <a:pt x="970" y="454"/>
                </a:cubicBezTo>
                <a:cubicBezTo>
                  <a:pt x="970" y="455"/>
                  <a:pt x="970" y="457"/>
                  <a:pt x="970" y="459"/>
                </a:cubicBezTo>
                <a:cubicBezTo>
                  <a:pt x="970" y="459"/>
                  <a:pt x="970" y="459"/>
                  <a:pt x="970" y="459"/>
                </a:cubicBezTo>
                <a:cubicBezTo>
                  <a:pt x="970" y="457"/>
                  <a:pt x="971" y="454"/>
                  <a:pt x="971" y="451"/>
                </a:cubicBezTo>
                <a:cubicBezTo>
                  <a:pt x="971" y="450"/>
                  <a:pt x="971" y="450"/>
                  <a:pt x="970" y="450"/>
                </a:cubicBezTo>
                <a:cubicBezTo>
                  <a:pt x="971" y="450"/>
                  <a:pt x="971" y="450"/>
                  <a:pt x="970" y="450"/>
                </a:cubicBezTo>
                <a:cubicBezTo>
                  <a:pt x="970" y="449"/>
                  <a:pt x="969" y="449"/>
                  <a:pt x="968" y="448"/>
                </a:cubicBezTo>
                <a:cubicBezTo>
                  <a:pt x="968" y="448"/>
                  <a:pt x="968" y="447"/>
                  <a:pt x="968" y="447"/>
                </a:cubicBezTo>
                <a:cubicBezTo>
                  <a:pt x="968" y="446"/>
                  <a:pt x="968" y="446"/>
                  <a:pt x="968" y="446"/>
                </a:cubicBezTo>
                <a:cubicBezTo>
                  <a:pt x="967" y="447"/>
                  <a:pt x="967" y="447"/>
                  <a:pt x="967" y="448"/>
                </a:cubicBezTo>
                <a:cubicBezTo>
                  <a:pt x="966" y="447"/>
                  <a:pt x="965" y="447"/>
                  <a:pt x="965" y="446"/>
                </a:cubicBezTo>
                <a:cubicBezTo>
                  <a:pt x="965" y="437"/>
                  <a:pt x="964" y="428"/>
                  <a:pt x="963" y="418"/>
                </a:cubicBezTo>
                <a:cubicBezTo>
                  <a:pt x="963" y="418"/>
                  <a:pt x="962" y="418"/>
                  <a:pt x="962" y="419"/>
                </a:cubicBezTo>
                <a:cubicBezTo>
                  <a:pt x="962" y="419"/>
                  <a:pt x="962" y="420"/>
                  <a:pt x="962" y="421"/>
                </a:cubicBezTo>
                <a:cubicBezTo>
                  <a:pt x="962" y="421"/>
                  <a:pt x="963" y="421"/>
                  <a:pt x="963" y="421"/>
                </a:cubicBezTo>
                <a:cubicBezTo>
                  <a:pt x="963" y="415"/>
                  <a:pt x="964" y="432"/>
                  <a:pt x="963" y="427"/>
                </a:cubicBezTo>
                <a:cubicBezTo>
                  <a:pt x="964" y="431"/>
                  <a:pt x="964" y="435"/>
                  <a:pt x="964" y="439"/>
                </a:cubicBezTo>
                <a:cubicBezTo>
                  <a:pt x="964" y="441"/>
                  <a:pt x="964" y="444"/>
                  <a:pt x="964" y="446"/>
                </a:cubicBezTo>
                <a:cubicBezTo>
                  <a:pt x="961" y="445"/>
                  <a:pt x="958" y="443"/>
                  <a:pt x="954" y="442"/>
                </a:cubicBezTo>
                <a:cubicBezTo>
                  <a:pt x="954" y="441"/>
                  <a:pt x="954" y="439"/>
                  <a:pt x="954" y="437"/>
                </a:cubicBezTo>
                <a:cubicBezTo>
                  <a:pt x="954" y="436"/>
                  <a:pt x="954" y="434"/>
                  <a:pt x="955" y="433"/>
                </a:cubicBezTo>
                <a:cubicBezTo>
                  <a:pt x="955" y="432"/>
                  <a:pt x="954" y="432"/>
                  <a:pt x="954" y="432"/>
                </a:cubicBezTo>
                <a:cubicBezTo>
                  <a:pt x="953" y="434"/>
                  <a:pt x="954" y="436"/>
                  <a:pt x="954" y="437"/>
                </a:cubicBezTo>
                <a:cubicBezTo>
                  <a:pt x="954" y="439"/>
                  <a:pt x="954" y="440"/>
                  <a:pt x="954" y="442"/>
                </a:cubicBezTo>
                <a:cubicBezTo>
                  <a:pt x="951" y="441"/>
                  <a:pt x="948" y="440"/>
                  <a:pt x="945" y="439"/>
                </a:cubicBezTo>
                <a:cubicBezTo>
                  <a:pt x="934" y="436"/>
                  <a:pt x="925" y="429"/>
                  <a:pt x="914" y="426"/>
                </a:cubicBezTo>
                <a:cubicBezTo>
                  <a:pt x="914" y="426"/>
                  <a:pt x="914" y="427"/>
                  <a:pt x="914" y="427"/>
                </a:cubicBezTo>
                <a:cubicBezTo>
                  <a:pt x="923" y="429"/>
                  <a:pt x="930" y="434"/>
                  <a:pt x="939" y="437"/>
                </a:cubicBezTo>
                <a:cubicBezTo>
                  <a:pt x="944" y="440"/>
                  <a:pt x="949" y="441"/>
                  <a:pt x="954" y="443"/>
                </a:cubicBezTo>
                <a:cubicBezTo>
                  <a:pt x="954" y="443"/>
                  <a:pt x="954" y="444"/>
                  <a:pt x="954" y="444"/>
                </a:cubicBezTo>
                <a:cubicBezTo>
                  <a:pt x="954" y="444"/>
                  <a:pt x="955" y="444"/>
                  <a:pt x="955" y="444"/>
                </a:cubicBezTo>
                <a:cubicBezTo>
                  <a:pt x="955" y="444"/>
                  <a:pt x="955" y="443"/>
                  <a:pt x="954" y="443"/>
                </a:cubicBezTo>
                <a:cubicBezTo>
                  <a:pt x="958" y="444"/>
                  <a:pt x="961" y="445"/>
                  <a:pt x="964" y="447"/>
                </a:cubicBezTo>
                <a:cubicBezTo>
                  <a:pt x="964" y="450"/>
                  <a:pt x="964" y="454"/>
                  <a:pt x="964" y="458"/>
                </a:cubicBezTo>
                <a:cubicBezTo>
                  <a:pt x="947" y="451"/>
                  <a:pt x="926" y="452"/>
                  <a:pt x="911" y="440"/>
                </a:cubicBezTo>
                <a:cubicBezTo>
                  <a:pt x="911" y="440"/>
                  <a:pt x="911" y="440"/>
                  <a:pt x="911" y="441"/>
                </a:cubicBezTo>
                <a:cubicBezTo>
                  <a:pt x="912" y="442"/>
                  <a:pt x="913" y="442"/>
                  <a:pt x="914" y="443"/>
                </a:cubicBezTo>
                <a:cubicBezTo>
                  <a:pt x="913" y="444"/>
                  <a:pt x="913" y="445"/>
                  <a:pt x="914" y="447"/>
                </a:cubicBezTo>
                <a:cubicBezTo>
                  <a:pt x="914" y="447"/>
                  <a:pt x="914" y="447"/>
                  <a:pt x="914" y="446"/>
                </a:cubicBezTo>
                <a:cubicBezTo>
                  <a:pt x="914" y="446"/>
                  <a:pt x="914" y="443"/>
                  <a:pt x="915" y="446"/>
                </a:cubicBezTo>
                <a:cubicBezTo>
                  <a:pt x="915" y="448"/>
                  <a:pt x="915" y="450"/>
                  <a:pt x="915" y="452"/>
                </a:cubicBezTo>
                <a:cubicBezTo>
                  <a:pt x="916" y="456"/>
                  <a:pt x="916" y="459"/>
                  <a:pt x="915" y="462"/>
                </a:cubicBezTo>
                <a:cubicBezTo>
                  <a:pt x="915" y="463"/>
                  <a:pt x="915" y="463"/>
                  <a:pt x="915" y="463"/>
                </a:cubicBezTo>
                <a:cubicBezTo>
                  <a:pt x="917" y="456"/>
                  <a:pt x="916" y="450"/>
                  <a:pt x="915" y="443"/>
                </a:cubicBezTo>
                <a:cubicBezTo>
                  <a:pt x="929" y="452"/>
                  <a:pt x="949" y="452"/>
                  <a:pt x="964" y="458"/>
                </a:cubicBezTo>
                <a:cubicBezTo>
                  <a:pt x="964" y="459"/>
                  <a:pt x="964" y="461"/>
                  <a:pt x="964" y="462"/>
                </a:cubicBezTo>
                <a:cubicBezTo>
                  <a:pt x="964" y="462"/>
                  <a:pt x="965" y="462"/>
                  <a:pt x="965" y="462"/>
                </a:cubicBezTo>
                <a:cubicBezTo>
                  <a:pt x="965" y="461"/>
                  <a:pt x="965" y="459"/>
                  <a:pt x="965" y="458"/>
                </a:cubicBezTo>
                <a:cubicBezTo>
                  <a:pt x="965" y="459"/>
                  <a:pt x="966" y="459"/>
                  <a:pt x="967" y="459"/>
                </a:cubicBezTo>
                <a:cubicBezTo>
                  <a:pt x="967" y="459"/>
                  <a:pt x="967" y="460"/>
                  <a:pt x="967" y="460"/>
                </a:cubicBezTo>
                <a:cubicBezTo>
                  <a:pt x="967" y="460"/>
                  <a:pt x="967" y="460"/>
                  <a:pt x="967" y="460"/>
                </a:cubicBezTo>
                <a:cubicBezTo>
                  <a:pt x="967" y="460"/>
                  <a:pt x="967" y="460"/>
                  <a:pt x="967" y="459"/>
                </a:cubicBezTo>
                <a:cubicBezTo>
                  <a:pt x="970" y="461"/>
                  <a:pt x="973" y="463"/>
                  <a:pt x="976" y="465"/>
                </a:cubicBezTo>
                <a:cubicBezTo>
                  <a:pt x="976" y="468"/>
                  <a:pt x="976" y="470"/>
                  <a:pt x="977" y="472"/>
                </a:cubicBezTo>
                <a:cubicBezTo>
                  <a:pt x="977" y="480"/>
                  <a:pt x="977" y="488"/>
                  <a:pt x="977" y="495"/>
                </a:cubicBezTo>
                <a:cubicBezTo>
                  <a:pt x="977" y="500"/>
                  <a:pt x="977" y="505"/>
                  <a:pt x="976" y="510"/>
                </a:cubicBezTo>
                <a:cubicBezTo>
                  <a:pt x="975" y="510"/>
                  <a:pt x="974" y="509"/>
                  <a:pt x="973" y="509"/>
                </a:cubicBezTo>
                <a:cubicBezTo>
                  <a:pt x="972" y="509"/>
                  <a:pt x="971" y="508"/>
                  <a:pt x="970" y="508"/>
                </a:cubicBezTo>
                <a:cubicBezTo>
                  <a:pt x="969" y="508"/>
                  <a:pt x="968" y="507"/>
                  <a:pt x="967" y="507"/>
                </a:cubicBezTo>
                <a:cubicBezTo>
                  <a:pt x="967" y="502"/>
                  <a:pt x="968" y="496"/>
                  <a:pt x="968" y="491"/>
                </a:cubicBezTo>
                <a:cubicBezTo>
                  <a:pt x="968" y="486"/>
                  <a:pt x="969" y="481"/>
                  <a:pt x="968" y="476"/>
                </a:cubicBezTo>
                <a:cubicBezTo>
                  <a:pt x="968" y="472"/>
                  <a:pt x="969" y="468"/>
                  <a:pt x="969" y="464"/>
                </a:cubicBezTo>
                <a:cubicBezTo>
                  <a:pt x="969" y="464"/>
                  <a:pt x="968" y="464"/>
                  <a:pt x="968" y="464"/>
                </a:cubicBezTo>
                <a:cubicBezTo>
                  <a:pt x="968" y="467"/>
                  <a:pt x="968" y="470"/>
                  <a:pt x="968" y="473"/>
                </a:cubicBezTo>
                <a:cubicBezTo>
                  <a:pt x="967" y="470"/>
                  <a:pt x="967" y="467"/>
                  <a:pt x="965" y="464"/>
                </a:cubicBezTo>
                <a:cubicBezTo>
                  <a:pt x="965" y="464"/>
                  <a:pt x="965" y="464"/>
                  <a:pt x="965" y="465"/>
                </a:cubicBezTo>
                <a:cubicBezTo>
                  <a:pt x="967" y="468"/>
                  <a:pt x="968" y="472"/>
                  <a:pt x="968" y="476"/>
                </a:cubicBezTo>
                <a:cubicBezTo>
                  <a:pt x="968" y="481"/>
                  <a:pt x="968" y="486"/>
                  <a:pt x="967" y="491"/>
                </a:cubicBezTo>
                <a:cubicBezTo>
                  <a:pt x="967" y="496"/>
                  <a:pt x="966" y="501"/>
                  <a:pt x="965" y="506"/>
                </a:cubicBezTo>
                <a:cubicBezTo>
                  <a:pt x="965" y="506"/>
                  <a:pt x="965" y="506"/>
                  <a:pt x="965" y="506"/>
                </a:cubicBezTo>
                <a:cubicBezTo>
                  <a:pt x="965" y="496"/>
                  <a:pt x="965" y="486"/>
                  <a:pt x="963" y="476"/>
                </a:cubicBezTo>
                <a:cubicBezTo>
                  <a:pt x="963" y="473"/>
                  <a:pt x="963" y="470"/>
                  <a:pt x="963" y="467"/>
                </a:cubicBezTo>
                <a:cubicBezTo>
                  <a:pt x="963" y="466"/>
                  <a:pt x="963" y="466"/>
                  <a:pt x="963" y="466"/>
                </a:cubicBezTo>
                <a:cubicBezTo>
                  <a:pt x="963" y="466"/>
                  <a:pt x="963" y="466"/>
                  <a:pt x="963" y="466"/>
                </a:cubicBezTo>
                <a:cubicBezTo>
                  <a:pt x="963" y="466"/>
                  <a:pt x="963" y="466"/>
                  <a:pt x="963" y="467"/>
                </a:cubicBezTo>
                <a:cubicBezTo>
                  <a:pt x="963" y="467"/>
                  <a:pt x="963" y="468"/>
                  <a:pt x="963" y="469"/>
                </a:cubicBezTo>
                <a:cubicBezTo>
                  <a:pt x="963" y="469"/>
                  <a:pt x="963" y="469"/>
                  <a:pt x="963" y="469"/>
                </a:cubicBezTo>
                <a:cubicBezTo>
                  <a:pt x="963" y="470"/>
                  <a:pt x="963" y="470"/>
                  <a:pt x="963" y="470"/>
                </a:cubicBezTo>
                <a:cubicBezTo>
                  <a:pt x="963" y="472"/>
                  <a:pt x="963" y="474"/>
                  <a:pt x="963" y="476"/>
                </a:cubicBezTo>
                <a:cubicBezTo>
                  <a:pt x="963" y="476"/>
                  <a:pt x="963" y="476"/>
                  <a:pt x="963" y="476"/>
                </a:cubicBezTo>
                <a:cubicBezTo>
                  <a:pt x="963" y="476"/>
                  <a:pt x="963" y="477"/>
                  <a:pt x="963" y="478"/>
                </a:cubicBezTo>
                <a:cubicBezTo>
                  <a:pt x="963" y="478"/>
                  <a:pt x="963" y="478"/>
                  <a:pt x="963" y="478"/>
                </a:cubicBezTo>
                <a:cubicBezTo>
                  <a:pt x="963" y="479"/>
                  <a:pt x="963" y="480"/>
                  <a:pt x="963" y="482"/>
                </a:cubicBezTo>
                <a:cubicBezTo>
                  <a:pt x="963" y="489"/>
                  <a:pt x="963" y="497"/>
                  <a:pt x="963" y="504"/>
                </a:cubicBezTo>
                <a:cubicBezTo>
                  <a:pt x="963" y="504"/>
                  <a:pt x="963" y="505"/>
                  <a:pt x="963" y="505"/>
                </a:cubicBezTo>
                <a:cubicBezTo>
                  <a:pt x="957" y="503"/>
                  <a:pt x="950" y="502"/>
                  <a:pt x="944" y="501"/>
                </a:cubicBezTo>
                <a:cubicBezTo>
                  <a:pt x="943" y="501"/>
                  <a:pt x="941" y="500"/>
                  <a:pt x="939" y="500"/>
                </a:cubicBezTo>
                <a:cubicBezTo>
                  <a:pt x="939" y="496"/>
                  <a:pt x="939" y="493"/>
                  <a:pt x="939" y="490"/>
                </a:cubicBezTo>
                <a:cubicBezTo>
                  <a:pt x="940" y="487"/>
                  <a:pt x="940" y="485"/>
                  <a:pt x="940" y="483"/>
                </a:cubicBezTo>
                <a:cubicBezTo>
                  <a:pt x="941" y="481"/>
                  <a:pt x="941" y="477"/>
                  <a:pt x="942" y="482"/>
                </a:cubicBezTo>
                <a:cubicBezTo>
                  <a:pt x="942" y="482"/>
                  <a:pt x="942" y="482"/>
                  <a:pt x="942" y="482"/>
                </a:cubicBezTo>
                <a:cubicBezTo>
                  <a:pt x="942" y="481"/>
                  <a:pt x="942" y="480"/>
                  <a:pt x="941" y="478"/>
                </a:cubicBezTo>
                <a:cubicBezTo>
                  <a:pt x="941" y="478"/>
                  <a:pt x="941" y="478"/>
                  <a:pt x="941" y="478"/>
                </a:cubicBezTo>
                <a:cubicBezTo>
                  <a:pt x="939" y="485"/>
                  <a:pt x="939" y="492"/>
                  <a:pt x="939" y="500"/>
                </a:cubicBezTo>
                <a:cubicBezTo>
                  <a:pt x="934" y="498"/>
                  <a:pt x="929" y="496"/>
                  <a:pt x="924" y="494"/>
                </a:cubicBezTo>
                <a:cubicBezTo>
                  <a:pt x="924" y="487"/>
                  <a:pt x="923" y="478"/>
                  <a:pt x="925" y="472"/>
                </a:cubicBezTo>
                <a:cubicBezTo>
                  <a:pt x="925" y="472"/>
                  <a:pt x="925" y="472"/>
                  <a:pt x="925" y="472"/>
                </a:cubicBezTo>
                <a:cubicBezTo>
                  <a:pt x="923" y="478"/>
                  <a:pt x="923" y="487"/>
                  <a:pt x="924" y="494"/>
                </a:cubicBezTo>
                <a:cubicBezTo>
                  <a:pt x="923" y="493"/>
                  <a:pt x="922" y="493"/>
                  <a:pt x="922" y="493"/>
                </a:cubicBezTo>
                <a:cubicBezTo>
                  <a:pt x="922" y="493"/>
                  <a:pt x="919" y="492"/>
                  <a:pt x="917" y="491"/>
                </a:cubicBezTo>
                <a:cubicBezTo>
                  <a:pt x="917" y="491"/>
                  <a:pt x="917" y="491"/>
                  <a:pt x="917" y="491"/>
                </a:cubicBezTo>
                <a:cubicBezTo>
                  <a:pt x="915" y="489"/>
                  <a:pt x="913" y="488"/>
                  <a:pt x="910" y="486"/>
                </a:cubicBezTo>
                <a:cubicBezTo>
                  <a:pt x="910" y="478"/>
                  <a:pt x="910" y="469"/>
                  <a:pt x="910" y="461"/>
                </a:cubicBezTo>
                <a:cubicBezTo>
                  <a:pt x="910" y="454"/>
                  <a:pt x="910" y="448"/>
                  <a:pt x="910" y="442"/>
                </a:cubicBezTo>
                <a:cubicBezTo>
                  <a:pt x="911" y="442"/>
                  <a:pt x="911" y="441"/>
                  <a:pt x="911" y="441"/>
                </a:cubicBezTo>
                <a:cubicBezTo>
                  <a:pt x="911" y="441"/>
                  <a:pt x="911" y="440"/>
                  <a:pt x="910" y="440"/>
                </a:cubicBezTo>
                <a:cubicBezTo>
                  <a:pt x="910" y="434"/>
                  <a:pt x="911" y="429"/>
                  <a:pt x="911" y="423"/>
                </a:cubicBezTo>
                <a:cubicBezTo>
                  <a:pt x="913" y="424"/>
                  <a:pt x="915" y="424"/>
                  <a:pt x="917" y="425"/>
                </a:cubicBezTo>
                <a:cubicBezTo>
                  <a:pt x="917" y="425"/>
                  <a:pt x="917" y="425"/>
                  <a:pt x="918" y="426"/>
                </a:cubicBezTo>
                <a:cubicBezTo>
                  <a:pt x="918" y="426"/>
                  <a:pt x="918" y="426"/>
                  <a:pt x="918" y="425"/>
                </a:cubicBezTo>
                <a:cubicBezTo>
                  <a:pt x="918" y="425"/>
                  <a:pt x="917" y="425"/>
                  <a:pt x="917" y="424"/>
                </a:cubicBezTo>
                <a:cubicBezTo>
                  <a:pt x="917" y="424"/>
                  <a:pt x="917" y="424"/>
                  <a:pt x="917" y="424"/>
                </a:cubicBezTo>
                <a:cubicBezTo>
                  <a:pt x="917" y="424"/>
                  <a:pt x="917" y="424"/>
                  <a:pt x="917" y="424"/>
                </a:cubicBezTo>
                <a:cubicBezTo>
                  <a:pt x="916" y="423"/>
                  <a:pt x="914" y="422"/>
                  <a:pt x="913" y="421"/>
                </a:cubicBezTo>
                <a:cubicBezTo>
                  <a:pt x="915" y="405"/>
                  <a:pt x="913" y="389"/>
                  <a:pt x="913" y="373"/>
                </a:cubicBezTo>
                <a:cubicBezTo>
                  <a:pt x="913" y="371"/>
                  <a:pt x="913" y="369"/>
                  <a:pt x="913" y="367"/>
                </a:cubicBezTo>
                <a:cubicBezTo>
                  <a:pt x="914" y="361"/>
                  <a:pt x="914" y="355"/>
                  <a:pt x="914" y="349"/>
                </a:cubicBezTo>
                <a:cubicBezTo>
                  <a:pt x="915" y="349"/>
                  <a:pt x="916" y="349"/>
                  <a:pt x="916" y="348"/>
                </a:cubicBezTo>
                <a:cubicBezTo>
                  <a:pt x="916" y="346"/>
                  <a:pt x="916" y="344"/>
                  <a:pt x="915" y="342"/>
                </a:cubicBezTo>
                <a:cubicBezTo>
                  <a:pt x="915" y="342"/>
                  <a:pt x="915" y="342"/>
                  <a:pt x="915" y="342"/>
                </a:cubicBezTo>
                <a:cubicBezTo>
                  <a:pt x="915" y="342"/>
                  <a:pt x="915" y="342"/>
                  <a:pt x="915" y="342"/>
                </a:cubicBezTo>
                <a:cubicBezTo>
                  <a:pt x="915" y="341"/>
                  <a:pt x="915" y="340"/>
                  <a:pt x="916" y="339"/>
                </a:cubicBezTo>
                <a:cubicBezTo>
                  <a:pt x="916" y="339"/>
                  <a:pt x="915" y="339"/>
                  <a:pt x="915" y="339"/>
                </a:cubicBezTo>
                <a:cubicBezTo>
                  <a:pt x="915" y="340"/>
                  <a:pt x="915" y="340"/>
                  <a:pt x="915" y="341"/>
                </a:cubicBezTo>
                <a:cubicBezTo>
                  <a:pt x="915" y="341"/>
                  <a:pt x="915" y="341"/>
                  <a:pt x="915" y="341"/>
                </a:cubicBezTo>
                <a:cubicBezTo>
                  <a:pt x="915" y="334"/>
                  <a:pt x="914" y="328"/>
                  <a:pt x="912" y="323"/>
                </a:cubicBezTo>
                <a:cubicBezTo>
                  <a:pt x="912" y="323"/>
                  <a:pt x="912" y="323"/>
                  <a:pt x="912" y="323"/>
                </a:cubicBezTo>
                <a:cubicBezTo>
                  <a:pt x="913" y="328"/>
                  <a:pt x="914" y="333"/>
                  <a:pt x="914" y="339"/>
                </a:cubicBezTo>
                <a:cubicBezTo>
                  <a:pt x="913" y="337"/>
                  <a:pt x="912" y="336"/>
                  <a:pt x="910" y="334"/>
                </a:cubicBezTo>
                <a:cubicBezTo>
                  <a:pt x="910" y="332"/>
                  <a:pt x="910" y="329"/>
                  <a:pt x="909" y="327"/>
                </a:cubicBezTo>
                <a:cubicBezTo>
                  <a:pt x="910" y="327"/>
                  <a:pt x="910" y="326"/>
                  <a:pt x="910" y="326"/>
                </a:cubicBezTo>
                <a:cubicBezTo>
                  <a:pt x="910" y="318"/>
                  <a:pt x="910" y="311"/>
                  <a:pt x="910" y="304"/>
                </a:cubicBezTo>
                <a:cubicBezTo>
                  <a:pt x="911" y="304"/>
                  <a:pt x="911" y="304"/>
                  <a:pt x="912" y="305"/>
                </a:cubicBezTo>
                <a:cubicBezTo>
                  <a:pt x="912" y="305"/>
                  <a:pt x="912" y="306"/>
                  <a:pt x="912" y="306"/>
                </a:cubicBezTo>
                <a:cubicBezTo>
                  <a:pt x="912" y="307"/>
                  <a:pt x="913" y="307"/>
                  <a:pt x="914" y="307"/>
                </a:cubicBezTo>
                <a:cubicBezTo>
                  <a:pt x="914" y="307"/>
                  <a:pt x="914" y="307"/>
                  <a:pt x="914" y="307"/>
                </a:cubicBezTo>
                <a:cubicBezTo>
                  <a:pt x="915" y="308"/>
                  <a:pt x="915" y="307"/>
                  <a:pt x="915" y="307"/>
                </a:cubicBezTo>
                <a:cubicBezTo>
                  <a:pt x="915" y="306"/>
                  <a:pt x="914" y="306"/>
                  <a:pt x="914" y="305"/>
                </a:cubicBezTo>
                <a:cubicBezTo>
                  <a:pt x="914" y="304"/>
                  <a:pt x="914" y="303"/>
                  <a:pt x="913" y="303"/>
                </a:cubicBezTo>
                <a:cubicBezTo>
                  <a:pt x="914" y="303"/>
                  <a:pt x="915" y="303"/>
                  <a:pt x="915" y="303"/>
                </a:cubicBezTo>
                <a:cubicBezTo>
                  <a:pt x="916" y="304"/>
                  <a:pt x="916" y="304"/>
                  <a:pt x="916" y="304"/>
                </a:cubicBezTo>
                <a:cubicBezTo>
                  <a:pt x="916" y="311"/>
                  <a:pt x="916" y="317"/>
                  <a:pt x="916" y="324"/>
                </a:cubicBezTo>
                <a:cubicBezTo>
                  <a:pt x="916" y="328"/>
                  <a:pt x="918" y="333"/>
                  <a:pt x="917" y="337"/>
                </a:cubicBezTo>
                <a:cubicBezTo>
                  <a:pt x="916" y="337"/>
                  <a:pt x="916" y="338"/>
                  <a:pt x="916" y="339"/>
                </a:cubicBezTo>
                <a:cubicBezTo>
                  <a:pt x="918" y="340"/>
                  <a:pt x="919" y="341"/>
                  <a:pt x="920" y="342"/>
                </a:cubicBezTo>
                <a:cubicBezTo>
                  <a:pt x="920" y="343"/>
                  <a:pt x="920" y="343"/>
                  <a:pt x="920" y="344"/>
                </a:cubicBezTo>
                <a:cubicBezTo>
                  <a:pt x="920" y="345"/>
                  <a:pt x="922" y="345"/>
                  <a:pt x="922" y="344"/>
                </a:cubicBezTo>
                <a:cubicBezTo>
                  <a:pt x="922" y="344"/>
                  <a:pt x="922" y="344"/>
                  <a:pt x="922" y="344"/>
                </a:cubicBezTo>
                <a:cubicBezTo>
                  <a:pt x="934" y="354"/>
                  <a:pt x="950" y="361"/>
                  <a:pt x="965" y="367"/>
                </a:cubicBezTo>
                <a:cubicBezTo>
                  <a:pt x="965" y="367"/>
                  <a:pt x="965" y="367"/>
                  <a:pt x="965" y="368"/>
                </a:cubicBezTo>
                <a:cubicBezTo>
                  <a:pt x="965" y="368"/>
                  <a:pt x="965" y="368"/>
                  <a:pt x="965" y="368"/>
                </a:cubicBezTo>
                <a:cubicBezTo>
                  <a:pt x="965" y="371"/>
                  <a:pt x="964" y="375"/>
                  <a:pt x="964" y="378"/>
                </a:cubicBezTo>
                <a:cubicBezTo>
                  <a:pt x="958" y="373"/>
                  <a:pt x="950" y="369"/>
                  <a:pt x="942" y="365"/>
                </a:cubicBezTo>
                <a:cubicBezTo>
                  <a:pt x="936" y="362"/>
                  <a:pt x="928" y="358"/>
                  <a:pt x="920" y="358"/>
                </a:cubicBezTo>
                <a:cubicBezTo>
                  <a:pt x="920" y="358"/>
                  <a:pt x="920" y="358"/>
                  <a:pt x="920" y="358"/>
                </a:cubicBezTo>
                <a:cubicBezTo>
                  <a:pt x="929" y="358"/>
                  <a:pt x="937" y="363"/>
                  <a:pt x="944" y="366"/>
                </a:cubicBezTo>
                <a:cubicBezTo>
                  <a:pt x="951" y="370"/>
                  <a:pt x="958" y="374"/>
                  <a:pt x="964" y="379"/>
                </a:cubicBezTo>
                <a:cubicBezTo>
                  <a:pt x="964" y="393"/>
                  <a:pt x="963" y="407"/>
                  <a:pt x="961" y="421"/>
                </a:cubicBezTo>
                <a:cubicBezTo>
                  <a:pt x="961" y="421"/>
                  <a:pt x="962" y="421"/>
                  <a:pt x="962" y="421"/>
                </a:cubicBezTo>
                <a:cubicBezTo>
                  <a:pt x="963" y="407"/>
                  <a:pt x="964" y="393"/>
                  <a:pt x="965" y="379"/>
                </a:cubicBezTo>
                <a:cubicBezTo>
                  <a:pt x="965" y="379"/>
                  <a:pt x="965" y="379"/>
                  <a:pt x="965" y="379"/>
                </a:cubicBezTo>
                <a:cubicBezTo>
                  <a:pt x="964" y="393"/>
                  <a:pt x="963" y="406"/>
                  <a:pt x="963" y="420"/>
                </a:cubicBezTo>
                <a:cubicBezTo>
                  <a:pt x="963" y="420"/>
                  <a:pt x="963" y="420"/>
                  <a:pt x="963" y="420"/>
                </a:cubicBezTo>
                <a:cubicBezTo>
                  <a:pt x="964" y="406"/>
                  <a:pt x="965" y="393"/>
                  <a:pt x="965" y="380"/>
                </a:cubicBezTo>
                <a:cubicBezTo>
                  <a:pt x="965" y="380"/>
                  <a:pt x="965" y="380"/>
                  <a:pt x="966" y="380"/>
                </a:cubicBezTo>
                <a:cubicBezTo>
                  <a:pt x="966" y="380"/>
                  <a:pt x="966" y="380"/>
                  <a:pt x="966" y="380"/>
                </a:cubicBezTo>
                <a:cubicBezTo>
                  <a:pt x="966" y="380"/>
                  <a:pt x="966" y="379"/>
                  <a:pt x="965" y="379"/>
                </a:cubicBezTo>
                <a:cubicBezTo>
                  <a:pt x="966" y="375"/>
                  <a:pt x="966" y="371"/>
                  <a:pt x="966" y="368"/>
                </a:cubicBezTo>
                <a:cubicBezTo>
                  <a:pt x="969" y="369"/>
                  <a:pt x="972" y="370"/>
                  <a:pt x="975" y="371"/>
                </a:cubicBezTo>
                <a:cubicBezTo>
                  <a:pt x="976" y="371"/>
                  <a:pt x="976" y="370"/>
                  <a:pt x="976" y="369"/>
                </a:cubicBezTo>
                <a:cubicBezTo>
                  <a:pt x="978" y="370"/>
                  <a:pt x="979" y="371"/>
                  <a:pt x="980" y="373"/>
                </a:cubicBezTo>
                <a:cubicBezTo>
                  <a:pt x="980" y="374"/>
                  <a:pt x="980" y="376"/>
                  <a:pt x="980" y="378"/>
                </a:cubicBezTo>
                <a:cubicBezTo>
                  <a:pt x="980" y="379"/>
                  <a:pt x="982" y="379"/>
                  <a:pt x="982" y="378"/>
                </a:cubicBezTo>
                <a:cubicBezTo>
                  <a:pt x="982" y="377"/>
                  <a:pt x="982" y="376"/>
                  <a:pt x="982" y="375"/>
                </a:cubicBezTo>
                <a:cubicBezTo>
                  <a:pt x="983" y="377"/>
                  <a:pt x="983" y="379"/>
                  <a:pt x="983" y="383"/>
                </a:cubicBezTo>
                <a:cubicBezTo>
                  <a:pt x="982" y="389"/>
                  <a:pt x="982" y="395"/>
                  <a:pt x="981" y="401"/>
                </a:cubicBezTo>
                <a:close/>
                <a:moveTo>
                  <a:pt x="967" y="452"/>
                </a:moveTo>
                <a:cubicBezTo>
                  <a:pt x="967" y="451"/>
                  <a:pt x="967" y="450"/>
                  <a:pt x="967" y="448"/>
                </a:cubicBezTo>
                <a:cubicBezTo>
                  <a:pt x="967" y="448"/>
                  <a:pt x="968" y="448"/>
                  <a:pt x="968" y="449"/>
                </a:cubicBezTo>
                <a:cubicBezTo>
                  <a:pt x="968" y="449"/>
                  <a:pt x="967" y="450"/>
                  <a:pt x="967" y="450"/>
                </a:cubicBezTo>
                <a:cubicBezTo>
                  <a:pt x="967" y="453"/>
                  <a:pt x="967" y="456"/>
                  <a:pt x="967" y="459"/>
                </a:cubicBezTo>
                <a:cubicBezTo>
                  <a:pt x="966" y="458"/>
                  <a:pt x="965" y="458"/>
                  <a:pt x="965" y="458"/>
                </a:cubicBezTo>
                <a:cubicBezTo>
                  <a:pt x="965" y="454"/>
                  <a:pt x="965" y="451"/>
                  <a:pt x="965" y="447"/>
                </a:cubicBezTo>
                <a:cubicBezTo>
                  <a:pt x="965" y="447"/>
                  <a:pt x="966" y="448"/>
                  <a:pt x="967" y="448"/>
                </a:cubicBezTo>
                <a:cubicBezTo>
                  <a:pt x="967" y="449"/>
                  <a:pt x="967" y="451"/>
                  <a:pt x="966" y="452"/>
                </a:cubicBezTo>
                <a:cubicBezTo>
                  <a:pt x="966" y="452"/>
                  <a:pt x="967" y="452"/>
                  <a:pt x="967" y="452"/>
                </a:cubicBezTo>
                <a:close/>
                <a:moveTo>
                  <a:pt x="968" y="448"/>
                </a:moveTo>
                <a:cubicBezTo>
                  <a:pt x="968" y="448"/>
                  <a:pt x="968" y="448"/>
                  <a:pt x="967" y="448"/>
                </a:cubicBezTo>
                <a:cubicBezTo>
                  <a:pt x="968" y="447"/>
                  <a:pt x="968" y="448"/>
                  <a:pt x="968" y="448"/>
                </a:cubicBezTo>
                <a:close/>
              </a:path>
            </a:pathLst>
          </a:custGeom>
          <a:solidFill>
            <a:srgbClr val="ABE3C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Freeform 153"/>
          <p:cNvSpPr>
            <a:spLocks noEditPoints="1"/>
          </p:cNvSpPr>
          <p:nvPr/>
        </p:nvSpPr>
        <p:spPr bwMode="auto">
          <a:xfrm>
            <a:off x="-5499651" y="5545358"/>
            <a:ext cx="12192000" cy="1405408"/>
          </a:xfrm>
          <a:custGeom>
            <a:avLst/>
            <a:gdLst>
              <a:gd name="T0" fmla="*/ 1098 w 1132"/>
              <a:gd name="T1" fmla="*/ 60 h 131"/>
              <a:gd name="T2" fmla="*/ 1092 w 1132"/>
              <a:gd name="T3" fmla="*/ 84 h 131"/>
              <a:gd name="T4" fmla="*/ 1081 w 1132"/>
              <a:gd name="T5" fmla="*/ 62 h 131"/>
              <a:gd name="T6" fmla="*/ 1075 w 1132"/>
              <a:gd name="T7" fmla="*/ 83 h 131"/>
              <a:gd name="T8" fmla="*/ 1034 w 1132"/>
              <a:gd name="T9" fmla="*/ 37 h 131"/>
              <a:gd name="T10" fmla="*/ 1032 w 1132"/>
              <a:gd name="T11" fmla="*/ 37 h 131"/>
              <a:gd name="T12" fmla="*/ 952 w 1132"/>
              <a:gd name="T13" fmla="*/ 37 h 131"/>
              <a:gd name="T14" fmla="*/ 835 w 1132"/>
              <a:gd name="T15" fmla="*/ 58 h 131"/>
              <a:gd name="T16" fmla="*/ 816 w 1132"/>
              <a:gd name="T17" fmla="*/ 63 h 131"/>
              <a:gd name="T18" fmla="*/ 791 w 1132"/>
              <a:gd name="T19" fmla="*/ 15 h 131"/>
              <a:gd name="T20" fmla="*/ 725 w 1132"/>
              <a:gd name="T21" fmla="*/ 24 h 131"/>
              <a:gd name="T22" fmla="*/ 728 w 1132"/>
              <a:gd name="T23" fmla="*/ 91 h 131"/>
              <a:gd name="T24" fmla="*/ 625 w 1132"/>
              <a:gd name="T25" fmla="*/ 62 h 131"/>
              <a:gd name="T26" fmla="*/ 464 w 1132"/>
              <a:gd name="T27" fmla="*/ 69 h 131"/>
              <a:gd name="T28" fmla="*/ 424 w 1132"/>
              <a:gd name="T29" fmla="*/ 92 h 131"/>
              <a:gd name="T30" fmla="*/ 346 w 1132"/>
              <a:gd name="T31" fmla="*/ 87 h 131"/>
              <a:gd name="T32" fmla="*/ 270 w 1132"/>
              <a:gd name="T33" fmla="*/ 89 h 131"/>
              <a:gd name="T34" fmla="*/ 220 w 1132"/>
              <a:gd name="T35" fmla="*/ 110 h 131"/>
              <a:gd name="T36" fmla="*/ 216 w 1132"/>
              <a:gd name="T37" fmla="*/ 113 h 131"/>
              <a:gd name="T38" fmla="*/ 209 w 1132"/>
              <a:gd name="T39" fmla="*/ 64 h 131"/>
              <a:gd name="T40" fmla="*/ 208 w 1132"/>
              <a:gd name="T41" fmla="*/ 60 h 131"/>
              <a:gd name="T42" fmla="*/ 207 w 1132"/>
              <a:gd name="T43" fmla="*/ 65 h 131"/>
              <a:gd name="T44" fmla="*/ 199 w 1132"/>
              <a:gd name="T45" fmla="*/ 113 h 131"/>
              <a:gd name="T46" fmla="*/ 195 w 1132"/>
              <a:gd name="T47" fmla="*/ 111 h 131"/>
              <a:gd name="T48" fmla="*/ 103 w 1132"/>
              <a:gd name="T49" fmla="*/ 59 h 131"/>
              <a:gd name="T50" fmla="*/ 610 w 1132"/>
              <a:gd name="T51" fmla="*/ 107 h 131"/>
              <a:gd name="T52" fmla="*/ 527 w 1132"/>
              <a:gd name="T53" fmla="*/ 87 h 131"/>
              <a:gd name="T54" fmla="*/ 566 w 1132"/>
              <a:gd name="T55" fmla="*/ 114 h 131"/>
              <a:gd name="T56" fmla="*/ 624 w 1132"/>
              <a:gd name="T57" fmla="*/ 117 h 131"/>
              <a:gd name="T58" fmla="*/ 689 w 1132"/>
              <a:gd name="T59" fmla="*/ 110 h 131"/>
              <a:gd name="T60" fmla="*/ 754 w 1132"/>
              <a:gd name="T61" fmla="*/ 11 h 131"/>
              <a:gd name="T62" fmla="*/ 779 w 1132"/>
              <a:gd name="T63" fmla="*/ 11 h 131"/>
              <a:gd name="T64" fmla="*/ 765 w 1132"/>
              <a:gd name="T65" fmla="*/ 51 h 131"/>
              <a:gd name="T66" fmla="*/ 719 w 1132"/>
              <a:gd name="T67" fmla="*/ 71 h 131"/>
              <a:gd name="T68" fmla="*/ 718 w 1132"/>
              <a:gd name="T69" fmla="*/ 47 h 131"/>
              <a:gd name="T70" fmla="*/ 732 w 1132"/>
              <a:gd name="T71" fmla="*/ 23 h 131"/>
              <a:gd name="T72" fmla="*/ 718 w 1132"/>
              <a:gd name="T73" fmla="*/ 48 h 131"/>
              <a:gd name="T74" fmla="*/ 722 w 1132"/>
              <a:gd name="T75" fmla="*/ 80 h 131"/>
              <a:gd name="T76" fmla="*/ 737 w 1132"/>
              <a:gd name="T77" fmla="*/ 96 h 131"/>
              <a:gd name="T78" fmla="*/ 760 w 1132"/>
              <a:gd name="T79" fmla="*/ 103 h 131"/>
              <a:gd name="T80" fmla="*/ 770 w 1132"/>
              <a:gd name="T81" fmla="*/ 103 h 131"/>
              <a:gd name="T82" fmla="*/ 791 w 1132"/>
              <a:gd name="T83" fmla="*/ 17 h 131"/>
              <a:gd name="T84" fmla="*/ 806 w 1132"/>
              <a:gd name="T85" fmla="*/ 37 h 131"/>
              <a:gd name="T86" fmla="*/ 810 w 1132"/>
              <a:gd name="T87" fmla="*/ 75 h 131"/>
              <a:gd name="T88" fmla="*/ 793 w 1132"/>
              <a:gd name="T89" fmla="*/ 97 h 131"/>
              <a:gd name="T90" fmla="*/ 805 w 1132"/>
              <a:gd name="T91" fmla="*/ 82 h 131"/>
              <a:gd name="T92" fmla="*/ 814 w 1132"/>
              <a:gd name="T93" fmla="*/ 53 h 131"/>
              <a:gd name="T94" fmla="*/ 798 w 1132"/>
              <a:gd name="T95" fmla="*/ 27 h 131"/>
              <a:gd name="T96" fmla="*/ 795 w 1132"/>
              <a:gd name="T97" fmla="*/ 97 h 131"/>
              <a:gd name="T98" fmla="*/ 809 w 1132"/>
              <a:gd name="T99" fmla="*/ 81 h 131"/>
              <a:gd name="T100" fmla="*/ 815 w 1132"/>
              <a:gd name="T101" fmla="*/ 61 h 131"/>
              <a:gd name="T102" fmla="*/ 810 w 1132"/>
              <a:gd name="T103" fmla="*/ 34 h 131"/>
              <a:gd name="T104" fmla="*/ 798 w 1132"/>
              <a:gd name="T105" fmla="*/ 21 h 131"/>
              <a:gd name="T106" fmla="*/ 783 w 1132"/>
              <a:gd name="T107" fmla="*/ 17 h 131"/>
              <a:gd name="T108" fmla="*/ 764 w 1132"/>
              <a:gd name="T109" fmla="*/ 9 h 131"/>
              <a:gd name="T110" fmla="*/ 748 w 1132"/>
              <a:gd name="T111" fmla="*/ 13 h 131"/>
              <a:gd name="T112" fmla="*/ 735 w 1132"/>
              <a:gd name="T113" fmla="*/ 24 h 131"/>
              <a:gd name="T114" fmla="*/ 721 w 1132"/>
              <a:gd name="T115" fmla="*/ 38 h 131"/>
              <a:gd name="T116" fmla="*/ 716 w 1132"/>
              <a:gd name="T117" fmla="*/ 61 h 131"/>
              <a:gd name="T118" fmla="*/ 723 w 1132"/>
              <a:gd name="T119" fmla="*/ 83 h 131"/>
              <a:gd name="T120" fmla="*/ 734 w 1132"/>
              <a:gd name="T121" fmla="*/ 95 h 131"/>
              <a:gd name="T122" fmla="*/ 752 w 1132"/>
              <a:gd name="T123" fmla="*/ 104 h 131"/>
              <a:gd name="T124" fmla="*/ 785 w 1132"/>
              <a:gd name="T125" fmla="*/ 101 h 1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132" h="131">
                <a:moveTo>
                  <a:pt x="1106" y="114"/>
                </a:moveTo>
                <a:cubicBezTo>
                  <a:pt x="1106" y="92"/>
                  <a:pt x="1106" y="92"/>
                  <a:pt x="1106" y="92"/>
                </a:cubicBezTo>
                <a:cubicBezTo>
                  <a:pt x="1106" y="92"/>
                  <a:pt x="1106" y="92"/>
                  <a:pt x="1106" y="92"/>
                </a:cubicBezTo>
                <a:cubicBezTo>
                  <a:pt x="1106" y="87"/>
                  <a:pt x="1106" y="87"/>
                  <a:pt x="1106" y="87"/>
                </a:cubicBezTo>
                <a:cubicBezTo>
                  <a:pt x="1106" y="87"/>
                  <a:pt x="1106" y="87"/>
                  <a:pt x="1106" y="87"/>
                </a:cubicBezTo>
                <a:cubicBezTo>
                  <a:pt x="1106" y="87"/>
                  <a:pt x="1106" y="87"/>
                  <a:pt x="1106" y="87"/>
                </a:cubicBezTo>
                <a:cubicBezTo>
                  <a:pt x="1105" y="87"/>
                  <a:pt x="1105" y="87"/>
                  <a:pt x="1105" y="87"/>
                </a:cubicBezTo>
                <a:cubicBezTo>
                  <a:pt x="1104" y="86"/>
                  <a:pt x="1104" y="86"/>
                  <a:pt x="1104" y="86"/>
                </a:cubicBezTo>
                <a:cubicBezTo>
                  <a:pt x="1104" y="86"/>
                  <a:pt x="1104" y="86"/>
                  <a:pt x="1104" y="86"/>
                </a:cubicBezTo>
                <a:cubicBezTo>
                  <a:pt x="1103" y="85"/>
                  <a:pt x="1103" y="85"/>
                  <a:pt x="1103" y="85"/>
                </a:cubicBezTo>
                <a:cubicBezTo>
                  <a:pt x="1103" y="84"/>
                  <a:pt x="1103" y="84"/>
                  <a:pt x="1103" y="84"/>
                </a:cubicBezTo>
                <a:cubicBezTo>
                  <a:pt x="1104" y="84"/>
                  <a:pt x="1104" y="84"/>
                  <a:pt x="1104" y="84"/>
                </a:cubicBezTo>
                <a:cubicBezTo>
                  <a:pt x="1104" y="83"/>
                  <a:pt x="1104" y="83"/>
                  <a:pt x="1104" y="83"/>
                </a:cubicBezTo>
                <a:cubicBezTo>
                  <a:pt x="1103" y="83"/>
                  <a:pt x="1103" y="83"/>
                  <a:pt x="1103" y="83"/>
                </a:cubicBezTo>
                <a:cubicBezTo>
                  <a:pt x="1103" y="76"/>
                  <a:pt x="1103" y="76"/>
                  <a:pt x="1103" y="76"/>
                </a:cubicBezTo>
                <a:cubicBezTo>
                  <a:pt x="1104" y="76"/>
                  <a:pt x="1104" y="76"/>
                  <a:pt x="1104" y="76"/>
                </a:cubicBezTo>
                <a:cubicBezTo>
                  <a:pt x="1104" y="76"/>
                  <a:pt x="1104" y="76"/>
                  <a:pt x="1104" y="76"/>
                </a:cubicBezTo>
                <a:cubicBezTo>
                  <a:pt x="1103" y="76"/>
                  <a:pt x="1103" y="76"/>
                  <a:pt x="1103" y="76"/>
                </a:cubicBezTo>
                <a:cubicBezTo>
                  <a:pt x="1103" y="76"/>
                  <a:pt x="1103" y="76"/>
                  <a:pt x="1103" y="76"/>
                </a:cubicBezTo>
                <a:cubicBezTo>
                  <a:pt x="1103" y="74"/>
                  <a:pt x="1103" y="74"/>
                  <a:pt x="1103" y="74"/>
                </a:cubicBezTo>
                <a:cubicBezTo>
                  <a:pt x="1103" y="74"/>
                  <a:pt x="1103" y="74"/>
                  <a:pt x="1103" y="74"/>
                </a:cubicBezTo>
                <a:cubicBezTo>
                  <a:pt x="1103" y="73"/>
                  <a:pt x="1103" y="73"/>
                  <a:pt x="1103" y="73"/>
                </a:cubicBezTo>
                <a:cubicBezTo>
                  <a:pt x="1103" y="73"/>
                  <a:pt x="1103" y="73"/>
                  <a:pt x="1103" y="73"/>
                </a:cubicBezTo>
                <a:cubicBezTo>
                  <a:pt x="1103" y="73"/>
                  <a:pt x="1103" y="73"/>
                  <a:pt x="1103" y="73"/>
                </a:cubicBezTo>
                <a:cubicBezTo>
                  <a:pt x="1102" y="73"/>
                  <a:pt x="1102" y="73"/>
                  <a:pt x="1102" y="73"/>
                </a:cubicBezTo>
                <a:cubicBezTo>
                  <a:pt x="1102" y="73"/>
                  <a:pt x="1102" y="73"/>
                  <a:pt x="1102" y="73"/>
                </a:cubicBezTo>
                <a:cubicBezTo>
                  <a:pt x="1102" y="73"/>
                  <a:pt x="1102" y="73"/>
                  <a:pt x="1102" y="73"/>
                </a:cubicBezTo>
                <a:cubicBezTo>
                  <a:pt x="1101" y="72"/>
                  <a:pt x="1101" y="72"/>
                  <a:pt x="1101" y="72"/>
                </a:cubicBezTo>
                <a:cubicBezTo>
                  <a:pt x="1101" y="72"/>
                  <a:pt x="1101" y="72"/>
                  <a:pt x="1101" y="72"/>
                </a:cubicBezTo>
                <a:cubicBezTo>
                  <a:pt x="1101" y="72"/>
                  <a:pt x="1101" y="72"/>
                  <a:pt x="1101" y="72"/>
                </a:cubicBezTo>
                <a:cubicBezTo>
                  <a:pt x="1101" y="71"/>
                  <a:pt x="1101" y="71"/>
                  <a:pt x="1101" y="71"/>
                </a:cubicBezTo>
                <a:cubicBezTo>
                  <a:pt x="1101" y="71"/>
                  <a:pt x="1101" y="71"/>
                  <a:pt x="1101" y="71"/>
                </a:cubicBezTo>
                <a:cubicBezTo>
                  <a:pt x="1101" y="71"/>
                  <a:pt x="1101" y="71"/>
                  <a:pt x="1101" y="71"/>
                </a:cubicBezTo>
                <a:cubicBezTo>
                  <a:pt x="1100" y="70"/>
                  <a:pt x="1100" y="70"/>
                  <a:pt x="1100" y="70"/>
                </a:cubicBezTo>
                <a:cubicBezTo>
                  <a:pt x="1100" y="70"/>
                  <a:pt x="1100" y="70"/>
                  <a:pt x="1100" y="70"/>
                </a:cubicBezTo>
                <a:cubicBezTo>
                  <a:pt x="1100" y="70"/>
                  <a:pt x="1100" y="70"/>
                  <a:pt x="1100" y="70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1" y="69"/>
                  <a:pt x="1101" y="69"/>
                  <a:pt x="1101" y="69"/>
                </a:cubicBezTo>
                <a:cubicBezTo>
                  <a:pt x="1101" y="69"/>
                  <a:pt x="1101" y="69"/>
                  <a:pt x="1101" y="69"/>
                </a:cubicBezTo>
                <a:cubicBezTo>
                  <a:pt x="1101" y="69"/>
                  <a:pt x="1101" y="69"/>
                  <a:pt x="1101" y="69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6"/>
                  <a:pt x="1100" y="66"/>
                  <a:pt x="1100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7" y="60"/>
                  <a:pt x="1097" y="60"/>
                  <a:pt x="1097" y="60"/>
                </a:cubicBezTo>
                <a:cubicBezTo>
                  <a:pt x="1097" y="60"/>
                  <a:pt x="1097" y="60"/>
                  <a:pt x="1097" y="60"/>
                </a:cubicBezTo>
                <a:cubicBezTo>
                  <a:pt x="1097" y="60"/>
                  <a:pt x="1097" y="60"/>
                  <a:pt x="1097" y="60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6" y="65"/>
                  <a:pt x="1096" y="65"/>
                  <a:pt x="1096" y="65"/>
                </a:cubicBezTo>
                <a:cubicBezTo>
                  <a:pt x="1096" y="65"/>
                  <a:pt x="1096" y="65"/>
                  <a:pt x="1096" y="65"/>
                </a:cubicBezTo>
                <a:cubicBezTo>
                  <a:pt x="1096" y="65"/>
                  <a:pt x="1096" y="65"/>
                  <a:pt x="1096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6"/>
                  <a:pt x="1097" y="66"/>
                  <a:pt x="1097" y="66"/>
                </a:cubicBezTo>
                <a:cubicBezTo>
                  <a:pt x="1097" y="66"/>
                  <a:pt x="1097" y="66"/>
                  <a:pt x="1097" y="66"/>
                </a:cubicBezTo>
                <a:cubicBezTo>
                  <a:pt x="1096" y="66"/>
                  <a:pt x="1096" y="66"/>
                  <a:pt x="1096" y="66"/>
                </a:cubicBezTo>
                <a:cubicBezTo>
                  <a:pt x="1096" y="66"/>
                  <a:pt x="1096" y="66"/>
                  <a:pt x="1096" y="66"/>
                </a:cubicBezTo>
                <a:cubicBezTo>
                  <a:pt x="1096" y="66"/>
                  <a:pt x="1096" y="66"/>
                  <a:pt x="1096" y="66"/>
                </a:cubicBezTo>
                <a:cubicBezTo>
                  <a:pt x="1096" y="66"/>
                  <a:pt x="1096" y="66"/>
                  <a:pt x="1096" y="66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9"/>
                  <a:pt x="1096" y="69"/>
                  <a:pt x="1096" y="69"/>
                </a:cubicBezTo>
                <a:cubicBezTo>
                  <a:pt x="1096" y="69"/>
                  <a:pt x="1096" y="69"/>
                  <a:pt x="1096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70"/>
                  <a:pt x="1095" y="70"/>
                  <a:pt x="1095" y="70"/>
                </a:cubicBezTo>
                <a:cubicBezTo>
                  <a:pt x="1095" y="70"/>
                  <a:pt x="1095" y="70"/>
                  <a:pt x="1095" y="70"/>
                </a:cubicBezTo>
                <a:cubicBezTo>
                  <a:pt x="1095" y="70"/>
                  <a:pt x="1095" y="70"/>
                  <a:pt x="1095" y="70"/>
                </a:cubicBezTo>
                <a:cubicBezTo>
                  <a:pt x="1095" y="71"/>
                  <a:pt x="1095" y="71"/>
                  <a:pt x="1095" y="71"/>
                </a:cubicBezTo>
                <a:cubicBezTo>
                  <a:pt x="1095" y="71"/>
                  <a:pt x="1095" y="71"/>
                  <a:pt x="1095" y="71"/>
                </a:cubicBezTo>
                <a:cubicBezTo>
                  <a:pt x="1095" y="71"/>
                  <a:pt x="1095" y="71"/>
                  <a:pt x="1095" y="71"/>
                </a:cubicBezTo>
                <a:cubicBezTo>
                  <a:pt x="1095" y="72"/>
                  <a:pt x="1095" y="72"/>
                  <a:pt x="1095" y="72"/>
                </a:cubicBezTo>
                <a:cubicBezTo>
                  <a:pt x="1094" y="72"/>
                  <a:pt x="1094" y="72"/>
                  <a:pt x="1094" y="72"/>
                </a:cubicBezTo>
                <a:cubicBezTo>
                  <a:pt x="1094" y="72"/>
                  <a:pt x="1094" y="72"/>
                  <a:pt x="1094" y="72"/>
                </a:cubicBezTo>
                <a:cubicBezTo>
                  <a:pt x="1094" y="73"/>
                  <a:pt x="1094" y="73"/>
                  <a:pt x="1094" y="73"/>
                </a:cubicBezTo>
                <a:cubicBezTo>
                  <a:pt x="1094" y="73"/>
                  <a:pt x="1094" y="73"/>
                  <a:pt x="1094" y="73"/>
                </a:cubicBezTo>
                <a:cubicBezTo>
                  <a:pt x="1093" y="73"/>
                  <a:pt x="1093" y="73"/>
                  <a:pt x="1093" y="73"/>
                </a:cubicBezTo>
                <a:cubicBezTo>
                  <a:pt x="1093" y="73"/>
                  <a:pt x="1093" y="73"/>
                  <a:pt x="1093" y="73"/>
                </a:cubicBezTo>
                <a:cubicBezTo>
                  <a:pt x="1093" y="73"/>
                  <a:pt x="1093" y="73"/>
                  <a:pt x="1093" y="73"/>
                </a:cubicBezTo>
                <a:cubicBezTo>
                  <a:pt x="1093" y="73"/>
                  <a:pt x="1093" y="73"/>
                  <a:pt x="1093" y="73"/>
                </a:cubicBezTo>
                <a:cubicBezTo>
                  <a:pt x="1093" y="74"/>
                  <a:pt x="1093" y="74"/>
                  <a:pt x="1093" y="74"/>
                </a:cubicBezTo>
                <a:cubicBezTo>
                  <a:pt x="1093" y="74"/>
                  <a:pt x="1093" y="74"/>
                  <a:pt x="1093" y="74"/>
                </a:cubicBezTo>
                <a:cubicBezTo>
                  <a:pt x="1093" y="76"/>
                  <a:pt x="1093" y="76"/>
                  <a:pt x="1093" y="76"/>
                </a:cubicBezTo>
                <a:cubicBezTo>
                  <a:pt x="1093" y="76"/>
                  <a:pt x="1093" y="76"/>
                  <a:pt x="1093" y="76"/>
                </a:cubicBezTo>
                <a:cubicBezTo>
                  <a:pt x="1093" y="76"/>
                  <a:pt x="1093" y="76"/>
                  <a:pt x="1093" y="76"/>
                </a:cubicBezTo>
                <a:cubicBezTo>
                  <a:pt x="1092" y="76"/>
                  <a:pt x="1092" y="76"/>
                  <a:pt x="1092" y="76"/>
                </a:cubicBezTo>
                <a:cubicBezTo>
                  <a:pt x="1092" y="76"/>
                  <a:pt x="1092" y="76"/>
                  <a:pt x="1092" y="76"/>
                </a:cubicBezTo>
                <a:cubicBezTo>
                  <a:pt x="1092" y="76"/>
                  <a:pt x="1092" y="76"/>
                  <a:pt x="1092" y="76"/>
                </a:cubicBezTo>
                <a:cubicBezTo>
                  <a:pt x="1092" y="83"/>
                  <a:pt x="1092" y="83"/>
                  <a:pt x="1092" y="83"/>
                </a:cubicBezTo>
                <a:cubicBezTo>
                  <a:pt x="1092" y="83"/>
                  <a:pt x="1092" y="83"/>
                  <a:pt x="1092" y="83"/>
                </a:cubicBezTo>
                <a:cubicBezTo>
                  <a:pt x="1092" y="84"/>
                  <a:pt x="1092" y="84"/>
                  <a:pt x="1092" y="84"/>
                </a:cubicBezTo>
                <a:cubicBezTo>
                  <a:pt x="1092" y="84"/>
                  <a:pt x="1092" y="84"/>
                  <a:pt x="1092" y="84"/>
                </a:cubicBezTo>
                <a:cubicBezTo>
                  <a:pt x="1092" y="85"/>
                  <a:pt x="1092" y="85"/>
                  <a:pt x="1092" y="85"/>
                </a:cubicBezTo>
                <a:cubicBezTo>
                  <a:pt x="1092" y="85"/>
                  <a:pt x="1092" y="85"/>
                  <a:pt x="1092" y="85"/>
                </a:cubicBezTo>
                <a:cubicBezTo>
                  <a:pt x="1092" y="86"/>
                  <a:pt x="1092" y="86"/>
                  <a:pt x="1092" y="86"/>
                </a:cubicBezTo>
                <a:cubicBezTo>
                  <a:pt x="1091" y="86"/>
                  <a:pt x="1091" y="86"/>
                  <a:pt x="1091" y="86"/>
                </a:cubicBezTo>
                <a:cubicBezTo>
                  <a:pt x="1091" y="86"/>
                  <a:pt x="1091" y="86"/>
                  <a:pt x="1091" y="86"/>
                </a:cubicBezTo>
                <a:cubicBezTo>
                  <a:pt x="1090" y="87"/>
                  <a:pt x="1090" y="87"/>
                  <a:pt x="1090" y="87"/>
                </a:cubicBezTo>
                <a:cubicBezTo>
                  <a:pt x="1090" y="87"/>
                  <a:pt x="1090" y="87"/>
                  <a:pt x="1090" y="87"/>
                </a:cubicBezTo>
                <a:cubicBezTo>
                  <a:pt x="1090" y="87"/>
                  <a:pt x="1090" y="87"/>
                  <a:pt x="1090" y="87"/>
                </a:cubicBezTo>
                <a:cubicBezTo>
                  <a:pt x="1090" y="88"/>
                  <a:pt x="1090" y="88"/>
                  <a:pt x="1090" y="88"/>
                </a:cubicBezTo>
                <a:cubicBezTo>
                  <a:pt x="1087" y="88"/>
                  <a:pt x="1087" y="88"/>
                  <a:pt x="1087" y="88"/>
                </a:cubicBezTo>
                <a:cubicBezTo>
                  <a:pt x="1087" y="86"/>
                  <a:pt x="1087" y="86"/>
                  <a:pt x="1087" y="86"/>
                </a:cubicBezTo>
                <a:cubicBezTo>
                  <a:pt x="1088" y="86"/>
                  <a:pt x="1088" y="86"/>
                  <a:pt x="1088" y="86"/>
                </a:cubicBezTo>
                <a:cubicBezTo>
                  <a:pt x="1088" y="86"/>
                  <a:pt x="1088" y="86"/>
                  <a:pt x="1088" y="86"/>
                </a:cubicBezTo>
                <a:cubicBezTo>
                  <a:pt x="1086" y="86"/>
                  <a:pt x="1086" y="86"/>
                  <a:pt x="1086" y="86"/>
                </a:cubicBezTo>
                <a:cubicBezTo>
                  <a:pt x="1086" y="85"/>
                  <a:pt x="1086" y="85"/>
                  <a:pt x="1086" y="85"/>
                </a:cubicBezTo>
                <a:cubicBezTo>
                  <a:pt x="1086" y="85"/>
                  <a:pt x="1086" y="85"/>
                  <a:pt x="1086" y="85"/>
                </a:cubicBezTo>
                <a:cubicBezTo>
                  <a:pt x="1085" y="84"/>
                  <a:pt x="1085" y="84"/>
                  <a:pt x="1085" y="84"/>
                </a:cubicBezTo>
                <a:cubicBezTo>
                  <a:pt x="1085" y="84"/>
                  <a:pt x="1085" y="84"/>
                  <a:pt x="1085" y="84"/>
                </a:cubicBezTo>
                <a:cubicBezTo>
                  <a:pt x="1085" y="83"/>
                  <a:pt x="1085" y="83"/>
                  <a:pt x="1085" y="83"/>
                </a:cubicBezTo>
                <a:cubicBezTo>
                  <a:pt x="1086" y="83"/>
                  <a:pt x="1086" y="83"/>
                  <a:pt x="1086" y="83"/>
                </a:cubicBezTo>
                <a:cubicBezTo>
                  <a:pt x="1086" y="83"/>
                  <a:pt x="1086" y="83"/>
                  <a:pt x="1086" y="83"/>
                </a:cubicBezTo>
                <a:cubicBezTo>
                  <a:pt x="1085" y="83"/>
                  <a:pt x="1085" y="83"/>
                  <a:pt x="1085" y="83"/>
                </a:cubicBezTo>
                <a:cubicBezTo>
                  <a:pt x="1085" y="76"/>
                  <a:pt x="1085" y="76"/>
                  <a:pt x="1085" y="76"/>
                </a:cubicBezTo>
                <a:cubicBezTo>
                  <a:pt x="1086" y="76"/>
                  <a:pt x="1086" y="76"/>
                  <a:pt x="1086" y="76"/>
                </a:cubicBezTo>
                <a:cubicBezTo>
                  <a:pt x="1086" y="76"/>
                  <a:pt x="1086" y="76"/>
                  <a:pt x="1086" y="76"/>
                </a:cubicBezTo>
                <a:cubicBezTo>
                  <a:pt x="1085" y="76"/>
                  <a:pt x="1085" y="76"/>
                  <a:pt x="1085" y="76"/>
                </a:cubicBezTo>
                <a:cubicBezTo>
                  <a:pt x="1085" y="76"/>
                  <a:pt x="1085" y="76"/>
                  <a:pt x="1085" y="76"/>
                </a:cubicBezTo>
                <a:cubicBezTo>
                  <a:pt x="1085" y="74"/>
                  <a:pt x="1085" y="74"/>
                  <a:pt x="1085" y="74"/>
                </a:cubicBezTo>
                <a:cubicBezTo>
                  <a:pt x="1085" y="74"/>
                  <a:pt x="1085" y="74"/>
                  <a:pt x="1085" y="74"/>
                </a:cubicBezTo>
                <a:cubicBezTo>
                  <a:pt x="1085" y="74"/>
                  <a:pt x="1085" y="74"/>
                  <a:pt x="1085" y="74"/>
                </a:cubicBezTo>
                <a:cubicBezTo>
                  <a:pt x="1085" y="74"/>
                  <a:pt x="1085" y="74"/>
                  <a:pt x="1085" y="74"/>
                </a:cubicBezTo>
                <a:cubicBezTo>
                  <a:pt x="1085" y="73"/>
                  <a:pt x="1085" y="73"/>
                  <a:pt x="1085" y="73"/>
                </a:cubicBezTo>
                <a:cubicBezTo>
                  <a:pt x="1084" y="73"/>
                  <a:pt x="1084" y="73"/>
                  <a:pt x="1084" y="73"/>
                </a:cubicBezTo>
                <a:cubicBezTo>
                  <a:pt x="1084" y="73"/>
                  <a:pt x="1084" y="73"/>
                  <a:pt x="1084" y="73"/>
                </a:cubicBezTo>
                <a:cubicBezTo>
                  <a:pt x="1084" y="73"/>
                  <a:pt x="1084" y="73"/>
                  <a:pt x="1084" y="73"/>
                </a:cubicBezTo>
                <a:cubicBezTo>
                  <a:pt x="1084" y="73"/>
                  <a:pt x="1084" y="73"/>
                  <a:pt x="1084" y="73"/>
                </a:cubicBezTo>
                <a:cubicBezTo>
                  <a:pt x="1083" y="72"/>
                  <a:pt x="1083" y="72"/>
                  <a:pt x="1083" y="72"/>
                </a:cubicBezTo>
                <a:cubicBezTo>
                  <a:pt x="1083" y="72"/>
                  <a:pt x="1083" y="72"/>
                  <a:pt x="1083" y="72"/>
                </a:cubicBezTo>
                <a:cubicBezTo>
                  <a:pt x="1083" y="72"/>
                  <a:pt x="1083" y="72"/>
                  <a:pt x="1083" y="72"/>
                </a:cubicBezTo>
                <a:cubicBezTo>
                  <a:pt x="1083" y="72"/>
                  <a:pt x="1083" y="72"/>
                  <a:pt x="1083" y="72"/>
                </a:cubicBezTo>
                <a:cubicBezTo>
                  <a:pt x="1083" y="71"/>
                  <a:pt x="1083" y="71"/>
                  <a:pt x="1083" y="71"/>
                </a:cubicBezTo>
                <a:cubicBezTo>
                  <a:pt x="1083" y="71"/>
                  <a:pt x="1083" y="71"/>
                  <a:pt x="1083" y="71"/>
                </a:cubicBezTo>
                <a:cubicBezTo>
                  <a:pt x="1083" y="71"/>
                  <a:pt x="1083" y="71"/>
                  <a:pt x="1083" y="71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2" y="70"/>
                  <a:pt x="1082" y="70"/>
                  <a:pt x="1082" y="70"/>
                </a:cubicBezTo>
                <a:cubicBezTo>
                  <a:pt x="1082" y="70"/>
                  <a:pt x="1082" y="70"/>
                  <a:pt x="1082" y="70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1" y="67"/>
                  <a:pt x="1081" y="67"/>
                  <a:pt x="1081" y="67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2" y="66"/>
                  <a:pt x="1082" y="66"/>
                  <a:pt x="1082" y="66"/>
                </a:cubicBezTo>
                <a:cubicBezTo>
                  <a:pt x="1082" y="66"/>
                  <a:pt x="1082" y="66"/>
                  <a:pt x="1082" y="66"/>
                </a:cubicBezTo>
                <a:cubicBezTo>
                  <a:pt x="1082" y="66"/>
                  <a:pt x="1082" y="66"/>
                  <a:pt x="1082" y="66"/>
                </a:cubicBezTo>
                <a:cubicBezTo>
                  <a:pt x="1082" y="66"/>
                  <a:pt x="1082" y="66"/>
                  <a:pt x="1082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5"/>
                  <a:pt x="1080" y="65"/>
                  <a:pt x="1080" y="65"/>
                </a:cubicBezTo>
                <a:cubicBezTo>
                  <a:pt x="1080" y="65"/>
                  <a:pt x="1080" y="65"/>
                  <a:pt x="1080" y="65"/>
                </a:cubicBezTo>
                <a:cubicBezTo>
                  <a:pt x="1080" y="65"/>
                  <a:pt x="1080" y="65"/>
                  <a:pt x="1080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8"/>
                  <a:pt x="1079" y="68"/>
                  <a:pt x="1079" y="68"/>
                </a:cubicBezTo>
                <a:cubicBezTo>
                  <a:pt x="1079" y="68"/>
                  <a:pt x="1079" y="68"/>
                  <a:pt x="1079" y="68"/>
                </a:cubicBezTo>
                <a:cubicBezTo>
                  <a:pt x="1079" y="68"/>
                  <a:pt x="1079" y="68"/>
                  <a:pt x="1079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9" y="68"/>
                  <a:pt x="1079" y="68"/>
                  <a:pt x="1079" y="68"/>
                </a:cubicBezTo>
                <a:cubicBezTo>
                  <a:pt x="1079" y="70"/>
                  <a:pt x="1079" y="70"/>
                  <a:pt x="1079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1"/>
                  <a:pt x="1078" y="71"/>
                  <a:pt x="1078" y="71"/>
                </a:cubicBezTo>
                <a:cubicBezTo>
                  <a:pt x="1078" y="71"/>
                  <a:pt x="1078" y="71"/>
                  <a:pt x="1078" y="71"/>
                </a:cubicBezTo>
                <a:cubicBezTo>
                  <a:pt x="1078" y="71"/>
                  <a:pt x="1078" y="71"/>
                  <a:pt x="1078" y="71"/>
                </a:cubicBezTo>
                <a:cubicBezTo>
                  <a:pt x="1078" y="72"/>
                  <a:pt x="1078" y="72"/>
                  <a:pt x="1078" y="72"/>
                </a:cubicBezTo>
                <a:cubicBezTo>
                  <a:pt x="1078" y="72"/>
                  <a:pt x="1078" y="72"/>
                  <a:pt x="1078" y="72"/>
                </a:cubicBezTo>
                <a:cubicBezTo>
                  <a:pt x="1077" y="72"/>
                  <a:pt x="1077" y="72"/>
                  <a:pt x="1077" y="72"/>
                </a:cubicBezTo>
                <a:cubicBezTo>
                  <a:pt x="1077" y="72"/>
                  <a:pt x="1077" y="72"/>
                  <a:pt x="1077" y="72"/>
                </a:cubicBezTo>
                <a:cubicBezTo>
                  <a:pt x="1077" y="73"/>
                  <a:pt x="1077" y="73"/>
                  <a:pt x="1077" y="73"/>
                </a:cubicBezTo>
                <a:cubicBezTo>
                  <a:pt x="1077" y="73"/>
                  <a:pt x="1077" y="73"/>
                  <a:pt x="1077" y="73"/>
                </a:cubicBezTo>
                <a:cubicBezTo>
                  <a:pt x="1077" y="73"/>
                  <a:pt x="1077" y="73"/>
                  <a:pt x="1077" y="73"/>
                </a:cubicBezTo>
                <a:cubicBezTo>
                  <a:pt x="1076" y="73"/>
                  <a:pt x="1076" y="73"/>
                  <a:pt x="1076" y="73"/>
                </a:cubicBezTo>
                <a:cubicBezTo>
                  <a:pt x="1076" y="73"/>
                  <a:pt x="1076" y="73"/>
                  <a:pt x="1076" y="73"/>
                </a:cubicBezTo>
                <a:cubicBezTo>
                  <a:pt x="1076" y="74"/>
                  <a:pt x="1076" y="74"/>
                  <a:pt x="1076" y="74"/>
                </a:cubicBezTo>
                <a:cubicBezTo>
                  <a:pt x="1076" y="74"/>
                  <a:pt x="1076" y="74"/>
                  <a:pt x="1076" y="74"/>
                </a:cubicBezTo>
                <a:cubicBezTo>
                  <a:pt x="1076" y="74"/>
                  <a:pt x="1076" y="74"/>
                  <a:pt x="1076" y="74"/>
                </a:cubicBezTo>
                <a:cubicBezTo>
                  <a:pt x="1076" y="74"/>
                  <a:pt x="1076" y="74"/>
                  <a:pt x="1076" y="74"/>
                </a:cubicBezTo>
                <a:cubicBezTo>
                  <a:pt x="1076" y="76"/>
                  <a:pt x="1076" y="76"/>
                  <a:pt x="1076" y="76"/>
                </a:cubicBezTo>
                <a:cubicBezTo>
                  <a:pt x="1076" y="76"/>
                  <a:pt x="1076" y="76"/>
                  <a:pt x="1076" y="76"/>
                </a:cubicBezTo>
                <a:cubicBezTo>
                  <a:pt x="1076" y="76"/>
                  <a:pt x="1076" y="76"/>
                  <a:pt x="1076" y="76"/>
                </a:cubicBezTo>
                <a:cubicBezTo>
                  <a:pt x="1075" y="76"/>
                  <a:pt x="1075" y="76"/>
                  <a:pt x="1075" y="76"/>
                </a:cubicBezTo>
                <a:cubicBezTo>
                  <a:pt x="1075" y="76"/>
                  <a:pt x="1075" y="76"/>
                  <a:pt x="1075" y="76"/>
                </a:cubicBezTo>
                <a:cubicBezTo>
                  <a:pt x="1075" y="76"/>
                  <a:pt x="1075" y="76"/>
                  <a:pt x="1075" y="76"/>
                </a:cubicBezTo>
                <a:cubicBezTo>
                  <a:pt x="1075" y="83"/>
                  <a:pt x="1075" y="83"/>
                  <a:pt x="1075" y="83"/>
                </a:cubicBezTo>
                <a:cubicBezTo>
                  <a:pt x="1075" y="83"/>
                  <a:pt x="1075" y="83"/>
                  <a:pt x="1075" y="83"/>
                </a:cubicBezTo>
                <a:cubicBezTo>
                  <a:pt x="1075" y="83"/>
                  <a:pt x="1075" y="83"/>
                  <a:pt x="1075" y="83"/>
                </a:cubicBezTo>
                <a:cubicBezTo>
                  <a:pt x="1075" y="83"/>
                  <a:pt x="1075" y="83"/>
                  <a:pt x="1075" y="83"/>
                </a:cubicBezTo>
                <a:cubicBezTo>
                  <a:pt x="1075" y="84"/>
                  <a:pt x="1075" y="84"/>
                  <a:pt x="1075" y="84"/>
                </a:cubicBezTo>
                <a:cubicBezTo>
                  <a:pt x="1075" y="84"/>
                  <a:pt x="1075" y="84"/>
                  <a:pt x="1075" y="84"/>
                </a:cubicBezTo>
                <a:cubicBezTo>
                  <a:pt x="1075" y="85"/>
                  <a:pt x="1075" y="85"/>
                  <a:pt x="1075" y="85"/>
                </a:cubicBezTo>
                <a:cubicBezTo>
                  <a:pt x="1074" y="85"/>
                  <a:pt x="1074" y="85"/>
                  <a:pt x="1074" y="85"/>
                </a:cubicBezTo>
                <a:cubicBezTo>
                  <a:pt x="1074" y="86"/>
                  <a:pt x="1074" y="86"/>
                  <a:pt x="1074" y="86"/>
                </a:cubicBezTo>
                <a:cubicBezTo>
                  <a:pt x="1073" y="86"/>
                  <a:pt x="1073" y="86"/>
                  <a:pt x="1073" y="86"/>
                </a:cubicBezTo>
                <a:cubicBezTo>
                  <a:pt x="1073" y="86"/>
                  <a:pt x="1073" y="86"/>
                  <a:pt x="1073" y="86"/>
                </a:cubicBezTo>
                <a:cubicBezTo>
                  <a:pt x="1074" y="86"/>
                  <a:pt x="1074" y="86"/>
                  <a:pt x="1074" y="86"/>
                </a:cubicBezTo>
                <a:cubicBezTo>
                  <a:pt x="1074" y="89"/>
                  <a:pt x="1074" y="89"/>
                  <a:pt x="1074" y="89"/>
                </a:cubicBezTo>
                <a:cubicBezTo>
                  <a:pt x="1050" y="89"/>
                  <a:pt x="1050" y="89"/>
                  <a:pt x="1050" y="89"/>
                </a:cubicBezTo>
                <a:cubicBezTo>
                  <a:pt x="1050" y="86"/>
                  <a:pt x="1050" y="86"/>
                  <a:pt x="1050" y="86"/>
                </a:cubicBezTo>
                <a:cubicBezTo>
                  <a:pt x="1051" y="86"/>
                  <a:pt x="1051" y="86"/>
                  <a:pt x="1051" y="86"/>
                </a:cubicBezTo>
                <a:cubicBezTo>
                  <a:pt x="1051" y="86"/>
                  <a:pt x="1051" y="86"/>
                  <a:pt x="1051" y="86"/>
                </a:cubicBezTo>
                <a:cubicBezTo>
                  <a:pt x="1051" y="86"/>
                  <a:pt x="1051" y="86"/>
                  <a:pt x="1051" y="86"/>
                </a:cubicBezTo>
                <a:cubicBezTo>
                  <a:pt x="1050" y="86"/>
                  <a:pt x="1050" y="86"/>
                  <a:pt x="1050" y="86"/>
                </a:cubicBezTo>
                <a:cubicBezTo>
                  <a:pt x="1050" y="77"/>
                  <a:pt x="1050" y="77"/>
                  <a:pt x="1050" y="77"/>
                </a:cubicBezTo>
                <a:cubicBezTo>
                  <a:pt x="1050" y="76"/>
                  <a:pt x="1050" y="76"/>
                  <a:pt x="1050" y="76"/>
                </a:cubicBezTo>
                <a:cubicBezTo>
                  <a:pt x="1050" y="76"/>
                  <a:pt x="1050" y="76"/>
                  <a:pt x="1050" y="76"/>
                </a:cubicBezTo>
                <a:cubicBezTo>
                  <a:pt x="1050" y="75"/>
                  <a:pt x="1050" y="75"/>
                  <a:pt x="1050" y="75"/>
                </a:cubicBezTo>
                <a:cubicBezTo>
                  <a:pt x="1050" y="75"/>
                  <a:pt x="1050" y="75"/>
                  <a:pt x="1050" y="75"/>
                </a:cubicBezTo>
                <a:cubicBezTo>
                  <a:pt x="1050" y="75"/>
                  <a:pt x="1050" y="75"/>
                  <a:pt x="1050" y="75"/>
                </a:cubicBezTo>
                <a:cubicBezTo>
                  <a:pt x="1050" y="75"/>
                  <a:pt x="1050" y="75"/>
                  <a:pt x="1050" y="75"/>
                </a:cubicBezTo>
                <a:cubicBezTo>
                  <a:pt x="1050" y="72"/>
                  <a:pt x="1050" y="72"/>
                  <a:pt x="1050" y="72"/>
                </a:cubicBezTo>
                <a:cubicBezTo>
                  <a:pt x="1049" y="72"/>
                  <a:pt x="1049" y="72"/>
                  <a:pt x="1049" y="72"/>
                </a:cubicBezTo>
                <a:cubicBezTo>
                  <a:pt x="1047" y="72"/>
                  <a:pt x="1047" y="72"/>
                  <a:pt x="1047" y="72"/>
                </a:cubicBezTo>
                <a:cubicBezTo>
                  <a:pt x="1047" y="72"/>
                  <a:pt x="1047" y="72"/>
                  <a:pt x="1047" y="72"/>
                </a:cubicBezTo>
                <a:cubicBezTo>
                  <a:pt x="1047" y="72"/>
                  <a:pt x="1047" y="72"/>
                  <a:pt x="1047" y="72"/>
                </a:cubicBezTo>
                <a:cubicBezTo>
                  <a:pt x="1047" y="68"/>
                  <a:pt x="1047" y="68"/>
                  <a:pt x="1047" y="68"/>
                </a:cubicBezTo>
                <a:cubicBezTo>
                  <a:pt x="1047" y="67"/>
                  <a:pt x="1047" y="67"/>
                  <a:pt x="1047" y="67"/>
                </a:cubicBezTo>
                <a:cubicBezTo>
                  <a:pt x="1047" y="67"/>
                  <a:pt x="1047" y="67"/>
                  <a:pt x="1047" y="67"/>
                </a:cubicBezTo>
                <a:cubicBezTo>
                  <a:pt x="1047" y="67"/>
                  <a:pt x="1047" y="67"/>
                  <a:pt x="1047" y="67"/>
                </a:cubicBezTo>
                <a:cubicBezTo>
                  <a:pt x="1047" y="67"/>
                  <a:pt x="1047" y="67"/>
                  <a:pt x="1047" y="67"/>
                </a:cubicBezTo>
                <a:cubicBezTo>
                  <a:pt x="1047" y="66"/>
                  <a:pt x="1047" y="66"/>
                  <a:pt x="1047" y="66"/>
                </a:cubicBezTo>
                <a:cubicBezTo>
                  <a:pt x="1047" y="66"/>
                  <a:pt x="1047" y="66"/>
                  <a:pt x="1047" y="66"/>
                </a:cubicBezTo>
                <a:cubicBezTo>
                  <a:pt x="1047" y="66"/>
                  <a:pt x="1047" y="66"/>
                  <a:pt x="1047" y="66"/>
                </a:cubicBezTo>
                <a:cubicBezTo>
                  <a:pt x="1047" y="66"/>
                  <a:pt x="1047" y="66"/>
                  <a:pt x="1047" y="66"/>
                </a:cubicBezTo>
                <a:cubicBezTo>
                  <a:pt x="1046" y="66"/>
                  <a:pt x="1046" y="66"/>
                  <a:pt x="1046" y="66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4"/>
                  <a:pt x="1046" y="64"/>
                  <a:pt x="1046" y="64"/>
                </a:cubicBezTo>
                <a:cubicBezTo>
                  <a:pt x="1046" y="64"/>
                  <a:pt x="1046" y="64"/>
                  <a:pt x="1046" y="64"/>
                </a:cubicBezTo>
                <a:cubicBezTo>
                  <a:pt x="1046" y="63"/>
                  <a:pt x="1046" y="63"/>
                  <a:pt x="1046" y="63"/>
                </a:cubicBezTo>
                <a:cubicBezTo>
                  <a:pt x="1045" y="62"/>
                  <a:pt x="1045" y="62"/>
                  <a:pt x="1045" y="62"/>
                </a:cubicBezTo>
                <a:cubicBezTo>
                  <a:pt x="1045" y="60"/>
                  <a:pt x="1045" y="60"/>
                  <a:pt x="1045" y="60"/>
                </a:cubicBezTo>
                <a:cubicBezTo>
                  <a:pt x="1044" y="59"/>
                  <a:pt x="1044" y="59"/>
                  <a:pt x="1044" y="59"/>
                </a:cubicBezTo>
                <a:cubicBezTo>
                  <a:pt x="1044" y="58"/>
                  <a:pt x="1044" y="58"/>
                  <a:pt x="1044" y="58"/>
                </a:cubicBezTo>
                <a:cubicBezTo>
                  <a:pt x="1043" y="57"/>
                  <a:pt x="1043" y="57"/>
                  <a:pt x="1043" y="57"/>
                </a:cubicBezTo>
                <a:cubicBezTo>
                  <a:pt x="1042" y="55"/>
                  <a:pt x="1042" y="55"/>
                  <a:pt x="1042" y="55"/>
                </a:cubicBezTo>
                <a:cubicBezTo>
                  <a:pt x="1041" y="54"/>
                  <a:pt x="1041" y="54"/>
                  <a:pt x="1041" y="54"/>
                </a:cubicBezTo>
                <a:cubicBezTo>
                  <a:pt x="1040" y="53"/>
                  <a:pt x="1040" y="53"/>
                  <a:pt x="1040" y="53"/>
                </a:cubicBezTo>
                <a:cubicBezTo>
                  <a:pt x="1039" y="53"/>
                  <a:pt x="1039" y="53"/>
                  <a:pt x="1039" y="53"/>
                </a:cubicBezTo>
                <a:cubicBezTo>
                  <a:pt x="1038" y="52"/>
                  <a:pt x="1038" y="52"/>
                  <a:pt x="1038" y="52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0"/>
                  <a:pt x="1037" y="50"/>
                  <a:pt x="1037" y="50"/>
                </a:cubicBezTo>
                <a:cubicBezTo>
                  <a:pt x="1037" y="50"/>
                  <a:pt x="1037" y="50"/>
                  <a:pt x="1037" y="50"/>
                </a:cubicBezTo>
                <a:cubicBezTo>
                  <a:pt x="1037" y="50"/>
                  <a:pt x="1037" y="50"/>
                  <a:pt x="1037" y="50"/>
                </a:cubicBezTo>
                <a:cubicBezTo>
                  <a:pt x="1036" y="50"/>
                  <a:pt x="1036" y="50"/>
                  <a:pt x="1036" y="50"/>
                </a:cubicBezTo>
                <a:cubicBezTo>
                  <a:pt x="1036" y="50"/>
                  <a:pt x="1036" y="50"/>
                  <a:pt x="1036" y="50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5" y="43"/>
                  <a:pt x="1035" y="43"/>
                  <a:pt x="1035" y="43"/>
                </a:cubicBezTo>
                <a:cubicBezTo>
                  <a:pt x="1035" y="40"/>
                  <a:pt x="1035" y="40"/>
                  <a:pt x="1035" y="40"/>
                </a:cubicBezTo>
                <a:cubicBezTo>
                  <a:pt x="1035" y="40"/>
                  <a:pt x="1035" y="40"/>
                  <a:pt x="1035" y="40"/>
                </a:cubicBezTo>
                <a:cubicBezTo>
                  <a:pt x="1035" y="40"/>
                  <a:pt x="1035" y="40"/>
                  <a:pt x="1035" y="40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8"/>
                  <a:pt x="1035" y="38"/>
                  <a:pt x="1035" y="38"/>
                </a:cubicBezTo>
                <a:cubicBezTo>
                  <a:pt x="1035" y="38"/>
                  <a:pt x="1035" y="38"/>
                  <a:pt x="1035" y="38"/>
                </a:cubicBezTo>
                <a:cubicBezTo>
                  <a:pt x="1035" y="38"/>
                  <a:pt x="1035" y="38"/>
                  <a:pt x="1035" y="38"/>
                </a:cubicBezTo>
                <a:cubicBezTo>
                  <a:pt x="1035" y="38"/>
                  <a:pt x="1035" y="38"/>
                  <a:pt x="1035" y="38"/>
                </a:cubicBezTo>
                <a:cubicBezTo>
                  <a:pt x="1034" y="38"/>
                  <a:pt x="1034" y="38"/>
                  <a:pt x="1034" y="38"/>
                </a:cubicBezTo>
                <a:cubicBezTo>
                  <a:pt x="1034" y="38"/>
                  <a:pt x="1034" y="38"/>
                  <a:pt x="1034" y="38"/>
                </a:cubicBezTo>
                <a:cubicBezTo>
                  <a:pt x="1034" y="38"/>
                  <a:pt x="1034" y="38"/>
                  <a:pt x="1034" y="38"/>
                </a:cubicBezTo>
                <a:cubicBezTo>
                  <a:pt x="1034" y="38"/>
                  <a:pt x="1034" y="38"/>
                  <a:pt x="1034" y="38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3"/>
                  <a:pt x="1034" y="33"/>
                  <a:pt x="1034" y="33"/>
                </a:cubicBezTo>
                <a:cubicBezTo>
                  <a:pt x="1034" y="33"/>
                  <a:pt x="1034" y="33"/>
                  <a:pt x="1034" y="33"/>
                </a:cubicBezTo>
                <a:cubicBezTo>
                  <a:pt x="1034" y="33"/>
                  <a:pt x="1034" y="33"/>
                  <a:pt x="1034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2" y="33"/>
                  <a:pt x="1032" y="33"/>
                  <a:pt x="1032" y="33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9"/>
                  <a:pt x="1032" y="39"/>
                  <a:pt x="1032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40"/>
                  <a:pt x="1031" y="40"/>
                  <a:pt x="1031" y="40"/>
                </a:cubicBezTo>
                <a:cubicBezTo>
                  <a:pt x="1031" y="40"/>
                  <a:pt x="1031" y="40"/>
                  <a:pt x="1031" y="40"/>
                </a:cubicBezTo>
                <a:cubicBezTo>
                  <a:pt x="1031" y="40"/>
                  <a:pt x="1031" y="40"/>
                  <a:pt x="1031" y="40"/>
                </a:cubicBezTo>
                <a:cubicBezTo>
                  <a:pt x="1031" y="40"/>
                  <a:pt x="1031" y="40"/>
                  <a:pt x="1031" y="40"/>
                </a:cubicBezTo>
                <a:cubicBezTo>
                  <a:pt x="1031" y="42"/>
                  <a:pt x="1031" y="42"/>
                  <a:pt x="1031" y="42"/>
                </a:cubicBezTo>
                <a:cubicBezTo>
                  <a:pt x="1031" y="42"/>
                  <a:pt x="1031" y="42"/>
                  <a:pt x="1031" y="42"/>
                </a:cubicBezTo>
                <a:cubicBezTo>
                  <a:pt x="1030" y="43"/>
                  <a:pt x="1030" y="43"/>
                  <a:pt x="1030" y="43"/>
                </a:cubicBezTo>
                <a:cubicBezTo>
                  <a:pt x="1030" y="43"/>
                  <a:pt x="1030" y="43"/>
                  <a:pt x="1030" y="43"/>
                </a:cubicBezTo>
                <a:cubicBezTo>
                  <a:pt x="1030" y="43"/>
                  <a:pt x="1030" y="43"/>
                  <a:pt x="1030" y="43"/>
                </a:cubicBezTo>
                <a:cubicBezTo>
                  <a:pt x="1030" y="43"/>
                  <a:pt x="1030" y="43"/>
                  <a:pt x="1030" y="43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50"/>
                  <a:pt x="1030" y="50"/>
                  <a:pt x="1030" y="50"/>
                </a:cubicBezTo>
                <a:cubicBezTo>
                  <a:pt x="1030" y="50"/>
                  <a:pt x="1030" y="50"/>
                  <a:pt x="1030" y="50"/>
                </a:cubicBezTo>
                <a:cubicBezTo>
                  <a:pt x="1029" y="50"/>
                  <a:pt x="1029" y="50"/>
                  <a:pt x="1029" y="50"/>
                </a:cubicBezTo>
                <a:cubicBezTo>
                  <a:pt x="1029" y="50"/>
                  <a:pt x="1029" y="50"/>
                  <a:pt x="1029" y="50"/>
                </a:cubicBezTo>
                <a:cubicBezTo>
                  <a:pt x="1029" y="51"/>
                  <a:pt x="1029" y="51"/>
                  <a:pt x="1029" y="51"/>
                </a:cubicBezTo>
                <a:cubicBezTo>
                  <a:pt x="1029" y="51"/>
                  <a:pt x="1029" y="51"/>
                  <a:pt x="1029" y="51"/>
                </a:cubicBezTo>
                <a:cubicBezTo>
                  <a:pt x="1029" y="51"/>
                  <a:pt x="1029" y="51"/>
                  <a:pt x="1029" y="51"/>
                </a:cubicBezTo>
                <a:cubicBezTo>
                  <a:pt x="1030" y="51"/>
                  <a:pt x="1030" y="51"/>
                  <a:pt x="1030" y="51"/>
                </a:cubicBezTo>
                <a:cubicBezTo>
                  <a:pt x="1030" y="51"/>
                  <a:pt x="1030" y="51"/>
                  <a:pt x="1030" y="51"/>
                </a:cubicBezTo>
                <a:cubicBezTo>
                  <a:pt x="1030" y="51"/>
                  <a:pt x="1030" y="51"/>
                  <a:pt x="1030" y="51"/>
                </a:cubicBezTo>
                <a:cubicBezTo>
                  <a:pt x="1028" y="52"/>
                  <a:pt x="1028" y="52"/>
                  <a:pt x="1028" y="52"/>
                </a:cubicBezTo>
                <a:cubicBezTo>
                  <a:pt x="1027" y="53"/>
                  <a:pt x="1027" y="53"/>
                  <a:pt x="1027" y="53"/>
                </a:cubicBezTo>
                <a:cubicBezTo>
                  <a:pt x="1026" y="53"/>
                  <a:pt x="1026" y="53"/>
                  <a:pt x="1026" y="53"/>
                </a:cubicBezTo>
                <a:cubicBezTo>
                  <a:pt x="1025" y="54"/>
                  <a:pt x="1025" y="54"/>
                  <a:pt x="1025" y="54"/>
                </a:cubicBezTo>
                <a:cubicBezTo>
                  <a:pt x="1024" y="55"/>
                  <a:pt x="1024" y="55"/>
                  <a:pt x="1024" y="55"/>
                </a:cubicBezTo>
                <a:cubicBezTo>
                  <a:pt x="1023" y="57"/>
                  <a:pt x="1023" y="57"/>
                  <a:pt x="1023" y="57"/>
                </a:cubicBezTo>
                <a:cubicBezTo>
                  <a:pt x="1022" y="58"/>
                  <a:pt x="1022" y="58"/>
                  <a:pt x="1022" y="58"/>
                </a:cubicBezTo>
                <a:cubicBezTo>
                  <a:pt x="1022" y="59"/>
                  <a:pt x="1022" y="59"/>
                  <a:pt x="1022" y="59"/>
                </a:cubicBezTo>
                <a:cubicBezTo>
                  <a:pt x="1021" y="60"/>
                  <a:pt x="1021" y="60"/>
                  <a:pt x="1021" y="60"/>
                </a:cubicBezTo>
                <a:cubicBezTo>
                  <a:pt x="1021" y="62"/>
                  <a:pt x="1021" y="62"/>
                  <a:pt x="1021" y="62"/>
                </a:cubicBezTo>
                <a:cubicBezTo>
                  <a:pt x="1020" y="63"/>
                  <a:pt x="1020" y="63"/>
                  <a:pt x="1020" y="63"/>
                </a:cubicBezTo>
                <a:cubicBezTo>
                  <a:pt x="1020" y="64"/>
                  <a:pt x="1020" y="64"/>
                  <a:pt x="1020" y="64"/>
                </a:cubicBezTo>
                <a:cubicBezTo>
                  <a:pt x="1020" y="64"/>
                  <a:pt x="1020" y="64"/>
                  <a:pt x="1020" y="64"/>
                </a:cubicBezTo>
                <a:cubicBezTo>
                  <a:pt x="1020" y="65"/>
                  <a:pt x="1020" y="65"/>
                  <a:pt x="1020" y="65"/>
                </a:cubicBezTo>
                <a:cubicBezTo>
                  <a:pt x="1020" y="65"/>
                  <a:pt x="1020" y="65"/>
                  <a:pt x="1020" y="65"/>
                </a:cubicBezTo>
                <a:cubicBezTo>
                  <a:pt x="1020" y="65"/>
                  <a:pt x="1020" y="65"/>
                  <a:pt x="1020" y="65"/>
                </a:cubicBezTo>
                <a:cubicBezTo>
                  <a:pt x="1020" y="65"/>
                  <a:pt x="1020" y="65"/>
                  <a:pt x="1020" y="65"/>
                </a:cubicBezTo>
                <a:cubicBezTo>
                  <a:pt x="1020" y="66"/>
                  <a:pt x="1020" y="66"/>
                  <a:pt x="1020" y="66"/>
                </a:cubicBezTo>
                <a:cubicBezTo>
                  <a:pt x="1019" y="66"/>
                  <a:pt x="1019" y="66"/>
                  <a:pt x="1019" y="66"/>
                </a:cubicBezTo>
                <a:cubicBezTo>
                  <a:pt x="1019" y="66"/>
                  <a:pt x="1019" y="66"/>
                  <a:pt x="1019" y="66"/>
                </a:cubicBezTo>
                <a:cubicBezTo>
                  <a:pt x="1019" y="66"/>
                  <a:pt x="1019" y="66"/>
                  <a:pt x="1019" y="66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20" y="72"/>
                  <a:pt x="1020" y="72"/>
                  <a:pt x="1020" y="72"/>
                </a:cubicBezTo>
                <a:cubicBezTo>
                  <a:pt x="1019" y="72"/>
                  <a:pt x="1019" y="72"/>
                  <a:pt x="1019" y="72"/>
                </a:cubicBezTo>
                <a:cubicBezTo>
                  <a:pt x="1017" y="72"/>
                  <a:pt x="1017" y="72"/>
                  <a:pt x="1017" y="72"/>
                </a:cubicBezTo>
                <a:cubicBezTo>
                  <a:pt x="1016" y="72"/>
                  <a:pt x="1016" y="72"/>
                  <a:pt x="1016" y="72"/>
                </a:cubicBezTo>
                <a:cubicBezTo>
                  <a:pt x="1016" y="75"/>
                  <a:pt x="1016" y="75"/>
                  <a:pt x="1016" y="75"/>
                </a:cubicBezTo>
                <a:cubicBezTo>
                  <a:pt x="1016" y="75"/>
                  <a:pt x="1016" y="75"/>
                  <a:pt x="1016" y="75"/>
                </a:cubicBezTo>
                <a:cubicBezTo>
                  <a:pt x="1016" y="75"/>
                  <a:pt x="1016" y="75"/>
                  <a:pt x="1016" y="75"/>
                </a:cubicBezTo>
                <a:cubicBezTo>
                  <a:pt x="1016" y="75"/>
                  <a:pt x="1016" y="75"/>
                  <a:pt x="1016" y="75"/>
                </a:cubicBezTo>
                <a:cubicBezTo>
                  <a:pt x="1016" y="76"/>
                  <a:pt x="1016" y="76"/>
                  <a:pt x="1016" y="76"/>
                </a:cubicBezTo>
                <a:cubicBezTo>
                  <a:pt x="1016" y="76"/>
                  <a:pt x="1016" y="76"/>
                  <a:pt x="1016" y="76"/>
                </a:cubicBezTo>
                <a:cubicBezTo>
                  <a:pt x="1016" y="77"/>
                  <a:pt x="1016" y="77"/>
                  <a:pt x="1016" y="77"/>
                </a:cubicBezTo>
                <a:cubicBezTo>
                  <a:pt x="1016" y="86"/>
                  <a:pt x="1016" y="86"/>
                  <a:pt x="1016" y="86"/>
                </a:cubicBezTo>
                <a:cubicBezTo>
                  <a:pt x="1015" y="86"/>
                  <a:pt x="1015" y="86"/>
                  <a:pt x="1015" y="86"/>
                </a:cubicBezTo>
                <a:cubicBezTo>
                  <a:pt x="1015" y="86"/>
                  <a:pt x="1015" y="86"/>
                  <a:pt x="1015" y="86"/>
                </a:cubicBezTo>
                <a:cubicBezTo>
                  <a:pt x="1016" y="86"/>
                  <a:pt x="1016" y="86"/>
                  <a:pt x="1016" y="86"/>
                </a:cubicBezTo>
                <a:cubicBezTo>
                  <a:pt x="1016" y="90"/>
                  <a:pt x="1016" y="90"/>
                  <a:pt x="1016" y="90"/>
                </a:cubicBezTo>
                <a:cubicBezTo>
                  <a:pt x="977" y="90"/>
                  <a:pt x="977" y="90"/>
                  <a:pt x="977" y="90"/>
                </a:cubicBezTo>
                <a:cubicBezTo>
                  <a:pt x="977" y="90"/>
                  <a:pt x="977" y="90"/>
                  <a:pt x="977" y="90"/>
                </a:cubicBezTo>
                <a:cubicBezTo>
                  <a:pt x="976" y="90"/>
                  <a:pt x="976" y="90"/>
                  <a:pt x="976" y="90"/>
                </a:cubicBezTo>
                <a:cubicBezTo>
                  <a:pt x="975" y="90"/>
                  <a:pt x="975" y="90"/>
                  <a:pt x="975" y="90"/>
                </a:cubicBezTo>
                <a:cubicBezTo>
                  <a:pt x="975" y="90"/>
                  <a:pt x="975" y="90"/>
                  <a:pt x="975" y="90"/>
                </a:cubicBezTo>
                <a:cubicBezTo>
                  <a:pt x="975" y="93"/>
                  <a:pt x="975" y="93"/>
                  <a:pt x="975" y="93"/>
                </a:cubicBezTo>
                <a:cubicBezTo>
                  <a:pt x="975" y="114"/>
                  <a:pt x="975" y="114"/>
                  <a:pt x="975" y="114"/>
                </a:cubicBezTo>
                <a:cubicBezTo>
                  <a:pt x="956" y="114"/>
                  <a:pt x="956" y="114"/>
                  <a:pt x="956" y="114"/>
                </a:cubicBezTo>
                <a:cubicBezTo>
                  <a:pt x="956" y="113"/>
                  <a:pt x="956" y="113"/>
                  <a:pt x="956" y="113"/>
                </a:cubicBezTo>
                <a:cubicBezTo>
                  <a:pt x="957" y="109"/>
                  <a:pt x="957" y="109"/>
                  <a:pt x="957" y="109"/>
                </a:cubicBezTo>
                <a:cubicBezTo>
                  <a:pt x="958" y="98"/>
                  <a:pt x="958" y="98"/>
                  <a:pt x="958" y="98"/>
                </a:cubicBezTo>
                <a:cubicBezTo>
                  <a:pt x="959" y="89"/>
                  <a:pt x="959" y="89"/>
                  <a:pt x="959" y="89"/>
                </a:cubicBezTo>
                <a:cubicBezTo>
                  <a:pt x="959" y="79"/>
                  <a:pt x="959" y="79"/>
                  <a:pt x="959" y="79"/>
                </a:cubicBezTo>
                <a:cubicBezTo>
                  <a:pt x="958" y="69"/>
                  <a:pt x="958" y="69"/>
                  <a:pt x="958" y="69"/>
                </a:cubicBezTo>
                <a:cubicBezTo>
                  <a:pt x="957" y="59"/>
                  <a:pt x="957" y="59"/>
                  <a:pt x="957" y="59"/>
                </a:cubicBezTo>
                <a:cubicBezTo>
                  <a:pt x="955" y="50"/>
                  <a:pt x="955" y="50"/>
                  <a:pt x="955" y="50"/>
                </a:cubicBezTo>
                <a:cubicBezTo>
                  <a:pt x="953" y="41"/>
                  <a:pt x="953" y="41"/>
                  <a:pt x="953" y="41"/>
                </a:cubicBezTo>
                <a:cubicBezTo>
                  <a:pt x="952" y="38"/>
                  <a:pt x="952" y="38"/>
                  <a:pt x="952" y="38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1" y="34"/>
                  <a:pt x="951" y="34"/>
                  <a:pt x="951" y="34"/>
                </a:cubicBezTo>
                <a:cubicBezTo>
                  <a:pt x="951" y="34"/>
                  <a:pt x="951" y="34"/>
                  <a:pt x="951" y="34"/>
                </a:cubicBezTo>
                <a:cubicBezTo>
                  <a:pt x="950" y="34"/>
                  <a:pt x="950" y="34"/>
                  <a:pt x="950" y="34"/>
                </a:cubicBezTo>
                <a:cubicBezTo>
                  <a:pt x="950" y="32"/>
                  <a:pt x="950" y="32"/>
                  <a:pt x="950" y="32"/>
                </a:cubicBezTo>
                <a:cubicBezTo>
                  <a:pt x="947" y="28"/>
                  <a:pt x="947" y="28"/>
                  <a:pt x="947" y="28"/>
                </a:cubicBezTo>
                <a:cubicBezTo>
                  <a:pt x="946" y="25"/>
                  <a:pt x="946" y="25"/>
                  <a:pt x="946" y="25"/>
                </a:cubicBezTo>
                <a:cubicBezTo>
                  <a:pt x="943" y="22"/>
                  <a:pt x="943" y="22"/>
                  <a:pt x="943" y="22"/>
                </a:cubicBezTo>
                <a:cubicBezTo>
                  <a:pt x="943" y="22"/>
                  <a:pt x="943" y="22"/>
                  <a:pt x="943" y="22"/>
                </a:cubicBezTo>
                <a:cubicBezTo>
                  <a:pt x="942" y="21"/>
                  <a:pt x="942" y="21"/>
                  <a:pt x="942" y="21"/>
                </a:cubicBezTo>
                <a:cubicBezTo>
                  <a:pt x="942" y="21"/>
                  <a:pt x="942" y="21"/>
                  <a:pt x="942" y="21"/>
                </a:cubicBezTo>
                <a:cubicBezTo>
                  <a:pt x="942" y="21"/>
                  <a:pt x="942" y="21"/>
                  <a:pt x="942" y="21"/>
                </a:cubicBezTo>
                <a:cubicBezTo>
                  <a:pt x="942" y="21"/>
                  <a:pt x="942" y="21"/>
                  <a:pt x="942" y="21"/>
                </a:cubicBezTo>
                <a:cubicBezTo>
                  <a:pt x="941" y="21"/>
                  <a:pt x="941" y="21"/>
                  <a:pt x="941" y="21"/>
                </a:cubicBezTo>
                <a:cubicBezTo>
                  <a:pt x="941" y="21"/>
                  <a:pt x="941" y="21"/>
                  <a:pt x="941" y="21"/>
                </a:cubicBezTo>
                <a:cubicBezTo>
                  <a:pt x="941" y="22"/>
                  <a:pt x="941" y="22"/>
                  <a:pt x="941" y="22"/>
                </a:cubicBezTo>
                <a:cubicBezTo>
                  <a:pt x="940" y="22"/>
                  <a:pt x="940" y="22"/>
                  <a:pt x="940" y="22"/>
                </a:cubicBezTo>
                <a:cubicBezTo>
                  <a:pt x="938" y="25"/>
                  <a:pt x="938" y="25"/>
                  <a:pt x="938" y="25"/>
                </a:cubicBezTo>
                <a:cubicBezTo>
                  <a:pt x="936" y="28"/>
                  <a:pt x="936" y="28"/>
                  <a:pt x="936" y="28"/>
                </a:cubicBezTo>
                <a:cubicBezTo>
                  <a:pt x="934" y="32"/>
                  <a:pt x="934" y="32"/>
                  <a:pt x="934" y="32"/>
                </a:cubicBezTo>
                <a:cubicBezTo>
                  <a:pt x="934" y="34"/>
                  <a:pt x="934" y="34"/>
                  <a:pt x="934" y="34"/>
                </a:cubicBezTo>
                <a:cubicBezTo>
                  <a:pt x="933" y="34"/>
                  <a:pt x="933" y="34"/>
                  <a:pt x="933" y="34"/>
                </a:cubicBezTo>
                <a:cubicBezTo>
                  <a:pt x="933" y="34"/>
                  <a:pt x="933" y="34"/>
                  <a:pt x="933" y="34"/>
                </a:cubicBezTo>
                <a:cubicBezTo>
                  <a:pt x="933" y="34"/>
                  <a:pt x="933" y="34"/>
                  <a:pt x="933" y="34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2" y="36"/>
                  <a:pt x="932" y="36"/>
                  <a:pt x="932" y="36"/>
                </a:cubicBezTo>
                <a:cubicBezTo>
                  <a:pt x="932" y="36"/>
                  <a:pt x="932" y="36"/>
                  <a:pt x="932" y="36"/>
                </a:cubicBezTo>
                <a:cubicBezTo>
                  <a:pt x="932" y="36"/>
                  <a:pt x="932" y="36"/>
                  <a:pt x="932" y="36"/>
                </a:cubicBezTo>
                <a:cubicBezTo>
                  <a:pt x="932" y="37"/>
                  <a:pt x="932" y="37"/>
                  <a:pt x="932" y="37"/>
                </a:cubicBezTo>
                <a:cubicBezTo>
                  <a:pt x="932" y="37"/>
                  <a:pt x="932" y="37"/>
                  <a:pt x="932" y="37"/>
                </a:cubicBezTo>
                <a:cubicBezTo>
                  <a:pt x="932" y="37"/>
                  <a:pt x="932" y="37"/>
                  <a:pt x="932" y="37"/>
                </a:cubicBezTo>
                <a:cubicBezTo>
                  <a:pt x="932" y="37"/>
                  <a:pt x="932" y="37"/>
                  <a:pt x="932" y="37"/>
                </a:cubicBezTo>
                <a:cubicBezTo>
                  <a:pt x="932" y="38"/>
                  <a:pt x="932" y="38"/>
                  <a:pt x="932" y="38"/>
                </a:cubicBezTo>
                <a:cubicBezTo>
                  <a:pt x="932" y="38"/>
                  <a:pt x="932" y="38"/>
                  <a:pt x="932" y="38"/>
                </a:cubicBezTo>
                <a:cubicBezTo>
                  <a:pt x="931" y="41"/>
                  <a:pt x="931" y="41"/>
                  <a:pt x="931" y="41"/>
                </a:cubicBezTo>
                <a:cubicBezTo>
                  <a:pt x="929" y="50"/>
                  <a:pt x="929" y="50"/>
                  <a:pt x="929" y="50"/>
                </a:cubicBezTo>
                <a:cubicBezTo>
                  <a:pt x="927" y="60"/>
                  <a:pt x="927" y="60"/>
                  <a:pt x="927" y="60"/>
                </a:cubicBezTo>
                <a:cubicBezTo>
                  <a:pt x="926" y="69"/>
                  <a:pt x="926" y="69"/>
                  <a:pt x="926" y="69"/>
                </a:cubicBezTo>
                <a:cubicBezTo>
                  <a:pt x="925" y="79"/>
                  <a:pt x="925" y="79"/>
                  <a:pt x="925" y="79"/>
                </a:cubicBezTo>
                <a:cubicBezTo>
                  <a:pt x="925" y="89"/>
                  <a:pt x="925" y="89"/>
                  <a:pt x="925" y="89"/>
                </a:cubicBezTo>
                <a:cubicBezTo>
                  <a:pt x="925" y="98"/>
                  <a:pt x="925" y="98"/>
                  <a:pt x="925" y="98"/>
                </a:cubicBezTo>
                <a:cubicBezTo>
                  <a:pt x="927" y="108"/>
                  <a:pt x="927" y="108"/>
                  <a:pt x="927" y="108"/>
                </a:cubicBezTo>
                <a:cubicBezTo>
                  <a:pt x="928" y="113"/>
                  <a:pt x="928" y="113"/>
                  <a:pt x="928" y="113"/>
                </a:cubicBezTo>
                <a:cubicBezTo>
                  <a:pt x="928" y="114"/>
                  <a:pt x="928" y="114"/>
                  <a:pt x="928" y="114"/>
                </a:cubicBezTo>
                <a:cubicBezTo>
                  <a:pt x="906" y="114"/>
                  <a:pt x="906" y="114"/>
                  <a:pt x="906" y="114"/>
                </a:cubicBezTo>
                <a:cubicBezTo>
                  <a:pt x="907" y="113"/>
                  <a:pt x="907" y="113"/>
                  <a:pt x="907" y="113"/>
                </a:cubicBezTo>
                <a:cubicBezTo>
                  <a:pt x="907" y="112"/>
                  <a:pt x="907" y="112"/>
                  <a:pt x="907" y="112"/>
                </a:cubicBezTo>
                <a:cubicBezTo>
                  <a:pt x="907" y="112"/>
                  <a:pt x="907" y="112"/>
                  <a:pt x="907" y="112"/>
                </a:cubicBezTo>
                <a:cubicBezTo>
                  <a:pt x="906" y="104"/>
                  <a:pt x="906" y="104"/>
                  <a:pt x="906" y="104"/>
                </a:cubicBezTo>
                <a:cubicBezTo>
                  <a:pt x="906" y="104"/>
                  <a:pt x="906" y="104"/>
                  <a:pt x="906" y="104"/>
                </a:cubicBezTo>
                <a:cubicBezTo>
                  <a:pt x="904" y="99"/>
                  <a:pt x="904" y="99"/>
                  <a:pt x="904" y="99"/>
                </a:cubicBezTo>
                <a:cubicBezTo>
                  <a:pt x="904" y="99"/>
                  <a:pt x="904" y="99"/>
                  <a:pt x="904" y="99"/>
                </a:cubicBezTo>
                <a:cubicBezTo>
                  <a:pt x="902" y="94"/>
                  <a:pt x="902" y="94"/>
                  <a:pt x="902" y="94"/>
                </a:cubicBezTo>
                <a:cubicBezTo>
                  <a:pt x="902" y="93"/>
                  <a:pt x="902" y="93"/>
                  <a:pt x="902" y="93"/>
                </a:cubicBezTo>
                <a:cubicBezTo>
                  <a:pt x="902" y="93"/>
                  <a:pt x="902" y="93"/>
                  <a:pt x="902" y="93"/>
                </a:cubicBezTo>
                <a:cubicBezTo>
                  <a:pt x="902" y="93"/>
                  <a:pt x="902" y="93"/>
                  <a:pt x="902" y="93"/>
                </a:cubicBezTo>
                <a:cubicBezTo>
                  <a:pt x="899" y="87"/>
                  <a:pt x="899" y="87"/>
                  <a:pt x="899" y="87"/>
                </a:cubicBezTo>
                <a:cubicBezTo>
                  <a:pt x="899" y="87"/>
                  <a:pt x="899" y="87"/>
                  <a:pt x="899" y="87"/>
                </a:cubicBezTo>
                <a:cubicBezTo>
                  <a:pt x="895" y="81"/>
                  <a:pt x="895" y="81"/>
                  <a:pt x="895" y="81"/>
                </a:cubicBezTo>
                <a:cubicBezTo>
                  <a:pt x="895" y="81"/>
                  <a:pt x="895" y="81"/>
                  <a:pt x="895" y="81"/>
                </a:cubicBezTo>
                <a:cubicBezTo>
                  <a:pt x="890" y="76"/>
                  <a:pt x="890" y="76"/>
                  <a:pt x="890" y="76"/>
                </a:cubicBezTo>
                <a:cubicBezTo>
                  <a:pt x="890" y="75"/>
                  <a:pt x="890" y="75"/>
                  <a:pt x="890" y="75"/>
                </a:cubicBezTo>
                <a:cubicBezTo>
                  <a:pt x="890" y="75"/>
                  <a:pt x="890" y="75"/>
                  <a:pt x="890" y="75"/>
                </a:cubicBezTo>
                <a:cubicBezTo>
                  <a:pt x="883" y="69"/>
                  <a:pt x="883" y="69"/>
                  <a:pt x="883" y="69"/>
                </a:cubicBezTo>
                <a:cubicBezTo>
                  <a:pt x="883" y="69"/>
                  <a:pt x="883" y="69"/>
                  <a:pt x="883" y="69"/>
                </a:cubicBezTo>
                <a:cubicBezTo>
                  <a:pt x="879" y="66"/>
                  <a:pt x="879" y="66"/>
                  <a:pt x="879" y="66"/>
                </a:cubicBezTo>
                <a:cubicBezTo>
                  <a:pt x="878" y="66"/>
                  <a:pt x="878" y="66"/>
                  <a:pt x="878" y="66"/>
                </a:cubicBezTo>
                <a:cubicBezTo>
                  <a:pt x="875" y="65"/>
                  <a:pt x="875" y="65"/>
                  <a:pt x="875" y="65"/>
                </a:cubicBezTo>
                <a:cubicBezTo>
                  <a:pt x="875" y="64"/>
                  <a:pt x="875" y="64"/>
                  <a:pt x="875" y="64"/>
                </a:cubicBezTo>
                <a:cubicBezTo>
                  <a:pt x="875" y="64"/>
                  <a:pt x="875" y="64"/>
                  <a:pt x="875" y="64"/>
                </a:cubicBezTo>
                <a:cubicBezTo>
                  <a:pt x="874" y="63"/>
                  <a:pt x="874" y="63"/>
                  <a:pt x="874" y="63"/>
                </a:cubicBezTo>
                <a:cubicBezTo>
                  <a:pt x="873" y="63"/>
                  <a:pt x="873" y="63"/>
                  <a:pt x="873" y="63"/>
                </a:cubicBezTo>
                <a:cubicBezTo>
                  <a:pt x="872" y="62"/>
                  <a:pt x="872" y="62"/>
                  <a:pt x="872" y="62"/>
                </a:cubicBezTo>
                <a:cubicBezTo>
                  <a:pt x="870" y="62"/>
                  <a:pt x="870" y="62"/>
                  <a:pt x="870" y="62"/>
                </a:cubicBezTo>
                <a:cubicBezTo>
                  <a:pt x="869" y="61"/>
                  <a:pt x="869" y="61"/>
                  <a:pt x="869" y="61"/>
                </a:cubicBezTo>
                <a:cubicBezTo>
                  <a:pt x="867" y="60"/>
                  <a:pt x="867" y="60"/>
                  <a:pt x="867" y="60"/>
                </a:cubicBezTo>
                <a:cubicBezTo>
                  <a:pt x="866" y="60"/>
                  <a:pt x="866" y="60"/>
                  <a:pt x="866" y="60"/>
                </a:cubicBezTo>
                <a:cubicBezTo>
                  <a:pt x="864" y="60"/>
                  <a:pt x="864" y="60"/>
                  <a:pt x="864" y="60"/>
                </a:cubicBezTo>
                <a:cubicBezTo>
                  <a:pt x="863" y="59"/>
                  <a:pt x="863" y="59"/>
                  <a:pt x="863" y="59"/>
                </a:cubicBezTo>
                <a:cubicBezTo>
                  <a:pt x="861" y="59"/>
                  <a:pt x="861" y="59"/>
                  <a:pt x="861" y="59"/>
                </a:cubicBezTo>
                <a:cubicBezTo>
                  <a:pt x="860" y="58"/>
                  <a:pt x="860" y="58"/>
                  <a:pt x="860" y="58"/>
                </a:cubicBezTo>
                <a:cubicBezTo>
                  <a:pt x="858" y="58"/>
                  <a:pt x="858" y="58"/>
                  <a:pt x="858" y="58"/>
                </a:cubicBezTo>
                <a:cubicBezTo>
                  <a:pt x="857" y="58"/>
                  <a:pt x="857" y="58"/>
                  <a:pt x="857" y="58"/>
                </a:cubicBezTo>
                <a:cubicBezTo>
                  <a:pt x="855" y="58"/>
                  <a:pt x="855" y="58"/>
                  <a:pt x="855" y="58"/>
                </a:cubicBezTo>
                <a:cubicBezTo>
                  <a:pt x="854" y="57"/>
                  <a:pt x="854" y="57"/>
                  <a:pt x="854" y="57"/>
                </a:cubicBezTo>
                <a:cubicBezTo>
                  <a:pt x="853" y="57"/>
                  <a:pt x="853" y="57"/>
                  <a:pt x="853" y="57"/>
                </a:cubicBezTo>
                <a:cubicBezTo>
                  <a:pt x="851" y="57"/>
                  <a:pt x="851" y="57"/>
                  <a:pt x="851" y="57"/>
                </a:cubicBezTo>
                <a:cubicBezTo>
                  <a:pt x="849" y="57"/>
                  <a:pt x="849" y="57"/>
                  <a:pt x="849" y="57"/>
                </a:cubicBezTo>
                <a:cubicBezTo>
                  <a:pt x="848" y="57"/>
                  <a:pt x="848" y="57"/>
                  <a:pt x="848" y="57"/>
                </a:cubicBezTo>
                <a:cubicBezTo>
                  <a:pt x="846" y="57"/>
                  <a:pt x="846" y="57"/>
                  <a:pt x="846" y="57"/>
                </a:cubicBezTo>
                <a:cubicBezTo>
                  <a:pt x="844" y="57"/>
                  <a:pt x="844" y="57"/>
                  <a:pt x="844" y="57"/>
                </a:cubicBezTo>
                <a:cubicBezTo>
                  <a:pt x="843" y="57"/>
                  <a:pt x="843" y="57"/>
                  <a:pt x="843" y="57"/>
                </a:cubicBezTo>
                <a:cubicBezTo>
                  <a:pt x="842" y="57"/>
                  <a:pt x="842" y="57"/>
                  <a:pt x="842" y="57"/>
                </a:cubicBezTo>
                <a:cubicBezTo>
                  <a:pt x="840" y="57"/>
                  <a:pt x="840" y="57"/>
                  <a:pt x="840" y="57"/>
                </a:cubicBezTo>
                <a:cubicBezTo>
                  <a:pt x="839" y="57"/>
                  <a:pt x="839" y="57"/>
                  <a:pt x="839" y="57"/>
                </a:cubicBezTo>
                <a:cubicBezTo>
                  <a:pt x="837" y="58"/>
                  <a:pt x="837" y="58"/>
                  <a:pt x="837" y="58"/>
                </a:cubicBezTo>
                <a:cubicBezTo>
                  <a:pt x="836" y="58"/>
                  <a:pt x="836" y="58"/>
                  <a:pt x="836" y="58"/>
                </a:cubicBezTo>
                <a:cubicBezTo>
                  <a:pt x="835" y="58"/>
                  <a:pt x="835" y="58"/>
                  <a:pt x="835" y="58"/>
                </a:cubicBezTo>
                <a:cubicBezTo>
                  <a:pt x="835" y="58"/>
                  <a:pt x="835" y="58"/>
                  <a:pt x="835" y="58"/>
                </a:cubicBezTo>
                <a:cubicBezTo>
                  <a:pt x="834" y="58"/>
                  <a:pt x="834" y="58"/>
                  <a:pt x="834" y="58"/>
                </a:cubicBezTo>
                <a:cubicBezTo>
                  <a:pt x="834" y="58"/>
                  <a:pt x="834" y="58"/>
                  <a:pt x="834" y="58"/>
                </a:cubicBezTo>
                <a:cubicBezTo>
                  <a:pt x="834" y="59"/>
                  <a:pt x="834" y="59"/>
                  <a:pt x="834" y="59"/>
                </a:cubicBezTo>
                <a:cubicBezTo>
                  <a:pt x="834" y="59"/>
                  <a:pt x="834" y="59"/>
                  <a:pt x="834" y="59"/>
                </a:cubicBezTo>
                <a:cubicBezTo>
                  <a:pt x="833" y="59"/>
                  <a:pt x="833" y="59"/>
                  <a:pt x="833" y="59"/>
                </a:cubicBezTo>
                <a:cubicBezTo>
                  <a:pt x="833" y="59"/>
                  <a:pt x="833" y="59"/>
                  <a:pt x="833" y="59"/>
                </a:cubicBezTo>
                <a:cubicBezTo>
                  <a:pt x="833" y="59"/>
                  <a:pt x="833" y="59"/>
                  <a:pt x="833" y="59"/>
                </a:cubicBezTo>
                <a:cubicBezTo>
                  <a:pt x="832" y="64"/>
                  <a:pt x="832" y="64"/>
                  <a:pt x="832" y="64"/>
                </a:cubicBezTo>
                <a:cubicBezTo>
                  <a:pt x="832" y="65"/>
                  <a:pt x="832" y="65"/>
                  <a:pt x="832" y="65"/>
                </a:cubicBezTo>
                <a:cubicBezTo>
                  <a:pt x="833" y="65"/>
                  <a:pt x="833" y="65"/>
                  <a:pt x="833" y="65"/>
                </a:cubicBezTo>
                <a:cubicBezTo>
                  <a:pt x="832" y="66"/>
                  <a:pt x="832" y="66"/>
                  <a:pt x="832" y="66"/>
                </a:cubicBezTo>
                <a:cubicBezTo>
                  <a:pt x="832" y="66"/>
                  <a:pt x="832" y="66"/>
                  <a:pt x="832" y="66"/>
                </a:cubicBezTo>
                <a:cubicBezTo>
                  <a:pt x="832" y="69"/>
                  <a:pt x="832" y="69"/>
                  <a:pt x="832" y="69"/>
                </a:cubicBezTo>
                <a:cubicBezTo>
                  <a:pt x="832" y="70"/>
                  <a:pt x="832" y="70"/>
                  <a:pt x="832" y="70"/>
                </a:cubicBezTo>
                <a:cubicBezTo>
                  <a:pt x="833" y="70"/>
                  <a:pt x="833" y="70"/>
                  <a:pt x="833" y="70"/>
                </a:cubicBezTo>
                <a:cubicBezTo>
                  <a:pt x="832" y="75"/>
                  <a:pt x="832" y="75"/>
                  <a:pt x="832" y="75"/>
                </a:cubicBezTo>
                <a:cubicBezTo>
                  <a:pt x="833" y="75"/>
                  <a:pt x="833" y="75"/>
                  <a:pt x="833" y="75"/>
                </a:cubicBezTo>
                <a:cubicBezTo>
                  <a:pt x="833" y="76"/>
                  <a:pt x="833" y="76"/>
                  <a:pt x="833" y="76"/>
                </a:cubicBezTo>
                <a:cubicBezTo>
                  <a:pt x="832" y="81"/>
                  <a:pt x="832" y="81"/>
                  <a:pt x="832" y="81"/>
                </a:cubicBezTo>
                <a:cubicBezTo>
                  <a:pt x="833" y="81"/>
                  <a:pt x="833" y="81"/>
                  <a:pt x="833" y="81"/>
                </a:cubicBezTo>
                <a:cubicBezTo>
                  <a:pt x="833" y="81"/>
                  <a:pt x="833" y="81"/>
                  <a:pt x="833" y="81"/>
                </a:cubicBezTo>
                <a:cubicBezTo>
                  <a:pt x="833" y="87"/>
                  <a:pt x="833" y="87"/>
                  <a:pt x="833" y="87"/>
                </a:cubicBezTo>
                <a:cubicBezTo>
                  <a:pt x="834" y="87"/>
                  <a:pt x="834" y="87"/>
                  <a:pt x="834" y="87"/>
                </a:cubicBezTo>
                <a:cubicBezTo>
                  <a:pt x="835" y="87"/>
                  <a:pt x="835" y="87"/>
                  <a:pt x="835" y="87"/>
                </a:cubicBezTo>
                <a:cubicBezTo>
                  <a:pt x="835" y="93"/>
                  <a:pt x="835" y="93"/>
                  <a:pt x="835" y="93"/>
                </a:cubicBezTo>
                <a:cubicBezTo>
                  <a:pt x="836" y="93"/>
                  <a:pt x="836" y="93"/>
                  <a:pt x="836" y="93"/>
                </a:cubicBezTo>
                <a:cubicBezTo>
                  <a:pt x="837" y="93"/>
                  <a:pt x="837" y="93"/>
                  <a:pt x="837" y="93"/>
                </a:cubicBezTo>
                <a:cubicBezTo>
                  <a:pt x="838" y="99"/>
                  <a:pt x="838" y="99"/>
                  <a:pt x="838" y="99"/>
                </a:cubicBezTo>
                <a:cubicBezTo>
                  <a:pt x="838" y="99"/>
                  <a:pt x="838" y="99"/>
                  <a:pt x="838" y="99"/>
                </a:cubicBezTo>
                <a:cubicBezTo>
                  <a:pt x="840" y="99"/>
                  <a:pt x="840" y="99"/>
                  <a:pt x="840" y="99"/>
                </a:cubicBezTo>
                <a:cubicBezTo>
                  <a:pt x="840" y="104"/>
                  <a:pt x="840" y="104"/>
                  <a:pt x="840" y="104"/>
                </a:cubicBezTo>
                <a:cubicBezTo>
                  <a:pt x="841" y="105"/>
                  <a:pt x="841" y="105"/>
                  <a:pt x="841" y="105"/>
                </a:cubicBezTo>
                <a:cubicBezTo>
                  <a:pt x="843" y="106"/>
                  <a:pt x="843" y="106"/>
                  <a:pt x="843" y="106"/>
                </a:cubicBezTo>
                <a:cubicBezTo>
                  <a:pt x="843" y="106"/>
                  <a:pt x="843" y="106"/>
                  <a:pt x="843" y="106"/>
                </a:cubicBezTo>
                <a:cubicBezTo>
                  <a:pt x="843" y="112"/>
                  <a:pt x="843" y="112"/>
                  <a:pt x="843" y="112"/>
                </a:cubicBezTo>
                <a:cubicBezTo>
                  <a:pt x="844" y="113"/>
                  <a:pt x="844" y="113"/>
                  <a:pt x="844" y="113"/>
                </a:cubicBezTo>
                <a:cubicBezTo>
                  <a:pt x="845" y="114"/>
                  <a:pt x="845" y="114"/>
                  <a:pt x="845" y="114"/>
                </a:cubicBezTo>
                <a:cubicBezTo>
                  <a:pt x="787" y="114"/>
                  <a:pt x="787" y="114"/>
                  <a:pt x="787" y="114"/>
                </a:cubicBezTo>
                <a:cubicBezTo>
                  <a:pt x="786" y="109"/>
                  <a:pt x="786" y="109"/>
                  <a:pt x="786" y="109"/>
                </a:cubicBezTo>
                <a:cubicBezTo>
                  <a:pt x="786" y="109"/>
                  <a:pt x="786" y="109"/>
                  <a:pt x="786" y="109"/>
                </a:cubicBezTo>
                <a:cubicBezTo>
                  <a:pt x="786" y="108"/>
                  <a:pt x="786" y="108"/>
                  <a:pt x="786" y="108"/>
                </a:cubicBezTo>
                <a:cubicBezTo>
                  <a:pt x="789" y="106"/>
                  <a:pt x="789" y="106"/>
                  <a:pt x="789" y="106"/>
                </a:cubicBezTo>
                <a:cubicBezTo>
                  <a:pt x="789" y="105"/>
                  <a:pt x="789" y="105"/>
                  <a:pt x="789" y="105"/>
                </a:cubicBezTo>
                <a:cubicBezTo>
                  <a:pt x="790" y="105"/>
                  <a:pt x="790" y="105"/>
                  <a:pt x="790" y="105"/>
                </a:cubicBezTo>
                <a:cubicBezTo>
                  <a:pt x="790" y="104"/>
                  <a:pt x="790" y="104"/>
                  <a:pt x="790" y="104"/>
                </a:cubicBezTo>
                <a:cubicBezTo>
                  <a:pt x="790" y="104"/>
                  <a:pt x="790" y="104"/>
                  <a:pt x="790" y="104"/>
                </a:cubicBezTo>
                <a:cubicBezTo>
                  <a:pt x="790" y="103"/>
                  <a:pt x="790" y="103"/>
                  <a:pt x="790" y="103"/>
                </a:cubicBezTo>
                <a:cubicBezTo>
                  <a:pt x="790" y="102"/>
                  <a:pt x="790" y="102"/>
                  <a:pt x="790" y="102"/>
                </a:cubicBezTo>
                <a:cubicBezTo>
                  <a:pt x="789" y="102"/>
                  <a:pt x="789" y="102"/>
                  <a:pt x="789" y="102"/>
                </a:cubicBezTo>
                <a:cubicBezTo>
                  <a:pt x="789" y="102"/>
                  <a:pt x="789" y="102"/>
                  <a:pt x="789" y="102"/>
                </a:cubicBezTo>
                <a:cubicBezTo>
                  <a:pt x="790" y="102"/>
                  <a:pt x="790" y="102"/>
                  <a:pt x="790" y="102"/>
                </a:cubicBezTo>
                <a:cubicBezTo>
                  <a:pt x="794" y="99"/>
                  <a:pt x="794" y="99"/>
                  <a:pt x="794" y="99"/>
                </a:cubicBezTo>
                <a:cubicBezTo>
                  <a:pt x="795" y="98"/>
                  <a:pt x="795" y="98"/>
                  <a:pt x="795" y="98"/>
                </a:cubicBezTo>
                <a:cubicBezTo>
                  <a:pt x="795" y="98"/>
                  <a:pt x="795" y="98"/>
                  <a:pt x="795" y="98"/>
                </a:cubicBezTo>
                <a:cubicBezTo>
                  <a:pt x="795" y="99"/>
                  <a:pt x="796" y="100"/>
                  <a:pt x="797" y="100"/>
                </a:cubicBezTo>
                <a:cubicBezTo>
                  <a:pt x="798" y="100"/>
                  <a:pt x="799" y="99"/>
                  <a:pt x="799" y="98"/>
                </a:cubicBezTo>
                <a:cubicBezTo>
                  <a:pt x="799" y="98"/>
                  <a:pt x="798" y="97"/>
                  <a:pt x="798" y="97"/>
                </a:cubicBezTo>
                <a:cubicBezTo>
                  <a:pt x="797" y="97"/>
                  <a:pt x="797" y="97"/>
                  <a:pt x="797" y="97"/>
                </a:cubicBezTo>
                <a:cubicBezTo>
                  <a:pt x="798" y="96"/>
                  <a:pt x="798" y="96"/>
                  <a:pt x="798" y="96"/>
                </a:cubicBezTo>
                <a:cubicBezTo>
                  <a:pt x="802" y="93"/>
                  <a:pt x="802" y="93"/>
                  <a:pt x="802" y="93"/>
                </a:cubicBezTo>
                <a:cubicBezTo>
                  <a:pt x="803" y="92"/>
                  <a:pt x="803" y="92"/>
                  <a:pt x="803" y="92"/>
                </a:cubicBezTo>
                <a:cubicBezTo>
                  <a:pt x="803" y="92"/>
                  <a:pt x="803" y="92"/>
                  <a:pt x="803" y="92"/>
                </a:cubicBezTo>
                <a:cubicBezTo>
                  <a:pt x="803" y="92"/>
                  <a:pt x="803" y="92"/>
                  <a:pt x="803" y="92"/>
                </a:cubicBezTo>
                <a:cubicBezTo>
                  <a:pt x="803" y="93"/>
                  <a:pt x="803" y="93"/>
                  <a:pt x="804" y="93"/>
                </a:cubicBezTo>
                <a:cubicBezTo>
                  <a:pt x="805" y="93"/>
                  <a:pt x="806" y="93"/>
                  <a:pt x="806" y="92"/>
                </a:cubicBezTo>
                <a:cubicBezTo>
                  <a:pt x="806" y="91"/>
                  <a:pt x="805" y="90"/>
                  <a:pt x="804" y="90"/>
                </a:cubicBezTo>
                <a:cubicBezTo>
                  <a:pt x="804" y="90"/>
                  <a:pt x="804" y="90"/>
                  <a:pt x="804" y="90"/>
                </a:cubicBezTo>
                <a:cubicBezTo>
                  <a:pt x="805" y="89"/>
                  <a:pt x="805" y="89"/>
                  <a:pt x="805" y="89"/>
                </a:cubicBezTo>
                <a:cubicBezTo>
                  <a:pt x="808" y="85"/>
                  <a:pt x="808" y="85"/>
                  <a:pt x="808" y="85"/>
                </a:cubicBezTo>
                <a:cubicBezTo>
                  <a:pt x="808" y="84"/>
                  <a:pt x="808" y="84"/>
                  <a:pt x="808" y="84"/>
                </a:cubicBezTo>
                <a:cubicBezTo>
                  <a:pt x="808" y="84"/>
                  <a:pt x="808" y="84"/>
                  <a:pt x="808" y="84"/>
                </a:cubicBezTo>
                <a:cubicBezTo>
                  <a:pt x="809" y="85"/>
                  <a:pt x="809" y="85"/>
                  <a:pt x="810" y="85"/>
                </a:cubicBezTo>
                <a:cubicBezTo>
                  <a:pt x="811" y="85"/>
                  <a:pt x="812" y="84"/>
                  <a:pt x="812" y="83"/>
                </a:cubicBezTo>
                <a:cubicBezTo>
                  <a:pt x="812" y="82"/>
                  <a:pt x="811" y="82"/>
                  <a:pt x="810" y="82"/>
                </a:cubicBezTo>
                <a:cubicBezTo>
                  <a:pt x="810" y="82"/>
                  <a:pt x="810" y="82"/>
                  <a:pt x="810" y="82"/>
                </a:cubicBezTo>
                <a:cubicBezTo>
                  <a:pt x="810" y="82"/>
                  <a:pt x="810" y="82"/>
                  <a:pt x="810" y="82"/>
                </a:cubicBezTo>
                <a:cubicBezTo>
                  <a:pt x="810" y="82"/>
                  <a:pt x="810" y="82"/>
                  <a:pt x="810" y="82"/>
                </a:cubicBezTo>
                <a:cubicBezTo>
                  <a:pt x="810" y="82"/>
                  <a:pt x="810" y="82"/>
                  <a:pt x="810" y="82"/>
                </a:cubicBezTo>
                <a:cubicBezTo>
                  <a:pt x="810" y="81"/>
                  <a:pt x="810" y="81"/>
                  <a:pt x="810" y="81"/>
                </a:cubicBezTo>
                <a:cubicBezTo>
                  <a:pt x="812" y="76"/>
                  <a:pt x="812" y="76"/>
                  <a:pt x="812" y="76"/>
                </a:cubicBezTo>
                <a:cubicBezTo>
                  <a:pt x="812" y="75"/>
                  <a:pt x="812" y="75"/>
                  <a:pt x="812" y="75"/>
                </a:cubicBezTo>
                <a:cubicBezTo>
                  <a:pt x="813" y="75"/>
                  <a:pt x="813" y="75"/>
                  <a:pt x="813" y="75"/>
                </a:cubicBezTo>
                <a:cubicBezTo>
                  <a:pt x="813" y="76"/>
                  <a:pt x="813" y="76"/>
                  <a:pt x="814" y="76"/>
                </a:cubicBezTo>
                <a:cubicBezTo>
                  <a:pt x="815" y="76"/>
                  <a:pt x="816" y="75"/>
                  <a:pt x="816" y="74"/>
                </a:cubicBezTo>
                <a:cubicBezTo>
                  <a:pt x="816" y="73"/>
                  <a:pt x="815" y="73"/>
                  <a:pt x="814" y="73"/>
                </a:cubicBezTo>
                <a:cubicBezTo>
                  <a:pt x="814" y="72"/>
                  <a:pt x="814" y="72"/>
                  <a:pt x="814" y="72"/>
                </a:cubicBezTo>
                <a:cubicBezTo>
                  <a:pt x="814" y="72"/>
                  <a:pt x="814" y="72"/>
                  <a:pt x="814" y="72"/>
                </a:cubicBezTo>
                <a:cubicBezTo>
                  <a:pt x="813" y="73"/>
                  <a:pt x="813" y="73"/>
                  <a:pt x="813" y="73"/>
                </a:cubicBezTo>
                <a:cubicBezTo>
                  <a:pt x="813" y="73"/>
                  <a:pt x="813" y="73"/>
                  <a:pt x="813" y="73"/>
                </a:cubicBezTo>
                <a:cubicBezTo>
                  <a:pt x="814" y="72"/>
                  <a:pt x="814" y="72"/>
                  <a:pt x="814" y="72"/>
                </a:cubicBezTo>
                <a:cubicBezTo>
                  <a:pt x="815" y="67"/>
                  <a:pt x="815" y="67"/>
                  <a:pt x="815" y="67"/>
                </a:cubicBezTo>
                <a:cubicBezTo>
                  <a:pt x="815" y="66"/>
                  <a:pt x="815" y="66"/>
                  <a:pt x="815" y="66"/>
                </a:cubicBezTo>
                <a:cubicBezTo>
                  <a:pt x="815" y="66"/>
                  <a:pt x="815" y="66"/>
                  <a:pt x="815" y="66"/>
                </a:cubicBezTo>
                <a:cubicBezTo>
                  <a:pt x="815" y="66"/>
                  <a:pt x="816" y="66"/>
                  <a:pt x="816" y="66"/>
                </a:cubicBezTo>
                <a:cubicBezTo>
                  <a:pt x="817" y="66"/>
                  <a:pt x="817" y="66"/>
                  <a:pt x="818" y="65"/>
                </a:cubicBezTo>
                <a:cubicBezTo>
                  <a:pt x="818" y="65"/>
                  <a:pt x="818" y="65"/>
                  <a:pt x="818" y="65"/>
                </a:cubicBezTo>
                <a:cubicBezTo>
                  <a:pt x="818" y="65"/>
                  <a:pt x="818" y="65"/>
                  <a:pt x="818" y="65"/>
                </a:cubicBezTo>
                <a:cubicBezTo>
                  <a:pt x="818" y="65"/>
                  <a:pt x="818" y="65"/>
                  <a:pt x="818" y="65"/>
                </a:cubicBezTo>
                <a:cubicBezTo>
                  <a:pt x="818" y="65"/>
                  <a:pt x="818" y="65"/>
                  <a:pt x="818" y="65"/>
                </a:cubicBezTo>
                <a:cubicBezTo>
                  <a:pt x="818" y="64"/>
                  <a:pt x="818" y="64"/>
                  <a:pt x="818" y="64"/>
                </a:cubicBezTo>
                <a:cubicBezTo>
                  <a:pt x="818" y="64"/>
                  <a:pt x="818" y="64"/>
                  <a:pt x="818" y="64"/>
                </a:cubicBezTo>
                <a:cubicBezTo>
                  <a:pt x="818" y="64"/>
                  <a:pt x="818" y="64"/>
                  <a:pt x="818" y="64"/>
                </a:cubicBezTo>
                <a:cubicBezTo>
                  <a:pt x="818" y="63"/>
                  <a:pt x="818" y="63"/>
                  <a:pt x="818" y="63"/>
                </a:cubicBezTo>
                <a:cubicBezTo>
                  <a:pt x="818" y="63"/>
                  <a:pt x="818" y="63"/>
                  <a:pt x="818" y="63"/>
                </a:cubicBezTo>
                <a:cubicBezTo>
                  <a:pt x="817" y="63"/>
                  <a:pt x="817" y="63"/>
                  <a:pt x="816" y="63"/>
                </a:cubicBezTo>
                <a:cubicBezTo>
                  <a:pt x="816" y="63"/>
                  <a:pt x="816" y="63"/>
                  <a:pt x="816" y="63"/>
                </a:cubicBezTo>
                <a:cubicBezTo>
                  <a:pt x="816" y="63"/>
                  <a:pt x="816" y="63"/>
                  <a:pt x="816" y="63"/>
                </a:cubicBezTo>
                <a:cubicBezTo>
                  <a:pt x="816" y="63"/>
                  <a:pt x="816" y="63"/>
                  <a:pt x="816" y="63"/>
                </a:cubicBezTo>
                <a:cubicBezTo>
                  <a:pt x="816" y="63"/>
                  <a:pt x="816" y="63"/>
                  <a:pt x="816" y="63"/>
                </a:cubicBezTo>
                <a:cubicBezTo>
                  <a:pt x="815" y="63"/>
                  <a:pt x="815" y="63"/>
                  <a:pt x="815" y="63"/>
                </a:cubicBezTo>
                <a:cubicBezTo>
                  <a:pt x="815" y="63"/>
                  <a:pt x="815" y="63"/>
                  <a:pt x="815" y="63"/>
                </a:cubicBezTo>
                <a:cubicBezTo>
                  <a:pt x="815" y="62"/>
                  <a:pt x="815" y="62"/>
                  <a:pt x="815" y="62"/>
                </a:cubicBezTo>
                <a:cubicBezTo>
                  <a:pt x="815" y="57"/>
                  <a:pt x="815" y="57"/>
                  <a:pt x="815" y="57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6" y="56"/>
                  <a:pt x="816" y="56"/>
                  <a:pt x="817" y="56"/>
                </a:cubicBezTo>
                <a:cubicBezTo>
                  <a:pt x="817" y="56"/>
                  <a:pt x="818" y="56"/>
                  <a:pt x="818" y="55"/>
                </a:cubicBezTo>
                <a:cubicBezTo>
                  <a:pt x="818" y="55"/>
                  <a:pt x="818" y="55"/>
                  <a:pt x="818" y="55"/>
                </a:cubicBezTo>
                <a:cubicBezTo>
                  <a:pt x="818" y="55"/>
                  <a:pt x="818" y="55"/>
                  <a:pt x="818" y="55"/>
                </a:cubicBezTo>
                <a:cubicBezTo>
                  <a:pt x="818" y="55"/>
                  <a:pt x="818" y="55"/>
                  <a:pt x="818" y="55"/>
                </a:cubicBezTo>
                <a:cubicBezTo>
                  <a:pt x="819" y="54"/>
                  <a:pt x="819" y="54"/>
                  <a:pt x="819" y="54"/>
                </a:cubicBezTo>
                <a:cubicBezTo>
                  <a:pt x="818" y="53"/>
                  <a:pt x="818" y="53"/>
                  <a:pt x="818" y="53"/>
                </a:cubicBezTo>
                <a:cubicBezTo>
                  <a:pt x="818" y="53"/>
                  <a:pt x="818" y="53"/>
                  <a:pt x="818" y="53"/>
                </a:cubicBezTo>
                <a:cubicBezTo>
                  <a:pt x="818" y="53"/>
                  <a:pt x="818" y="53"/>
                  <a:pt x="818" y="53"/>
                </a:cubicBezTo>
                <a:cubicBezTo>
                  <a:pt x="818" y="53"/>
                  <a:pt x="817" y="53"/>
                  <a:pt x="817" y="53"/>
                </a:cubicBezTo>
                <a:cubicBezTo>
                  <a:pt x="816" y="53"/>
                  <a:pt x="816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2"/>
                  <a:pt x="815" y="52"/>
                  <a:pt x="815" y="52"/>
                </a:cubicBezTo>
                <a:cubicBezTo>
                  <a:pt x="814" y="47"/>
                  <a:pt x="814" y="47"/>
                  <a:pt x="814" y="47"/>
                </a:cubicBezTo>
                <a:cubicBezTo>
                  <a:pt x="814" y="46"/>
                  <a:pt x="814" y="46"/>
                  <a:pt x="814" y="46"/>
                </a:cubicBezTo>
                <a:cubicBezTo>
                  <a:pt x="814" y="46"/>
                  <a:pt x="814" y="46"/>
                  <a:pt x="814" y="46"/>
                </a:cubicBezTo>
                <a:cubicBezTo>
                  <a:pt x="814" y="46"/>
                  <a:pt x="815" y="46"/>
                  <a:pt x="815" y="46"/>
                </a:cubicBezTo>
                <a:cubicBezTo>
                  <a:pt x="816" y="46"/>
                  <a:pt x="817" y="45"/>
                  <a:pt x="817" y="44"/>
                </a:cubicBezTo>
                <a:cubicBezTo>
                  <a:pt x="817" y="44"/>
                  <a:pt x="817" y="44"/>
                  <a:pt x="817" y="44"/>
                </a:cubicBezTo>
                <a:cubicBezTo>
                  <a:pt x="817" y="44"/>
                  <a:pt x="817" y="44"/>
                  <a:pt x="817" y="44"/>
                </a:cubicBezTo>
                <a:cubicBezTo>
                  <a:pt x="817" y="44"/>
                  <a:pt x="817" y="44"/>
                  <a:pt x="817" y="44"/>
                </a:cubicBezTo>
                <a:cubicBezTo>
                  <a:pt x="817" y="44"/>
                  <a:pt x="817" y="44"/>
                  <a:pt x="817" y="43"/>
                </a:cubicBezTo>
                <a:cubicBezTo>
                  <a:pt x="816" y="43"/>
                  <a:pt x="816" y="43"/>
                  <a:pt x="816" y="43"/>
                </a:cubicBezTo>
                <a:cubicBezTo>
                  <a:pt x="816" y="43"/>
                  <a:pt x="816" y="43"/>
                  <a:pt x="816" y="43"/>
                </a:cubicBezTo>
                <a:cubicBezTo>
                  <a:pt x="816" y="43"/>
                  <a:pt x="816" y="43"/>
                  <a:pt x="816" y="43"/>
                </a:cubicBezTo>
                <a:cubicBezTo>
                  <a:pt x="816" y="43"/>
                  <a:pt x="816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4" y="43"/>
                  <a:pt x="814" y="43"/>
                  <a:pt x="814" y="43"/>
                </a:cubicBezTo>
                <a:cubicBezTo>
                  <a:pt x="814" y="43"/>
                  <a:pt x="814" y="43"/>
                  <a:pt x="814" y="43"/>
                </a:cubicBezTo>
                <a:cubicBezTo>
                  <a:pt x="814" y="43"/>
                  <a:pt x="814" y="43"/>
                  <a:pt x="814" y="43"/>
                </a:cubicBezTo>
                <a:cubicBezTo>
                  <a:pt x="813" y="43"/>
                  <a:pt x="813" y="43"/>
                  <a:pt x="813" y="43"/>
                </a:cubicBezTo>
                <a:cubicBezTo>
                  <a:pt x="813" y="43"/>
                  <a:pt x="813" y="43"/>
                  <a:pt x="813" y="43"/>
                </a:cubicBezTo>
                <a:cubicBezTo>
                  <a:pt x="813" y="42"/>
                  <a:pt x="813" y="42"/>
                  <a:pt x="813" y="42"/>
                </a:cubicBezTo>
                <a:cubicBezTo>
                  <a:pt x="811" y="38"/>
                  <a:pt x="811" y="38"/>
                  <a:pt x="811" y="38"/>
                </a:cubicBezTo>
                <a:cubicBezTo>
                  <a:pt x="811" y="37"/>
                  <a:pt x="811" y="37"/>
                  <a:pt x="811" y="37"/>
                </a:cubicBezTo>
                <a:cubicBezTo>
                  <a:pt x="811" y="36"/>
                  <a:pt x="811" y="36"/>
                  <a:pt x="811" y="36"/>
                </a:cubicBezTo>
                <a:cubicBezTo>
                  <a:pt x="811" y="36"/>
                  <a:pt x="811" y="37"/>
                  <a:pt x="811" y="37"/>
                </a:cubicBezTo>
                <a:cubicBezTo>
                  <a:pt x="812" y="37"/>
                  <a:pt x="813" y="36"/>
                  <a:pt x="813" y="35"/>
                </a:cubicBezTo>
                <a:cubicBezTo>
                  <a:pt x="813" y="35"/>
                  <a:pt x="813" y="35"/>
                  <a:pt x="813" y="35"/>
                </a:cubicBezTo>
                <a:cubicBezTo>
                  <a:pt x="813" y="35"/>
                  <a:pt x="813" y="35"/>
                  <a:pt x="813" y="35"/>
                </a:cubicBezTo>
                <a:cubicBezTo>
                  <a:pt x="813" y="34"/>
                  <a:pt x="813" y="34"/>
                  <a:pt x="813" y="34"/>
                </a:cubicBezTo>
                <a:cubicBezTo>
                  <a:pt x="813" y="33"/>
                  <a:pt x="813" y="33"/>
                  <a:pt x="813" y="33"/>
                </a:cubicBezTo>
                <a:cubicBezTo>
                  <a:pt x="812" y="33"/>
                  <a:pt x="812" y="33"/>
                  <a:pt x="812" y="33"/>
                </a:cubicBezTo>
                <a:cubicBezTo>
                  <a:pt x="812" y="33"/>
                  <a:pt x="812" y="33"/>
                  <a:pt x="812" y="33"/>
                </a:cubicBezTo>
                <a:cubicBezTo>
                  <a:pt x="812" y="33"/>
                  <a:pt x="812" y="33"/>
                  <a:pt x="812" y="33"/>
                </a:cubicBezTo>
                <a:cubicBezTo>
                  <a:pt x="811" y="33"/>
                  <a:pt x="811" y="33"/>
                  <a:pt x="811" y="33"/>
                </a:cubicBezTo>
                <a:cubicBezTo>
                  <a:pt x="811" y="33"/>
                  <a:pt x="811" y="33"/>
                  <a:pt x="811" y="33"/>
                </a:cubicBezTo>
                <a:cubicBezTo>
                  <a:pt x="811" y="33"/>
                  <a:pt x="810" y="33"/>
                  <a:pt x="810" y="33"/>
                </a:cubicBezTo>
                <a:cubicBezTo>
                  <a:pt x="810" y="34"/>
                  <a:pt x="810" y="34"/>
                  <a:pt x="810" y="34"/>
                </a:cubicBezTo>
                <a:cubicBezTo>
                  <a:pt x="810" y="34"/>
                  <a:pt x="810" y="34"/>
                  <a:pt x="810" y="34"/>
                </a:cubicBezTo>
                <a:cubicBezTo>
                  <a:pt x="810" y="34"/>
                  <a:pt x="810" y="34"/>
                  <a:pt x="810" y="34"/>
                </a:cubicBezTo>
                <a:cubicBezTo>
                  <a:pt x="809" y="34"/>
                  <a:pt x="809" y="34"/>
                  <a:pt x="809" y="34"/>
                </a:cubicBezTo>
                <a:cubicBezTo>
                  <a:pt x="809" y="33"/>
                  <a:pt x="809" y="33"/>
                  <a:pt x="809" y="33"/>
                </a:cubicBezTo>
                <a:cubicBezTo>
                  <a:pt x="806" y="29"/>
                  <a:pt x="806" y="29"/>
                  <a:pt x="806" y="29"/>
                </a:cubicBezTo>
                <a:cubicBezTo>
                  <a:pt x="806" y="29"/>
                  <a:pt x="806" y="29"/>
                  <a:pt x="806" y="29"/>
                </a:cubicBezTo>
                <a:cubicBezTo>
                  <a:pt x="805" y="28"/>
                  <a:pt x="805" y="28"/>
                  <a:pt x="805" y="28"/>
                </a:cubicBezTo>
                <a:cubicBezTo>
                  <a:pt x="806" y="28"/>
                  <a:pt x="806" y="28"/>
                  <a:pt x="806" y="28"/>
                </a:cubicBezTo>
                <a:cubicBezTo>
                  <a:pt x="807" y="28"/>
                  <a:pt x="808" y="27"/>
                  <a:pt x="808" y="26"/>
                </a:cubicBezTo>
                <a:cubicBezTo>
                  <a:pt x="808" y="26"/>
                  <a:pt x="808" y="26"/>
                  <a:pt x="808" y="26"/>
                </a:cubicBezTo>
                <a:cubicBezTo>
                  <a:pt x="808" y="26"/>
                  <a:pt x="808" y="26"/>
                  <a:pt x="808" y="26"/>
                </a:cubicBezTo>
                <a:cubicBezTo>
                  <a:pt x="808" y="26"/>
                  <a:pt x="808" y="26"/>
                  <a:pt x="808" y="26"/>
                </a:cubicBezTo>
                <a:cubicBezTo>
                  <a:pt x="807" y="25"/>
                  <a:pt x="807" y="25"/>
                  <a:pt x="807" y="25"/>
                </a:cubicBezTo>
                <a:cubicBezTo>
                  <a:pt x="807" y="25"/>
                  <a:pt x="807" y="25"/>
                  <a:pt x="807" y="25"/>
                </a:cubicBezTo>
                <a:cubicBezTo>
                  <a:pt x="807" y="25"/>
                  <a:pt x="807" y="25"/>
                  <a:pt x="807" y="25"/>
                </a:cubicBezTo>
                <a:cubicBezTo>
                  <a:pt x="807" y="25"/>
                  <a:pt x="807" y="25"/>
                  <a:pt x="807" y="25"/>
                </a:cubicBezTo>
                <a:cubicBezTo>
                  <a:pt x="806" y="24"/>
                  <a:pt x="806" y="24"/>
                  <a:pt x="806" y="24"/>
                </a:cubicBezTo>
                <a:cubicBezTo>
                  <a:pt x="806" y="24"/>
                  <a:pt x="806" y="24"/>
                  <a:pt x="806" y="24"/>
                </a:cubicBezTo>
                <a:cubicBezTo>
                  <a:pt x="806" y="24"/>
                  <a:pt x="806" y="24"/>
                  <a:pt x="806" y="24"/>
                </a:cubicBezTo>
                <a:cubicBezTo>
                  <a:pt x="805" y="24"/>
                  <a:pt x="804" y="25"/>
                  <a:pt x="804" y="26"/>
                </a:cubicBezTo>
                <a:cubicBezTo>
                  <a:pt x="803" y="26"/>
                  <a:pt x="803" y="26"/>
                  <a:pt x="803" y="26"/>
                </a:cubicBezTo>
                <a:cubicBezTo>
                  <a:pt x="803" y="25"/>
                  <a:pt x="803" y="25"/>
                  <a:pt x="803" y="25"/>
                </a:cubicBezTo>
                <a:cubicBezTo>
                  <a:pt x="800" y="22"/>
                  <a:pt x="800" y="22"/>
                  <a:pt x="800" y="22"/>
                </a:cubicBezTo>
                <a:cubicBezTo>
                  <a:pt x="799" y="21"/>
                  <a:pt x="799" y="21"/>
                  <a:pt x="799" y="21"/>
                </a:cubicBezTo>
                <a:cubicBezTo>
                  <a:pt x="799" y="21"/>
                  <a:pt x="799" y="21"/>
                  <a:pt x="799" y="21"/>
                </a:cubicBezTo>
                <a:cubicBezTo>
                  <a:pt x="799" y="21"/>
                  <a:pt x="799" y="21"/>
                  <a:pt x="799" y="21"/>
                </a:cubicBezTo>
                <a:cubicBezTo>
                  <a:pt x="800" y="21"/>
                  <a:pt x="800" y="20"/>
                  <a:pt x="800" y="19"/>
                </a:cubicBezTo>
                <a:cubicBezTo>
                  <a:pt x="800" y="18"/>
                  <a:pt x="800" y="18"/>
                  <a:pt x="800" y="18"/>
                </a:cubicBezTo>
                <a:cubicBezTo>
                  <a:pt x="800" y="17"/>
                  <a:pt x="800" y="17"/>
                  <a:pt x="800" y="17"/>
                </a:cubicBezTo>
                <a:cubicBezTo>
                  <a:pt x="800" y="17"/>
                  <a:pt x="800" y="17"/>
                  <a:pt x="800" y="17"/>
                </a:cubicBezTo>
                <a:cubicBezTo>
                  <a:pt x="799" y="17"/>
                  <a:pt x="799" y="17"/>
                  <a:pt x="799" y="17"/>
                </a:cubicBezTo>
                <a:cubicBezTo>
                  <a:pt x="798" y="17"/>
                  <a:pt x="798" y="17"/>
                  <a:pt x="798" y="17"/>
                </a:cubicBezTo>
                <a:cubicBezTo>
                  <a:pt x="798" y="17"/>
                  <a:pt x="798" y="17"/>
                  <a:pt x="798" y="17"/>
                </a:cubicBezTo>
                <a:cubicBezTo>
                  <a:pt x="798" y="17"/>
                  <a:pt x="798" y="17"/>
                  <a:pt x="798" y="17"/>
                </a:cubicBezTo>
                <a:cubicBezTo>
                  <a:pt x="797" y="17"/>
                  <a:pt x="797" y="17"/>
                  <a:pt x="797" y="17"/>
                </a:cubicBezTo>
                <a:cubicBezTo>
                  <a:pt x="797" y="18"/>
                  <a:pt x="797" y="18"/>
                  <a:pt x="797" y="18"/>
                </a:cubicBezTo>
                <a:cubicBezTo>
                  <a:pt x="797" y="18"/>
                  <a:pt x="797" y="18"/>
                  <a:pt x="797" y="18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6" y="19"/>
                  <a:pt x="796" y="19"/>
                  <a:pt x="796" y="19"/>
                </a:cubicBezTo>
                <a:cubicBezTo>
                  <a:pt x="796" y="18"/>
                  <a:pt x="796" y="18"/>
                  <a:pt x="796" y="18"/>
                </a:cubicBezTo>
                <a:cubicBezTo>
                  <a:pt x="792" y="15"/>
                  <a:pt x="792" y="15"/>
                  <a:pt x="792" y="15"/>
                </a:cubicBezTo>
                <a:cubicBezTo>
                  <a:pt x="791" y="15"/>
                  <a:pt x="791" y="15"/>
                  <a:pt x="791" y="15"/>
                </a:cubicBezTo>
                <a:cubicBezTo>
                  <a:pt x="791" y="15"/>
                  <a:pt x="791" y="15"/>
                  <a:pt x="791" y="15"/>
                </a:cubicBezTo>
                <a:cubicBezTo>
                  <a:pt x="791" y="14"/>
                  <a:pt x="792" y="14"/>
                  <a:pt x="792" y="13"/>
                </a:cubicBezTo>
                <a:cubicBezTo>
                  <a:pt x="792" y="13"/>
                  <a:pt x="792" y="12"/>
                  <a:pt x="792" y="12"/>
                </a:cubicBezTo>
                <a:cubicBezTo>
                  <a:pt x="791" y="11"/>
                  <a:pt x="791" y="11"/>
                  <a:pt x="791" y="11"/>
                </a:cubicBezTo>
                <a:cubicBezTo>
                  <a:pt x="791" y="11"/>
                  <a:pt x="791" y="11"/>
                  <a:pt x="791" y="11"/>
                </a:cubicBezTo>
                <a:cubicBezTo>
                  <a:pt x="790" y="11"/>
                  <a:pt x="790" y="11"/>
                  <a:pt x="790" y="11"/>
                </a:cubicBezTo>
                <a:cubicBezTo>
                  <a:pt x="790" y="11"/>
                  <a:pt x="790" y="11"/>
                  <a:pt x="790" y="11"/>
                </a:cubicBezTo>
                <a:cubicBezTo>
                  <a:pt x="789" y="11"/>
                  <a:pt x="789" y="11"/>
                  <a:pt x="789" y="11"/>
                </a:cubicBezTo>
                <a:cubicBezTo>
                  <a:pt x="789" y="12"/>
                  <a:pt x="789" y="12"/>
                  <a:pt x="789" y="12"/>
                </a:cubicBezTo>
                <a:cubicBezTo>
                  <a:pt x="789" y="12"/>
                  <a:pt x="789" y="12"/>
                  <a:pt x="789" y="12"/>
                </a:cubicBezTo>
                <a:cubicBezTo>
                  <a:pt x="788" y="12"/>
                  <a:pt x="788" y="13"/>
                  <a:pt x="788" y="13"/>
                </a:cubicBezTo>
                <a:cubicBezTo>
                  <a:pt x="788" y="13"/>
                  <a:pt x="788" y="13"/>
                  <a:pt x="788" y="13"/>
                </a:cubicBezTo>
                <a:cubicBezTo>
                  <a:pt x="788" y="13"/>
                  <a:pt x="788" y="13"/>
                  <a:pt x="788" y="13"/>
                </a:cubicBezTo>
                <a:cubicBezTo>
                  <a:pt x="787" y="13"/>
                  <a:pt x="787" y="13"/>
                  <a:pt x="787" y="13"/>
                </a:cubicBezTo>
                <a:cubicBezTo>
                  <a:pt x="782" y="11"/>
                  <a:pt x="782" y="11"/>
                  <a:pt x="782" y="11"/>
                </a:cubicBezTo>
                <a:cubicBezTo>
                  <a:pt x="782" y="11"/>
                  <a:pt x="782" y="11"/>
                  <a:pt x="782" y="11"/>
                </a:cubicBezTo>
                <a:cubicBezTo>
                  <a:pt x="781" y="10"/>
                  <a:pt x="781" y="10"/>
                  <a:pt x="781" y="10"/>
                </a:cubicBezTo>
                <a:cubicBezTo>
                  <a:pt x="782" y="10"/>
                  <a:pt x="782" y="10"/>
                  <a:pt x="782" y="9"/>
                </a:cubicBezTo>
                <a:cubicBezTo>
                  <a:pt x="782" y="8"/>
                  <a:pt x="782" y="8"/>
                  <a:pt x="782" y="8"/>
                </a:cubicBezTo>
                <a:cubicBezTo>
                  <a:pt x="782" y="7"/>
                  <a:pt x="782" y="7"/>
                  <a:pt x="782" y="7"/>
                </a:cubicBezTo>
                <a:cubicBezTo>
                  <a:pt x="782" y="7"/>
                  <a:pt x="782" y="7"/>
                  <a:pt x="782" y="7"/>
                </a:cubicBezTo>
                <a:cubicBezTo>
                  <a:pt x="781" y="7"/>
                  <a:pt x="781" y="7"/>
                  <a:pt x="781" y="7"/>
                </a:cubicBezTo>
                <a:cubicBezTo>
                  <a:pt x="781" y="7"/>
                  <a:pt x="781" y="7"/>
                  <a:pt x="781" y="7"/>
                </a:cubicBezTo>
                <a:cubicBezTo>
                  <a:pt x="779" y="7"/>
                  <a:pt x="779" y="7"/>
                  <a:pt x="779" y="7"/>
                </a:cubicBezTo>
                <a:cubicBezTo>
                  <a:pt x="779" y="8"/>
                  <a:pt x="779" y="8"/>
                  <a:pt x="779" y="8"/>
                </a:cubicBezTo>
                <a:cubicBezTo>
                  <a:pt x="779" y="8"/>
                  <a:pt x="779" y="8"/>
                  <a:pt x="779" y="9"/>
                </a:cubicBezTo>
                <a:cubicBezTo>
                  <a:pt x="779" y="9"/>
                  <a:pt x="779" y="9"/>
                  <a:pt x="779" y="10"/>
                </a:cubicBezTo>
                <a:cubicBezTo>
                  <a:pt x="778" y="10"/>
                  <a:pt x="778" y="10"/>
                  <a:pt x="778" y="10"/>
                </a:cubicBezTo>
                <a:cubicBezTo>
                  <a:pt x="778" y="10"/>
                  <a:pt x="778" y="10"/>
                  <a:pt x="778" y="10"/>
                </a:cubicBezTo>
                <a:cubicBezTo>
                  <a:pt x="773" y="9"/>
                  <a:pt x="773" y="9"/>
                  <a:pt x="773" y="9"/>
                </a:cubicBezTo>
                <a:cubicBezTo>
                  <a:pt x="772" y="9"/>
                  <a:pt x="772" y="9"/>
                  <a:pt x="772" y="9"/>
                </a:cubicBezTo>
                <a:cubicBezTo>
                  <a:pt x="771" y="8"/>
                  <a:pt x="771" y="8"/>
                  <a:pt x="771" y="8"/>
                </a:cubicBezTo>
                <a:cubicBezTo>
                  <a:pt x="772" y="8"/>
                  <a:pt x="772" y="7"/>
                  <a:pt x="772" y="7"/>
                </a:cubicBezTo>
                <a:cubicBezTo>
                  <a:pt x="772" y="6"/>
                  <a:pt x="772" y="6"/>
                  <a:pt x="771" y="5"/>
                </a:cubicBezTo>
                <a:cubicBezTo>
                  <a:pt x="771" y="5"/>
                  <a:pt x="771" y="5"/>
                  <a:pt x="771" y="5"/>
                </a:cubicBezTo>
                <a:cubicBezTo>
                  <a:pt x="770" y="5"/>
                  <a:pt x="770" y="5"/>
                  <a:pt x="770" y="5"/>
                </a:cubicBezTo>
                <a:cubicBezTo>
                  <a:pt x="769" y="5"/>
                  <a:pt x="769" y="5"/>
                  <a:pt x="769" y="5"/>
                </a:cubicBezTo>
                <a:cubicBezTo>
                  <a:pt x="769" y="5"/>
                  <a:pt x="769" y="5"/>
                  <a:pt x="769" y="5"/>
                </a:cubicBezTo>
                <a:cubicBezTo>
                  <a:pt x="769" y="6"/>
                  <a:pt x="769" y="6"/>
                  <a:pt x="769" y="7"/>
                </a:cubicBezTo>
                <a:cubicBezTo>
                  <a:pt x="769" y="7"/>
                  <a:pt x="769" y="8"/>
                  <a:pt x="769" y="8"/>
                </a:cubicBezTo>
                <a:cubicBezTo>
                  <a:pt x="768" y="8"/>
                  <a:pt x="768" y="8"/>
                  <a:pt x="768" y="8"/>
                </a:cubicBezTo>
                <a:cubicBezTo>
                  <a:pt x="768" y="8"/>
                  <a:pt x="768" y="8"/>
                  <a:pt x="768" y="8"/>
                </a:cubicBezTo>
                <a:cubicBezTo>
                  <a:pt x="763" y="8"/>
                  <a:pt x="763" y="8"/>
                  <a:pt x="763" y="8"/>
                </a:cubicBezTo>
                <a:cubicBezTo>
                  <a:pt x="762" y="8"/>
                  <a:pt x="762" y="8"/>
                  <a:pt x="762" y="8"/>
                </a:cubicBezTo>
                <a:cubicBezTo>
                  <a:pt x="761" y="8"/>
                  <a:pt x="761" y="8"/>
                  <a:pt x="761" y="8"/>
                </a:cubicBezTo>
                <a:cubicBezTo>
                  <a:pt x="762" y="8"/>
                  <a:pt x="762" y="7"/>
                  <a:pt x="762" y="7"/>
                </a:cubicBezTo>
                <a:cubicBezTo>
                  <a:pt x="762" y="6"/>
                  <a:pt x="761" y="5"/>
                  <a:pt x="760" y="5"/>
                </a:cubicBezTo>
                <a:cubicBezTo>
                  <a:pt x="760" y="5"/>
                  <a:pt x="760" y="5"/>
                  <a:pt x="760" y="5"/>
                </a:cubicBezTo>
                <a:cubicBezTo>
                  <a:pt x="759" y="5"/>
                  <a:pt x="759" y="5"/>
                  <a:pt x="759" y="5"/>
                </a:cubicBezTo>
                <a:cubicBezTo>
                  <a:pt x="759" y="6"/>
                  <a:pt x="759" y="6"/>
                  <a:pt x="759" y="6"/>
                </a:cubicBezTo>
                <a:cubicBezTo>
                  <a:pt x="758" y="6"/>
                  <a:pt x="758" y="6"/>
                  <a:pt x="758" y="7"/>
                </a:cubicBezTo>
                <a:cubicBezTo>
                  <a:pt x="758" y="7"/>
                  <a:pt x="759" y="8"/>
                  <a:pt x="759" y="8"/>
                </a:cubicBezTo>
                <a:cubicBezTo>
                  <a:pt x="758" y="9"/>
                  <a:pt x="758" y="9"/>
                  <a:pt x="758" y="9"/>
                </a:cubicBezTo>
                <a:cubicBezTo>
                  <a:pt x="758" y="9"/>
                  <a:pt x="758" y="9"/>
                  <a:pt x="758" y="9"/>
                </a:cubicBezTo>
                <a:cubicBezTo>
                  <a:pt x="753" y="10"/>
                  <a:pt x="753" y="10"/>
                  <a:pt x="753" y="10"/>
                </a:cubicBezTo>
                <a:cubicBezTo>
                  <a:pt x="752" y="10"/>
                  <a:pt x="752" y="10"/>
                  <a:pt x="752" y="10"/>
                </a:cubicBez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2" y="9"/>
                  <a:pt x="752" y="9"/>
                </a:cubicBezTo>
                <a:cubicBezTo>
                  <a:pt x="752" y="8"/>
                  <a:pt x="751" y="8"/>
                  <a:pt x="751" y="7"/>
                </a:cubicBezTo>
                <a:cubicBezTo>
                  <a:pt x="751" y="7"/>
                  <a:pt x="751" y="7"/>
                  <a:pt x="751" y="7"/>
                </a:cubicBezTo>
                <a:cubicBezTo>
                  <a:pt x="751" y="7"/>
                  <a:pt x="751" y="7"/>
                  <a:pt x="751" y="7"/>
                </a:cubicBezTo>
                <a:cubicBezTo>
                  <a:pt x="751" y="7"/>
                  <a:pt x="750" y="7"/>
                  <a:pt x="750" y="7"/>
                </a:cubicBezTo>
                <a:cubicBezTo>
                  <a:pt x="750" y="7"/>
                  <a:pt x="750" y="7"/>
                  <a:pt x="750" y="7"/>
                </a:cubicBezTo>
                <a:cubicBezTo>
                  <a:pt x="750" y="7"/>
                  <a:pt x="750" y="7"/>
                  <a:pt x="750" y="7"/>
                </a:cubicBezTo>
                <a:cubicBezTo>
                  <a:pt x="749" y="7"/>
                  <a:pt x="749" y="7"/>
                  <a:pt x="749" y="7"/>
                </a:cubicBezTo>
                <a:cubicBezTo>
                  <a:pt x="749" y="7"/>
                  <a:pt x="749" y="7"/>
                  <a:pt x="749" y="7"/>
                </a:cubicBezTo>
                <a:cubicBezTo>
                  <a:pt x="749" y="7"/>
                  <a:pt x="749" y="7"/>
                  <a:pt x="749" y="7"/>
                </a:cubicBezTo>
                <a:cubicBezTo>
                  <a:pt x="749" y="7"/>
                  <a:pt x="749" y="7"/>
                  <a:pt x="749" y="7"/>
                </a:cubicBezTo>
                <a:cubicBezTo>
                  <a:pt x="749" y="8"/>
                  <a:pt x="749" y="8"/>
                  <a:pt x="749" y="8"/>
                </a:cubicBezTo>
                <a:cubicBezTo>
                  <a:pt x="748" y="8"/>
                  <a:pt x="748" y="8"/>
                  <a:pt x="748" y="9"/>
                </a:cubicBezTo>
                <a:cubicBezTo>
                  <a:pt x="748" y="10"/>
                  <a:pt x="748" y="10"/>
                  <a:pt x="749" y="10"/>
                </a:cubicBezTo>
                <a:cubicBezTo>
                  <a:pt x="748" y="11"/>
                  <a:pt x="748" y="11"/>
                  <a:pt x="748" y="11"/>
                </a:cubicBezTo>
                <a:cubicBezTo>
                  <a:pt x="748" y="11"/>
                  <a:pt x="748" y="11"/>
                  <a:pt x="748" y="11"/>
                </a:cubicBezTo>
                <a:cubicBezTo>
                  <a:pt x="743" y="13"/>
                  <a:pt x="743" y="13"/>
                  <a:pt x="743" y="13"/>
                </a:cubicBezTo>
                <a:cubicBezTo>
                  <a:pt x="743" y="13"/>
                  <a:pt x="743" y="13"/>
                  <a:pt x="743" y="13"/>
                </a:cubicBezTo>
                <a:cubicBezTo>
                  <a:pt x="742" y="14"/>
                  <a:pt x="742" y="14"/>
                  <a:pt x="742" y="14"/>
                </a:cubicBezTo>
                <a:cubicBezTo>
                  <a:pt x="742" y="13"/>
                  <a:pt x="742" y="13"/>
                  <a:pt x="742" y="13"/>
                </a:cubicBezTo>
                <a:cubicBezTo>
                  <a:pt x="742" y="12"/>
                  <a:pt x="741" y="11"/>
                  <a:pt x="741" y="11"/>
                </a:cubicBezTo>
                <a:cubicBezTo>
                  <a:pt x="740" y="11"/>
                  <a:pt x="740" y="11"/>
                  <a:pt x="740" y="11"/>
                </a:cubicBezTo>
                <a:cubicBezTo>
                  <a:pt x="740" y="11"/>
                  <a:pt x="740" y="11"/>
                  <a:pt x="740" y="11"/>
                </a:cubicBezTo>
                <a:cubicBezTo>
                  <a:pt x="739" y="12"/>
                  <a:pt x="739" y="12"/>
                  <a:pt x="739" y="12"/>
                </a:cubicBezTo>
                <a:cubicBezTo>
                  <a:pt x="739" y="12"/>
                  <a:pt x="739" y="12"/>
                  <a:pt x="739" y="12"/>
                </a:cubicBezTo>
                <a:cubicBezTo>
                  <a:pt x="739" y="12"/>
                  <a:pt x="739" y="12"/>
                  <a:pt x="739" y="12"/>
                </a:cubicBezTo>
                <a:cubicBezTo>
                  <a:pt x="739" y="12"/>
                  <a:pt x="739" y="13"/>
                  <a:pt x="739" y="13"/>
                </a:cubicBezTo>
                <a:cubicBezTo>
                  <a:pt x="739" y="14"/>
                  <a:pt x="739" y="14"/>
                  <a:pt x="740" y="15"/>
                </a:cubicBezTo>
                <a:cubicBezTo>
                  <a:pt x="739" y="15"/>
                  <a:pt x="739" y="15"/>
                  <a:pt x="739" y="15"/>
                </a:cubicBezTo>
                <a:cubicBezTo>
                  <a:pt x="739" y="16"/>
                  <a:pt x="739" y="16"/>
                  <a:pt x="739" y="16"/>
                </a:cubicBezTo>
                <a:cubicBezTo>
                  <a:pt x="735" y="19"/>
                  <a:pt x="735" y="19"/>
                  <a:pt x="735" y="19"/>
                </a:cubicBezTo>
                <a:cubicBezTo>
                  <a:pt x="734" y="19"/>
                  <a:pt x="734" y="19"/>
                  <a:pt x="734" y="19"/>
                </a:cubicBezTo>
                <a:cubicBezTo>
                  <a:pt x="734" y="19"/>
                  <a:pt x="734" y="19"/>
                  <a:pt x="734" y="19"/>
                </a:cubicBezTo>
                <a:cubicBezTo>
                  <a:pt x="734" y="19"/>
                  <a:pt x="734" y="19"/>
                  <a:pt x="734" y="19"/>
                </a:cubicBezTo>
                <a:cubicBezTo>
                  <a:pt x="734" y="18"/>
                  <a:pt x="733" y="17"/>
                  <a:pt x="732" y="17"/>
                </a:cubicBezTo>
                <a:cubicBezTo>
                  <a:pt x="732" y="17"/>
                  <a:pt x="732" y="17"/>
                  <a:pt x="732" y="17"/>
                </a:cubicBezTo>
                <a:cubicBezTo>
                  <a:pt x="731" y="17"/>
                  <a:pt x="731" y="17"/>
                  <a:pt x="731" y="17"/>
                </a:cubicBezTo>
                <a:cubicBezTo>
                  <a:pt x="731" y="17"/>
                  <a:pt x="731" y="17"/>
                  <a:pt x="731" y="17"/>
                </a:cubicBezTo>
                <a:cubicBezTo>
                  <a:pt x="730" y="18"/>
                  <a:pt x="730" y="18"/>
                  <a:pt x="730" y="18"/>
                </a:cubicBezTo>
                <a:cubicBezTo>
                  <a:pt x="730" y="18"/>
                  <a:pt x="730" y="18"/>
                  <a:pt x="730" y="18"/>
                </a:cubicBezTo>
                <a:cubicBezTo>
                  <a:pt x="730" y="18"/>
                  <a:pt x="730" y="18"/>
                  <a:pt x="730" y="18"/>
                </a:cubicBezTo>
                <a:cubicBezTo>
                  <a:pt x="730" y="19"/>
                  <a:pt x="730" y="19"/>
                  <a:pt x="730" y="19"/>
                </a:cubicBezTo>
                <a:cubicBezTo>
                  <a:pt x="730" y="19"/>
                  <a:pt x="730" y="19"/>
                  <a:pt x="730" y="19"/>
                </a:cubicBezTo>
                <a:cubicBezTo>
                  <a:pt x="730" y="19"/>
                  <a:pt x="730" y="19"/>
                  <a:pt x="730" y="19"/>
                </a:cubicBezTo>
                <a:cubicBezTo>
                  <a:pt x="730" y="20"/>
                  <a:pt x="731" y="21"/>
                  <a:pt x="732" y="21"/>
                </a:cubicBezTo>
                <a:cubicBezTo>
                  <a:pt x="731" y="21"/>
                  <a:pt x="731" y="21"/>
                  <a:pt x="731" y="21"/>
                </a:cubicBezTo>
                <a:cubicBezTo>
                  <a:pt x="731" y="22"/>
                  <a:pt x="731" y="22"/>
                  <a:pt x="731" y="22"/>
                </a:cubicBezTo>
                <a:cubicBezTo>
                  <a:pt x="727" y="25"/>
                  <a:pt x="727" y="25"/>
                  <a:pt x="727" y="25"/>
                </a:cubicBezTo>
                <a:cubicBezTo>
                  <a:pt x="727" y="26"/>
                  <a:pt x="727" y="26"/>
                  <a:pt x="727" y="26"/>
                </a:cubicBezTo>
                <a:cubicBezTo>
                  <a:pt x="727" y="26"/>
                  <a:pt x="727" y="26"/>
                  <a:pt x="727" y="26"/>
                </a:cubicBezTo>
                <a:cubicBezTo>
                  <a:pt x="726" y="25"/>
                  <a:pt x="726" y="24"/>
                  <a:pt x="725" y="24"/>
                </a:cubicBezTo>
                <a:cubicBezTo>
                  <a:pt x="725" y="24"/>
                  <a:pt x="725" y="25"/>
                  <a:pt x="725" y="25"/>
                </a:cubicBezTo>
                <a:cubicBezTo>
                  <a:pt x="725" y="24"/>
                  <a:pt x="725" y="24"/>
                  <a:pt x="725" y="24"/>
                </a:cubicBezTo>
                <a:cubicBezTo>
                  <a:pt x="723" y="25"/>
                  <a:pt x="723" y="25"/>
                  <a:pt x="723" y="25"/>
                </a:cubicBezTo>
                <a:cubicBezTo>
                  <a:pt x="723" y="25"/>
                  <a:pt x="723" y="25"/>
                  <a:pt x="723" y="25"/>
                </a:cubicBezTo>
                <a:cubicBezTo>
                  <a:pt x="723" y="26"/>
                  <a:pt x="723" y="26"/>
                  <a:pt x="723" y="26"/>
                </a:cubicBezTo>
                <a:cubicBezTo>
                  <a:pt x="723" y="26"/>
                  <a:pt x="723" y="26"/>
                  <a:pt x="723" y="26"/>
                </a:cubicBezTo>
                <a:cubicBezTo>
                  <a:pt x="723" y="26"/>
                  <a:pt x="723" y="26"/>
                  <a:pt x="723" y="26"/>
                </a:cubicBezTo>
                <a:cubicBezTo>
                  <a:pt x="723" y="26"/>
                  <a:pt x="723" y="26"/>
                  <a:pt x="723" y="26"/>
                </a:cubicBezTo>
                <a:cubicBezTo>
                  <a:pt x="723" y="27"/>
                  <a:pt x="724" y="28"/>
                  <a:pt x="725" y="28"/>
                </a:cubicBezTo>
                <a:cubicBezTo>
                  <a:pt x="725" y="28"/>
                  <a:pt x="725" y="28"/>
                  <a:pt x="725" y="28"/>
                </a:cubicBezTo>
                <a:cubicBezTo>
                  <a:pt x="725" y="29"/>
                  <a:pt x="725" y="29"/>
                  <a:pt x="725" y="29"/>
                </a:cubicBezTo>
                <a:cubicBezTo>
                  <a:pt x="724" y="29"/>
                  <a:pt x="724" y="29"/>
                  <a:pt x="724" y="29"/>
                </a:cubicBezTo>
                <a:cubicBezTo>
                  <a:pt x="722" y="33"/>
                  <a:pt x="722" y="33"/>
                  <a:pt x="722" y="33"/>
                </a:cubicBezTo>
                <a:cubicBezTo>
                  <a:pt x="721" y="34"/>
                  <a:pt x="721" y="34"/>
                  <a:pt x="721" y="34"/>
                </a:cubicBezTo>
                <a:cubicBezTo>
                  <a:pt x="721" y="34"/>
                  <a:pt x="721" y="34"/>
                  <a:pt x="721" y="34"/>
                </a:cubicBezTo>
                <a:cubicBezTo>
                  <a:pt x="721" y="34"/>
                  <a:pt x="720" y="33"/>
                  <a:pt x="719" y="33"/>
                </a:cubicBezTo>
                <a:cubicBezTo>
                  <a:pt x="719" y="33"/>
                  <a:pt x="719" y="33"/>
                  <a:pt x="719" y="33"/>
                </a:cubicBezTo>
                <a:cubicBezTo>
                  <a:pt x="719" y="33"/>
                  <a:pt x="719" y="33"/>
                  <a:pt x="719" y="33"/>
                </a:cubicBezTo>
                <a:cubicBezTo>
                  <a:pt x="718" y="34"/>
                  <a:pt x="718" y="34"/>
                  <a:pt x="718" y="34"/>
                </a:cubicBezTo>
                <a:cubicBezTo>
                  <a:pt x="718" y="34"/>
                  <a:pt x="718" y="34"/>
                  <a:pt x="718" y="34"/>
                </a:cubicBezTo>
                <a:cubicBezTo>
                  <a:pt x="717" y="35"/>
                  <a:pt x="717" y="35"/>
                  <a:pt x="717" y="35"/>
                </a:cubicBezTo>
                <a:cubicBezTo>
                  <a:pt x="718" y="35"/>
                  <a:pt x="718" y="35"/>
                  <a:pt x="718" y="35"/>
                </a:cubicBezTo>
                <a:cubicBezTo>
                  <a:pt x="718" y="36"/>
                  <a:pt x="719" y="37"/>
                  <a:pt x="719" y="37"/>
                </a:cubicBezTo>
                <a:cubicBezTo>
                  <a:pt x="720" y="37"/>
                  <a:pt x="720" y="37"/>
                  <a:pt x="720" y="37"/>
                </a:cubicBezTo>
                <a:cubicBezTo>
                  <a:pt x="720" y="37"/>
                  <a:pt x="720" y="37"/>
                  <a:pt x="720" y="37"/>
                </a:cubicBezTo>
                <a:cubicBezTo>
                  <a:pt x="719" y="38"/>
                  <a:pt x="719" y="38"/>
                  <a:pt x="719" y="38"/>
                </a:cubicBezTo>
                <a:cubicBezTo>
                  <a:pt x="718" y="42"/>
                  <a:pt x="718" y="42"/>
                  <a:pt x="718" y="42"/>
                </a:cubicBezTo>
                <a:cubicBezTo>
                  <a:pt x="717" y="43"/>
                  <a:pt x="717" y="43"/>
                  <a:pt x="717" y="43"/>
                </a:cubicBezTo>
                <a:cubicBezTo>
                  <a:pt x="717" y="43"/>
                  <a:pt x="717" y="43"/>
                  <a:pt x="717" y="43"/>
                </a:cubicBezTo>
                <a:cubicBezTo>
                  <a:pt x="717" y="43"/>
                  <a:pt x="716" y="43"/>
                  <a:pt x="716" y="43"/>
                </a:cubicBezTo>
                <a:cubicBezTo>
                  <a:pt x="716" y="43"/>
                  <a:pt x="716" y="43"/>
                  <a:pt x="716" y="43"/>
                </a:cubicBezTo>
                <a:cubicBezTo>
                  <a:pt x="716" y="43"/>
                  <a:pt x="716" y="43"/>
                  <a:pt x="716" y="43"/>
                </a:cubicBezTo>
                <a:cubicBezTo>
                  <a:pt x="715" y="43"/>
                  <a:pt x="715" y="43"/>
                  <a:pt x="715" y="43"/>
                </a:cubicBezTo>
                <a:cubicBezTo>
                  <a:pt x="714" y="43"/>
                  <a:pt x="714" y="43"/>
                  <a:pt x="714" y="43"/>
                </a:cubicBezTo>
                <a:cubicBezTo>
                  <a:pt x="714" y="43"/>
                  <a:pt x="714" y="43"/>
                  <a:pt x="714" y="43"/>
                </a:cubicBezTo>
                <a:cubicBezTo>
                  <a:pt x="714" y="44"/>
                  <a:pt x="714" y="44"/>
                  <a:pt x="714" y="44"/>
                </a:cubicBezTo>
                <a:cubicBezTo>
                  <a:pt x="714" y="45"/>
                  <a:pt x="714" y="45"/>
                  <a:pt x="714" y="45"/>
                </a:cubicBezTo>
                <a:cubicBezTo>
                  <a:pt x="714" y="45"/>
                  <a:pt x="714" y="45"/>
                  <a:pt x="714" y="45"/>
                </a:cubicBezTo>
                <a:cubicBezTo>
                  <a:pt x="714" y="45"/>
                  <a:pt x="714" y="45"/>
                  <a:pt x="714" y="45"/>
                </a:cubicBezTo>
                <a:cubicBezTo>
                  <a:pt x="715" y="46"/>
                  <a:pt x="715" y="46"/>
                  <a:pt x="716" y="46"/>
                </a:cubicBezTo>
                <a:cubicBezTo>
                  <a:pt x="716" y="46"/>
                  <a:pt x="716" y="46"/>
                  <a:pt x="717" y="46"/>
                </a:cubicBezTo>
                <a:cubicBezTo>
                  <a:pt x="717" y="46"/>
                  <a:pt x="717" y="46"/>
                  <a:pt x="717" y="46"/>
                </a:cubicBezTo>
                <a:cubicBezTo>
                  <a:pt x="716" y="47"/>
                  <a:pt x="716" y="47"/>
                  <a:pt x="716" y="47"/>
                </a:cubicBezTo>
                <a:cubicBezTo>
                  <a:pt x="715" y="52"/>
                  <a:pt x="715" y="52"/>
                  <a:pt x="715" y="52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4" y="52"/>
                  <a:pt x="714" y="52"/>
                  <a:pt x="714" y="52"/>
                </a:cubicBezTo>
                <a:cubicBezTo>
                  <a:pt x="714" y="53"/>
                  <a:pt x="714" y="53"/>
                  <a:pt x="714" y="53"/>
                </a:cubicBezTo>
                <a:cubicBezTo>
                  <a:pt x="714" y="53"/>
                  <a:pt x="714" y="53"/>
                  <a:pt x="714" y="53"/>
                </a:cubicBezTo>
                <a:cubicBezTo>
                  <a:pt x="713" y="53"/>
                  <a:pt x="713" y="53"/>
                  <a:pt x="713" y="53"/>
                </a:cubicBezTo>
                <a:cubicBezTo>
                  <a:pt x="713" y="53"/>
                  <a:pt x="713" y="53"/>
                  <a:pt x="713" y="53"/>
                </a:cubicBezTo>
                <a:cubicBezTo>
                  <a:pt x="712" y="53"/>
                  <a:pt x="712" y="53"/>
                  <a:pt x="712" y="53"/>
                </a:cubicBezTo>
                <a:cubicBezTo>
                  <a:pt x="712" y="53"/>
                  <a:pt x="712" y="53"/>
                  <a:pt x="712" y="53"/>
                </a:cubicBezTo>
                <a:cubicBezTo>
                  <a:pt x="712" y="53"/>
                  <a:pt x="712" y="54"/>
                  <a:pt x="712" y="54"/>
                </a:cubicBezTo>
                <a:cubicBezTo>
                  <a:pt x="712" y="54"/>
                  <a:pt x="712" y="54"/>
                  <a:pt x="712" y="54"/>
                </a:cubicBezTo>
                <a:cubicBezTo>
                  <a:pt x="712" y="54"/>
                  <a:pt x="712" y="54"/>
                  <a:pt x="712" y="54"/>
                </a:cubicBezTo>
                <a:cubicBezTo>
                  <a:pt x="712" y="54"/>
                  <a:pt x="712" y="54"/>
                  <a:pt x="712" y="54"/>
                </a:cubicBezTo>
                <a:cubicBezTo>
                  <a:pt x="712" y="55"/>
                  <a:pt x="713" y="56"/>
                  <a:pt x="714" y="56"/>
                </a:cubicBezTo>
                <a:cubicBezTo>
                  <a:pt x="714" y="56"/>
                  <a:pt x="715" y="56"/>
                  <a:pt x="715" y="56"/>
                </a:cubicBezTo>
                <a:cubicBezTo>
                  <a:pt x="715" y="56"/>
                  <a:pt x="715" y="56"/>
                  <a:pt x="715" y="56"/>
                </a:cubicBezTo>
                <a:cubicBezTo>
                  <a:pt x="715" y="57"/>
                  <a:pt x="715" y="57"/>
                  <a:pt x="715" y="57"/>
                </a:cubicBezTo>
                <a:cubicBezTo>
                  <a:pt x="715" y="62"/>
                  <a:pt x="715" y="62"/>
                  <a:pt x="715" y="62"/>
                </a:cubicBezTo>
                <a:cubicBezTo>
                  <a:pt x="715" y="63"/>
                  <a:pt x="715" y="63"/>
                  <a:pt x="715" y="63"/>
                </a:cubicBezTo>
                <a:cubicBezTo>
                  <a:pt x="715" y="63"/>
                  <a:pt x="715" y="63"/>
                  <a:pt x="715" y="63"/>
                </a:cubicBezTo>
                <a:cubicBezTo>
                  <a:pt x="715" y="62"/>
                  <a:pt x="715" y="62"/>
                  <a:pt x="715" y="62"/>
                </a:cubicBezTo>
                <a:cubicBezTo>
                  <a:pt x="714" y="62"/>
                  <a:pt x="714" y="62"/>
                  <a:pt x="714" y="62"/>
                </a:cubicBezTo>
                <a:cubicBezTo>
                  <a:pt x="714" y="62"/>
                  <a:pt x="714" y="62"/>
                  <a:pt x="714" y="62"/>
                </a:cubicBezTo>
                <a:cubicBezTo>
                  <a:pt x="714" y="62"/>
                  <a:pt x="714" y="62"/>
                  <a:pt x="714" y="62"/>
                </a:cubicBezTo>
                <a:cubicBezTo>
                  <a:pt x="713" y="62"/>
                  <a:pt x="712" y="63"/>
                  <a:pt x="712" y="64"/>
                </a:cubicBezTo>
                <a:cubicBezTo>
                  <a:pt x="712" y="65"/>
                  <a:pt x="713" y="66"/>
                  <a:pt x="714" y="66"/>
                </a:cubicBezTo>
                <a:cubicBezTo>
                  <a:pt x="715" y="66"/>
                  <a:pt x="715" y="66"/>
                  <a:pt x="716" y="65"/>
                </a:cubicBezTo>
                <a:cubicBezTo>
                  <a:pt x="716" y="66"/>
                  <a:pt x="716" y="66"/>
                  <a:pt x="716" y="66"/>
                </a:cubicBezTo>
                <a:cubicBezTo>
                  <a:pt x="716" y="67"/>
                  <a:pt x="716" y="67"/>
                  <a:pt x="716" y="67"/>
                </a:cubicBezTo>
                <a:cubicBezTo>
                  <a:pt x="717" y="71"/>
                  <a:pt x="717" y="71"/>
                  <a:pt x="717" y="71"/>
                </a:cubicBezTo>
                <a:cubicBezTo>
                  <a:pt x="717" y="72"/>
                  <a:pt x="717" y="72"/>
                  <a:pt x="717" y="72"/>
                </a:cubicBezTo>
                <a:cubicBezTo>
                  <a:pt x="717" y="72"/>
                  <a:pt x="717" y="72"/>
                  <a:pt x="717" y="72"/>
                </a:cubicBezTo>
                <a:cubicBezTo>
                  <a:pt x="717" y="72"/>
                  <a:pt x="717" y="72"/>
                  <a:pt x="717" y="72"/>
                </a:cubicBezTo>
                <a:cubicBezTo>
                  <a:pt x="717" y="72"/>
                  <a:pt x="717" y="72"/>
                  <a:pt x="717" y="72"/>
                </a:cubicBezTo>
                <a:cubicBezTo>
                  <a:pt x="716" y="72"/>
                  <a:pt x="716" y="72"/>
                  <a:pt x="716" y="72"/>
                </a:cubicBezTo>
                <a:cubicBezTo>
                  <a:pt x="716" y="72"/>
                  <a:pt x="716" y="72"/>
                  <a:pt x="716" y="72"/>
                </a:cubicBezTo>
                <a:cubicBezTo>
                  <a:pt x="715" y="72"/>
                  <a:pt x="715" y="72"/>
                  <a:pt x="715" y="72"/>
                </a:cubicBezTo>
                <a:cubicBezTo>
                  <a:pt x="715" y="73"/>
                  <a:pt x="715" y="73"/>
                  <a:pt x="715" y="73"/>
                </a:cubicBezTo>
                <a:cubicBezTo>
                  <a:pt x="715" y="73"/>
                  <a:pt x="715" y="73"/>
                  <a:pt x="715" y="73"/>
                </a:cubicBezTo>
                <a:cubicBezTo>
                  <a:pt x="715" y="73"/>
                  <a:pt x="715" y="74"/>
                  <a:pt x="715" y="74"/>
                </a:cubicBezTo>
                <a:cubicBezTo>
                  <a:pt x="715" y="74"/>
                  <a:pt x="715" y="74"/>
                  <a:pt x="715" y="74"/>
                </a:cubicBezTo>
                <a:cubicBezTo>
                  <a:pt x="715" y="74"/>
                  <a:pt x="715" y="74"/>
                  <a:pt x="715" y="74"/>
                </a:cubicBezTo>
                <a:cubicBezTo>
                  <a:pt x="715" y="74"/>
                  <a:pt x="715" y="74"/>
                  <a:pt x="715" y="74"/>
                </a:cubicBezTo>
                <a:cubicBezTo>
                  <a:pt x="715" y="75"/>
                  <a:pt x="715" y="76"/>
                  <a:pt x="716" y="76"/>
                </a:cubicBezTo>
                <a:cubicBezTo>
                  <a:pt x="717" y="76"/>
                  <a:pt x="718" y="75"/>
                  <a:pt x="718" y="75"/>
                </a:cubicBezTo>
                <a:cubicBezTo>
                  <a:pt x="718" y="75"/>
                  <a:pt x="718" y="75"/>
                  <a:pt x="718" y="75"/>
                </a:cubicBezTo>
                <a:cubicBezTo>
                  <a:pt x="718" y="76"/>
                  <a:pt x="718" y="76"/>
                  <a:pt x="718" y="76"/>
                </a:cubicBezTo>
                <a:cubicBezTo>
                  <a:pt x="720" y="80"/>
                  <a:pt x="720" y="80"/>
                  <a:pt x="720" y="80"/>
                </a:cubicBezTo>
                <a:cubicBezTo>
                  <a:pt x="721" y="81"/>
                  <a:pt x="721" y="81"/>
                  <a:pt x="721" y="81"/>
                </a:cubicBezTo>
                <a:cubicBezTo>
                  <a:pt x="721" y="81"/>
                  <a:pt x="721" y="81"/>
                  <a:pt x="721" y="81"/>
                </a:cubicBezTo>
                <a:cubicBezTo>
                  <a:pt x="720" y="81"/>
                  <a:pt x="720" y="81"/>
                  <a:pt x="720" y="81"/>
                </a:cubicBezTo>
                <a:cubicBezTo>
                  <a:pt x="720" y="81"/>
                  <a:pt x="720" y="81"/>
                  <a:pt x="720" y="81"/>
                </a:cubicBezTo>
                <a:cubicBezTo>
                  <a:pt x="719" y="81"/>
                  <a:pt x="719" y="82"/>
                  <a:pt x="719" y="83"/>
                </a:cubicBezTo>
                <a:cubicBezTo>
                  <a:pt x="719" y="84"/>
                  <a:pt x="719" y="85"/>
                  <a:pt x="720" y="85"/>
                </a:cubicBezTo>
                <a:cubicBezTo>
                  <a:pt x="721" y="85"/>
                  <a:pt x="722" y="84"/>
                  <a:pt x="722" y="83"/>
                </a:cubicBezTo>
                <a:cubicBezTo>
                  <a:pt x="723" y="85"/>
                  <a:pt x="723" y="85"/>
                  <a:pt x="723" y="85"/>
                </a:cubicBezTo>
                <a:cubicBezTo>
                  <a:pt x="725" y="89"/>
                  <a:pt x="725" y="89"/>
                  <a:pt x="725" y="89"/>
                </a:cubicBezTo>
                <a:cubicBezTo>
                  <a:pt x="726" y="89"/>
                  <a:pt x="726" y="89"/>
                  <a:pt x="726" y="89"/>
                </a:cubicBezTo>
                <a:cubicBezTo>
                  <a:pt x="725" y="90"/>
                  <a:pt x="725" y="90"/>
                  <a:pt x="725" y="90"/>
                </a:cubicBezTo>
                <a:cubicBezTo>
                  <a:pt x="725" y="90"/>
                  <a:pt x="725" y="90"/>
                  <a:pt x="725" y="90"/>
                </a:cubicBezTo>
                <a:cubicBezTo>
                  <a:pt x="724" y="90"/>
                  <a:pt x="724" y="91"/>
                  <a:pt x="724" y="91"/>
                </a:cubicBezTo>
                <a:cubicBezTo>
                  <a:pt x="724" y="92"/>
                  <a:pt x="725" y="93"/>
                  <a:pt x="726" y="93"/>
                </a:cubicBezTo>
                <a:cubicBezTo>
                  <a:pt x="727" y="93"/>
                  <a:pt x="728" y="92"/>
                  <a:pt x="728" y="91"/>
                </a:cubicBezTo>
                <a:cubicBezTo>
                  <a:pt x="728" y="91"/>
                  <a:pt x="728" y="91"/>
                  <a:pt x="728" y="91"/>
                </a:cubicBezTo>
                <a:cubicBezTo>
                  <a:pt x="729" y="92"/>
                  <a:pt x="729" y="92"/>
                  <a:pt x="729" y="92"/>
                </a:cubicBezTo>
                <a:cubicBezTo>
                  <a:pt x="732" y="96"/>
                  <a:pt x="732" y="96"/>
                  <a:pt x="732" y="96"/>
                </a:cubicBezTo>
                <a:cubicBezTo>
                  <a:pt x="733" y="96"/>
                  <a:pt x="733" y="96"/>
                  <a:pt x="733" y="96"/>
                </a:cubicBezTo>
                <a:cubicBezTo>
                  <a:pt x="732" y="96"/>
                  <a:pt x="732" y="96"/>
                  <a:pt x="732" y="96"/>
                </a:cubicBezTo>
                <a:cubicBezTo>
                  <a:pt x="732" y="96"/>
                  <a:pt x="732" y="96"/>
                  <a:pt x="732" y="96"/>
                </a:cubicBezTo>
                <a:cubicBezTo>
                  <a:pt x="732" y="97"/>
                  <a:pt x="732" y="97"/>
                  <a:pt x="732" y="97"/>
                </a:cubicBezTo>
                <a:cubicBezTo>
                  <a:pt x="731" y="97"/>
                  <a:pt x="731" y="98"/>
                  <a:pt x="731" y="98"/>
                </a:cubicBezTo>
                <a:cubicBezTo>
                  <a:pt x="731" y="99"/>
                  <a:pt x="732" y="100"/>
                  <a:pt x="733" y="100"/>
                </a:cubicBezTo>
                <a:cubicBezTo>
                  <a:pt x="734" y="100"/>
                  <a:pt x="735" y="99"/>
                  <a:pt x="735" y="98"/>
                </a:cubicBezTo>
                <a:cubicBezTo>
                  <a:pt x="735" y="98"/>
                  <a:pt x="735" y="98"/>
                  <a:pt x="735" y="98"/>
                </a:cubicBezTo>
                <a:cubicBezTo>
                  <a:pt x="736" y="99"/>
                  <a:pt x="736" y="99"/>
                  <a:pt x="736" y="99"/>
                </a:cubicBezTo>
                <a:cubicBezTo>
                  <a:pt x="740" y="101"/>
                  <a:pt x="740" y="101"/>
                  <a:pt x="740" y="101"/>
                </a:cubicBezTo>
                <a:cubicBezTo>
                  <a:pt x="741" y="102"/>
                  <a:pt x="741" y="102"/>
                  <a:pt x="741" y="102"/>
                </a:cubicBezTo>
                <a:cubicBezTo>
                  <a:pt x="741" y="102"/>
                  <a:pt x="741" y="102"/>
                  <a:pt x="741" y="102"/>
                </a:cubicBezTo>
                <a:cubicBezTo>
                  <a:pt x="740" y="102"/>
                  <a:pt x="740" y="102"/>
                  <a:pt x="740" y="102"/>
                </a:cubicBezTo>
                <a:cubicBezTo>
                  <a:pt x="740" y="103"/>
                  <a:pt x="740" y="103"/>
                  <a:pt x="740" y="103"/>
                </a:cubicBezTo>
                <a:cubicBezTo>
                  <a:pt x="740" y="103"/>
                  <a:pt x="740" y="103"/>
                  <a:pt x="740" y="103"/>
                </a:cubicBezTo>
                <a:cubicBezTo>
                  <a:pt x="740" y="104"/>
                  <a:pt x="740" y="104"/>
                  <a:pt x="740" y="104"/>
                </a:cubicBezTo>
                <a:cubicBezTo>
                  <a:pt x="740" y="105"/>
                  <a:pt x="740" y="105"/>
                  <a:pt x="740" y="105"/>
                </a:cubicBezTo>
                <a:cubicBezTo>
                  <a:pt x="741" y="105"/>
                  <a:pt x="741" y="105"/>
                  <a:pt x="741" y="105"/>
                </a:cubicBezTo>
                <a:cubicBezTo>
                  <a:pt x="741" y="106"/>
                  <a:pt x="741" y="106"/>
                  <a:pt x="741" y="106"/>
                </a:cubicBezTo>
                <a:cubicBezTo>
                  <a:pt x="744" y="107"/>
                  <a:pt x="744" y="107"/>
                  <a:pt x="744" y="107"/>
                </a:cubicBezTo>
                <a:cubicBezTo>
                  <a:pt x="744" y="108"/>
                  <a:pt x="744" y="108"/>
                  <a:pt x="744" y="108"/>
                </a:cubicBezTo>
                <a:cubicBezTo>
                  <a:pt x="744" y="108"/>
                  <a:pt x="744" y="108"/>
                  <a:pt x="744" y="108"/>
                </a:cubicBezTo>
                <a:cubicBezTo>
                  <a:pt x="742" y="114"/>
                  <a:pt x="742" y="114"/>
                  <a:pt x="742" y="114"/>
                </a:cubicBezTo>
                <a:cubicBezTo>
                  <a:pt x="705" y="114"/>
                  <a:pt x="705" y="114"/>
                  <a:pt x="705" y="114"/>
                </a:cubicBezTo>
                <a:cubicBezTo>
                  <a:pt x="705" y="114"/>
                  <a:pt x="705" y="114"/>
                  <a:pt x="705" y="114"/>
                </a:cubicBezTo>
                <a:cubicBezTo>
                  <a:pt x="699" y="114"/>
                  <a:pt x="699" y="114"/>
                  <a:pt x="699" y="114"/>
                </a:cubicBezTo>
                <a:cubicBezTo>
                  <a:pt x="696" y="113"/>
                  <a:pt x="696" y="113"/>
                  <a:pt x="696" y="113"/>
                </a:cubicBezTo>
                <a:cubicBezTo>
                  <a:pt x="691" y="110"/>
                  <a:pt x="691" y="110"/>
                  <a:pt x="691" y="110"/>
                </a:cubicBezTo>
                <a:cubicBezTo>
                  <a:pt x="686" y="108"/>
                  <a:pt x="686" y="108"/>
                  <a:pt x="686" y="108"/>
                </a:cubicBezTo>
                <a:cubicBezTo>
                  <a:pt x="681" y="105"/>
                  <a:pt x="681" y="105"/>
                  <a:pt x="681" y="105"/>
                </a:cubicBezTo>
                <a:cubicBezTo>
                  <a:pt x="677" y="102"/>
                  <a:pt x="677" y="102"/>
                  <a:pt x="677" y="102"/>
                </a:cubicBezTo>
                <a:cubicBezTo>
                  <a:pt x="672" y="98"/>
                  <a:pt x="672" y="98"/>
                  <a:pt x="672" y="98"/>
                </a:cubicBezTo>
                <a:cubicBezTo>
                  <a:pt x="668" y="95"/>
                  <a:pt x="668" y="95"/>
                  <a:pt x="668" y="95"/>
                </a:cubicBezTo>
                <a:cubicBezTo>
                  <a:pt x="664" y="91"/>
                  <a:pt x="664" y="91"/>
                  <a:pt x="664" y="91"/>
                </a:cubicBezTo>
                <a:cubicBezTo>
                  <a:pt x="660" y="87"/>
                  <a:pt x="660" y="87"/>
                  <a:pt x="660" y="87"/>
                </a:cubicBezTo>
                <a:cubicBezTo>
                  <a:pt x="656" y="82"/>
                  <a:pt x="656" y="82"/>
                  <a:pt x="656" y="82"/>
                </a:cubicBezTo>
                <a:cubicBezTo>
                  <a:pt x="653" y="78"/>
                  <a:pt x="653" y="78"/>
                  <a:pt x="653" y="78"/>
                </a:cubicBezTo>
                <a:cubicBezTo>
                  <a:pt x="650" y="73"/>
                  <a:pt x="650" y="73"/>
                  <a:pt x="650" y="73"/>
                </a:cubicBezTo>
                <a:cubicBezTo>
                  <a:pt x="650" y="73"/>
                  <a:pt x="650" y="73"/>
                  <a:pt x="650" y="73"/>
                </a:cubicBezTo>
                <a:cubicBezTo>
                  <a:pt x="650" y="60"/>
                  <a:pt x="650" y="60"/>
                  <a:pt x="650" y="60"/>
                </a:cubicBezTo>
                <a:cubicBezTo>
                  <a:pt x="648" y="51"/>
                  <a:pt x="648" y="51"/>
                  <a:pt x="648" y="51"/>
                </a:cubicBezTo>
                <a:cubicBezTo>
                  <a:pt x="646" y="56"/>
                  <a:pt x="646" y="56"/>
                  <a:pt x="646" y="56"/>
                </a:cubicBezTo>
                <a:cubicBezTo>
                  <a:pt x="645" y="56"/>
                  <a:pt x="645" y="56"/>
                  <a:pt x="645" y="56"/>
                </a:cubicBezTo>
                <a:cubicBezTo>
                  <a:pt x="645" y="54"/>
                  <a:pt x="645" y="54"/>
                  <a:pt x="645" y="54"/>
                </a:cubicBezTo>
                <a:cubicBezTo>
                  <a:pt x="644" y="56"/>
                  <a:pt x="644" y="56"/>
                  <a:pt x="644" y="56"/>
                </a:cubicBezTo>
                <a:cubicBezTo>
                  <a:pt x="640" y="56"/>
                  <a:pt x="640" y="56"/>
                  <a:pt x="640" y="56"/>
                </a:cubicBezTo>
                <a:cubicBezTo>
                  <a:pt x="638" y="52"/>
                  <a:pt x="638" y="52"/>
                  <a:pt x="638" y="52"/>
                </a:cubicBezTo>
                <a:cubicBezTo>
                  <a:pt x="638" y="51"/>
                  <a:pt x="638" y="51"/>
                  <a:pt x="638" y="51"/>
                </a:cubicBezTo>
                <a:cubicBezTo>
                  <a:pt x="638" y="51"/>
                  <a:pt x="638" y="51"/>
                  <a:pt x="638" y="51"/>
                </a:cubicBezTo>
                <a:cubicBezTo>
                  <a:pt x="638" y="51"/>
                  <a:pt x="638" y="51"/>
                  <a:pt x="638" y="51"/>
                </a:cubicBezTo>
                <a:cubicBezTo>
                  <a:pt x="638" y="51"/>
                  <a:pt x="638" y="51"/>
                  <a:pt x="638" y="51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49"/>
                  <a:pt x="638" y="49"/>
                  <a:pt x="638" y="49"/>
                </a:cubicBezTo>
                <a:cubicBezTo>
                  <a:pt x="638" y="49"/>
                  <a:pt x="638" y="49"/>
                  <a:pt x="638" y="49"/>
                </a:cubicBezTo>
                <a:cubicBezTo>
                  <a:pt x="638" y="49"/>
                  <a:pt x="638" y="49"/>
                  <a:pt x="638" y="49"/>
                </a:cubicBezTo>
                <a:cubicBezTo>
                  <a:pt x="638" y="49"/>
                  <a:pt x="638" y="49"/>
                  <a:pt x="638" y="49"/>
                </a:cubicBezTo>
                <a:cubicBezTo>
                  <a:pt x="638" y="48"/>
                  <a:pt x="638" y="48"/>
                  <a:pt x="638" y="48"/>
                </a:cubicBezTo>
                <a:cubicBezTo>
                  <a:pt x="637" y="48"/>
                  <a:pt x="637" y="48"/>
                  <a:pt x="637" y="48"/>
                </a:cubicBezTo>
                <a:cubicBezTo>
                  <a:pt x="637" y="48"/>
                  <a:pt x="637" y="48"/>
                  <a:pt x="637" y="48"/>
                </a:cubicBezTo>
                <a:cubicBezTo>
                  <a:pt x="637" y="49"/>
                  <a:pt x="637" y="49"/>
                  <a:pt x="637" y="49"/>
                </a:cubicBezTo>
                <a:cubicBezTo>
                  <a:pt x="637" y="49"/>
                  <a:pt x="637" y="49"/>
                  <a:pt x="637" y="49"/>
                </a:cubicBezTo>
                <a:cubicBezTo>
                  <a:pt x="637" y="49"/>
                  <a:pt x="637" y="49"/>
                  <a:pt x="637" y="49"/>
                </a:cubicBezTo>
                <a:cubicBezTo>
                  <a:pt x="637" y="49"/>
                  <a:pt x="637" y="49"/>
                  <a:pt x="637" y="49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1"/>
                  <a:pt x="637" y="51"/>
                  <a:pt x="637" y="51"/>
                </a:cubicBezTo>
                <a:cubicBezTo>
                  <a:pt x="637" y="51"/>
                  <a:pt x="637" y="51"/>
                  <a:pt x="637" y="51"/>
                </a:cubicBezTo>
                <a:cubicBezTo>
                  <a:pt x="637" y="51"/>
                  <a:pt x="637" y="51"/>
                  <a:pt x="637" y="51"/>
                </a:cubicBezTo>
                <a:cubicBezTo>
                  <a:pt x="637" y="51"/>
                  <a:pt x="637" y="51"/>
                  <a:pt x="637" y="51"/>
                </a:cubicBezTo>
                <a:cubicBezTo>
                  <a:pt x="637" y="52"/>
                  <a:pt x="637" y="52"/>
                  <a:pt x="637" y="52"/>
                </a:cubicBezTo>
                <a:cubicBezTo>
                  <a:pt x="637" y="52"/>
                  <a:pt x="637" y="52"/>
                  <a:pt x="637" y="52"/>
                </a:cubicBezTo>
                <a:cubicBezTo>
                  <a:pt x="637" y="52"/>
                  <a:pt x="637" y="52"/>
                  <a:pt x="637" y="52"/>
                </a:cubicBezTo>
                <a:cubicBezTo>
                  <a:pt x="635" y="56"/>
                  <a:pt x="635" y="56"/>
                  <a:pt x="635" y="56"/>
                </a:cubicBezTo>
                <a:cubicBezTo>
                  <a:pt x="631" y="56"/>
                  <a:pt x="631" y="56"/>
                  <a:pt x="631" y="56"/>
                </a:cubicBezTo>
                <a:cubicBezTo>
                  <a:pt x="629" y="51"/>
                  <a:pt x="629" y="51"/>
                  <a:pt x="629" y="51"/>
                </a:cubicBezTo>
                <a:cubicBezTo>
                  <a:pt x="628" y="56"/>
                  <a:pt x="628" y="56"/>
                  <a:pt x="628" y="56"/>
                </a:cubicBezTo>
                <a:cubicBezTo>
                  <a:pt x="628" y="54"/>
                  <a:pt x="628" y="54"/>
                  <a:pt x="628" y="54"/>
                </a:cubicBezTo>
                <a:cubicBezTo>
                  <a:pt x="628" y="54"/>
                  <a:pt x="628" y="54"/>
                  <a:pt x="628" y="54"/>
                </a:cubicBezTo>
                <a:cubicBezTo>
                  <a:pt x="628" y="54"/>
                  <a:pt x="628" y="54"/>
                  <a:pt x="628" y="54"/>
                </a:cubicBezTo>
                <a:cubicBezTo>
                  <a:pt x="625" y="62"/>
                  <a:pt x="625" y="62"/>
                  <a:pt x="625" y="62"/>
                </a:cubicBezTo>
                <a:cubicBezTo>
                  <a:pt x="625" y="69"/>
                  <a:pt x="625" y="69"/>
                  <a:pt x="625" y="69"/>
                </a:cubicBezTo>
                <a:cubicBezTo>
                  <a:pt x="561" y="69"/>
                  <a:pt x="561" y="69"/>
                  <a:pt x="561" y="69"/>
                </a:cubicBezTo>
                <a:cubicBezTo>
                  <a:pt x="561" y="63"/>
                  <a:pt x="561" y="63"/>
                  <a:pt x="561" y="63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62"/>
                  <a:pt x="559" y="62"/>
                  <a:pt x="559" y="62"/>
                </a:cubicBezTo>
                <a:cubicBezTo>
                  <a:pt x="559" y="62"/>
                  <a:pt x="559" y="62"/>
                  <a:pt x="559" y="62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8" y="57"/>
                  <a:pt x="558" y="57"/>
                  <a:pt x="558" y="57"/>
                </a:cubicBezTo>
                <a:cubicBezTo>
                  <a:pt x="558" y="57"/>
                  <a:pt x="558" y="57"/>
                  <a:pt x="558" y="57"/>
                </a:cubicBezTo>
                <a:cubicBezTo>
                  <a:pt x="556" y="51"/>
                  <a:pt x="556" y="51"/>
                  <a:pt x="556" y="51"/>
                </a:cubicBezTo>
                <a:cubicBezTo>
                  <a:pt x="555" y="57"/>
                  <a:pt x="555" y="57"/>
                  <a:pt x="555" y="57"/>
                </a:cubicBezTo>
                <a:cubicBezTo>
                  <a:pt x="552" y="57"/>
                  <a:pt x="552" y="57"/>
                  <a:pt x="552" y="57"/>
                </a:cubicBezTo>
                <a:cubicBezTo>
                  <a:pt x="549" y="53"/>
                  <a:pt x="549" y="53"/>
                  <a:pt x="549" y="53"/>
                </a:cubicBezTo>
                <a:cubicBezTo>
                  <a:pt x="549" y="52"/>
                  <a:pt x="549" y="52"/>
                  <a:pt x="549" y="52"/>
                </a:cubicBezTo>
                <a:cubicBezTo>
                  <a:pt x="549" y="52"/>
                  <a:pt x="549" y="52"/>
                  <a:pt x="549" y="52"/>
                </a:cubicBezTo>
                <a:cubicBezTo>
                  <a:pt x="549" y="52"/>
                  <a:pt x="549" y="52"/>
                  <a:pt x="549" y="52"/>
                </a:cubicBezTo>
                <a:cubicBezTo>
                  <a:pt x="549" y="52"/>
                  <a:pt x="549" y="52"/>
                  <a:pt x="549" y="52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1"/>
                  <a:pt x="548" y="51"/>
                  <a:pt x="548" y="51"/>
                </a:cubicBezTo>
                <a:cubicBezTo>
                  <a:pt x="548" y="51"/>
                  <a:pt x="548" y="51"/>
                  <a:pt x="548" y="51"/>
                </a:cubicBezTo>
                <a:cubicBezTo>
                  <a:pt x="548" y="51"/>
                  <a:pt x="548" y="51"/>
                  <a:pt x="548" y="51"/>
                </a:cubicBezTo>
                <a:cubicBezTo>
                  <a:pt x="548" y="51"/>
                  <a:pt x="548" y="51"/>
                  <a:pt x="548" y="51"/>
                </a:cubicBezTo>
                <a:cubicBezTo>
                  <a:pt x="548" y="52"/>
                  <a:pt x="548" y="52"/>
                  <a:pt x="548" y="52"/>
                </a:cubicBezTo>
                <a:cubicBezTo>
                  <a:pt x="546" y="57"/>
                  <a:pt x="546" y="57"/>
                  <a:pt x="546" y="57"/>
                </a:cubicBezTo>
                <a:cubicBezTo>
                  <a:pt x="542" y="57"/>
                  <a:pt x="542" y="57"/>
                  <a:pt x="542" y="57"/>
                </a:cubicBezTo>
                <a:cubicBezTo>
                  <a:pt x="542" y="54"/>
                  <a:pt x="542" y="54"/>
                  <a:pt x="542" y="54"/>
                </a:cubicBezTo>
                <a:cubicBezTo>
                  <a:pt x="541" y="57"/>
                  <a:pt x="541" y="57"/>
                  <a:pt x="541" y="57"/>
                </a:cubicBezTo>
                <a:cubicBezTo>
                  <a:pt x="540" y="57"/>
                  <a:pt x="540" y="57"/>
                  <a:pt x="540" y="57"/>
                </a:cubicBezTo>
                <a:cubicBezTo>
                  <a:pt x="538" y="51"/>
                  <a:pt x="538" y="51"/>
                  <a:pt x="538" y="51"/>
                </a:cubicBezTo>
                <a:cubicBezTo>
                  <a:pt x="536" y="60"/>
                  <a:pt x="536" y="60"/>
                  <a:pt x="536" y="60"/>
                </a:cubicBezTo>
                <a:cubicBezTo>
                  <a:pt x="536" y="73"/>
                  <a:pt x="536" y="73"/>
                  <a:pt x="536" y="73"/>
                </a:cubicBezTo>
                <a:cubicBezTo>
                  <a:pt x="536" y="73"/>
                  <a:pt x="536" y="73"/>
                  <a:pt x="536" y="73"/>
                </a:cubicBezTo>
                <a:cubicBezTo>
                  <a:pt x="533" y="78"/>
                  <a:pt x="533" y="78"/>
                  <a:pt x="533" y="78"/>
                </a:cubicBezTo>
                <a:cubicBezTo>
                  <a:pt x="530" y="82"/>
                  <a:pt x="530" y="82"/>
                  <a:pt x="530" y="82"/>
                </a:cubicBezTo>
                <a:cubicBezTo>
                  <a:pt x="526" y="87"/>
                  <a:pt x="526" y="87"/>
                  <a:pt x="526" y="87"/>
                </a:cubicBezTo>
                <a:cubicBezTo>
                  <a:pt x="522" y="91"/>
                  <a:pt x="522" y="91"/>
                  <a:pt x="522" y="91"/>
                </a:cubicBezTo>
                <a:cubicBezTo>
                  <a:pt x="518" y="95"/>
                  <a:pt x="518" y="95"/>
                  <a:pt x="518" y="95"/>
                </a:cubicBezTo>
                <a:cubicBezTo>
                  <a:pt x="514" y="98"/>
                  <a:pt x="514" y="98"/>
                  <a:pt x="514" y="98"/>
                </a:cubicBezTo>
                <a:cubicBezTo>
                  <a:pt x="510" y="102"/>
                  <a:pt x="510" y="102"/>
                  <a:pt x="510" y="102"/>
                </a:cubicBezTo>
                <a:cubicBezTo>
                  <a:pt x="505" y="105"/>
                  <a:pt x="505" y="105"/>
                  <a:pt x="505" y="105"/>
                </a:cubicBezTo>
                <a:cubicBezTo>
                  <a:pt x="500" y="108"/>
                  <a:pt x="500" y="108"/>
                  <a:pt x="500" y="108"/>
                </a:cubicBezTo>
                <a:cubicBezTo>
                  <a:pt x="495" y="110"/>
                  <a:pt x="495" y="110"/>
                  <a:pt x="495" y="110"/>
                </a:cubicBezTo>
                <a:cubicBezTo>
                  <a:pt x="490" y="113"/>
                  <a:pt x="490" y="113"/>
                  <a:pt x="490" y="113"/>
                </a:cubicBezTo>
                <a:cubicBezTo>
                  <a:pt x="487" y="114"/>
                  <a:pt x="487" y="114"/>
                  <a:pt x="487" y="114"/>
                </a:cubicBezTo>
                <a:cubicBezTo>
                  <a:pt x="472" y="114"/>
                  <a:pt x="472" y="114"/>
                  <a:pt x="472" y="114"/>
                </a:cubicBezTo>
                <a:cubicBezTo>
                  <a:pt x="472" y="114"/>
                  <a:pt x="472" y="114"/>
                  <a:pt x="472" y="114"/>
                </a:cubicBezTo>
                <a:cubicBezTo>
                  <a:pt x="472" y="114"/>
                  <a:pt x="472" y="114"/>
                  <a:pt x="472" y="114"/>
                </a:cubicBezTo>
                <a:cubicBezTo>
                  <a:pt x="466" y="114"/>
                  <a:pt x="466" y="114"/>
                  <a:pt x="466" y="114"/>
                </a:cubicBezTo>
                <a:cubicBezTo>
                  <a:pt x="465" y="84"/>
                  <a:pt x="465" y="84"/>
                  <a:pt x="465" y="84"/>
                </a:cubicBezTo>
                <a:cubicBezTo>
                  <a:pt x="465" y="84"/>
                  <a:pt x="465" y="84"/>
                  <a:pt x="465" y="84"/>
                </a:cubicBezTo>
                <a:cubicBezTo>
                  <a:pt x="465" y="81"/>
                  <a:pt x="465" y="81"/>
                  <a:pt x="465" y="81"/>
                </a:cubicBezTo>
                <a:cubicBezTo>
                  <a:pt x="466" y="81"/>
                  <a:pt x="466" y="81"/>
                  <a:pt x="466" y="81"/>
                </a:cubicBezTo>
                <a:cubicBezTo>
                  <a:pt x="465" y="72"/>
                  <a:pt x="465" y="72"/>
                  <a:pt x="465" y="72"/>
                </a:cubicBezTo>
                <a:cubicBezTo>
                  <a:pt x="465" y="72"/>
                  <a:pt x="465" y="72"/>
                  <a:pt x="465" y="72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0"/>
                  <a:pt x="465" y="70"/>
                  <a:pt x="465" y="70"/>
                </a:cubicBezTo>
                <a:cubicBezTo>
                  <a:pt x="465" y="70"/>
                  <a:pt x="465" y="70"/>
                  <a:pt x="465" y="70"/>
                </a:cubicBezTo>
                <a:cubicBezTo>
                  <a:pt x="464" y="69"/>
                  <a:pt x="464" y="69"/>
                  <a:pt x="464" y="69"/>
                </a:cubicBezTo>
                <a:cubicBezTo>
                  <a:pt x="464" y="69"/>
                  <a:pt x="464" y="69"/>
                  <a:pt x="464" y="69"/>
                </a:cubicBezTo>
                <a:cubicBezTo>
                  <a:pt x="464" y="69"/>
                  <a:pt x="464" y="69"/>
                  <a:pt x="464" y="69"/>
                </a:cubicBezTo>
                <a:cubicBezTo>
                  <a:pt x="464" y="69"/>
                  <a:pt x="464" y="69"/>
                  <a:pt x="464" y="69"/>
                </a:cubicBezTo>
                <a:cubicBezTo>
                  <a:pt x="464" y="68"/>
                  <a:pt x="464" y="68"/>
                  <a:pt x="464" y="68"/>
                </a:cubicBezTo>
                <a:cubicBezTo>
                  <a:pt x="463" y="68"/>
                  <a:pt x="463" y="68"/>
                  <a:pt x="463" y="68"/>
                </a:cubicBezTo>
                <a:cubicBezTo>
                  <a:pt x="463" y="67"/>
                  <a:pt x="463" y="67"/>
                  <a:pt x="463" y="67"/>
                </a:cubicBezTo>
                <a:cubicBezTo>
                  <a:pt x="463" y="67"/>
                  <a:pt x="463" y="67"/>
                  <a:pt x="463" y="67"/>
                </a:cubicBezTo>
                <a:cubicBezTo>
                  <a:pt x="463" y="67"/>
                  <a:pt x="463" y="67"/>
                  <a:pt x="463" y="67"/>
                </a:cubicBezTo>
                <a:cubicBezTo>
                  <a:pt x="463" y="66"/>
                  <a:pt x="463" y="66"/>
                  <a:pt x="463" y="66"/>
                </a:cubicBezTo>
                <a:cubicBezTo>
                  <a:pt x="462" y="66"/>
                  <a:pt x="462" y="66"/>
                  <a:pt x="462" y="66"/>
                </a:cubicBezTo>
                <a:cubicBezTo>
                  <a:pt x="462" y="65"/>
                  <a:pt x="462" y="65"/>
                  <a:pt x="462" y="65"/>
                </a:cubicBezTo>
                <a:cubicBezTo>
                  <a:pt x="462" y="65"/>
                  <a:pt x="462" y="65"/>
                  <a:pt x="462" y="65"/>
                </a:cubicBezTo>
                <a:cubicBezTo>
                  <a:pt x="463" y="64"/>
                  <a:pt x="463" y="64"/>
                  <a:pt x="463" y="64"/>
                </a:cubicBezTo>
                <a:cubicBezTo>
                  <a:pt x="462" y="64"/>
                  <a:pt x="462" y="64"/>
                  <a:pt x="462" y="64"/>
                </a:cubicBezTo>
                <a:cubicBezTo>
                  <a:pt x="462" y="61"/>
                  <a:pt x="462" y="61"/>
                  <a:pt x="462" y="61"/>
                </a:cubicBezTo>
                <a:cubicBezTo>
                  <a:pt x="462" y="61"/>
                  <a:pt x="462" y="61"/>
                  <a:pt x="462" y="61"/>
                </a:cubicBezTo>
                <a:cubicBezTo>
                  <a:pt x="462" y="60"/>
                  <a:pt x="462" y="60"/>
                  <a:pt x="462" y="60"/>
                </a:cubicBezTo>
                <a:cubicBezTo>
                  <a:pt x="462" y="59"/>
                  <a:pt x="462" y="59"/>
                  <a:pt x="462" y="59"/>
                </a:cubicBezTo>
                <a:cubicBezTo>
                  <a:pt x="461" y="58"/>
                  <a:pt x="461" y="58"/>
                  <a:pt x="461" y="58"/>
                </a:cubicBezTo>
                <a:cubicBezTo>
                  <a:pt x="461" y="57"/>
                  <a:pt x="461" y="57"/>
                  <a:pt x="461" y="57"/>
                </a:cubicBezTo>
                <a:cubicBezTo>
                  <a:pt x="461" y="56"/>
                  <a:pt x="461" y="56"/>
                  <a:pt x="461" y="56"/>
                </a:cubicBezTo>
                <a:cubicBezTo>
                  <a:pt x="461" y="55"/>
                  <a:pt x="461" y="55"/>
                  <a:pt x="461" y="55"/>
                </a:cubicBezTo>
                <a:cubicBezTo>
                  <a:pt x="460" y="54"/>
                  <a:pt x="460" y="54"/>
                  <a:pt x="460" y="54"/>
                </a:cubicBezTo>
                <a:cubicBezTo>
                  <a:pt x="460" y="53"/>
                  <a:pt x="460" y="53"/>
                  <a:pt x="460" y="53"/>
                </a:cubicBezTo>
                <a:cubicBezTo>
                  <a:pt x="460" y="52"/>
                  <a:pt x="460" y="52"/>
                  <a:pt x="460" y="52"/>
                </a:cubicBezTo>
                <a:cubicBezTo>
                  <a:pt x="460" y="52"/>
                  <a:pt x="460" y="52"/>
                  <a:pt x="460" y="52"/>
                </a:cubicBezTo>
                <a:cubicBezTo>
                  <a:pt x="460" y="51"/>
                  <a:pt x="460" y="51"/>
                  <a:pt x="460" y="51"/>
                </a:cubicBezTo>
                <a:cubicBezTo>
                  <a:pt x="460" y="50"/>
                  <a:pt x="460" y="50"/>
                  <a:pt x="460" y="50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59" y="47"/>
                  <a:pt x="459" y="47"/>
                  <a:pt x="459" y="47"/>
                </a:cubicBezTo>
                <a:cubicBezTo>
                  <a:pt x="459" y="47"/>
                  <a:pt x="459" y="47"/>
                  <a:pt x="459" y="47"/>
                </a:cubicBezTo>
                <a:cubicBezTo>
                  <a:pt x="459" y="47"/>
                  <a:pt x="459" y="47"/>
                  <a:pt x="459" y="47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60" y="50"/>
                  <a:pt x="460" y="50"/>
                  <a:pt x="460" y="50"/>
                </a:cubicBezTo>
                <a:cubicBezTo>
                  <a:pt x="459" y="51"/>
                  <a:pt x="459" y="51"/>
                  <a:pt x="459" y="51"/>
                </a:cubicBezTo>
                <a:cubicBezTo>
                  <a:pt x="459" y="52"/>
                  <a:pt x="459" y="52"/>
                  <a:pt x="459" y="52"/>
                </a:cubicBezTo>
                <a:cubicBezTo>
                  <a:pt x="459" y="52"/>
                  <a:pt x="459" y="52"/>
                  <a:pt x="459" y="52"/>
                </a:cubicBezTo>
                <a:cubicBezTo>
                  <a:pt x="459" y="53"/>
                  <a:pt x="459" y="53"/>
                  <a:pt x="459" y="53"/>
                </a:cubicBezTo>
                <a:cubicBezTo>
                  <a:pt x="459" y="54"/>
                  <a:pt x="459" y="54"/>
                  <a:pt x="459" y="54"/>
                </a:cubicBezTo>
                <a:cubicBezTo>
                  <a:pt x="459" y="55"/>
                  <a:pt x="459" y="55"/>
                  <a:pt x="459" y="55"/>
                </a:cubicBezTo>
                <a:cubicBezTo>
                  <a:pt x="458" y="56"/>
                  <a:pt x="458" y="56"/>
                  <a:pt x="458" y="56"/>
                </a:cubicBezTo>
                <a:cubicBezTo>
                  <a:pt x="458" y="57"/>
                  <a:pt x="458" y="57"/>
                  <a:pt x="458" y="57"/>
                </a:cubicBezTo>
                <a:cubicBezTo>
                  <a:pt x="458" y="58"/>
                  <a:pt x="458" y="58"/>
                  <a:pt x="458" y="58"/>
                </a:cubicBezTo>
                <a:cubicBezTo>
                  <a:pt x="458" y="59"/>
                  <a:pt x="458" y="59"/>
                  <a:pt x="458" y="59"/>
                </a:cubicBezTo>
                <a:cubicBezTo>
                  <a:pt x="457" y="60"/>
                  <a:pt x="457" y="60"/>
                  <a:pt x="457" y="60"/>
                </a:cubicBezTo>
                <a:cubicBezTo>
                  <a:pt x="457" y="60"/>
                  <a:pt x="457" y="60"/>
                  <a:pt x="457" y="60"/>
                </a:cubicBezTo>
                <a:cubicBezTo>
                  <a:pt x="457" y="61"/>
                  <a:pt x="457" y="61"/>
                  <a:pt x="457" y="61"/>
                </a:cubicBezTo>
                <a:cubicBezTo>
                  <a:pt x="457" y="64"/>
                  <a:pt x="457" y="64"/>
                  <a:pt x="457" y="64"/>
                </a:cubicBezTo>
                <a:cubicBezTo>
                  <a:pt x="457" y="64"/>
                  <a:pt x="457" y="64"/>
                  <a:pt x="457" y="64"/>
                </a:cubicBezTo>
                <a:cubicBezTo>
                  <a:pt x="457" y="64"/>
                  <a:pt x="457" y="64"/>
                  <a:pt x="457" y="64"/>
                </a:cubicBezTo>
                <a:cubicBezTo>
                  <a:pt x="457" y="65"/>
                  <a:pt x="457" y="65"/>
                  <a:pt x="457" y="65"/>
                </a:cubicBezTo>
                <a:cubicBezTo>
                  <a:pt x="457" y="65"/>
                  <a:pt x="457" y="65"/>
                  <a:pt x="457" y="65"/>
                </a:cubicBezTo>
                <a:cubicBezTo>
                  <a:pt x="457" y="66"/>
                  <a:pt x="457" y="66"/>
                  <a:pt x="457" y="66"/>
                </a:cubicBezTo>
                <a:cubicBezTo>
                  <a:pt x="457" y="66"/>
                  <a:pt x="457" y="66"/>
                  <a:pt x="457" y="66"/>
                </a:cubicBezTo>
                <a:cubicBezTo>
                  <a:pt x="457" y="67"/>
                  <a:pt x="457" y="67"/>
                  <a:pt x="457" y="67"/>
                </a:cubicBezTo>
                <a:cubicBezTo>
                  <a:pt x="457" y="67"/>
                  <a:pt x="457" y="67"/>
                  <a:pt x="457" y="67"/>
                </a:cubicBezTo>
                <a:cubicBezTo>
                  <a:pt x="456" y="68"/>
                  <a:pt x="456" y="68"/>
                  <a:pt x="456" y="68"/>
                </a:cubicBezTo>
                <a:cubicBezTo>
                  <a:pt x="456" y="68"/>
                  <a:pt x="456" y="68"/>
                  <a:pt x="456" y="68"/>
                </a:cubicBezTo>
                <a:cubicBezTo>
                  <a:pt x="456" y="68"/>
                  <a:pt x="456" y="68"/>
                  <a:pt x="456" y="68"/>
                </a:cubicBezTo>
                <a:cubicBezTo>
                  <a:pt x="456" y="69"/>
                  <a:pt x="456" y="69"/>
                  <a:pt x="456" y="69"/>
                </a:cubicBezTo>
                <a:cubicBezTo>
                  <a:pt x="455" y="69"/>
                  <a:pt x="455" y="69"/>
                  <a:pt x="455" y="69"/>
                </a:cubicBezTo>
                <a:cubicBezTo>
                  <a:pt x="455" y="70"/>
                  <a:pt x="455" y="70"/>
                  <a:pt x="455" y="70"/>
                </a:cubicBezTo>
                <a:cubicBezTo>
                  <a:pt x="455" y="70"/>
                  <a:pt x="455" y="70"/>
                  <a:pt x="455" y="70"/>
                </a:cubicBezTo>
                <a:cubicBezTo>
                  <a:pt x="455" y="70"/>
                  <a:pt x="455" y="70"/>
                  <a:pt x="455" y="70"/>
                </a:cubicBezTo>
                <a:cubicBezTo>
                  <a:pt x="455" y="71"/>
                  <a:pt x="455" y="71"/>
                  <a:pt x="455" y="71"/>
                </a:cubicBezTo>
                <a:cubicBezTo>
                  <a:pt x="454" y="71"/>
                  <a:pt x="454" y="71"/>
                  <a:pt x="454" y="71"/>
                </a:cubicBezTo>
                <a:cubicBezTo>
                  <a:pt x="454" y="71"/>
                  <a:pt x="454" y="71"/>
                  <a:pt x="454" y="71"/>
                </a:cubicBezTo>
                <a:cubicBezTo>
                  <a:pt x="454" y="71"/>
                  <a:pt x="454" y="71"/>
                  <a:pt x="454" y="71"/>
                </a:cubicBezTo>
                <a:cubicBezTo>
                  <a:pt x="455" y="81"/>
                  <a:pt x="455" y="81"/>
                  <a:pt x="455" y="81"/>
                </a:cubicBezTo>
                <a:cubicBezTo>
                  <a:pt x="455" y="81"/>
                  <a:pt x="455" y="81"/>
                  <a:pt x="455" y="81"/>
                </a:cubicBezTo>
                <a:cubicBezTo>
                  <a:pt x="455" y="83"/>
                  <a:pt x="455" y="83"/>
                  <a:pt x="455" y="83"/>
                </a:cubicBezTo>
                <a:cubicBezTo>
                  <a:pt x="455" y="83"/>
                  <a:pt x="455" y="83"/>
                  <a:pt x="455" y="83"/>
                </a:cubicBezTo>
                <a:cubicBezTo>
                  <a:pt x="455" y="99"/>
                  <a:pt x="455" y="99"/>
                  <a:pt x="455" y="99"/>
                </a:cubicBezTo>
                <a:cubicBezTo>
                  <a:pt x="447" y="99"/>
                  <a:pt x="447" y="99"/>
                  <a:pt x="447" y="99"/>
                </a:cubicBezTo>
                <a:cubicBezTo>
                  <a:pt x="447" y="86"/>
                  <a:pt x="447" y="86"/>
                  <a:pt x="447" y="86"/>
                </a:cubicBezTo>
                <a:cubicBezTo>
                  <a:pt x="446" y="85"/>
                  <a:pt x="446" y="85"/>
                  <a:pt x="446" y="85"/>
                </a:cubicBezTo>
                <a:cubicBezTo>
                  <a:pt x="446" y="84"/>
                  <a:pt x="446" y="84"/>
                  <a:pt x="446" y="84"/>
                </a:cubicBezTo>
                <a:cubicBezTo>
                  <a:pt x="445" y="85"/>
                  <a:pt x="445" y="85"/>
                  <a:pt x="445" y="85"/>
                </a:cubicBezTo>
                <a:cubicBezTo>
                  <a:pt x="445" y="84"/>
                  <a:pt x="445" y="84"/>
                  <a:pt x="445" y="84"/>
                </a:cubicBezTo>
                <a:cubicBezTo>
                  <a:pt x="444" y="85"/>
                  <a:pt x="444" y="85"/>
                  <a:pt x="444" y="85"/>
                </a:cubicBezTo>
                <a:cubicBezTo>
                  <a:pt x="443" y="86"/>
                  <a:pt x="443" y="86"/>
                  <a:pt x="443" y="86"/>
                </a:cubicBezTo>
                <a:cubicBezTo>
                  <a:pt x="443" y="92"/>
                  <a:pt x="443" y="92"/>
                  <a:pt x="443" y="92"/>
                </a:cubicBezTo>
                <a:cubicBezTo>
                  <a:pt x="440" y="92"/>
                  <a:pt x="440" y="92"/>
                  <a:pt x="440" y="92"/>
                </a:cubicBezTo>
                <a:cubicBezTo>
                  <a:pt x="440" y="86"/>
                  <a:pt x="440" y="86"/>
                  <a:pt x="440" y="86"/>
                </a:cubicBezTo>
                <a:cubicBezTo>
                  <a:pt x="439" y="85"/>
                  <a:pt x="439" y="85"/>
                  <a:pt x="439" y="85"/>
                </a:cubicBezTo>
                <a:cubicBezTo>
                  <a:pt x="438" y="84"/>
                  <a:pt x="438" y="84"/>
                  <a:pt x="438" y="84"/>
                </a:cubicBezTo>
                <a:cubicBezTo>
                  <a:pt x="438" y="85"/>
                  <a:pt x="438" y="85"/>
                  <a:pt x="438" y="85"/>
                </a:cubicBezTo>
                <a:cubicBezTo>
                  <a:pt x="437" y="84"/>
                  <a:pt x="437" y="84"/>
                  <a:pt x="437" y="84"/>
                </a:cubicBezTo>
                <a:cubicBezTo>
                  <a:pt x="436" y="85"/>
                  <a:pt x="436" y="85"/>
                  <a:pt x="436" y="85"/>
                </a:cubicBezTo>
                <a:cubicBezTo>
                  <a:pt x="436" y="86"/>
                  <a:pt x="436" y="86"/>
                  <a:pt x="436" y="86"/>
                </a:cubicBezTo>
                <a:cubicBezTo>
                  <a:pt x="436" y="96"/>
                  <a:pt x="436" y="96"/>
                  <a:pt x="436" y="96"/>
                </a:cubicBezTo>
                <a:cubicBezTo>
                  <a:pt x="428" y="96"/>
                  <a:pt x="428" y="96"/>
                  <a:pt x="428" y="96"/>
                </a:cubicBezTo>
                <a:cubicBezTo>
                  <a:pt x="428" y="87"/>
                  <a:pt x="428" y="87"/>
                  <a:pt x="428" y="87"/>
                </a:cubicBezTo>
                <a:cubicBezTo>
                  <a:pt x="427" y="86"/>
                  <a:pt x="427" y="86"/>
                  <a:pt x="427" y="86"/>
                </a:cubicBezTo>
                <a:cubicBezTo>
                  <a:pt x="427" y="84"/>
                  <a:pt x="427" y="84"/>
                  <a:pt x="427" y="84"/>
                </a:cubicBezTo>
                <a:cubicBezTo>
                  <a:pt x="426" y="85"/>
                  <a:pt x="426" y="85"/>
                  <a:pt x="426" y="85"/>
                </a:cubicBezTo>
                <a:cubicBezTo>
                  <a:pt x="426" y="85"/>
                  <a:pt x="426" y="85"/>
                  <a:pt x="426" y="85"/>
                </a:cubicBezTo>
                <a:cubicBezTo>
                  <a:pt x="425" y="84"/>
                  <a:pt x="425" y="84"/>
                  <a:pt x="425" y="84"/>
                </a:cubicBezTo>
                <a:cubicBezTo>
                  <a:pt x="425" y="85"/>
                  <a:pt x="425" y="85"/>
                  <a:pt x="425" y="85"/>
                </a:cubicBezTo>
                <a:cubicBezTo>
                  <a:pt x="424" y="86"/>
                  <a:pt x="424" y="86"/>
                  <a:pt x="424" y="86"/>
                </a:cubicBezTo>
                <a:cubicBezTo>
                  <a:pt x="424" y="92"/>
                  <a:pt x="424" y="92"/>
                  <a:pt x="424" y="92"/>
                </a:cubicBezTo>
                <a:cubicBezTo>
                  <a:pt x="424" y="92"/>
                  <a:pt x="424" y="92"/>
                  <a:pt x="424" y="92"/>
                </a:cubicBezTo>
                <a:cubicBezTo>
                  <a:pt x="423" y="92"/>
                  <a:pt x="423" y="92"/>
                  <a:pt x="423" y="92"/>
                </a:cubicBezTo>
                <a:cubicBezTo>
                  <a:pt x="423" y="92"/>
                  <a:pt x="423" y="92"/>
                  <a:pt x="423" y="92"/>
                </a:cubicBezTo>
                <a:cubicBezTo>
                  <a:pt x="420" y="92"/>
                  <a:pt x="420" y="92"/>
                  <a:pt x="420" y="92"/>
                </a:cubicBezTo>
                <a:cubicBezTo>
                  <a:pt x="420" y="87"/>
                  <a:pt x="420" y="87"/>
                  <a:pt x="420" y="87"/>
                </a:cubicBezTo>
                <a:cubicBezTo>
                  <a:pt x="419" y="86"/>
                  <a:pt x="419" y="86"/>
                  <a:pt x="419" y="86"/>
                </a:cubicBezTo>
                <a:cubicBezTo>
                  <a:pt x="418" y="85"/>
                  <a:pt x="418" y="85"/>
                  <a:pt x="418" y="85"/>
                </a:cubicBezTo>
                <a:cubicBezTo>
                  <a:pt x="418" y="86"/>
                  <a:pt x="418" y="86"/>
                  <a:pt x="418" y="86"/>
                </a:cubicBezTo>
                <a:cubicBezTo>
                  <a:pt x="418" y="86"/>
                  <a:pt x="418" y="86"/>
                  <a:pt x="418" y="86"/>
                </a:cubicBezTo>
                <a:cubicBezTo>
                  <a:pt x="417" y="84"/>
                  <a:pt x="417" y="84"/>
                  <a:pt x="417" y="84"/>
                </a:cubicBezTo>
                <a:cubicBezTo>
                  <a:pt x="416" y="86"/>
                  <a:pt x="416" y="86"/>
                  <a:pt x="416" y="86"/>
                </a:cubicBezTo>
                <a:cubicBezTo>
                  <a:pt x="416" y="86"/>
                  <a:pt x="416" y="86"/>
                  <a:pt x="416" y="86"/>
                </a:cubicBezTo>
                <a:cubicBezTo>
                  <a:pt x="416" y="97"/>
                  <a:pt x="416" y="97"/>
                  <a:pt x="416" y="97"/>
                </a:cubicBezTo>
                <a:cubicBezTo>
                  <a:pt x="413" y="97"/>
                  <a:pt x="413" y="97"/>
                  <a:pt x="413" y="97"/>
                </a:cubicBezTo>
                <a:cubicBezTo>
                  <a:pt x="413" y="94"/>
                  <a:pt x="413" y="94"/>
                  <a:pt x="413" y="94"/>
                </a:cubicBezTo>
                <a:cubicBezTo>
                  <a:pt x="412" y="94"/>
                  <a:pt x="412" y="94"/>
                  <a:pt x="412" y="94"/>
                </a:cubicBezTo>
                <a:cubicBezTo>
                  <a:pt x="412" y="91"/>
                  <a:pt x="412" y="91"/>
                  <a:pt x="412" y="91"/>
                </a:cubicBezTo>
                <a:cubicBezTo>
                  <a:pt x="411" y="90"/>
                  <a:pt x="411" y="90"/>
                  <a:pt x="411" y="90"/>
                </a:cubicBezTo>
                <a:cubicBezTo>
                  <a:pt x="411" y="88"/>
                  <a:pt x="411" y="88"/>
                  <a:pt x="411" y="88"/>
                </a:cubicBezTo>
                <a:cubicBezTo>
                  <a:pt x="411" y="87"/>
                  <a:pt x="411" y="87"/>
                  <a:pt x="411" y="87"/>
                </a:cubicBezTo>
                <a:cubicBezTo>
                  <a:pt x="410" y="88"/>
                  <a:pt x="410" y="88"/>
                  <a:pt x="410" y="88"/>
                </a:cubicBezTo>
                <a:cubicBezTo>
                  <a:pt x="410" y="90"/>
                  <a:pt x="410" y="90"/>
                  <a:pt x="410" y="90"/>
                </a:cubicBezTo>
                <a:cubicBezTo>
                  <a:pt x="409" y="91"/>
                  <a:pt x="409" y="91"/>
                  <a:pt x="409" y="91"/>
                </a:cubicBezTo>
                <a:cubicBezTo>
                  <a:pt x="409" y="94"/>
                  <a:pt x="409" y="94"/>
                  <a:pt x="409" y="94"/>
                </a:cubicBezTo>
                <a:cubicBezTo>
                  <a:pt x="409" y="94"/>
                  <a:pt x="409" y="94"/>
                  <a:pt x="409" y="94"/>
                </a:cubicBezTo>
                <a:cubicBezTo>
                  <a:pt x="409" y="97"/>
                  <a:pt x="409" y="97"/>
                  <a:pt x="409" y="97"/>
                </a:cubicBezTo>
                <a:cubicBezTo>
                  <a:pt x="380" y="97"/>
                  <a:pt x="380" y="97"/>
                  <a:pt x="380" y="97"/>
                </a:cubicBezTo>
                <a:cubicBezTo>
                  <a:pt x="380" y="95"/>
                  <a:pt x="380" y="95"/>
                  <a:pt x="380" y="95"/>
                </a:cubicBezTo>
                <a:cubicBezTo>
                  <a:pt x="380" y="95"/>
                  <a:pt x="380" y="95"/>
                  <a:pt x="380" y="95"/>
                </a:cubicBezTo>
                <a:cubicBezTo>
                  <a:pt x="377" y="95"/>
                  <a:pt x="377" y="95"/>
                  <a:pt x="377" y="95"/>
                </a:cubicBezTo>
                <a:cubicBezTo>
                  <a:pt x="377" y="97"/>
                  <a:pt x="377" y="97"/>
                  <a:pt x="377" y="97"/>
                </a:cubicBezTo>
                <a:cubicBezTo>
                  <a:pt x="375" y="97"/>
                  <a:pt x="375" y="97"/>
                  <a:pt x="375" y="97"/>
                </a:cubicBezTo>
                <a:cubicBezTo>
                  <a:pt x="375" y="96"/>
                  <a:pt x="375" y="96"/>
                  <a:pt x="375" y="96"/>
                </a:cubicBezTo>
                <a:cubicBezTo>
                  <a:pt x="374" y="94"/>
                  <a:pt x="374" y="94"/>
                  <a:pt x="374" y="94"/>
                </a:cubicBezTo>
                <a:cubicBezTo>
                  <a:pt x="373" y="92"/>
                  <a:pt x="373" y="92"/>
                  <a:pt x="373" y="92"/>
                </a:cubicBezTo>
                <a:cubicBezTo>
                  <a:pt x="372" y="94"/>
                  <a:pt x="372" y="94"/>
                  <a:pt x="372" y="94"/>
                </a:cubicBezTo>
                <a:cubicBezTo>
                  <a:pt x="372" y="94"/>
                  <a:pt x="372" y="94"/>
                  <a:pt x="372" y="94"/>
                </a:cubicBezTo>
                <a:cubicBezTo>
                  <a:pt x="372" y="88"/>
                  <a:pt x="372" y="88"/>
                  <a:pt x="372" y="88"/>
                </a:cubicBezTo>
                <a:cubicBezTo>
                  <a:pt x="371" y="87"/>
                  <a:pt x="371" y="87"/>
                  <a:pt x="371" y="87"/>
                </a:cubicBezTo>
                <a:cubicBezTo>
                  <a:pt x="371" y="86"/>
                  <a:pt x="371" y="86"/>
                  <a:pt x="371" y="86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0" y="88"/>
                  <a:pt x="370" y="88"/>
                  <a:pt x="370" y="88"/>
                </a:cubicBezTo>
                <a:cubicBezTo>
                  <a:pt x="369" y="87"/>
                  <a:pt x="369" y="87"/>
                  <a:pt x="369" y="87"/>
                </a:cubicBezTo>
                <a:cubicBezTo>
                  <a:pt x="369" y="86"/>
                  <a:pt x="369" y="86"/>
                  <a:pt x="369" y="86"/>
                </a:cubicBezTo>
                <a:cubicBezTo>
                  <a:pt x="368" y="87"/>
                  <a:pt x="368" y="87"/>
                  <a:pt x="368" y="87"/>
                </a:cubicBezTo>
                <a:cubicBezTo>
                  <a:pt x="367" y="88"/>
                  <a:pt x="367" y="88"/>
                  <a:pt x="367" y="88"/>
                </a:cubicBezTo>
                <a:cubicBezTo>
                  <a:pt x="367" y="92"/>
                  <a:pt x="367" y="92"/>
                  <a:pt x="367" y="92"/>
                </a:cubicBezTo>
                <a:cubicBezTo>
                  <a:pt x="366" y="92"/>
                  <a:pt x="366" y="92"/>
                  <a:pt x="366" y="92"/>
                </a:cubicBezTo>
                <a:cubicBezTo>
                  <a:pt x="365" y="92"/>
                  <a:pt x="365" y="92"/>
                  <a:pt x="365" y="92"/>
                </a:cubicBezTo>
                <a:cubicBezTo>
                  <a:pt x="365" y="92"/>
                  <a:pt x="365" y="92"/>
                  <a:pt x="365" y="92"/>
                </a:cubicBezTo>
                <a:cubicBezTo>
                  <a:pt x="365" y="92"/>
                  <a:pt x="365" y="92"/>
                  <a:pt x="365" y="92"/>
                </a:cubicBezTo>
                <a:cubicBezTo>
                  <a:pt x="365" y="88"/>
                  <a:pt x="365" y="88"/>
                  <a:pt x="365" y="88"/>
                </a:cubicBezTo>
                <a:cubicBezTo>
                  <a:pt x="364" y="87"/>
                  <a:pt x="364" y="87"/>
                  <a:pt x="364" y="87"/>
                </a:cubicBezTo>
                <a:cubicBezTo>
                  <a:pt x="363" y="86"/>
                  <a:pt x="363" y="86"/>
                  <a:pt x="363" y="86"/>
                </a:cubicBezTo>
                <a:cubicBezTo>
                  <a:pt x="363" y="87"/>
                  <a:pt x="363" y="87"/>
                  <a:pt x="363" y="87"/>
                </a:cubicBezTo>
                <a:cubicBezTo>
                  <a:pt x="362" y="88"/>
                  <a:pt x="362" y="88"/>
                  <a:pt x="362" y="88"/>
                </a:cubicBezTo>
                <a:cubicBezTo>
                  <a:pt x="362" y="87"/>
                  <a:pt x="362" y="87"/>
                  <a:pt x="362" y="87"/>
                </a:cubicBezTo>
                <a:cubicBezTo>
                  <a:pt x="361" y="86"/>
                  <a:pt x="361" y="86"/>
                  <a:pt x="361" y="86"/>
                </a:cubicBezTo>
                <a:cubicBezTo>
                  <a:pt x="361" y="87"/>
                  <a:pt x="361" y="87"/>
                  <a:pt x="361" y="87"/>
                </a:cubicBezTo>
                <a:cubicBezTo>
                  <a:pt x="360" y="88"/>
                  <a:pt x="360" y="88"/>
                  <a:pt x="360" y="88"/>
                </a:cubicBezTo>
                <a:cubicBezTo>
                  <a:pt x="360" y="93"/>
                  <a:pt x="360" y="93"/>
                  <a:pt x="360" y="93"/>
                </a:cubicBezTo>
                <a:cubicBezTo>
                  <a:pt x="359" y="91"/>
                  <a:pt x="359" y="91"/>
                  <a:pt x="359" y="91"/>
                </a:cubicBezTo>
                <a:cubicBezTo>
                  <a:pt x="358" y="94"/>
                  <a:pt x="358" y="94"/>
                  <a:pt x="358" y="94"/>
                </a:cubicBezTo>
                <a:cubicBezTo>
                  <a:pt x="357" y="95"/>
                  <a:pt x="357" y="95"/>
                  <a:pt x="357" y="95"/>
                </a:cubicBezTo>
                <a:cubicBezTo>
                  <a:pt x="357" y="96"/>
                  <a:pt x="357" y="96"/>
                  <a:pt x="357" y="96"/>
                </a:cubicBezTo>
                <a:cubicBezTo>
                  <a:pt x="357" y="96"/>
                  <a:pt x="357" y="96"/>
                  <a:pt x="357" y="96"/>
                </a:cubicBezTo>
                <a:cubicBezTo>
                  <a:pt x="357" y="87"/>
                  <a:pt x="357" y="87"/>
                  <a:pt x="357" y="87"/>
                </a:cubicBezTo>
                <a:cubicBezTo>
                  <a:pt x="357" y="83"/>
                  <a:pt x="357" y="83"/>
                  <a:pt x="357" y="83"/>
                </a:cubicBezTo>
                <a:cubicBezTo>
                  <a:pt x="356" y="87"/>
                  <a:pt x="356" y="87"/>
                  <a:pt x="356" y="87"/>
                </a:cubicBezTo>
                <a:cubicBezTo>
                  <a:pt x="356" y="88"/>
                  <a:pt x="356" y="88"/>
                  <a:pt x="356" y="88"/>
                </a:cubicBezTo>
                <a:cubicBezTo>
                  <a:pt x="356" y="87"/>
                  <a:pt x="356" y="87"/>
                  <a:pt x="356" y="87"/>
                </a:cubicBezTo>
                <a:cubicBezTo>
                  <a:pt x="355" y="85"/>
                  <a:pt x="355" y="85"/>
                  <a:pt x="355" y="85"/>
                </a:cubicBezTo>
                <a:cubicBezTo>
                  <a:pt x="355" y="83"/>
                  <a:pt x="355" y="83"/>
                  <a:pt x="355" y="83"/>
                </a:cubicBezTo>
                <a:cubicBezTo>
                  <a:pt x="355" y="79"/>
                  <a:pt x="355" y="79"/>
                  <a:pt x="355" y="79"/>
                </a:cubicBezTo>
                <a:cubicBezTo>
                  <a:pt x="355" y="82"/>
                  <a:pt x="355" y="82"/>
                  <a:pt x="355" y="82"/>
                </a:cubicBezTo>
                <a:cubicBezTo>
                  <a:pt x="354" y="81"/>
                  <a:pt x="354" y="81"/>
                  <a:pt x="354" y="81"/>
                </a:cubicBezTo>
                <a:cubicBezTo>
                  <a:pt x="354" y="79"/>
                  <a:pt x="354" y="79"/>
                  <a:pt x="354" y="79"/>
                </a:cubicBezTo>
                <a:cubicBezTo>
                  <a:pt x="354" y="81"/>
                  <a:pt x="354" y="81"/>
                  <a:pt x="354" y="81"/>
                </a:cubicBezTo>
                <a:cubicBezTo>
                  <a:pt x="354" y="81"/>
                  <a:pt x="354" y="81"/>
                  <a:pt x="354" y="81"/>
                </a:cubicBezTo>
                <a:cubicBezTo>
                  <a:pt x="354" y="80"/>
                  <a:pt x="354" y="80"/>
                  <a:pt x="354" y="80"/>
                </a:cubicBezTo>
                <a:cubicBezTo>
                  <a:pt x="354" y="73"/>
                  <a:pt x="354" y="73"/>
                  <a:pt x="354" y="73"/>
                </a:cubicBezTo>
                <a:cubicBezTo>
                  <a:pt x="353" y="69"/>
                  <a:pt x="353" y="69"/>
                  <a:pt x="353" y="69"/>
                </a:cubicBezTo>
                <a:cubicBezTo>
                  <a:pt x="353" y="72"/>
                  <a:pt x="353" y="72"/>
                  <a:pt x="353" y="72"/>
                </a:cubicBezTo>
                <a:cubicBezTo>
                  <a:pt x="353" y="70"/>
                  <a:pt x="353" y="70"/>
                  <a:pt x="353" y="70"/>
                </a:cubicBezTo>
                <a:cubicBezTo>
                  <a:pt x="353" y="69"/>
                  <a:pt x="353" y="69"/>
                  <a:pt x="353" y="69"/>
                </a:cubicBezTo>
                <a:cubicBezTo>
                  <a:pt x="352" y="70"/>
                  <a:pt x="352" y="70"/>
                  <a:pt x="352" y="70"/>
                </a:cubicBezTo>
                <a:cubicBezTo>
                  <a:pt x="352" y="69"/>
                  <a:pt x="352" y="69"/>
                  <a:pt x="352" y="69"/>
                </a:cubicBezTo>
                <a:cubicBezTo>
                  <a:pt x="352" y="69"/>
                  <a:pt x="352" y="69"/>
                  <a:pt x="352" y="69"/>
                </a:cubicBezTo>
                <a:cubicBezTo>
                  <a:pt x="352" y="69"/>
                  <a:pt x="352" y="69"/>
                  <a:pt x="352" y="69"/>
                </a:cubicBezTo>
                <a:cubicBezTo>
                  <a:pt x="351" y="60"/>
                  <a:pt x="351" y="60"/>
                  <a:pt x="351" y="60"/>
                </a:cubicBezTo>
                <a:cubicBezTo>
                  <a:pt x="349" y="69"/>
                  <a:pt x="349" y="69"/>
                  <a:pt x="349" y="69"/>
                </a:cubicBezTo>
                <a:cubicBezTo>
                  <a:pt x="349" y="69"/>
                  <a:pt x="349" y="69"/>
                  <a:pt x="349" y="69"/>
                </a:cubicBezTo>
                <a:cubicBezTo>
                  <a:pt x="349" y="70"/>
                  <a:pt x="349" y="70"/>
                  <a:pt x="349" y="70"/>
                </a:cubicBezTo>
                <a:cubicBezTo>
                  <a:pt x="349" y="70"/>
                  <a:pt x="349" y="70"/>
                  <a:pt x="349" y="70"/>
                </a:cubicBezTo>
                <a:cubicBezTo>
                  <a:pt x="349" y="69"/>
                  <a:pt x="349" y="69"/>
                  <a:pt x="349" y="69"/>
                </a:cubicBezTo>
                <a:cubicBezTo>
                  <a:pt x="349" y="70"/>
                  <a:pt x="349" y="70"/>
                  <a:pt x="349" y="70"/>
                </a:cubicBezTo>
                <a:cubicBezTo>
                  <a:pt x="348" y="72"/>
                  <a:pt x="348" y="72"/>
                  <a:pt x="348" y="72"/>
                </a:cubicBezTo>
                <a:cubicBezTo>
                  <a:pt x="348" y="69"/>
                  <a:pt x="348" y="69"/>
                  <a:pt x="348" y="69"/>
                </a:cubicBezTo>
                <a:cubicBezTo>
                  <a:pt x="348" y="73"/>
                  <a:pt x="348" y="73"/>
                  <a:pt x="348" y="73"/>
                </a:cubicBezTo>
                <a:cubicBezTo>
                  <a:pt x="348" y="79"/>
                  <a:pt x="348" y="79"/>
                  <a:pt x="348" y="79"/>
                </a:cubicBezTo>
                <a:cubicBezTo>
                  <a:pt x="348" y="79"/>
                  <a:pt x="348" y="79"/>
                  <a:pt x="348" y="79"/>
                </a:cubicBezTo>
                <a:cubicBezTo>
                  <a:pt x="348" y="80"/>
                  <a:pt x="348" y="80"/>
                  <a:pt x="348" y="80"/>
                </a:cubicBezTo>
                <a:cubicBezTo>
                  <a:pt x="348" y="79"/>
                  <a:pt x="348" y="79"/>
                  <a:pt x="348" y="79"/>
                </a:cubicBezTo>
                <a:cubicBezTo>
                  <a:pt x="347" y="81"/>
                  <a:pt x="347" y="81"/>
                  <a:pt x="347" y="81"/>
                </a:cubicBezTo>
                <a:cubicBezTo>
                  <a:pt x="347" y="82"/>
                  <a:pt x="347" y="82"/>
                  <a:pt x="347" y="82"/>
                </a:cubicBezTo>
                <a:cubicBezTo>
                  <a:pt x="346" y="79"/>
                  <a:pt x="346" y="79"/>
                  <a:pt x="346" y="79"/>
                </a:cubicBezTo>
                <a:cubicBezTo>
                  <a:pt x="346" y="83"/>
                  <a:pt x="346" y="83"/>
                  <a:pt x="346" y="83"/>
                </a:cubicBezTo>
                <a:cubicBezTo>
                  <a:pt x="346" y="87"/>
                  <a:pt x="346" y="87"/>
                  <a:pt x="346" y="87"/>
                </a:cubicBezTo>
                <a:cubicBezTo>
                  <a:pt x="346" y="87"/>
                  <a:pt x="346" y="87"/>
                  <a:pt x="346" y="87"/>
                </a:cubicBezTo>
                <a:cubicBezTo>
                  <a:pt x="345" y="88"/>
                  <a:pt x="345" y="88"/>
                  <a:pt x="345" y="88"/>
                </a:cubicBezTo>
                <a:cubicBezTo>
                  <a:pt x="345" y="87"/>
                  <a:pt x="345" y="87"/>
                  <a:pt x="345" y="87"/>
                </a:cubicBezTo>
                <a:cubicBezTo>
                  <a:pt x="345" y="83"/>
                  <a:pt x="345" y="83"/>
                  <a:pt x="345" y="83"/>
                </a:cubicBezTo>
                <a:cubicBezTo>
                  <a:pt x="344" y="87"/>
                  <a:pt x="344" y="87"/>
                  <a:pt x="344" y="87"/>
                </a:cubicBezTo>
                <a:cubicBezTo>
                  <a:pt x="344" y="96"/>
                  <a:pt x="344" y="96"/>
                  <a:pt x="344" y="96"/>
                </a:cubicBezTo>
                <a:cubicBezTo>
                  <a:pt x="344" y="96"/>
                  <a:pt x="344" y="96"/>
                  <a:pt x="344" y="96"/>
                </a:cubicBezTo>
                <a:cubicBezTo>
                  <a:pt x="343" y="96"/>
                  <a:pt x="343" y="96"/>
                  <a:pt x="343" y="96"/>
                </a:cubicBezTo>
                <a:cubicBezTo>
                  <a:pt x="343" y="96"/>
                  <a:pt x="343" y="96"/>
                  <a:pt x="343" y="96"/>
                </a:cubicBezTo>
                <a:cubicBezTo>
                  <a:pt x="343" y="96"/>
                  <a:pt x="343" y="96"/>
                  <a:pt x="343" y="96"/>
                </a:cubicBezTo>
                <a:cubicBezTo>
                  <a:pt x="342" y="96"/>
                  <a:pt x="342" y="96"/>
                  <a:pt x="342" y="96"/>
                </a:cubicBezTo>
                <a:cubicBezTo>
                  <a:pt x="342" y="96"/>
                  <a:pt x="342" y="96"/>
                  <a:pt x="342" y="96"/>
                </a:cubicBezTo>
                <a:cubicBezTo>
                  <a:pt x="342" y="93"/>
                  <a:pt x="342" y="93"/>
                  <a:pt x="342" y="93"/>
                </a:cubicBezTo>
                <a:cubicBezTo>
                  <a:pt x="341" y="91"/>
                  <a:pt x="341" y="91"/>
                  <a:pt x="341" y="91"/>
                </a:cubicBezTo>
                <a:cubicBezTo>
                  <a:pt x="341" y="89"/>
                  <a:pt x="341" y="89"/>
                  <a:pt x="341" y="89"/>
                </a:cubicBezTo>
                <a:cubicBezTo>
                  <a:pt x="341" y="87"/>
                  <a:pt x="341" y="87"/>
                  <a:pt x="341" y="87"/>
                </a:cubicBezTo>
                <a:cubicBezTo>
                  <a:pt x="340" y="85"/>
                  <a:pt x="340" y="85"/>
                  <a:pt x="340" y="85"/>
                </a:cubicBezTo>
                <a:cubicBezTo>
                  <a:pt x="339" y="87"/>
                  <a:pt x="339" y="87"/>
                  <a:pt x="339" y="87"/>
                </a:cubicBezTo>
                <a:cubicBezTo>
                  <a:pt x="339" y="89"/>
                  <a:pt x="339" y="89"/>
                  <a:pt x="339" y="89"/>
                </a:cubicBezTo>
                <a:cubicBezTo>
                  <a:pt x="339" y="91"/>
                  <a:pt x="339" y="91"/>
                  <a:pt x="339" y="91"/>
                </a:cubicBezTo>
                <a:cubicBezTo>
                  <a:pt x="338" y="93"/>
                  <a:pt x="338" y="93"/>
                  <a:pt x="338" y="93"/>
                </a:cubicBezTo>
                <a:cubicBezTo>
                  <a:pt x="338" y="93"/>
                  <a:pt x="338" y="93"/>
                  <a:pt x="338" y="93"/>
                </a:cubicBezTo>
                <a:cubicBezTo>
                  <a:pt x="338" y="90"/>
                  <a:pt x="338" y="90"/>
                  <a:pt x="338" y="90"/>
                </a:cubicBezTo>
                <a:cubicBezTo>
                  <a:pt x="337" y="89"/>
                  <a:pt x="337" y="89"/>
                  <a:pt x="337" y="89"/>
                </a:cubicBezTo>
                <a:cubicBezTo>
                  <a:pt x="336" y="87"/>
                  <a:pt x="336" y="87"/>
                  <a:pt x="336" y="87"/>
                </a:cubicBezTo>
                <a:cubicBezTo>
                  <a:pt x="336" y="89"/>
                  <a:pt x="336" y="89"/>
                  <a:pt x="336" y="89"/>
                </a:cubicBezTo>
                <a:cubicBezTo>
                  <a:pt x="335" y="90"/>
                  <a:pt x="335" y="90"/>
                  <a:pt x="335" y="90"/>
                </a:cubicBezTo>
                <a:cubicBezTo>
                  <a:pt x="335" y="92"/>
                  <a:pt x="335" y="92"/>
                  <a:pt x="335" y="92"/>
                </a:cubicBezTo>
                <a:cubicBezTo>
                  <a:pt x="334" y="94"/>
                  <a:pt x="334" y="94"/>
                  <a:pt x="334" y="94"/>
                </a:cubicBezTo>
                <a:cubicBezTo>
                  <a:pt x="334" y="97"/>
                  <a:pt x="334" y="97"/>
                  <a:pt x="334" y="97"/>
                </a:cubicBezTo>
                <a:cubicBezTo>
                  <a:pt x="326" y="97"/>
                  <a:pt x="326" y="97"/>
                  <a:pt x="326" y="97"/>
                </a:cubicBezTo>
                <a:cubicBezTo>
                  <a:pt x="326" y="96"/>
                  <a:pt x="326" y="96"/>
                  <a:pt x="326" y="96"/>
                </a:cubicBezTo>
                <a:cubicBezTo>
                  <a:pt x="325" y="93"/>
                  <a:pt x="325" y="93"/>
                  <a:pt x="325" y="93"/>
                </a:cubicBezTo>
                <a:cubicBezTo>
                  <a:pt x="325" y="96"/>
                  <a:pt x="325" y="96"/>
                  <a:pt x="325" y="96"/>
                </a:cubicBezTo>
                <a:cubicBezTo>
                  <a:pt x="325" y="97"/>
                  <a:pt x="325" y="97"/>
                  <a:pt x="325" y="97"/>
                </a:cubicBezTo>
                <a:cubicBezTo>
                  <a:pt x="324" y="97"/>
                  <a:pt x="324" y="97"/>
                  <a:pt x="324" y="97"/>
                </a:cubicBezTo>
                <a:cubicBezTo>
                  <a:pt x="323" y="96"/>
                  <a:pt x="323" y="96"/>
                  <a:pt x="323" y="96"/>
                </a:cubicBezTo>
                <a:cubicBezTo>
                  <a:pt x="323" y="95"/>
                  <a:pt x="323" y="95"/>
                  <a:pt x="323" y="95"/>
                </a:cubicBezTo>
                <a:cubicBezTo>
                  <a:pt x="323" y="89"/>
                  <a:pt x="323" y="89"/>
                  <a:pt x="323" y="89"/>
                </a:cubicBezTo>
                <a:cubicBezTo>
                  <a:pt x="323" y="88"/>
                  <a:pt x="323" y="88"/>
                  <a:pt x="323" y="88"/>
                </a:cubicBezTo>
                <a:cubicBezTo>
                  <a:pt x="322" y="87"/>
                  <a:pt x="322" y="87"/>
                  <a:pt x="322" y="87"/>
                </a:cubicBezTo>
                <a:cubicBezTo>
                  <a:pt x="322" y="88"/>
                  <a:pt x="322" y="88"/>
                  <a:pt x="322" y="88"/>
                </a:cubicBezTo>
                <a:cubicBezTo>
                  <a:pt x="321" y="89"/>
                  <a:pt x="321" y="89"/>
                  <a:pt x="321" y="89"/>
                </a:cubicBezTo>
                <a:cubicBezTo>
                  <a:pt x="321" y="93"/>
                  <a:pt x="321" y="93"/>
                  <a:pt x="321" y="93"/>
                </a:cubicBezTo>
                <a:cubicBezTo>
                  <a:pt x="321" y="93"/>
                  <a:pt x="321" y="93"/>
                  <a:pt x="321" y="93"/>
                </a:cubicBezTo>
                <a:cubicBezTo>
                  <a:pt x="321" y="89"/>
                  <a:pt x="321" y="89"/>
                  <a:pt x="321" y="89"/>
                </a:cubicBezTo>
                <a:cubicBezTo>
                  <a:pt x="320" y="88"/>
                  <a:pt x="320" y="88"/>
                  <a:pt x="320" y="88"/>
                </a:cubicBezTo>
                <a:cubicBezTo>
                  <a:pt x="320" y="87"/>
                  <a:pt x="320" y="87"/>
                  <a:pt x="320" y="87"/>
                </a:cubicBezTo>
                <a:cubicBezTo>
                  <a:pt x="319" y="88"/>
                  <a:pt x="319" y="88"/>
                  <a:pt x="319" y="88"/>
                </a:cubicBezTo>
                <a:cubicBezTo>
                  <a:pt x="318" y="89"/>
                  <a:pt x="318" y="89"/>
                  <a:pt x="318" y="89"/>
                </a:cubicBezTo>
                <a:cubicBezTo>
                  <a:pt x="318" y="93"/>
                  <a:pt x="318" y="93"/>
                  <a:pt x="318" y="93"/>
                </a:cubicBezTo>
                <a:cubicBezTo>
                  <a:pt x="317" y="93"/>
                  <a:pt x="317" y="93"/>
                  <a:pt x="317" y="93"/>
                </a:cubicBezTo>
                <a:cubicBezTo>
                  <a:pt x="317" y="89"/>
                  <a:pt x="317" y="89"/>
                  <a:pt x="317" y="89"/>
                </a:cubicBezTo>
                <a:cubicBezTo>
                  <a:pt x="316" y="88"/>
                  <a:pt x="316" y="88"/>
                  <a:pt x="316" y="88"/>
                </a:cubicBezTo>
                <a:cubicBezTo>
                  <a:pt x="316" y="87"/>
                  <a:pt x="316" y="87"/>
                  <a:pt x="316" y="87"/>
                </a:cubicBezTo>
                <a:cubicBezTo>
                  <a:pt x="315" y="88"/>
                  <a:pt x="315" y="88"/>
                  <a:pt x="315" y="88"/>
                </a:cubicBezTo>
                <a:cubicBezTo>
                  <a:pt x="315" y="89"/>
                  <a:pt x="315" y="89"/>
                  <a:pt x="315" y="89"/>
                </a:cubicBezTo>
                <a:cubicBezTo>
                  <a:pt x="315" y="93"/>
                  <a:pt x="315" y="93"/>
                  <a:pt x="315" y="93"/>
                </a:cubicBezTo>
                <a:cubicBezTo>
                  <a:pt x="314" y="93"/>
                  <a:pt x="314" y="93"/>
                  <a:pt x="314" y="93"/>
                </a:cubicBezTo>
                <a:cubicBezTo>
                  <a:pt x="314" y="89"/>
                  <a:pt x="314" y="89"/>
                  <a:pt x="314" y="89"/>
                </a:cubicBezTo>
                <a:cubicBezTo>
                  <a:pt x="314" y="88"/>
                  <a:pt x="314" y="88"/>
                  <a:pt x="314" y="88"/>
                </a:cubicBezTo>
                <a:cubicBezTo>
                  <a:pt x="313" y="87"/>
                  <a:pt x="313" y="87"/>
                  <a:pt x="313" y="87"/>
                </a:cubicBezTo>
                <a:cubicBezTo>
                  <a:pt x="312" y="88"/>
                  <a:pt x="312" y="88"/>
                  <a:pt x="312" y="88"/>
                </a:cubicBezTo>
                <a:cubicBezTo>
                  <a:pt x="312" y="89"/>
                  <a:pt x="312" y="89"/>
                  <a:pt x="312" y="89"/>
                </a:cubicBezTo>
                <a:cubicBezTo>
                  <a:pt x="312" y="100"/>
                  <a:pt x="312" y="100"/>
                  <a:pt x="312" y="100"/>
                </a:cubicBezTo>
                <a:cubicBezTo>
                  <a:pt x="297" y="100"/>
                  <a:pt x="297" y="100"/>
                  <a:pt x="297" y="100"/>
                </a:cubicBezTo>
                <a:cubicBezTo>
                  <a:pt x="297" y="56"/>
                  <a:pt x="297" y="56"/>
                  <a:pt x="297" y="56"/>
                </a:cubicBezTo>
                <a:cubicBezTo>
                  <a:pt x="297" y="55"/>
                  <a:pt x="297" y="55"/>
                  <a:pt x="297" y="55"/>
                </a:cubicBezTo>
                <a:cubicBezTo>
                  <a:pt x="295" y="52"/>
                  <a:pt x="295" y="52"/>
                  <a:pt x="295" y="52"/>
                </a:cubicBezTo>
                <a:cubicBezTo>
                  <a:pt x="294" y="55"/>
                  <a:pt x="294" y="55"/>
                  <a:pt x="294" y="55"/>
                </a:cubicBezTo>
                <a:cubicBezTo>
                  <a:pt x="294" y="56"/>
                  <a:pt x="294" y="56"/>
                  <a:pt x="294" y="56"/>
                </a:cubicBezTo>
                <a:cubicBezTo>
                  <a:pt x="293" y="64"/>
                  <a:pt x="293" y="64"/>
                  <a:pt x="293" y="64"/>
                </a:cubicBezTo>
                <a:cubicBezTo>
                  <a:pt x="293" y="62"/>
                  <a:pt x="293" y="62"/>
                  <a:pt x="293" y="62"/>
                </a:cubicBezTo>
                <a:cubicBezTo>
                  <a:pt x="291" y="62"/>
                  <a:pt x="291" y="62"/>
                  <a:pt x="291" y="62"/>
                </a:cubicBezTo>
                <a:cubicBezTo>
                  <a:pt x="291" y="55"/>
                  <a:pt x="291" y="55"/>
                  <a:pt x="291" y="55"/>
                </a:cubicBezTo>
                <a:cubicBezTo>
                  <a:pt x="290" y="53"/>
                  <a:pt x="290" y="53"/>
                  <a:pt x="290" y="53"/>
                </a:cubicBezTo>
                <a:cubicBezTo>
                  <a:pt x="289" y="50"/>
                  <a:pt x="289" y="50"/>
                  <a:pt x="289" y="50"/>
                </a:cubicBezTo>
                <a:cubicBezTo>
                  <a:pt x="288" y="53"/>
                  <a:pt x="288" y="53"/>
                  <a:pt x="288" y="53"/>
                </a:cubicBezTo>
                <a:cubicBezTo>
                  <a:pt x="287" y="55"/>
                  <a:pt x="287" y="55"/>
                  <a:pt x="287" y="55"/>
                </a:cubicBezTo>
                <a:cubicBezTo>
                  <a:pt x="287" y="55"/>
                  <a:pt x="287" y="55"/>
                  <a:pt x="287" y="55"/>
                </a:cubicBezTo>
                <a:cubicBezTo>
                  <a:pt x="287" y="55"/>
                  <a:pt x="287" y="55"/>
                  <a:pt x="287" y="55"/>
                </a:cubicBezTo>
                <a:cubicBezTo>
                  <a:pt x="287" y="41"/>
                  <a:pt x="287" y="41"/>
                  <a:pt x="287" y="41"/>
                </a:cubicBezTo>
                <a:cubicBezTo>
                  <a:pt x="287" y="40"/>
                  <a:pt x="287" y="40"/>
                  <a:pt x="287" y="40"/>
                </a:cubicBezTo>
                <a:cubicBezTo>
                  <a:pt x="287" y="41"/>
                  <a:pt x="287" y="41"/>
                  <a:pt x="287" y="41"/>
                </a:cubicBezTo>
                <a:cubicBezTo>
                  <a:pt x="287" y="55"/>
                  <a:pt x="287" y="55"/>
                  <a:pt x="287" y="55"/>
                </a:cubicBezTo>
                <a:cubicBezTo>
                  <a:pt x="286" y="56"/>
                  <a:pt x="286" y="56"/>
                  <a:pt x="286" y="56"/>
                </a:cubicBezTo>
                <a:cubicBezTo>
                  <a:pt x="286" y="56"/>
                  <a:pt x="286" y="56"/>
                  <a:pt x="286" y="56"/>
                </a:cubicBezTo>
                <a:cubicBezTo>
                  <a:pt x="285" y="52"/>
                  <a:pt x="285" y="52"/>
                  <a:pt x="285" y="52"/>
                </a:cubicBezTo>
                <a:cubicBezTo>
                  <a:pt x="284" y="56"/>
                  <a:pt x="284" y="56"/>
                  <a:pt x="284" y="56"/>
                </a:cubicBezTo>
                <a:cubicBezTo>
                  <a:pt x="283" y="57"/>
                  <a:pt x="283" y="57"/>
                  <a:pt x="283" y="57"/>
                </a:cubicBezTo>
                <a:cubicBezTo>
                  <a:pt x="283" y="61"/>
                  <a:pt x="283" y="61"/>
                  <a:pt x="283" y="61"/>
                </a:cubicBezTo>
                <a:cubicBezTo>
                  <a:pt x="281" y="61"/>
                  <a:pt x="281" y="61"/>
                  <a:pt x="281" y="61"/>
                </a:cubicBezTo>
                <a:cubicBezTo>
                  <a:pt x="280" y="63"/>
                  <a:pt x="280" y="63"/>
                  <a:pt x="280" y="63"/>
                </a:cubicBezTo>
                <a:cubicBezTo>
                  <a:pt x="280" y="55"/>
                  <a:pt x="280" y="55"/>
                  <a:pt x="280" y="55"/>
                </a:cubicBezTo>
                <a:cubicBezTo>
                  <a:pt x="279" y="54"/>
                  <a:pt x="279" y="54"/>
                  <a:pt x="279" y="54"/>
                </a:cubicBezTo>
                <a:cubicBezTo>
                  <a:pt x="278" y="51"/>
                  <a:pt x="278" y="51"/>
                  <a:pt x="278" y="51"/>
                </a:cubicBezTo>
                <a:cubicBezTo>
                  <a:pt x="277" y="54"/>
                  <a:pt x="277" y="54"/>
                  <a:pt x="277" y="54"/>
                </a:cubicBezTo>
                <a:cubicBezTo>
                  <a:pt x="276" y="55"/>
                  <a:pt x="276" y="55"/>
                  <a:pt x="276" y="55"/>
                </a:cubicBezTo>
                <a:cubicBezTo>
                  <a:pt x="276" y="100"/>
                  <a:pt x="276" y="100"/>
                  <a:pt x="276" y="100"/>
                </a:cubicBezTo>
                <a:cubicBezTo>
                  <a:pt x="273" y="100"/>
                  <a:pt x="273" y="100"/>
                  <a:pt x="273" y="100"/>
                </a:cubicBezTo>
                <a:cubicBezTo>
                  <a:pt x="273" y="90"/>
                  <a:pt x="273" y="90"/>
                  <a:pt x="273" y="90"/>
                </a:cubicBezTo>
                <a:cubicBezTo>
                  <a:pt x="273" y="89"/>
                  <a:pt x="273" y="89"/>
                  <a:pt x="273" y="89"/>
                </a:cubicBezTo>
                <a:cubicBezTo>
                  <a:pt x="272" y="88"/>
                  <a:pt x="272" y="88"/>
                  <a:pt x="272" y="88"/>
                </a:cubicBezTo>
                <a:cubicBezTo>
                  <a:pt x="272" y="89"/>
                  <a:pt x="272" y="89"/>
                  <a:pt x="272" y="89"/>
                </a:cubicBezTo>
                <a:cubicBezTo>
                  <a:pt x="271" y="90"/>
                  <a:pt x="271" y="90"/>
                  <a:pt x="271" y="90"/>
                </a:cubicBezTo>
                <a:cubicBezTo>
                  <a:pt x="271" y="94"/>
                  <a:pt x="271" y="94"/>
                  <a:pt x="271" y="94"/>
                </a:cubicBezTo>
                <a:cubicBezTo>
                  <a:pt x="271" y="94"/>
                  <a:pt x="271" y="94"/>
                  <a:pt x="271" y="94"/>
                </a:cubicBezTo>
                <a:cubicBezTo>
                  <a:pt x="271" y="95"/>
                  <a:pt x="271" y="95"/>
                  <a:pt x="271" y="95"/>
                </a:cubicBezTo>
                <a:cubicBezTo>
                  <a:pt x="270" y="94"/>
                  <a:pt x="270" y="94"/>
                  <a:pt x="270" y="94"/>
                </a:cubicBezTo>
                <a:cubicBezTo>
                  <a:pt x="270" y="89"/>
                  <a:pt x="270" y="89"/>
                  <a:pt x="270" y="89"/>
                </a:cubicBezTo>
                <a:cubicBezTo>
                  <a:pt x="270" y="88"/>
                  <a:pt x="270" y="88"/>
                  <a:pt x="270" y="88"/>
                </a:cubicBezTo>
                <a:cubicBezTo>
                  <a:pt x="269" y="87"/>
                  <a:pt x="269" y="87"/>
                  <a:pt x="269" y="87"/>
                </a:cubicBezTo>
                <a:cubicBezTo>
                  <a:pt x="268" y="88"/>
                  <a:pt x="268" y="88"/>
                  <a:pt x="268" y="88"/>
                </a:cubicBezTo>
                <a:cubicBezTo>
                  <a:pt x="268" y="89"/>
                  <a:pt x="268" y="89"/>
                  <a:pt x="268" y="89"/>
                </a:cubicBezTo>
                <a:cubicBezTo>
                  <a:pt x="268" y="94"/>
                  <a:pt x="268" y="94"/>
                  <a:pt x="268" y="94"/>
                </a:cubicBezTo>
                <a:cubicBezTo>
                  <a:pt x="267" y="94"/>
                  <a:pt x="267" y="94"/>
                  <a:pt x="267" y="94"/>
                </a:cubicBezTo>
                <a:cubicBezTo>
                  <a:pt x="268" y="90"/>
                  <a:pt x="268" y="90"/>
                  <a:pt x="268" y="90"/>
                </a:cubicBezTo>
                <a:cubicBezTo>
                  <a:pt x="267" y="89"/>
                  <a:pt x="267" y="89"/>
                  <a:pt x="267" y="89"/>
                </a:cubicBezTo>
                <a:cubicBezTo>
                  <a:pt x="266" y="88"/>
                  <a:pt x="266" y="88"/>
                  <a:pt x="266" y="88"/>
                </a:cubicBezTo>
                <a:cubicBezTo>
                  <a:pt x="266" y="89"/>
                  <a:pt x="266" y="89"/>
                  <a:pt x="266" y="89"/>
                </a:cubicBezTo>
                <a:cubicBezTo>
                  <a:pt x="265" y="90"/>
                  <a:pt x="265" y="90"/>
                  <a:pt x="265" y="90"/>
                </a:cubicBezTo>
                <a:cubicBezTo>
                  <a:pt x="265" y="94"/>
                  <a:pt x="265" y="94"/>
                  <a:pt x="265" y="94"/>
                </a:cubicBezTo>
                <a:cubicBezTo>
                  <a:pt x="264" y="95"/>
                  <a:pt x="264" y="95"/>
                  <a:pt x="264" y="95"/>
                </a:cubicBezTo>
                <a:cubicBezTo>
                  <a:pt x="264" y="89"/>
                  <a:pt x="264" y="89"/>
                  <a:pt x="264" y="89"/>
                </a:cubicBezTo>
                <a:cubicBezTo>
                  <a:pt x="264" y="89"/>
                  <a:pt x="264" y="89"/>
                  <a:pt x="264" y="89"/>
                </a:cubicBezTo>
                <a:cubicBezTo>
                  <a:pt x="263" y="87"/>
                  <a:pt x="263" y="87"/>
                  <a:pt x="263" y="87"/>
                </a:cubicBezTo>
                <a:cubicBezTo>
                  <a:pt x="263" y="89"/>
                  <a:pt x="263" y="89"/>
                  <a:pt x="263" y="89"/>
                </a:cubicBezTo>
                <a:cubicBezTo>
                  <a:pt x="262" y="89"/>
                  <a:pt x="262" y="89"/>
                  <a:pt x="262" y="89"/>
                </a:cubicBezTo>
                <a:cubicBezTo>
                  <a:pt x="262" y="97"/>
                  <a:pt x="262" y="97"/>
                  <a:pt x="262" y="97"/>
                </a:cubicBezTo>
                <a:cubicBezTo>
                  <a:pt x="260" y="97"/>
                  <a:pt x="260" y="97"/>
                  <a:pt x="260" y="97"/>
                </a:cubicBezTo>
                <a:cubicBezTo>
                  <a:pt x="260" y="90"/>
                  <a:pt x="260" y="90"/>
                  <a:pt x="260" y="90"/>
                </a:cubicBezTo>
                <a:cubicBezTo>
                  <a:pt x="259" y="89"/>
                  <a:pt x="259" y="89"/>
                  <a:pt x="259" y="89"/>
                </a:cubicBezTo>
                <a:cubicBezTo>
                  <a:pt x="259" y="88"/>
                  <a:pt x="259" y="88"/>
                  <a:pt x="259" y="88"/>
                </a:cubicBezTo>
                <a:cubicBezTo>
                  <a:pt x="258" y="89"/>
                  <a:pt x="258" y="89"/>
                  <a:pt x="258" y="89"/>
                </a:cubicBezTo>
                <a:cubicBezTo>
                  <a:pt x="258" y="90"/>
                  <a:pt x="258" y="90"/>
                  <a:pt x="258" y="90"/>
                </a:cubicBezTo>
                <a:cubicBezTo>
                  <a:pt x="258" y="95"/>
                  <a:pt x="258" y="95"/>
                  <a:pt x="258" y="95"/>
                </a:cubicBezTo>
                <a:cubicBezTo>
                  <a:pt x="257" y="95"/>
                  <a:pt x="257" y="95"/>
                  <a:pt x="257" y="95"/>
                </a:cubicBezTo>
                <a:cubicBezTo>
                  <a:pt x="257" y="90"/>
                  <a:pt x="257" y="90"/>
                  <a:pt x="257" y="90"/>
                </a:cubicBezTo>
                <a:cubicBezTo>
                  <a:pt x="256" y="89"/>
                  <a:pt x="256" y="89"/>
                  <a:pt x="256" y="89"/>
                </a:cubicBezTo>
                <a:cubicBezTo>
                  <a:pt x="256" y="88"/>
                  <a:pt x="256" y="88"/>
                  <a:pt x="256" y="88"/>
                </a:cubicBezTo>
                <a:cubicBezTo>
                  <a:pt x="255" y="89"/>
                  <a:pt x="255" y="89"/>
                  <a:pt x="255" y="89"/>
                </a:cubicBezTo>
                <a:cubicBezTo>
                  <a:pt x="254" y="90"/>
                  <a:pt x="254" y="90"/>
                  <a:pt x="254" y="90"/>
                </a:cubicBezTo>
                <a:cubicBezTo>
                  <a:pt x="254" y="95"/>
                  <a:pt x="254" y="95"/>
                  <a:pt x="254" y="95"/>
                </a:cubicBezTo>
                <a:cubicBezTo>
                  <a:pt x="254" y="95"/>
                  <a:pt x="254" y="95"/>
                  <a:pt x="254" y="95"/>
                </a:cubicBezTo>
                <a:cubicBezTo>
                  <a:pt x="254" y="90"/>
                  <a:pt x="254" y="90"/>
                  <a:pt x="254" y="90"/>
                </a:cubicBezTo>
                <a:cubicBezTo>
                  <a:pt x="254" y="89"/>
                  <a:pt x="254" y="89"/>
                  <a:pt x="254" y="89"/>
                </a:cubicBezTo>
                <a:cubicBezTo>
                  <a:pt x="253" y="88"/>
                  <a:pt x="253" y="88"/>
                  <a:pt x="253" y="88"/>
                </a:cubicBezTo>
                <a:cubicBezTo>
                  <a:pt x="253" y="89"/>
                  <a:pt x="253" y="89"/>
                  <a:pt x="253" y="89"/>
                </a:cubicBezTo>
                <a:cubicBezTo>
                  <a:pt x="252" y="90"/>
                  <a:pt x="252" y="90"/>
                  <a:pt x="252" y="90"/>
                </a:cubicBezTo>
                <a:cubicBezTo>
                  <a:pt x="252" y="95"/>
                  <a:pt x="252" y="95"/>
                  <a:pt x="252" y="95"/>
                </a:cubicBezTo>
                <a:cubicBezTo>
                  <a:pt x="251" y="95"/>
                  <a:pt x="251" y="95"/>
                  <a:pt x="251" y="95"/>
                </a:cubicBezTo>
                <a:cubicBezTo>
                  <a:pt x="251" y="90"/>
                  <a:pt x="251" y="90"/>
                  <a:pt x="251" y="90"/>
                </a:cubicBezTo>
                <a:cubicBezTo>
                  <a:pt x="250" y="89"/>
                  <a:pt x="250" y="89"/>
                  <a:pt x="250" y="89"/>
                </a:cubicBezTo>
                <a:cubicBezTo>
                  <a:pt x="250" y="88"/>
                  <a:pt x="250" y="88"/>
                  <a:pt x="250" y="88"/>
                </a:cubicBezTo>
                <a:cubicBezTo>
                  <a:pt x="249" y="89"/>
                  <a:pt x="249" y="89"/>
                  <a:pt x="249" y="89"/>
                </a:cubicBezTo>
                <a:cubicBezTo>
                  <a:pt x="249" y="90"/>
                  <a:pt x="249" y="90"/>
                  <a:pt x="249" y="90"/>
                </a:cubicBezTo>
                <a:cubicBezTo>
                  <a:pt x="248" y="114"/>
                  <a:pt x="248" y="114"/>
                  <a:pt x="248" y="114"/>
                </a:cubicBezTo>
                <a:cubicBezTo>
                  <a:pt x="223" y="114"/>
                  <a:pt x="223" y="114"/>
                  <a:pt x="223" y="114"/>
                </a:cubicBezTo>
                <a:cubicBezTo>
                  <a:pt x="223" y="113"/>
                  <a:pt x="223" y="113"/>
                  <a:pt x="223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0" y="112"/>
                  <a:pt x="220" y="112"/>
                  <a:pt x="220" y="112"/>
                </a:cubicBezTo>
                <a:cubicBezTo>
                  <a:pt x="220" y="112"/>
                  <a:pt x="220" y="112"/>
                  <a:pt x="220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0" y="111"/>
                  <a:pt x="220" y="111"/>
                  <a:pt x="220" y="111"/>
                </a:cubicBezTo>
                <a:cubicBezTo>
                  <a:pt x="220" y="111"/>
                  <a:pt x="220" y="111"/>
                  <a:pt x="220" y="111"/>
                </a:cubicBezTo>
                <a:cubicBezTo>
                  <a:pt x="220" y="111"/>
                  <a:pt x="220" y="111"/>
                  <a:pt x="220" y="111"/>
                </a:cubicBezTo>
                <a:cubicBezTo>
                  <a:pt x="220" y="111"/>
                  <a:pt x="220" y="111"/>
                  <a:pt x="220" y="111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19" y="110"/>
                  <a:pt x="219" y="110"/>
                  <a:pt x="219" y="110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2"/>
                  <a:pt x="219" y="112"/>
                  <a:pt x="219" y="112"/>
                </a:cubicBezTo>
                <a:cubicBezTo>
                  <a:pt x="218" y="112"/>
                  <a:pt x="218" y="112"/>
                  <a:pt x="218" y="112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4" y="113"/>
                  <a:pt x="214" y="113"/>
                  <a:pt x="214" y="113"/>
                </a:cubicBezTo>
                <a:cubicBezTo>
                  <a:pt x="214" y="114"/>
                  <a:pt x="214" y="114"/>
                  <a:pt x="214" y="114"/>
                </a:cubicBezTo>
                <a:cubicBezTo>
                  <a:pt x="214" y="114"/>
                  <a:pt x="214" y="114"/>
                  <a:pt x="214" y="114"/>
                </a:cubicBezTo>
                <a:cubicBezTo>
                  <a:pt x="214" y="113"/>
                  <a:pt x="214" y="113"/>
                  <a:pt x="214" y="113"/>
                </a:cubicBezTo>
                <a:cubicBezTo>
                  <a:pt x="213" y="113"/>
                  <a:pt x="213" y="113"/>
                  <a:pt x="213" y="113"/>
                </a:cubicBezTo>
                <a:cubicBezTo>
                  <a:pt x="213" y="112"/>
                  <a:pt x="213" y="112"/>
                  <a:pt x="213" y="112"/>
                </a:cubicBezTo>
                <a:cubicBezTo>
                  <a:pt x="211" y="112"/>
                  <a:pt x="211" y="112"/>
                  <a:pt x="211" y="112"/>
                </a:cubicBezTo>
                <a:cubicBezTo>
                  <a:pt x="211" y="110"/>
                  <a:pt x="211" y="110"/>
                  <a:pt x="211" y="110"/>
                </a:cubicBezTo>
                <a:cubicBezTo>
                  <a:pt x="210" y="110"/>
                  <a:pt x="210" y="110"/>
                  <a:pt x="210" y="110"/>
                </a:cubicBezTo>
                <a:cubicBezTo>
                  <a:pt x="210" y="110"/>
                  <a:pt x="210" y="110"/>
                  <a:pt x="210" y="110"/>
                </a:cubicBezTo>
                <a:cubicBezTo>
                  <a:pt x="210" y="104"/>
                  <a:pt x="210" y="104"/>
                  <a:pt x="210" y="104"/>
                </a:cubicBezTo>
                <a:cubicBezTo>
                  <a:pt x="211" y="104"/>
                  <a:pt x="211" y="104"/>
                  <a:pt x="211" y="104"/>
                </a:cubicBezTo>
                <a:cubicBezTo>
                  <a:pt x="211" y="104"/>
                  <a:pt x="211" y="104"/>
                  <a:pt x="211" y="104"/>
                </a:cubicBezTo>
                <a:cubicBezTo>
                  <a:pt x="211" y="104"/>
                  <a:pt x="211" y="104"/>
                  <a:pt x="211" y="104"/>
                </a:cubicBezTo>
                <a:cubicBezTo>
                  <a:pt x="211" y="103"/>
                  <a:pt x="211" y="103"/>
                  <a:pt x="211" y="103"/>
                </a:cubicBezTo>
                <a:cubicBezTo>
                  <a:pt x="211" y="103"/>
                  <a:pt x="211" y="103"/>
                  <a:pt x="211" y="103"/>
                </a:cubicBezTo>
                <a:cubicBezTo>
                  <a:pt x="211" y="103"/>
                  <a:pt x="211" y="103"/>
                  <a:pt x="211" y="103"/>
                </a:cubicBezTo>
                <a:cubicBezTo>
                  <a:pt x="210" y="103"/>
                  <a:pt x="210" y="103"/>
                  <a:pt x="210" y="103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1"/>
                  <a:pt x="210" y="101"/>
                  <a:pt x="210" y="101"/>
                </a:cubicBezTo>
                <a:cubicBezTo>
                  <a:pt x="210" y="101"/>
                  <a:pt x="210" y="101"/>
                  <a:pt x="210" y="101"/>
                </a:cubicBezTo>
                <a:cubicBezTo>
                  <a:pt x="210" y="101"/>
                  <a:pt x="210" y="101"/>
                  <a:pt x="210" y="101"/>
                </a:cubicBezTo>
                <a:cubicBezTo>
                  <a:pt x="209" y="71"/>
                  <a:pt x="209" y="71"/>
                  <a:pt x="209" y="71"/>
                </a:cubicBezTo>
                <a:cubicBezTo>
                  <a:pt x="209" y="71"/>
                  <a:pt x="209" y="71"/>
                  <a:pt x="209" y="71"/>
                </a:cubicBezTo>
                <a:cubicBezTo>
                  <a:pt x="209" y="71"/>
                  <a:pt x="209" y="71"/>
                  <a:pt x="209" y="71"/>
                </a:cubicBezTo>
                <a:cubicBezTo>
                  <a:pt x="209" y="71"/>
                  <a:pt x="209" y="71"/>
                  <a:pt x="209" y="71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69"/>
                  <a:pt x="209" y="69"/>
                  <a:pt x="209" y="69"/>
                </a:cubicBezTo>
                <a:cubicBezTo>
                  <a:pt x="209" y="69"/>
                  <a:pt x="209" y="69"/>
                  <a:pt x="209" y="69"/>
                </a:cubicBezTo>
                <a:cubicBezTo>
                  <a:pt x="209" y="69"/>
                  <a:pt x="209" y="69"/>
                  <a:pt x="209" y="69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7"/>
                  <a:pt x="210" y="67"/>
                  <a:pt x="210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8" y="66"/>
                  <a:pt x="208" y="66"/>
                  <a:pt x="208" y="66"/>
                </a:cubicBezTo>
                <a:cubicBezTo>
                  <a:pt x="208" y="66"/>
                  <a:pt x="208" y="66"/>
                  <a:pt x="208" y="66"/>
                </a:cubicBezTo>
                <a:cubicBezTo>
                  <a:pt x="208" y="66"/>
                  <a:pt x="208" y="66"/>
                  <a:pt x="208" y="66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7" y="65"/>
                  <a:pt x="207" y="65"/>
                  <a:pt x="207" y="65"/>
                </a:cubicBezTo>
                <a:cubicBezTo>
                  <a:pt x="207" y="65"/>
                  <a:pt x="207" y="65"/>
                  <a:pt x="207" y="65"/>
                </a:cubicBezTo>
                <a:cubicBezTo>
                  <a:pt x="207" y="65"/>
                  <a:pt x="207" y="65"/>
                  <a:pt x="207" y="65"/>
                </a:cubicBezTo>
                <a:cubicBezTo>
                  <a:pt x="207" y="65"/>
                  <a:pt x="207" y="65"/>
                  <a:pt x="207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7" y="66"/>
                  <a:pt x="207" y="66"/>
                  <a:pt x="207" y="66"/>
                </a:cubicBezTo>
                <a:cubicBezTo>
                  <a:pt x="207" y="66"/>
                  <a:pt x="207" y="66"/>
                  <a:pt x="207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5" y="67"/>
                  <a:pt x="205" y="67"/>
                  <a:pt x="205" y="67"/>
                </a:cubicBezTo>
                <a:cubicBezTo>
                  <a:pt x="205" y="68"/>
                  <a:pt x="205" y="68"/>
                  <a:pt x="205" y="68"/>
                </a:cubicBezTo>
                <a:cubicBezTo>
                  <a:pt x="206" y="68"/>
                  <a:pt x="206" y="68"/>
                  <a:pt x="206" y="68"/>
                </a:cubicBezTo>
                <a:cubicBezTo>
                  <a:pt x="206" y="68"/>
                  <a:pt x="206" y="68"/>
                  <a:pt x="206" y="68"/>
                </a:cubicBezTo>
                <a:cubicBezTo>
                  <a:pt x="205" y="68"/>
                  <a:pt x="205" y="68"/>
                  <a:pt x="205" y="68"/>
                </a:cubicBezTo>
                <a:cubicBezTo>
                  <a:pt x="205" y="68"/>
                  <a:pt x="205" y="68"/>
                  <a:pt x="205" y="68"/>
                </a:cubicBezTo>
                <a:cubicBezTo>
                  <a:pt x="206" y="68"/>
                  <a:pt x="206" y="68"/>
                  <a:pt x="206" y="68"/>
                </a:cubicBezTo>
                <a:cubicBezTo>
                  <a:pt x="206" y="69"/>
                  <a:pt x="206" y="69"/>
                  <a:pt x="206" y="69"/>
                </a:cubicBezTo>
                <a:cubicBezTo>
                  <a:pt x="206" y="69"/>
                  <a:pt x="206" y="69"/>
                  <a:pt x="206" y="69"/>
                </a:cubicBezTo>
                <a:cubicBezTo>
                  <a:pt x="206" y="69"/>
                  <a:pt x="206" y="69"/>
                  <a:pt x="206" y="69"/>
                </a:cubicBezTo>
                <a:cubicBezTo>
                  <a:pt x="206" y="70"/>
                  <a:pt x="206" y="70"/>
                  <a:pt x="206" y="70"/>
                </a:cubicBezTo>
                <a:cubicBezTo>
                  <a:pt x="206" y="70"/>
                  <a:pt x="206" y="70"/>
                  <a:pt x="206" y="70"/>
                </a:cubicBezTo>
                <a:cubicBezTo>
                  <a:pt x="206" y="70"/>
                  <a:pt x="206" y="70"/>
                  <a:pt x="206" y="70"/>
                </a:cubicBezTo>
                <a:cubicBezTo>
                  <a:pt x="206" y="70"/>
                  <a:pt x="206" y="70"/>
                  <a:pt x="206" y="70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101"/>
                  <a:pt x="206" y="101"/>
                  <a:pt x="206" y="101"/>
                </a:cubicBezTo>
                <a:cubicBezTo>
                  <a:pt x="206" y="101"/>
                  <a:pt x="206" y="101"/>
                  <a:pt x="206" y="101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3"/>
                  <a:pt x="205" y="103"/>
                  <a:pt x="205" y="103"/>
                </a:cubicBezTo>
                <a:cubicBezTo>
                  <a:pt x="205" y="103"/>
                  <a:pt x="205" y="103"/>
                  <a:pt x="205" y="103"/>
                </a:cubicBezTo>
                <a:cubicBezTo>
                  <a:pt x="205" y="103"/>
                  <a:pt x="205" y="103"/>
                  <a:pt x="205" y="103"/>
                </a:cubicBezTo>
                <a:cubicBezTo>
                  <a:pt x="204" y="103"/>
                  <a:pt x="204" y="103"/>
                  <a:pt x="204" y="103"/>
                </a:cubicBezTo>
                <a:cubicBezTo>
                  <a:pt x="204" y="103"/>
                  <a:pt x="204" y="103"/>
                  <a:pt x="204" y="103"/>
                </a:cubicBezTo>
                <a:cubicBezTo>
                  <a:pt x="204" y="104"/>
                  <a:pt x="204" y="104"/>
                  <a:pt x="204" y="104"/>
                </a:cubicBezTo>
                <a:cubicBezTo>
                  <a:pt x="205" y="104"/>
                  <a:pt x="205" y="104"/>
                  <a:pt x="205" y="104"/>
                </a:cubicBezTo>
                <a:cubicBezTo>
                  <a:pt x="205" y="104"/>
                  <a:pt x="205" y="104"/>
                  <a:pt x="205" y="104"/>
                </a:cubicBezTo>
                <a:cubicBezTo>
                  <a:pt x="205" y="105"/>
                  <a:pt x="205" y="105"/>
                  <a:pt x="205" y="105"/>
                </a:cubicBezTo>
                <a:cubicBezTo>
                  <a:pt x="205" y="110"/>
                  <a:pt x="205" y="110"/>
                  <a:pt x="205" y="110"/>
                </a:cubicBezTo>
                <a:cubicBezTo>
                  <a:pt x="205" y="110"/>
                  <a:pt x="205" y="110"/>
                  <a:pt x="205" y="110"/>
                </a:cubicBezTo>
                <a:cubicBezTo>
                  <a:pt x="204" y="110"/>
                  <a:pt x="204" y="110"/>
                  <a:pt x="204" y="110"/>
                </a:cubicBezTo>
                <a:cubicBezTo>
                  <a:pt x="204" y="112"/>
                  <a:pt x="204" y="112"/>
                  <a:pt x="204" y="112"/>
                </a:cubicBezTo>
                <a:cubicBezTo>
                  <a:pt x="203" y="112"/>
                  <a:pt x="203" y="112"/>
                  <a:pt x="203" y="112"/>
                </a:cubicBezTo>
                <a:cubicBezTo>
                  <a:pt x="203" y="113"/>
                  <a:pt x="203" y="113"/>
                  <a:pt x="203" y="113"/>
                </a:cubicBezTo>
                <a:cubicBezTo>
                  <a:pt x="202" y="113"/>
                  <a:pt x="202" y="113"/>
                  <a:pt x="202" y="113"/>
                </a:cubicBezTo>
                <a:cubicBezTo>
                  <a:pt x="202" y="114"/>
                  <a:pt x="202" y="114"/>
                  <a:pt x="202" y="114"/>
                </a:cubicBezTo>
                <a:cubicBezTo>
                  <a:pt x="201" y="114"/>
                  <a:pt x="201" y="114"/>
                  <a:pt x="201" y="114"/>
                </a:cubicBezTo>
                <a:cubicBezTo>
                  <a:pt x="201" y="113"/>
                  <a:pt x="201" y="113"/>
                  <a:pt x="201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8" y="112"/>
                  <a:pt x="198" y="112"/>
                  <a:pt x="198" y="112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2"/>
                  <a:pt x="198" y="112"/>
                  <a:pt x="198" y="112"/>
                </a:cubicBezTo>
                <a:cubicBezTo>
                  <a:pt x="198" y="112"/>
                  <a:pt x="198" y="112"/>
                  <a:pt x="198" y="112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0"/>
                  <a:pt x="197" y="110"/>
                  <a:pt x="197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3"/>
                  <a:pt x="196" y="113"/>
                  <a:pt x="196" y="113"/>
                </a:cubicBezTo>
                <a:cubicBezTo>
                  <a:pt x="196" y="113"/>
                  <a:pt x="196" y="113"/>
                  <a:pt x="196" y="113"/>
                </a:cubicBezTo>
                <a:cubicBezTo>
                  <a:pt x="196" y="113"/>
                  <a:pt x="196" y="113"/>
                  <a:pt x="196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3" y="113"/>
                  <a:pt x="193" y="113"/>
                  <a:pt x="193" y="113"/>
                </a:cubicBezTo>
                <a:cubicBezTo>
                  <a:pt x="193" y="114"/>
                  <a:pt x="193" y="114"/>
                  <a:pt x="193" y="114"/>
                </a:cubicBezTo>
                <a:cubicBezTo>
                  <a:pt x="177" y="114"/>
                  <a:pt x="177" y="114"/>
                  <a:pt x="177" y="114"/>
                </a:cubicBezTo>
                <a:cubicBezTo>
                  <a:pt x="177" y="96"/>
                  <a:pt x="177" y="96"/>
                  <a:pt x="177" y="96"/>
                </a:cubicBezTo>
                <a:cubicBezTo>
                  <a:pt x="177" y="92"/>
                  <a:pt x="177" y="92"/>
                  <a:pt x="177" y="92"/>
                </a:cubicBezTo>
                <a:cubicBezTo>
                  <a:pt x="176" y="92"/>
                  <a:pt x="176" y="92"/>
                  <a:pt x="176" y="92"/>
                </a:cubicBezTo>
                <a:cubicBezTo>
                  <a:pt x="176" y="82"/>
                  <a:pt x="176" y="82"/>
                  <a:pt x="176" y="82"/>
                </a:cubicBezTo>
                <a:cubicBezTo>
                  <a:pt x="176" y="78"/>
                  <a:pt x="176" y="78"/>
                  <a:pt x="176" y="78"/>
                </a:cubicBezTo>
                <a:cubicBezTo>
                  <a:pt x="175" y="78"/>
                  <a:pt x="175" y="78"/>
                  <a:pt x="175" y="78"/>
                </a:cubicBezTo>
                <a:cubicBezTo>
                  <a:pt x="175" y="77"/>
                  <a:pt x="175" y="77"/>
                  <a:pt x="175" y="77"/>
                </a:cubicBezTo>
                <a:cubicBezTo>
                  <a:pt x="175" y="73"/>
                  <a:pt x="175" y="73"/>
                  <a:pt x="175" y="73"/>
                </a:cubicBezTo>
                <a:cubicBezTo>
                  <a:pt x="174" y="73"/>
                  <a:pt x="174" y="73"/>
                  <a:pt x="174" y="73"/>
                </a:cubicBezTo>
                <a:cubicBezTo>
                  <a:pt x="174" y="71"/>
                  <a:pt x="174" y="71"/>
                  <a:pt x="174" y="71"/>
                </a:cubicBezTo>
                <a:cubicBezTo>
                  <a:pt x="174" y="71"/>
                  <a:pt x="174" y="71"/>
                  <a:pt x="174" y="71"/>
                </a:cubicBezTo>
                <a:cubicBezTo>
                  <a:pt x="172" y="64"/>
                  <a:pt x="172" y="64"/>
                  <a:pt x="172" y="64"/>
                </a:cubicBezTo>
                <a:cubicBezTo>
                  <a:pt x="172" y="68"/>
                  <a:pt x="172" y="68"/>
                  <a:pt x="172" y="68"/>
                </a:cubicBezTo>
                <a:cubicBezTo>
                  <a:pt x="172" y="68"/>
                  <a:pt x="172" y="68"/>
                  <a:pt x="172" y="68"/>
                </a:cubicBezTo>
                <a:cubicBezTo>
                  <a:pt x="172" y="68"/>
                  <a:pt x="172" y="68"/>
                  <a:pt x="172" y="68"/>
                </a:cubicBezTo>
                <a:cubicBezTo>
                  <a:pt x="172" y="69"/>
                  <a:pt x="172" y="69"/>
                  <a:pt x="172" y="69"/>
                </a:cubicBezTo>
                <a:cubicBezTo>
                  <a:pt x="171" y="65"/>
                  <a:pt x="171" y="65"/>
                  <a:pt x="171" y="65"/>
                </a:cubicBezTo>
                <a:cubicBezTo>
                  <a:pt x="170" y="69"/>
                  <a:pt x="170" y="69"/>
                  <a:pt x="170" y="69"/>
                </a:cubicBezTo>
                <a:cubicBezTo>
                  <a:pt x="162" y="70"/>
                  <a:pt x="162" y="70"/>
                  <a:pt x="162" y="70"/>
                </a:cubicBezTo>
                <a:cubicBezTo>
                  <a:pt x="162" y="69"/>
                  <a:pt x="162" y="69"/>
                  <a:pt x="162" y="69"/>
                </a:cubicBezTo>
                <a:cubicBezTo>
                  <a:pt x="160" y="69"/>
                  <a:pt x="160" y="69"/>
                  <a:pt x="160" y="69"/>
                </a:cubicBezTo>
                <a:cubicBezTo>
                  <a:pt x="161" y="14"/>
                  <a:pt x="161" y="14"/>
                  <a:pt x="161" y="14"/>
                </a:cubicBezTo>
                <a:cubicBezTo>
                  <a:pt x="160" y="14"/>
                  <a:pt x="160" y="14"/>
                  <a:pt x="160" y="14"/>
                </a:cubicBezTo>
                <a:cubicBezTo>
                  <a:pt x="160" y="11"/>
                  <a:pt x="160" y="11"/>
                  <a:pt x="160" y="11"/>
                </a:cubicBezTo>
                <a:cubicBezTo>
                  <a:pt x="159" y="0"/>
                  <a:pt x="159" y="0"/>
                  <a:pt x="159" y="0"/>
                </a:cubicBezTo>
                <a:cubicBezTo>
                  <a:pt x="158" y="6"/>
                  <a:pt x="158" y="6"/>
                  <a:pt x="158" y="6"/>
                </a:cubicBezTo>
                <a:cubicBezTo>
                  <a:pt x="158" y="3"/>
                  <a:pt x="158" y="3"/>
                  <a:pt x="158" y="3"/>
                </a:cubicBezTo>
                <a:cubicBezTo>
                  <a:pt x="156" y="14"/>
                  <a:pt x="156" y="14"/>
                  <a:pt x="156" y="14"/>
                </a:cubicBezTo>
                <a:cubicBezTo>
                  <a:pt x="156" y="14"/>
                  <a:pt x="156" y="14"/>
                  <a:pt x="156" y="14"/>
                </a:cubicBezTo>
                <a:cubicBezTo>
                  <a:pt x="144" y="14"/>
                  <a:pt x="144" y="14"/>
                  <a:pt x="144" y="14"/>
                </a:cubicBezTo>
                <a:cubicBezTo>
                  <a:pt x="144" y="11"/>
                  <a:pt x="144" y="11"/>
                  <a:pt x="144" y="11"/>
                </a:cubicBezTo>
                <a:cubicBezTo>
                  <a:pt x="143" y="1"/>
                  <a:pt x="143" y="1"/>
                  <a:pt x="143" y="1"/>
                </a:cubicBezTo>
                <a:cubicBezTo>
                  <a:pt x="143" y="5"/>
                  <a:pt x="143" y="5"/>
                  <a:pt x="143" y="5"/>
                </a:cubicBezTo>
                <a:cubicBezTo>
                  <a:pt x="142" y="4"/>
                  <a:pt x="142" y="4"/>
                  <a:pt x="142" y="4"/>
                </a:cubicBezTo>
                <a:cubicBezTo>
                  <a:pt x="141" y="14"/>
                  <a:pt x="141" y="14"/>
                  <a:pt x="141" y="14"/>
                </a:cubicBezTo>
                <a:cubicBezTo>
                  <a:pt x="141" y="14"/>
                  <a:pt x="141" y="14"/>
                  <a:pt x="141" y="14"/>
                </a:cubicBezTo>
                <a:cubicBezTo>
                  <a:pt x="141" y="14"/>
                  <a:pt x="141" y="14"/>
                  <a:pt x="141" y="14"/>
                </a:cubicBezTo>
                <a:cubicBezTo>
                  <a:pt x="141" y="18"/>
                  <a:pt x="141" y="18"/>
                  <a:pt x="141" y="18"/>
                </a:cubicBezTo>
                <a:cubicBezTo>
                  <a:pt x="140" y="60"/>
                  <a:pt x="140" y="60"/>
                  <a:pt x="140" y="60"/>
                </a:cubicBezTo>
                <a:cubicBezTo>
                  <a:pt x="140" y="67"/>
                  <a:pt x="140" y="67"/>
                  <a:pt x="140" y="67"/>
                </a:cubicBezTo>
                <a:cubicBezTo>
                  <a:pt x="140" y="67"/>
                  <a:pt x="140" y="67"/>
                  <a:pt x="140" y="67"/>
                </a:cubicBezTo>
                <a:cubicBezTo>
                  <a:pt x="132" y="55"/>
                  <a:pt x="132" y="55"/>
                  <a:pt x="132" y="55"/>
                </a:cubicBezTo>
                <a:cubicBezTo>
                  <a:pt x="125" y="64"/>
                  <a:pt x="125" y="64"/>
                  <a:pt x="125" y="64"/>
                </a:cubicBezTo>
                <a:cubicBezTo>
                  <a:pt x="125" y="65"/>
                  <a:pt x="125" y="65"/>
                  <a:pt x="125" y="65"/>
                </a:cubicBezTo>
                <a:cubicBezTo>
                  <a:pt x="123" y="65"/>
                  <a:pt x="123" y="65"/>
                  <a:pt x="123" y="65"/>
                </a:cubicBezTo>
                <a:cubicBezTo>
                  <a:pt x="123" y="65"/>
                  <a:pt x="123" y="65"/>
                  <a:pt x="123" y="65"/>
                </a:cubicBezTo>
                <a:cubicBezTo>
                  <a:pt x="123" y="65"/>
                  <a:pt x="123" y="65"/>
                  <a:pt x="123" y="65"/>
                </a:cubicBezTo>
                <a:cubicBezTo>
                  <a:pt x="123" y="65"/>
                  <a:pt x="123" y="65"/>
                  <a:pt x="123" y="65"/>
                </a:cubicBezTo>
                <a:cubicBezTo>
                  <a:pt x="123" y="60"/>
                  <a:pt x="123" y="60"/>
                  <a:pt x="123" y="60"/>
                </a:cubicBezTo>
                <a:cubicBezTo>
                  <a:pt x="123" y="18"/>
                  <a:pt x="123" y="18"/>
                  <a:pt x="123" y="18"/>
                </a:cubicBezTo>
                <a:cubicBezTo>
                  <a:pt x="123" y="15"/>
                  <a:pt x="123" y="15"/>
                  <a:pt x="123" y="15"/>
                </a:cubicBezTo>
                <a:cubicBezTo>
                  <a:pt x="122" y="15"/>
                  <a:pt x="122" y="15"/>
                  <a:pt x="122" y="15"/>
                </a:cubicBezTo>
                <a:cubicBezTo>
                  <a:pt x="122" y="14"/>
                  <a:pt x="122" y="14"/>
                  <a:pt x="122" y="14"/>
                </a:cubicBezTo>
                <a:cubicBezTo>
                  <a:pt x="122" y="14"/>
                  <a:pt x="122" y="14"/>
                  <a:pt x="122" y="14"/>
                </a:cubicBezTo>
                <a:cubicBezTo>
                  <a:pt x="122" y="14"/>
                  <a:pt x="122" y="14"/>
                  <a:pt x="122" y="14"/>
                </a:cubicBezTo>
                <a:cubicBezTo>
                  <a:pt x="122" y="12"/>
                  <a:pt x="122" y="12"/>
                  <a:pt x="122" y="12"/>
                </a:cubicBezTo>
                <a:cubicBezTo>
                  <a:pt x="122" y="11"/>
                  <a:pt x="122" y="11"/>
                  <a:pt x="122" y="11"/>
                </a:cubicBezTo>
                <a:cubicBezTo>
                  <a:pt x="121" y="1"/>
                  <a:pt x="121" y="1"/>
                  <a:pt x="121" y="1"/>
                </a:cubicBezTo>
                <a:cubicBezTo>
                  <a:pt x="120" y="11"/>
                  <a:pt x="120" y="11"/>
                  <a:pt x="120" y="11"/>
                </a:cubicBezTo>
                <a:cubicBezTo>
                  <a:pt x="120" y="15"/>
                  <a:pt x="120" y="15"/>
                  <a:pt x="120" y="15"/>
                </a:cubicBezTo>
                <a:cubicBezTo>
                  <a:pt x="107" y="15"/>
                  <a:pt x="107" y="15"/>
                  <a:pt x="107" y="15"/>
                </a:cubicBezTo>
                <a:cubicBezTo>
                  <a:pt x="107" y="15"/>
                  <a:pt x="107" y="15"/>
                  <a:pt x="107" y="15"/>
                </a:cubicBezTo>
                <a:cubicBezTo>
                  <a:pt x="106" y="4"/>
                  <a:pt x="106" y="4"/>
                  <a:pt x="106" y="4"/>
                </a:cubicBezTo>
                <a:cubicBezTo>
                  <a:pt x="106" y="5"/>
                  <a:pt x="106" y="5"/>
                  <a:pt x="106" y="5"/>
                </a:cubicBezTo>
                <a:cubicBezTo>
                  <a:pt x="105" y="1"/>
                  <a:pt x="105" y="1"/>
                  <a:pt x="105" y="1"/>
                </a:cubicBezTo>
                <a:cubicBezTo>
                  <a:pt x="104" y="12"/>
                  <a:pt x="104" y="12"/>
                  <a:pt x="104" y="12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3" y="15"/>
                  <a:pt x="103" y="15"/>
                  <a:pt x="103" y="15"/>
                </a:cubicBezTo>
                <a:cubicBezTo>
                  <a:pt x="103" y="59"/>
                  <a:pt x="103" y="59"/>
                  <a:pt x="103" y="59"/>
                </a:cubicBezTo>
                <a:cubicBezTo>
                  <a:pt x="103" y="69"/>
                  <a:pt x="103" y="69"/>
                  <a:pt x="103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70"/>
                  <a:pt x="102" y="70"/>
                  <a:pt x="102" y="70"/>
                </a:cubicBezTo>
                <a:cubicBezTo>
                  <a:pt x="90" y="70"/>
                  <a:pt x="90" y="70"/>
                  <a:pt x="90" y="70"/>
                </a:cubicBezTo>
                <a:cubicBezTo>
                  <a:pt x="89" y="66"/>
                  <a:pt x="89" y="66"/>
                  <a:pt x="89" y="66"/>
                </a:cubicBezTo>
                <a:cubicBezTo>
                  <a:pt x="88" y="68"/>
                  <a:pt x="88" y="68"/>
                  <a:pt x="88" y="68"/>
                </a:cubicBezTo>
                <a:cubicBezTo>
                  <a:pt x="88" y="65"/>
                  <a:pt x="88" y="65"/>
                  <a:pt x="88" y="65"/>
                </a:cubicBezTo>
                <a:cubicBezTo>
                  <a:pt x="87" y="71"/>
                  <a:pt x="87" y="71"/>
                  <a:pt x="87" y="71"/>
                </a:cubicBezTo>
                <a:cubicBezTo>
                  <a:pt x="87" y="73"/>
                  <a:pt x="87" y="73"/>
                  <a:pt x="87" y="73"/>
                </a:cubicBezTo>
                <a:cubicBezTo>
                  <a:pt x="86" y="76"/>
                  <a:pt x="86" y="76"/>
                  <a:pt x="86" y="76"/>
                </a:cubicBezTo>
                <a:cubicBezTo>
                  <a:pt x="86" y="81"/>
                  <a:pt x="86" y="81"/>
                  <a:pt x="86" y="81"/>
                </a:cubicBezTo>
                <a:cubicBezTo>
                  <a:pt x="86" y="81"/>
                  <a:pt x="86" y="81"/>
                  <a:pt x="86" y="81"/>
                </a:cubicBezTo>
                <a:cubicBezTo>
                  <a:pt x="86" y="82"/>
                  <a:pt x="86" y="82"/>
                  <a:pt x="86" y="82"/>
                </a:cubicBezTo>
                <a:cubicBezTo>
                  <a:pt x="85" y="82"/>
                  <a:pt x="85" y="82"/>
                  <a:pt x="85" y="82"/>
                </a:cubicBezTo>
                <a:cubicBezTo>
                  <a:pt x="85" y="86"/>
                  <a:pt x="85" y="86"/>
                  <a:pt x="85" y="86"/>
                </a:cubicBezTo>
                <a:cubicBezTo>
                  <a:pt x="85" y="88"/>
                  <a:pt x="85" y="88"/>
                  <a:pt x="85" y="88"/>
                </a:cubicBezTo>
                <a:cubicBezTo>
                  <a:pt x="85" y="90"/>
                  <a:pt x="85" y="90"/>
                  <a:pt x="85" y="90"/>
                </a:cubicBezTo>
                <a:cubicBezTo>
                  <a:pt x="74" y="72"/>
                  <a:pt x="74" y="72"/>
                  <a:pt x="74" y="72"/>
                </a:cubicBezTo>
                <a:cubicBezTo>
                  <a:pt x="63" y="89"/>
                  <a:pt x="63" y="89"/>
                  <a:pt x="63" y="89"/>
                </a:cubicBezTo>
                <a:cubicBezTo>
                  <a:pt x="62" y="85"/>
                  <a:pt x="62" y="85"/>
                  <a:pt x="62" y="85"/>
                </a:cubicBezTo>
                <a:cubicBezTo>
                  <a:pt x="61" y="90"/>
                  <a:pt x="61" y="90"/>
                  <a:pt x="61" y="90"/>
                </a:cubicBezTo>
                <a:cubicBezTo>
                  <a:pt x="61" y="92"/>
                  <a:pt x="61" y="92"/>
                  <a:pt x="61" y="92"/>
                </a:cubicBezTo>
                <a:cubicBezTo>
                  <a:pt x="60" y="92"/>
                  <a:pt x="60" y="92"/>
                  <a:pt x="60" y="92"/>
                </a:cubicBezTo>
                <a:cubicBezTo>
                  <a:pt x="60" y="90"/>
                  <a:pt x="60" y="90"/>
                  <a:pt x="60" y="90"/>
                </a:cubicBezTo>
                <a:cubicBezTo>
                  <a:pt x="59" y="85"/>
                  <a:pt x="59" y="85"/>
                  <a:pt x="59" y="85"/>
                </a:cubicBezTo>
                <a:cubicBezTo>
                  <a:pt x="59" y="90"/>
                  <a:pt x="59" y="90"/>
                  <a:pt x="59" y="90"/>
                </a:cubicBezTo>
                <a:cubicBezTo>
                  <a:pt x="59" y="93"/>
                  <a:pt x="59" y="93"/>
                  <a:pt x="59" y="93"/>
                </a:cubicBezTo>
                <a:cubicBezTo>
                  <a:pt x="58" y="95"/>
                  <a:pt x="58" y="95"/>
                  <a:pt x="58" y="95"/>
                </a:cubicBezTo>
                <a:cubicBezTo>
                  <a:pt x="58" y="98"/>
                  <a:pt x="58" y="98"/>
                  <a:pt x="58" y="98"/>
                </a:cubicBezTo>
                <a:cubicBezTo>
                  <a:pt x="58" y="100"/>
                  <a:pt x="58" y="100"/>
                  <a:pt x="58" y="100"/>
                </a:cubicBezTo>
                <a:cubicBezTo>
                  <a:pt x="58" y="101"/>
                  <a:pt x="58" y="101"/>
                  <a:pt x="58" y="101"/>
                </a:cubicBezTo>
                <a:cubicBezTo>
                  <a:pt x="56" y="102"/>
                  <a:pt x="56" y="102"/>
                  <a:pt x="56" y="102"/>
                </a:cubicBezTo>
                <a:cubicBezTo>
                  <a:pt x="56" y="102"/>
                  <a:pt x="56" y="102"/>
                  <a:pt x="56" y="102"/>
                </a:cubicBezTo>
                <a:cubicBezTo>
                  <a:pt x="56" y="101"/>
                  <a:pt x="56" y="101"/>
                  <a:pt x="56" y="101"/>
                </a:cubicBezTo>
                <a:cubicBezTo>
                  <a:pt x="55" y="94"/>
                  <a:pt x="55" y="94"/>
                  <a:pt x="55" y="94"/>
                </a:cubicBezTo>
                <a:cubicBezTo>
                  <a:pt x="54" y="101"/>
                  <a:pt x="54" y="101"/>
                  <a:pt x="54" y="101"/>
                </a:cubicBezTo>
                <a:cubicBezTo>
                  <a:pt x="54" y="102"/>
                  <a:pt x="54" y="102"/>
                  <a:pt x="54" y="102"/>
                </a:cubicBezTo>
                <a:cubicBezTo>
                  <a:pt x="53" y="102"/>
                  <a:pt x="53" y="102"/>
                  <a:pt x="53" y="102"/>
                </a:cubicBezTo>
                <a:cubicBezTo>
                  <a:pt x="53" y="101"/>
                  <a:pt x="53" y="101"/>
                  <a:pt x="53" y="101"/>
                </a:cubicBezTo>
                <a:cubicBezTo>
                  <a:pt x="52" y="94"/>
                  <a:pt x="52" y="94"/>
                  <a:pt x="52" y="94"/>
                </a:cubicBezTo>
                <a:cubicBezTo>
                  <a:pt x="51" y="100"/>
                  <a:pt x="51" y="100"/>
                  <a:pt x="51" y="100"/>
                </a:cubicBezTo>
                <a:cubicBezTo>
                  <a:pt x="50" y="100"/>
                  <a:pt x="50" y="100"/>
                  <a:pt x="50" y="100"/>
                </a:cubicBezTo>
                <a:cubicBezTo>
                  <a:pt x="41" y="100"/>
                  <a:pt x="41" y="100"/>
                  <a:pt x="41" y="100"/>
                </a:cubicBezTo>
                <a:cubicBezTo>
                  <a:pt x="40" y="98"/>
                  <a:pt x="40" y="98"/>
                  <a:pt x="40" y="98"/>
                </a:cubicBezTo>
                <a:cubicBezTo>
                  <a:pt x="37" y="98"/>
                  <a:pt x="37" y="98"/>
                  <a:pt x="37" y="98"/>
                </a:cubicBezTo>
                <a:cubicBezTo>
                  <a:pt x="36" y="100"/>
                  <a:pt x="36" y="100"/>
                  <a:pt x="36" y="100"/>
                </a:cubicBezTo>
                <a:cubicBezTo>
                  <a:pt x="27" y="100"/>
                  <a:pt x="27" y="100"/>
                  <a:pt x="27" y="100"/>
                </a:cubicBezTo>
                <a:cubicBezTo>
                  <a:pt x="23" y="100"/>
                  <a:pt x="23" y="100"/>
                  <a:pt x="23" y="100"/>
                </a:cubicBezTo>
                <a:cubicBezTo>
                  <a:pt x="23" y="102"/>
                  <a:pt x="23" y="102"/>
                  <a:pt x="23" y="102"/>
                </a:cubicBezTo>
                <a:cubicBezTo>
                  <a:pt x="3" y="102"/>
                  <a:pt x="3" y="102"/>
                  <a:pt x="3" y="102"/>
                </a:cubicBezTo>
                <a:cubicBezTo>
                  <a:pt x="2" y="101"/>
                  <a:pt x="2" y="101"/>
                  <a:pt x="2" y="101"/>
                </a:cubicBezTo>
                <a:cubicBezTo>
                  <a:pt x="2" y="101"/>
                  <a:pt x="2" y="101"/>
                  <a:pt x="2" y="101"/>
                </a:cubicBezTo>
                <a:cubicBezTo>
                  <a:pt x="0" y="105"/>
                  <a:pt x="0" y="105"/>
                  <a:pt x="0" y="105"/>
                </a:cubicBezTo>
                <a:cubicBezTo>
                  <a:pt x="0" y="105"/>
                  <a:pt x="0" y="105"/>
                  <a:pt x="0" y="105"/>
                </a:cubicBezTo>
                <a:cubicBezTo>
                  <a:pt x="0" y="114"/>
                  <a:pt x="0" y="114"/>
                  <a:pt x="0" y="114"/>
                </a:cubicBezTo>
                <a:cubicBezTo>
                  <a:pt x="0" y="114"/>
                  <a:pt x="0" y="114"/>
                  <a:pt x="0" y="114"/>
                </a:cubicBezTo>
                <a:cubicBezTo>
                  <a:pt x="0" y="131"/>
                  <a:pt x="0" y="131"/>
                  <a:pt x="0" y="131"/>
                </a:cubicBezTo>
                <a:cubicBezTo>
                  <a:pt x="488" y="131"/>
                  <a:pt x="488" y="131"/>
                  <a:pt x="488" y="131"/>
                </a:cubicBezTo>
                <a:cubicBezTo>
                  <a:pt x="488" y="116"/>
                  <a:pt x="488" y="116"/>
                  <a:pt x="488" y="116"/>
                </a:cubicBezTo>
                <a:cubicBezTo>
                  <a:pt x="536" y="116"/>
                  <a:pt x="536" y="116"/>
                  <a:pt x="536" y="116"/>
                </a:cubicBezTo>
                <a:cubicBezTo>
                  <a:pt x="536" y="127"/>
                  <a:pt x="536" y="127"/>
                  <a:pt x="536" y="127"/>
                </a:cubicBezTo>
                <a:cubicBezTo>
                  <a:pt x="536" y="127"/>
                  <a:pt x="536" y="127"/>
                  <a:pt x="536" y="127"/>
                </a:cubicBezTo>
                <a:cubicBezTo>
                  <a:pt x="536" y="131"/>
                  <a:pt x="536" y="131"/>
                  <a:pt x="536" y="131"/>
                </a:cubicBezTo>
                <a:cubicBezTo>
                  <a:pt x="562" y="131"/>
                  <a:pt x="562" y="131"/>
                  <a:pt x="562" y="131"/>
                </a:cubicBezTo>
                <a:cubicBezTo>
                  <a:pt x="562" y="125"/>
                  <a:pt x="562" y="125"/>
                  <a:pt x="562" y="125"/>
                </a:cubicBezTo>
                <a:cubicBezTo>
                  <a:pt x="562" y="125"/>
                  <a:pt x="562" y="125"/>
                  <a:pt x="562" y="125"/>
                </a:cubicBezTo>
                <a:cubicBezTo>
                  <a:pt x="562" y="125"/>
                  <a:pt x="562" y="125"/>
                  <a:pt x="562" y="125"/>
                </a:cubicBezTo>
                <a:cubicBezTo>
                  <a:pt x="562" y="122"/>
                  <a:pt x="562" y="122"/>
                  <a:pt x="562" y="122"/>
                </a:cubicBezTo>
                <a:cubicBezTo>
                  <a:pt x="564" y="120"/>
                  <a:pt x="564" y="120"/>
                  <a:pt x="564" y="120"/>
                </a:cubicBezTo>
                <a:cubicBezTo>
                  <a:pt x="564" y="120"/>
                  <a:pt x="564" y="120"/>
                  <a:pt x="564" y="120"/>
                </a:cubicBezTo>
                <a:cubicBezTo>
                  <a:pt x="565" y="120"/>
                  <a:pt x="565" y="120"/>
                  <a:pt x="565" y="120"/>
                </a:cubicBezTo>
                <a:cubicBezTo>
                  <a:pt x="590" y="102"/>
                  <a:pt x="590" y="102"/>
                  <a:pt x="590" y="102"/>
                </a:cubicBezTo>
                <a:cubicBezTo>
                  <a:pt x="590" y="101"/>
                  <a:pt x="590" y="101"/>
                  <a:pt x="590" y="101"/>
                </a:cubicBezTo>
                <a:cubicBezTo>
                  <a:pt x="590" y="101"/>
                  <a:pt x="590" y="101"/>
                  <a:pt x="590" y="101"/>
                </a:cubicBezTo>
                <a:cubicBezTo>
                  <a:pt x="589" y="101"/>
                  <a:pt x="589" y="101"/>
                  <a:pt x="589" y="101"/>
                </a:cubicBezTo>
                <a:cubicBezTo>
                  <a:pt x="589" y="101"/>
                  <a:pt x="589" y="101"/>
                  <a:pt x="589" y="101"/>
                </a:cubicBezTo>
                <a:cubicBezTo>
                  <a:pt x="589" y="101"/>
                  <a:pt x="589" y="101"/>
                  <a:pt x="589" y="101"/>
                </a:cubicBezTo>
                <a:cubicBezTo>
                  <a:pt x="587" y="102"/>
                  <a:pt x="587" y="102"/>
                  <a:pt x="587" y="102"/>
                </a:cubicBezTo>
                <a:cubicBezTo>
                  <a:pt x="585" y="103"/>
                  <a:pt x="585" y="103"/>
                  <a:pt x="585" y="103"/>
                </a:cubicBezTo>
                <a:cubicBezTo>
                  <a:pt x="582" y="104"/>
                  <a:pt x="582" y="104"/>
                  <a:pt x="582" y="104"/>
                </a:cubicBezTo>
                <a:cubicBezTo>
                  <a:pt x="580" y="105"/>
                  <a:pt x="580" y="105"/>
                  <a:pt x="580" y="105"/>
                </a:cubicBezTo>
                <a:cubicBezTo>
                  <a:pt x="578" y="106"/>
                  <a:pt x="578" y="106"/>
                  <a:pt x="578" y="106"/>
                </a:cubicBezTo>
                <a:cubicBezTo>
                  <a:pt x="576" y="107"/>
                  <a:pt x="576" y="107"/>
                  <a:pt x="576" y="107"/>
                </a:cubicBezTo>
                <a:cubicBezTo>
                  <a:pt x="573" y="108"/>
                  <a:pt x="573" y="108"/>
                  <a:pt x="573" y="108"/>
                </a:cubicBezTo>
                <a:cubicBezTo>
                  <a:pt x="571" y="109"/>
                  <a:pt x="571" y="109"/>
                  <a:pt x="571" y="109"/>
                </a:cubicBezTo>
                <a:cubicBezTo>
                  <a:pt x="569" y="110"/>
                  <a:pt x="569" y="110"/>
                  <a:pt x="569" y="110"/>
                </a:cubicBezTo>
                <a:cubicBezTo>
                  <a:pt x="567" y="111"/>
                  <a:pt x="567" y="111"/>
                  <a:pt x="567" y="111"/>
                </a:cubicBezTo>
                <a:cubicBezTo>
                  <a:pt x="564" y="112"/>
                  <a:pt x="564" y="112"/>
                  <a:pt x="564" y="112"/>
                </a:cubicBezTo>
                <a:cubicBezTo>
                  <a:pt x="562" y="113"/>
                  <a:pt x="562" y="113"/>
                  <a:pt x="562" y="113"/>
                </a:cubicBezTo>
                <a:cubicBezTo>
                  <a:pt x="561" y="114"/>
                  <a:pt x="561" y="114"/>
                  <a:pt x="561" y="114"/>
                </a:cubicBezTo>
                <a:cubicBezTo>
                  <a:pt x="561" y="114"/>
                  <a:pt x="561" y="114"/>
                  <a:pt x="561" y="114"/>
                </a:cubicBezTo>
                <a:cubicBezTo>
                  <a:pt x="561" y="80"/>
                  <a:pt x="561" y="80"/>
                  <a:pt x="561" y="80"/>
                </a:cubicBezTo>
                <a:cubicBezTo>
                  <a:pt x="561" y="80"/>
                  <a:pt x="561" y="80"/>
                  <a:pt x="561" y="80"/>
                </a:cubicBezTo>
                <a:cubicBezTo>
                  <a:pt x="561" y="79"/>
                  <a:pt x="561" y="79"/>
                  <a:pt x="561" y="79"/>
                </a:cubicBezTo>
                <a:cubicBezTo>
                  <a:pt x="561" y="74"/>
                  <a:pt x="561" y="74"/>
                  <a:pt x="561" y="74"/>
                </a:cubicBezTo>
                <a:cubicBezTo>
                  <a:pt x="625" y="74"/>
                  <a:pt x="625" y="74"/>
                  <a:pt x="625" y="74"/>
                </a:cubicBezTo>
                <a:cubicBezTo>
                  <a:pt x="625" y="78"/>
                  <a:pt x="625" y="78"/>
                  <a:pt x="625" y="78"/>
                </a:cubicBezTo>
                <a:cubicBezTo>
                  <a:pt x="626" y="80"/>
                  <a:pt x="626" y="80"/>
                  <a:pt x="626" y="80"/>
                </a:cubicBezTo>
                <a:cubicBezTo>
                  <a:pt x="625" y="114"/>
                  <a:pt x="625" y="114"/>
                  <a:pt x="625" y="114"/>
                </a:cubicBezTo>
                <a:cubicBezTo>
                  <a:pt x="625" y="114"/>
                  <a:pt x="625" y="114"/>
                  <a:pt x="625" y="114"/>
                </a:cubicBezTo>
                <a:cubicBezTo>
                  <a:pt x="625" y="114"/>
                  <a:pt x="625" y="114"/>
                  <a:pt x="625" y="114"/>
                </a:cubicBezTo>
                <a:cubicBezTo>
                  <a:pt x="624" y="113"/>
                  <a:pt x="624" y="113"/>
                  <a:pt x="624" y="113"/>
                </a:cubicBezTo>
                <a:cubicBezTo>
                  <a:pt x="621" y="112"/>
                  <a:pt x="621" y="112"/>
                  <a:pt x="621" y="112"/>
                </a:cubicBezTo>
                <a:cubicBezTo>
                  <a:pt x="619" y="111"/>
                  <a:pt x="619" y="111"/>
                  <a:pt x="619" y="111"/>
                </a:cubicBezTo>
                <a:cubicBezTo>
                  <a:pt x="617" y="110"/>
                  <a:pt x="617" y="110"/>
                  <a:pt x="617" y="110"/>
                </a:cubicBezTo>
                <a:cubicBezTo>
                  <a:pt x="615" y="109"/>
                  <a:pt x="615" y="109"/>
                  <a:pt x="615" y="109"/>
                </a:cubicBezTo>
                <a:cubicBezTo>
                  <a:pt x="612" y="108"/>
                  <a:pt x="612" y="108"/>
                  <a:pt x="612" y="108"/>
                </a:cubicBezTo>
                <a:cubicBezTo>
                  <a:pt x="610" y="107"/>
                  <a:pt x="610" y="107"/>
                  <a:pt x="610" y="107"/>
                </a:cubicBezTo>
                <a:cubicBezTo>
                  <a:pt x="608" y="106"/>
                  <a:pt x="608" y="106"/>
                  <a:pt x="608" y="106"/>
                </a:cubicBezTo>
                <a:cubicBezTo>
                  <a:pt x="606" y="105"/>
                  <a:pt x="606" y="105"/>
                  <a:pt x="606" y="105"/>
                </a:cubicBezTo>
                <a:cubicBezTo>
                  <a:pt x="603" y="104"/>
                  <a:pt x="603" y="104"/>
                  <a:pt x="603" y="104"/>
                </a:cubicBezTo>
                <a:cubicBezTo>
                  <a:pt x="601" y="103"/>
                  <a:pt x="601" y="103"/>
                  <a:pt x="601" y="103"/>
                </a:cubicBezTo>
                <a:cubicBezTo>
                  <a:pt x="599" y="102"/>
                  <a:pt x="599" y="102"/>
                  <a:pt x="599" y="102"/>
                </a:cubicBezTo>
                <a:cubicBezTo>
                  <a:pt x="597" y="101"/>
                  <a:pt x="597" y="101"/>
                  <a:pt x="597" y="101"/>
                </a:cubicBezTo>
                <a:cubicBezTo>
                  <a:pt x="596" y="102"/>
                  <a:pt x="596" y="102"/>
                  <a:pt x="596" y="102"/>
                </a:cubicBezTo>
                <a:cubicBezTo>
                  <a:pt x="624" y="122"/>
                  <a:pt x="624" y="122"/>
                  <a:pt x="624" y="122"/>
                </a:cubicBezTo>
                <a:cubicBezTo>
                  <a:pt x="624" y="120"/>
                  <a:pt x="624" y="120"/>
                  <a:pt x="624" y="120"/>
                </a:cubicBezTo>
                <a:cubicBezTo>
                  <a:pt x="624" y="125"/>
                  <a:pt x="624" y="125"/>
                  <a:pt x="624" y="125"/>
                </a:cubicBezTo>
                <a:cubicBezTo>
                  <a:pt x="624" y="125"/>
                  <a:pt x="624" y="125"/>
                  <a:pt x="624" y="125"/>
                </a:cubicBezTo>
                <a:cubicBezTo>
                  <a:pt x="624" y="131"/>
                  <a:pt x="624" y="131"/>
                  <a:pt x="624" y="131"/>
                </a:cubicBezTo>
                <a:cubicBezTo>
                  <a:pt x="650" y="131"/>
                  <a:pt x="650" y="131"/>
                  <a:pt x="650" y="131"/>
                </a:cubicBezTo>
                <a:cubicBezTo>
                  <a:pt x="650" y="127"/>
                  <a:pt x="650" y="127"/>
                  <a:pt x="650" y="127"/>
                </a:cubicBezTo>
                <a:cubicBezTo>
                  <a:pt x="650" y="127"/>
                  <a:pt x="650" y="127"/>
                  <a:pt x="650" y="127"/>
                </a:cubicBezTo>
                <a:cubicBezTo>
                  <a:pt x="650" y="116"/>
                  <a:pt x="650" y="116"/>
                  <a:pt x="650" y="116"/>
                </a:cubicBezTo>
                <a:cubicBezTo>
                  <a:pt x="705" y="116"/>
                  <a:pt x="705" y="116"/>
                  <a:pt x="705" y="116"/>
                </a:cubicBezTo>
                <a:cubicBezTo>
                  <a:pt x="705" y="131"/>
                  <a:pt x="705" y="131"/>
                  <a:pt x="705" y="131"/>
                </a:cubicBezTo>
                <a:cubicBezTo>
                  <a:pt x="1132" y="131"/>
                  <a:pt x="1132" y="131"/>
                  <a:pt x="1132" y="131"/>
                </a:cubicBezTo>
                <a:cubicBezTo>
                  <a:pt x="1132" y="114"/>
                  <a:pt x="1132" y="114"/>
                  <a:pt x="1132" y="114"/>
                </a:cubicBezTo>
                <a:lnTo>
                  <a:pt x="1106" y="114"/>
                </a:lnTo>
                <a:close/>
                <a:moveTo>
                  <a:pt x="815" y="56"/>
                </a:moveTo>
                <a:cubicBezTo>
                  <a:pt x="815" y="56"/>
                  <a:pt x="815" y="56"/>
                  <a:pt x="815" y="56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5" y="56"/>
                  <a:pt x="815" y="56"/>
                  <a:pt x="815" y="56"/>
                </a:cubicBezTo>
                <a:close/>
                <a:moveTo>
                  <a:pt x="815" y="53"/>
                </a:move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lose/>
                <a:moveTo>
                  <a:pt x="715" y="56"/>
                </a:moveTo>
                <a:cubicBezTo>
                  <a:pt x="715" y="55"/>
                  <a:pt x="715" y="55"/>
                  <a:pt x="715" y="55"/>
                </a:cubicBezTo>
                <a:cubicBezTo>
                  <a:pt x="715" y="55"/>
                  <a:pt x="715" y="55"/>
                  <a:pt x="715" y="55"/>
                </a:cubicBezTo>
                <a:lnTo>
                  <a:pt x="715" y="56"/>
                </a:lnTo>
                <a:close/>
                <a:moveTo>
                  <a:pt x="715" y="53"/>
                </a:move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lose/>
                <a:moveTo>
                  <a:pt x="716" y="65"/>
                </a:moveTo>
                <a:cubicBezTo>
                  <a:pt x="716" y="65"/>
                  <a:pt x="716" y="65"/>
                  <a:pt x="716" y="65"/>
                </a:cubicBezTo>
                <a:cubicBezTo>
                  <a:pt x="716" y="65"/>
                  <a:pt x="716" y="65"/>
                  <a:pt x="716" y="65"/>
                </a:cubicBezTo>
                <a:close/>
                <a:moveTo>
                  <a:pt x="489" y="114"/>
                </a:moveTo>
                <a:cubicBezTo>
                  <a:pt x="491" y="113"/>
                  <a:pt x="491" y="113"/>
                  <a:pt x="491" y="113"/>
                </a:cubicBezTo>
                <a:cubicBezTo>
                  <a:pt x="496" y="111"/>
                  <a:pt x="496" y="111"/>
                  <a:pt x="496" y="111"/>
                </a:cubicBezTo>
                <a:cubicBezTo>
                  <a:pt x="498" y="110"/>
                  <a:pt x="498" y="110"/>
                  <a:pt x="498" y="110"/>
                </a:cubicBezTo>
                <a:cubicBezTo>
                  <a:pt x="498" y="113"/>
                  <a:pt x="498" y="113"/>
                  <a:pt x="498" y="113"/>
                </a:cubicBezTo>
                <a:cubicBezTo>
                  <a:pt x="497" y="113"/>
                  <a:pt x="497" y="113"/>
                  <a:pt x="497" y="113"/>
                </a:cubicBezTo>
                <a:cubicBezTo>
                  <a:pt x="491" y="114"/>
                  <a:pt x="491" y="114"/>
                  <a:pt x="491" y="114"/>
                </a:cubicBezTo>
                <a:lnTo>
                  <a:pt x="489" y="114"/>
                </a:lnTo>
                <a:close/>
                <a:moveTo>
                  <a:pt x="496" y="114"/>
                </a:moveTo>
                <a:cubicBezTo>
                  <a:pt x="497" y="114"/>
                  <a:pt x="497" y="114"/>
                  <a:pt x="497" y="114"/>
                </a:cubicBezTo>
                <a:cubicBezTo>
                  <a:pt x="498" y="113"/>
                  <a:pt x="498" y="113"/>
                  <a:pt x="498" y="113"/>
                </a:cubicBezTo>
                <a:cubicBezTo>
                  <a:pt x="498" y="114"/>
                  <a:pt x="498" y="114"/>
                  <a:pt x="498" y="114"/>
                </a:cubicBezTo>
                <a:lnTo>
                  <a:pt x="496" y="114"/>
                </a:lnTo>
                <a:close/>
                <a:moveTo>
                  <a:pt x="499" y="109"/>
                </a:moveTo>
                <a:cubicBezTo>
                  <a:pt x="501" y="108"/>
                  <a:pt x="501" y="108"/>
                  <a:pt x="501" y="108"/>
                </a:cubicBezTo>
                <a:cubicBezTo>
                  <a:pt x="504" y="106"/>
                  <a:pt x="504" y="106"/>
                  <a:pt x="504" y="106"/>
                </a:cubicBezTo>
                <a:cubicBezTo>
                  <a:pt x="504" y="111"/>
                  <a:pt x="504" y="111"/>
                  <a:pt x="504" y="111"/>
                </a:cubicBezTo>
                <a:cubicBezTo>
                  <a:pt x="503" y="111"/>
                  <a:pt x="503" y="111"/>
                  <a:pt x="503" y="111"/>
                </a:cubicBezTo>
                <a:cubicBezTo>
                  <a:pt x="499" y="112"/>
                  <a:pt x="499" y="112"/>
                  <a:pt x="499" y="112"/>
                </a:cubicBezTo>
                <a:lnTo>
                  <a:pt x="499" y="109"/>
                </a:lnTo>
                <a:close/>
                <a:moveTo>
                  <a:pt x="499" y="114"/>
                </a:moveTo>
                <a:cubicBezTo>
                  <a:pt x="499" y="113"/>
                  <a:pt x="499" y="113"/>
                  <a:pt x="499" y="113"/>
                </a:cubicBezTo>
                <a:cubicBezTo>
                  <a:pt x="503" y="112"/>
                  <a:pt x="503" y="112"/>
                  <a:pt x="503" y="112"/>
                </a:cubicBezTo>
                <a:cubicBezTo>
                  <a:pt x="504" y="112"/>
                  <a:pt x="504" y="112"/>
                  <a:pt x="504" y="112"/>
                </a:cubicBezTo>
                <a:cubicBezTo>
                  <a:pt x="504" y="114"/>
                  <a:pt x="504" y="114"/>
                  <a:pt x="504" y="114"/>
                </a:cubicBezTo>
                <a:lnTo>
                  <a:pt x="499" y="114"/>
                </a:lnTo>
                <a:close/>
                <a:moveTo>
                  <a:pt x="505" y="106"/>
                </a:moveTo>
                <a:cubicBezTo>
                  <a:pt x="506" y="105"/>
                  <a:pt x="506" y="105"/>
                  <a:pt x="506" y="105"/>
                </a:cubicBezTo>
                <a:cubicBezTo>
                  <a:pt x="510" y="102"/>
                  <a:pt x="510" y="102"/>
                  <a:pt x="510" y="102"/>
                </a:cubicBezTo>
                <a:cubicBezTo>
                  <a:pt x="510" y="102"/>
                  <a:pt x="510" y="102"/>
                  <a:pt x="510" y="102"/>
                </a:cubicBezTo>
                <a:cubicBezTo>
                  <a:pt x="511" y="108"/>
                  <a:pt x="511" y="108"/>
                  <a:pt x="511" y="108"/>
                </a:cubicBezTo>
                <a:cubicBezTo>
                  <a:pt x="508" y="109"/>
                  <a:pt x="508" y="109"/>
                  <a:pt x="508" y="109"/>
                </a:cubicBezTo>
                <a:cubicBezTo>
                  <a:pt x="505" y="110"/>
                  <a:pt x="505" y="110"/>
                  <a:pt x="505" y="110"/>
                </a:cubicBezTo>
                <a:lnTo>
                  <a:pt x="505" y="106"/>
                </a:lnTo>
                <a:close/>
                <a:moveTo>
                  <a:pt x="505" y="114"/>
                </a:moveTo>
                <a:cubicBezTo>
                  <a:pt x="505" y="111"/>
                  <a:pt x="505" y="111"/>
                  <a:pt x="505" y="111"/>
                </a:cubicBezTo>
                <a:cubicBezTo>
                  <a:pt x="509" y="110"/>
                  <a:pt x="509" y="110"/>
                  <a:pt x="509" y="110"/>
                </a:cubicBezTo>
                <a:cubicBezTo>
                  <a:pt x="511" y="109"/>
                  <a:pt x="511" y="109"/>
                  <a:pt x="511" y="109"/>
                </a:cubicBezTo>
                <a:cubicBezTo>
                  <a:pt x="511" y="114"/>
                  <a:pt x="511" y="114"/>
                  <a:pt x="511" y="114"/>
                </a:cubicBezTo>
                <a:lnTo>
                  <a:pt x="505" y="114"/>
                </a:lnTo>
                <a:close/>
                <a:moveTo>
                  <a:pt x="511" y="101"/>
                </a:moveTo>
                <a:cubicBezTo>
                  <a:pt x="515" y="99"/>
                  <a:pt x="515" y="99"/>
                  <a:pt x="515" y="99"/>
                </a:cubicBezTo>
                <a:cubicBezTo>
                  <a:pt x="517" y="97"/>
                  <a:pt x="517" y="97"/>
                  <a:pt x="517" y="97"/>
                </a:cubicBezTo>
                <a:cubicBezTo>
                  <a:pt x="517" y="104"/>
                  <a:pt x="517" y="104"/>
                  <a:pt x="517" y="104"/>
                </a:cubicBezTo>
                <a:cubicBezTo>
                  <a:pt x="513" y="107"/>
                  <a:pt x="513" y="107"/>
                  <a:pt x="513" y="107"/>
                </a:cubicBezTo>
                <a:cubicBezTo>
                  <a:pt x="512" y="107"/>
                  <a:pt x="512" y="107"/>
                  <a:pt x="512" y="107"/>
                </a:cubicBezTo>
                <a:lnTo>
                  <a:pt x="511" y="101"/>
                </a:lnTo>
                <a:close/>
                <a:moveTo>
                  <a:pt x="512" y="114"/>
                </a:moveTo>
                <a:cubicBezTo>
                  <a:pt x="512" y="108"/>
                  <a:pt x="512" y="108"/>
                  <a:pt x="512" y="108"/>
                </a:cubicBezTo>
                <a:cubicBezTo>
                  <a:pt x="514" y="107"/>
                  <a:pt x="514" y="107"/>
                  <a:pt x="514" y="107"/>
                </a:cubicBezTo>
                <a:cubicBezTo>
                  <a:pt x="517" y="105"/>
                  <a:pt x="517" y="105"/>
                  <a:pt x="517" y="105"/>
                </a:cubicBezTo>
                <a:cubicBezTo>
                  <a:pt x="517" y="114"/>
                  <a:pt x="517" y="114"/>
                  <a:pt x="517" y="114"/>
                </a:cubicBezTo>
                <a:lnTo>
                  <a:pt x="512" y="114"/>
                </a:lnTo>
                <a:close/>
                <a:moveTo>
                  <a:pt x="518" y="96"/>
                </a:moveTo>
                <a:cubicBezTo>
                  <a:pt x="519" y="95"/>
                  <a:pt x="519" y="95"/>
                  <a:pt x="519" y="95"/>
                </a:cubicBezTo>
                <a:cubicBezTo>
                  <a:pt x="523" y="91"/>
                  <a:pt x="523" y="91"/>
                  <a:pt x="523" y="91"/>
                </a:cubicBezTo>
                <a:cubicBezTo>
                  <a:pt x="523" y="91"/>
                  <a:pt x="523" y="91"/>
                  <a:pt x="523" y="91"/>
                </a:cubicBezTo>
                <a:cubicBezTo>
                  <a:pt x="523" y="98"/>
                  <a:pt x="523" y="98"/>
                  <a:pt x="523" y="98"/>
                </a:cubicBezTo>
                <a:cubicBezTo>
                  <a:pt x="522" y="99"/>
                  <a:pt x="522" y="99"/>
                  <a:pt x="522" y="99"/>
                </a:cubicBezTo>
                <a:cubicBezTo>
                  <a:pt x="518" y="103"/>
                  <a:pt x="518" y="103"/>
                  <a:pt x="518" y="103"/>
                </a:cubicBezTo>
                <a:cubicBezTo>
                  <a:pt x="518" y="103"/>
                  <a:pt x="518" y="103"/>
                  <a:pt x="518" y="103"/>
                </a:cubicBezTo>
                <a:lnTo>
                  <a:pt x="518" y="96"/>
                </a:lnTo>
                <a:close/>
                <a:moveTo>
                  <a:pt x="518" y="114"/>
                </a:moveTo>
                <a:cubicBezTo>
                  <a:pt x="518" y="104"/>
                  <a:pt x="518" y="104"/>
                  <a:pt x="518" y="104"/>
                </a:cubicBezTo>
                <a:cubicBezTo>
                  <a:pt x="519" y="104"/>
                  <a:pt x="519" y="104"/>
                  <a:pt x="519" y="104"/>
                </a:cubicBezTo>
                <a:cubicBezTo>
                  <a:pt x="523" y="100"/>
                  <a:pt x="523" y="100"/>
                  <a:pt x="523" y="100"/>
                </a:cubicBezTo>
                <a:cubicBezTo>
                  <a:pt x="523" y="99"/>
                  <a:pt x="523" y="99"/>
                  <a:pt x="523" y="99"/>
                </a:cubicBezTo>
                <a:cubicBezTo>
                  <a:pt x="524" y="114"/>
                  <a:pt x="524" y="114"/>
                  <a:pt x="524" y="114"/>
                </a:cubicBezTo>
                <a:lnTo>
                  <a:pt x="518" y="114"/>
                </a:lnTo>
                <a:close/>
                <a:moveTo>
                  <a:pt x="524" y="90"/>
                </a:moveTo>
                <a:cubicBezTo>
                  <a:pt x="527" y="87"/>
                  <a:pt x="527" y="87"/>
                  <a:pt x="527" y="87"/>
                </a:cubicBezTo>
                <a:cubicBezTo>
                  <a:pt x="530" y="84"/>
                  <a:pt x="530" y="84"/>
                  <a:pt x="530" y="84"/>
                </a:cubicBezTo>
                <a:cubicBezTo>
                  <a:pt x="530" y="89"/>
                  <a:pt x="530" y="89"/>
                  <a:pt x="530" y="89"/>
                </a:cubicBezTo>
                <a:cubicBezTo>
                  <a:pt x="529" y="90"/>
                  <a:pt x="529" y="90"/>
                  <a:pt x="529" y="90"/>
                </a:cubicBezTo>
                <a:cubicBezTo>
                  <a:pt x="526" y="95"/>
                  <a:pt x="526" y="95"/>
                  <a:pt x="526" y="95"/>
                </a:cubicBezTo>
                <a:cubicBezTo>
                  <a:pt x="524" y="97"/>
                  <a:pt x="524" y="97"/>
                  <a:pt x="524" y="97"/>
                </a:cubicBezTo>
                <a:lnTo>
                  <a:pt x="524" y="90"/>
                </a:lnTo>
                <a:close/>
                <a:moveTo>
                  <a:pt x="525" y="114"/>
                </a:moveTo>
                <a:cubicBezTo>
                  <a:pt x="524" y="98"/>
                  <a:pt x="524" y="98"/>
                  <a:pt x="524" y="98"/>
                </a:cubicBezTo>
                <a:cubicBezTo>
                  <a:pt x="527" y="95"/>
                  <a:pt x="527" y="95"/>
                  <a:pt x="527" y="95"/>
                </a:cubicBezTo>
                <a:cubicBezTo>
                  <a:pt x="530" y="91"/>
                  <a:pt x="530" y="91"/>
                  <a:pt x="530" y="91"/>
                </a:cubicBezTo>
                <a:cubicBezTo>
                  <a:pt x="530" y="114"/>
                  <a:pt x="530" y="114"/>
                  <a:pt x="530" y="114"/>
                </a:cubicBezTo>
                <a:lnTo>
                  <a:pt x="525" y="114"/>
                </a:lnTo>
                <a:close/>
                <a:moveTo>
                  <a:pt x="531" y="83"/>
                </a:moveTo>
                <a:cubicBezTo>
                  <a:pt x="534" y="78"/>
                  <a:pt x="534" y="78"/>
                  <a:pt x="534" y="78"/>
                </a:cubicBezTo>
                <a:cubicBezTo>
                  <a:pt x="535" y="77"/>
                  <a:pt x="535" y="77"/>
                  <a:pt x="535" y="77"/>
                </a:cubicBezTo>
                <a:cubicBezTo>
                  <a:pt x="534" y="79"/>
                  <a:pt x="534" y="79"/>
                  <a:pt x="534" y="79"/>
                </a:cubicBezTo>
                <a:cubicBezTo>
                  <a:pt x="532" y="84"/>
                  <a:pt x="532" y="84"/>
                  <a:pt x="532" y="84"/>
                </a:cubicBezTo>
                <a:cubicBezTo>
                  <a:pt x="531" y="88"/>
                  <a:pt x="531" y="88"/>
                  <a:pt x="531" y="88"/>
                </a:cubicBezTo>
                <a:cubicBezTo>
                  <a:pt x="530" y="83"/>
                  <a:pt x="530" y="83"/>
                  <a:pt x="530" y="83"/>
                </a:cubicBezTo>
                <a:lnTo>
                  <a:pt x="531" y="83"/>
                </a:lnTo>
                <a:close/>
                <a:moveTo>
                  <a:pt x="531" y="114"/>
                </a:moveTo>
                <a:cubicBezTo>
                  <a:pt x="531" y="90"/>
                  <a:pt x="531" y="90"/>
                  <a:pt x="531" y="90"/>
                </a:cubicBezTo>
                <a:cubicBezTo>
                  <a:pt x="531" y="90"/>
                  <a:pt x="531" y="90"/>
                  <a:pt x="531" y="90"/>
                </a:cubicBezTo>
                <a:cubicBezTo>
                  <a:pt x="531" y="90"/>
                  <a:pt x="531" y="90"/>
                  <a:pt x="531" y="90"/>
                </a:cubicBezTo>
                <a:cubicBezTo>
                  <a:pt x="533" y="85"/>
                  <a:pt x="533" y="85"/>
                  <a:pt x="533" y="85"/>
                </a:cubicBezTo>
                <a:cubicBezTo>
                  <a:pt x="535" y="79"/>
                  <a:pt x="535" y="79"/>
                  <a:pt x="535" y="79"/>
                </a:cubicBezTo>
                <a:cubicBezTo>
                  <a:pt x="536" y="74"/>
                  <a:pt x="536" y="74"/>
                  <a:pt x="536" y="74"/>
                </a:cubicBezTo>
                <a:cubicBezTo>
                  <a:pt x="536" y="77"/>
                  <a:pt x="536" y="77"/>
                  <a:pt x="536" y="77"/>
                </a:cubicBezTo>
                <a:cubicBezTo>
                  <a:pt x="537" y="79"/>
                  <a:pt x="537" y="79"/>
                  <a:pt x="537" y="79"/>
                </a:cubicBezTo>
                <a:cubicBezTo>
                  <a:pt x="538" y="114"/>
                  <a:pt x="538" y="114"/>
                  <a:pt x="538" y="114"/>
                </a:cubicBezTo>
                <a:lnTo>
                  <a:pt x="531" y="114"/>
                </a:lnTo>
                <a:close/>
                <a:moveTo>
                  <a:pt x="584" y="105"/>
                </a:moveTo>
                <a:cubicBezTo>
                  <a:pt x="582" y="107"/>
                  <a:pt x="582" y="107"/>
                  <a:pt x="582" y="107"/>
                </a:cubicBezTo>
                <a:cubicBezTo>
                  <a:pt x="581" y="107"/>
                  <a:pt x="581" y="107"/>
                  <a:pt x="581" y="107"/>
                </a:cubicBezTo>
                <a:lnTo>
                  <a:pt x="584" y="105"/>
                </a:lnTo>
                <a:close/>
                <a:moveTo>
                  <a:pt x="580" y="107"/>
                </a:moveTo>
                <a:cubicBezTo>
                  <a:pt x="581" y="108"/>
                  <a:pt x="581" y="108"/>
                  <a:pt x="581" y="108"/>
                </a:cubicBezTo>
                <a:cubicBezTo>
                  <a:pt x="581" y="108"/>
                  <a:pt x="581" y="108"/>
                  <a:pt x="581" y="108"/>
                </a:cubicBezTo>
                <a:cubicBezTo>
                  <a:pt x="581" y="108"/>
                  <a:pt x="581" y="108"/>
                  <a:pt x="581" y="108"/>
                </a:cubicBezTo>
                <a:cubicBezTo>
                  <a:pt x="581" y="108"/>
                  <a:pt x="581" y="108"/>
                  <a:pt x="581" y="108"/>
                </a:cubicBezTo>
                <a:cubicBezTo>
                  <a:pt x="580" y="107"/>
                  <a:pt x="580" y="107"/>
                  <a:pt x="580" y="107"/>
                </a:cubicBezTo>
                <a:close/>
                <a:moveTo>
                  <a:pt x="562" y="121"/>
                </a:moveTo>
                <a:cubicBezTo>
                  <a:pt x="562" y="121"/>
                  <a:pt x="562" y="121"/>
                  <a:pt x="562" y="121"/>
                </a:cubicBezTo>
                <a:cubicBezTo>
                  <a:pt x="562" y="118"/>
                  <a:pt x="562" y="118"/>
                  <a:pt x="562" y="118"/>
                </a:cubicBezTo>
                <a:cubicBezTo>
                  <a:pt x="563" y="118"/>
                  <a:pt x="563" y="118"/>
                  <a:pt x="563" y="118"/>
                </a:cubicBezTo>
                <a:cubicBezTo>
                  <a:pt x="564" y="120"/>
                  <a:pt x="564" y="120"/>
                  <a:pt x="564" y="120"/>
                </a:cubicBezTo>
                <a:lnTo>
                  <a:pt x="562" y="121"/>
                </a:lnTo>
                <a:close/>
                <a:moveTo>
                  <a:pt x="564" y="119"/>
                </a:moveTo>
                <a:cubicBezTo>
                  <a:pt x="564" y="118"/>
                  <a:pt x="564" y="118"/>
                  <a:pt x="564" y="118"/>
                </a:cubicBezTo>
                <a:cubicBezTo>
                  <a:pt x="565" y="119"/>
                  <a:pt x="565" y="119"/>
                  <a:pt x="565" y="119"/>
                </a:cubicBezTo>
                <a:lnTo>
                  <a:pt x="564" y="119"/>
                </a:lnTo>
                <a:close/>
                <a:moveTo>
                  <a:pt x="566" y="119"/>
                </a:moveTo>
                <a:cubicBezTo>
                  <a:pt x="564" y="118"/>
                  <a:pt x="564" y="118"/>
                  <a:pt x="564" y="118"/>
                </a:cubicBezTo>
                <a:cubicBezTo>
                  <a:pt x="563" y="116"/>
                  <a:pt x="563" y="116"/>
                  <a:pt x="563" y="116"/>
                </a:cubicBezTo>
                <a:cubicBezTo>
                  <a:pt x="565" y="117"/>
                  <a:pt x="565" y="117"/>
                  <a:pt x="565" y="117"/>
                </a:cubicBezTo>
                <a:cubicBezTo>
                  <a:pt x="566" y="118"/>
                  <a:pt x="566" y="118"/>
                  <a:pt x="566" y="118"/>
                </a:cubicBezTo>
                <a:lnTo>
                  <a:pt x="566" y="119"/>
                </a:lnTo>
                <a:close/>
                <a:moveTo>
                  <a:pt x="569" y="116"/>
                </a:moveTo>
                <a:cubicBezTo>
                  <a:pt x="569" y="116"/>
                  <a:pt x="569" y="116"/>
                  <a:pt x="569" y="116"/>
                </a:cubicBezTo>
                <a:cubicBezTo>
                  <a:pt x="569" y="116"/>
                  <a:pt x="569" y="116"/>
                  <a:pt x="569" y="116"/>
                </a:cubicBezTo>
                <a:close/>
                <a:moveTo>
                  <a:pt x="570" y="116"/>
                </a:moveTo>
                <a:cubicBezTo>
                  <a:pt x="568" y="115"/>
                  <a:pt x="568" y="115"/>
                  <a:pt x="568" y="115"/>
                </a:cubicBezTo>
                <a:cubicBezTo>
                  <a:pt x="568" y="114"/>
                  <a:pt x="568" y="114"/>
                  <a:pt x="568" y="114"/>
                </a:cubicBezTo>
                <a:cubicBezTo>
                  <a:pt x="571" y="115"/>
                  <a:pt x="571" y="115"/>
                  <a:pt x="571" y="115"/>
                </a:cubicBezTo>
                <a:cubicBezTo>
                  <a:pt x="571" y="115"/>
                  <a:pt x="571" y="115"/>
                  <a:pt x="571" y="115"/>
                </a:cubicBezTo>
                <a:lnTo>
                  <a:pt x="570" y="116"/>
                </a:lnTo>
                <a:close/>
                <a:moveTo>
                  <a:pt x="573" y="113"/>
                </a:moveTo>
                <a:cubicBezTo>
                  <a:pt x="573" y="113"/>
                  <a:pt x="573" y="113"/>
                  <a:pt x="573" y="113"/>
                </a:cubicBezTo>
                <a:cubicBezTo>
                  <a:pt x="572" y="112"/>
                  <a:pt x="572" y="112"/>
                  <a:pt x="572" y="112"/>
                </a:cubicBezTo>
                <a:cubicBezTo>
                  <a:pt x="574" y="112"/>
                  <a:pt x="574" y="112"/>
                  <a:pt x="574" y="112"/>
                </a:cubicBezTo>
                <a:lnTo>
                  <a:pt x="573" y="113"/>
                </a:lnTo>
                <a:close/>
                <a:moveTo>
                  <a:pt x="577" y="110"/>
                </a:moveTo>
                <a:cubicBezTo>
                  <a:pt x="577" y="110"/>
                  <a:pt x="577" y="110"/>
                  <a:pt x="577" y="110"/>
                </a:cubicBezTo>
                <a:cubicBezTo>
                  <a:pt x="577" y="109"/>
                  <a:pt x="577" y="109"/>
                  <a:pt x="577" y="109"/>
                </a:cubicBezTo>
                <a:cubicBezTo>
                  <a:pt x="578" y="110"/>
                  <a:pt x="578" y="110"/>
                  <a:pt x="578" y="110"/>
                </a:cubicBezTo>
                <a:lnTo>
                  <a:pt x="577" y="110"/>
                </a:lnTo>
                <a:close/>
                <a:moveTo>
                  <a:pt x="579" y="108"/>
                </a:moveTo>
                <a:cubicBezTo>
                  <a:pt x="580" y="108"/>
                  <a:pt x="580" y="108"/>
                  <a:pt x="580" y="108"/>
                </a:cubicBezTo>
                <a:cubicBezTo>
                  <a:pt x="578" y="109"/>
                  <a:pt x="578" y="109"/>
                  <a:pt x="578" y="109"/>
                </a:cubicBezTo>
                <a:cubicBezTo>
                  <a:pt x="577" y="109"/>
                  <a:pt x="577" y="109"/>
                  <a:pt x="577" y="109"/>
                </a:cubicBezTo>
                <a:lnTo>
                  <a:pt x="579" y="108"/>
                </a:lnTo>
                <a:close/>
                <a:moveTo>
                  <a:pt x="576" y="109"/>
                </a:moveTo>
                <a:cubicBezTo>
                  <a:pt x="576" y="110"/>
                  <a:pt x="576" y="110"/>
                  <a:pt x="576" y="110"/>
                </a:cubicBezTo>
                <a:cubicBezTo>
                  <a:pt x="575" y="109"/>
                  <a:pt x="575" y="109"/>
                  <a:pt x="575" y="109"/>
                </a:cubicBezTo>
                <a:lnTo>
                  <a:pt x="576" y="109"/>
                </a:lnTo>
                <a:close/>
                <a:moveTo>
                  <a:pt x="576" y="110"/>
                </a:moveTo>
                <a:cubicBezTo>
                  <a:pt x="577" y="111"/>
                  <a:pt x="577" y="111"/>
                  <a:pt x="577" y="111"/>
                </a:cubicBezTo>
                <a:cubicBezTo>
                  <a:pt x="576" y="111"/>
                  <a:pt x="576" y="111"/>
                  <a:pt x="576" y="111"/>
                </a:cubicBezTo>
                <a:cubicBezTo>
                  <a:pt x="575" y="110"/>
                  <a:pt x="575" y="110"/>
                  <a:pt x="575" y="110"/>
                </a:cubicBezTo>
                <a:lnTo>
                  <a:pt x="576" y="110"/>
                </a:lnTo>
                <a:close/>
                <a:moveTo>
                  <a:pt x="574" y="110"/>
                </a:moveTo>
                <a:cubicBezTo>
                  <a:pt x="575" y="112"/>
                  <a:pt x="575" y="112"/>
                  <a:pt x="575" y="112"/>
                </a:cubicBezTo>
                <a:cubicBezTo>
                  <a:pt x="575" y="112"/>
                  <a:pt x="575" y="112"/>
                  <a:pt x="575" y="112"/>
                </a:cubicBezTo>
                <a:cubicBezTo>
                  <a:pt x="572" y="111"/>
                  <a:pt x="572" y="111"/>
                  <a:pt x="572" y="111"/>
                </a:cubicBezTo>
                <a:lnTo>
                  <a:pt x="574" y="110"/>
                </a:lnTo>
                <a:close/>
                <a:moveTo>
                  <a:pt x="571" y="111"/>
                </a:moveTo>
                <a:cubicBezTo>
                  <a:pt x="572" y="112"/>
                  <a:pt x="572" y="112"/>
                  <a:pt x="572" y="112"/>
                </a:cubicBezTo>
                <a:cubicBezTo>
                  <a:pt x="570" y="112"/>
                  <a:pt x="570" y="112"/>
                  <a:pt x="570" y="112"/>
                </a:cubicBezTo>
                <a:lnTo>
                  <a:pt x="571" y="111"/>
                </a:lnTo>
                <a:close/>
                <a:moveTo>
                  <a:pt x="572" y="113"/>
                </a:moveTo>
                <a:cubicBezTo>
                  <a:pt x="572" y="114"/>
                  <a:pt x="572" y="114"/>
                  <a:pt x="572" y="114"/>
                </a:cubicBezTo>
                <a:cubicBezTo>
                  <a:pt x="571" y="114"/>
                  <a:pt x="571" y="114"/>
                  <a:pt x="571" y="114"/>
                </a:cubicBezTo>
                <a:cubicBezTo>
                  <a:pt x="570" y="112"/>
                  <a:pt x="570" y="112"/>
                  <a:pt x="570" y="112"/>
                </a:cubicBezTo>
                <a:lnTo>
                  <a:pt x="572" y="113"/>
                </a:lnTo>
                <a:close/>
                <a:moveTo>
                  <a:pt x="569" y="112"/>
                </a:moveTo>
                <a:cubicBezTo>
                  <a:pt x="570" y="114"/>
                  <a:pt x="570" y="114"/>
                  <a:pt x="570" y="114"/>
                </a:cubicBezTo>
                <a:cubicBezTo>
                  <a:pt x="567" y="113"/>
                  <a:pt x="567" y="113"/>
                  <a:pt x="567" y="113"/>
                </a:cubicBezTo>
                <a:lnTo>
                  <a:pt x="569" y="112"/>
                </a:lnTo>
                <a:close/>
                <a:moveTo>
                  <a:pt x="566" y="114"/>
                </a:moveTo>
                <a:cubicBezTo>
                  <a:pt x="567" y="115"/>
                  <a:pt x="567" y="115"/>
                  <a:pt x="567" y="115"/>
                </a:cubicBezTo>
                <a:cubicBezTo>
                  <a:pt x="565" y="114"/>
                  <a:pt x="565" y="114"/>
                  <a:pt x="565" y="114"/>
                </a:cubicBezTo>
                <a:lnTo>
                  <a:pt x="566" y="114"/>
                </a:lnTo>
                <a:close/>
                <a:moveTo>
                  <a:pt x="567" y="115"/>
                </a:moveTo>
                <a:cubicBezTo>
                  <a:pt x="568" y="117"/>
                  <a:pt x="568" y="117"/>
                  <a:pt x="568" y="117"/>
                </a:cubicBezTo>
                <a:cubicBezTo>
                  <a:pt x="567" y="117"/>
                  <a:pt x="567" y="117"/>
                  <a:pt x="567" y="117"/>
                </a:cubicBezTo>
                <a:cubicBezTo>
                  <a:pt x="566" y="117"/>
                  <a:pt x="566" y="117"/>
                  <a:pt x="566" y="117"/>
                </a:cubicBezTo>
                <a:cubicBezTo>
                  <a:pt x="565" y="115"/>
                  <a:pt x="565" y="115"/>
                  <a:pt x="565" y="115"/>
                </a:cubicBezTo>
                <a:lnTo>
                  <a:pt x="567" y="115"/>
                </a:lnTo>
                <a:close/>
                <a:moveTo>
                  <a:pt x="564" y="115"/>
                </a:moveTo>
                <a:cubicBezTo>
                  <a:pt x="565" y="116"/>
                  <a:pt x="565" y="116"/>
                  <a:pt x="565" y="116"/>
                </a:cubicBezTo>
                <a:cubicBezTo>
                  <a:pt x="563" y="115"/>
                  <a:pt x="563" y="115"/>
                  <a:pt x="563" y="115"/>
                </a:cubicBezTo>
                <a:lnTo>
                  <a:pt x="564" y="115"/>
                </a:lnTo>
                <a:close/>
                <a:moveTo>
                  <a:pt x="563" y="117"/>
                </a:moveTo>
                <a:cubicBezTo>
                  <a:pt x="562" y="117"/>
                  <a:pt x="562" y="117"/>
                  <a:pt x="562" y="117"/>
                </a:cubicBezTo>
                <a:cubicBezTo>
                  <a:pt x="562" y="116"/>
                  <a:pt x="562" y="116"/>
                  <a:pt x="562" y="116"/>
                </a:cubicBezTo>
                <a:lnTo>
                  <a:pt x="563" y="117"/>
                </a:lnTo>
                <a:close/>
                <a:moveTo>
                  <a:pt x="601" y="105"/>
                </a:moveTo>
                <a:cubicBezTo>
                  <a:pt x="601" y="105"/>
                  <a:pt x="601" y="105"/>
                  <a:pt x="601" y="105"/>
                </a:cubicBezTo>
                <a:cubicBezTo>
                  <a:pt x="605" y="107"/>
                  <a:pt x="605" y="107"/>
                  <a:pt x="605" y="107"/>
                </a:cubicBezTo>
                <a:cubicBezTo>
                  <a:pt x="604" y="107"/>
                  <a:pt x="604" y="107"/>
                  <a:pt x="604" y="107"/>
                </a:cubicBezTo>
                <a:lnTo>
                  <a:pt x="601" y="105"/>
                </a:lnTo>
                <a:close/>
                <a:moveTo>
                  <a:pt x="605" y="108"/>
                </a:moveTo>
                <a:cubicBezTo>
                  <a:pt x="605" y="108"/>
                  <a:pt x="605" y="108"/>
                  <a:pt x="605" y="108"/>
                </a:cubicBezTo>
                <a:cubicBezTo>
                  <a:pt x="605" y="107"/>
                  <a:pt x="605" y="107"/>
                  <a:pt x="605" y="107"/>
                </a:cubicBezTo>
                <a:lnTo>
                  <a:pt x="605" y="108"/>
                </a:lnTo>
                <a:close/>
                <a:moveTo>
                  <a:pt x="609" y="111"/>
                </a:moveTo>
                <a:cubicBezTo>
                  <a:pt x="609" y="110"/>
                  <a:pt x="609" y="110"/>
                  <a:pt x="609" y="110"/>
                </a:cubicBezTo>
                <a:cubicBezTo>
                  <a:pt x="609" y="110"/>
                  <a:pt x="609" y="110"/>
                  <a:pt x="609" y="110"/>
                </a:cubicBezTo>
                <a:lnTo>
                  <a:pt x="609" y="111"/>
                </a:lnTo>
                <a:close/>
                <a:moveTo>
                  <a:pt x="609" y="110"/>
                </a:moveTo>
                <a:cubicBezTo>
                  <a:pt x="608" y="110"/>
                  <a:pt x="608" y="110"/>
                  <a:pt x="608" y="110"/>
                </a:cubicBezTo>
                <a:cubicBezTo>
                  <a:pt x="608" y="110"/>
                  <a:pt x="608" y="110"/>
                  <a:pt x="608" y="110"/>
                </a:cubicBezTo>
                <a:cubicBezTo>
                  <a:pt x="610" y="109"/>
                  <a:pt x="610" y="109"/>
                  <a:pt x="610" y="109"/>
                </a:cubicBezTo>
                <a:lnTo>
                  <a:pt x="609" y="110"/>
                </a:lnTo>
                <a:close/>
                <a:moveTo>
                  <a:pt x="608" y="110"/>
                </a:moveTo>
                <a:cubicBezTo>
                  <a:pt x="606" y="108"/>
                  <a:pt x="606" y="108"/>
                  <a:pt x="606" y="108"/>
                </a:cubicBezTo>
                <a:cubicBezTo>
                  <a:pt x="606" y="107"/>
                  <a:pt x="606" y="107"/>
                  <a:pt x="606" y="107"/>
                </a:cubicBezTo>
                <a:cubicBezTo>
                  <a:pt x="610" y="109"/>
                  <a:pt x="610" y="109"/>
                  <a:pt x="610" y="109"/>
                </a:cubicBezTo>
                <a:lnTo>
                  <a:pt x="608" y="110"/>
                </a:lnTo>
                <a:close/>
                <a:moveTo>
                  <a:pt x="622" y="114"/>
                </a:moveTo>
                <a:cubicBezTo>
                  <a:pt x="624" y="115"/>
                  <a:pt x="624" y="115"/>
                  <a:pt x="624" y="115"/>
                </a:cubicBezTo>
                <a:cubicBezTo>
                  <a:pt x="620" y="117"/>
                  <a:pt x="620" y="117"/>
                  <a:pt x="620" y="117"/>
                </a:cubicBezTo>
                <a:lnTo>
                  <a:pt x="622" y="114"/>
                </a:lnTo>
                <a:close/>
                <a:moveTo>
                  <a:pt x="620" y="114"/>
                </a:moveTo>
                <a:cubicBezTo>
                  <a:pt x="621" y="114"/>
                  <a:pt x="621" y="114"/>
                  <a:pt x="621" y="114"/>
                </a:cubicBezTo>
                <a:cubicBezTo>
                  <a:pt x="620" y="114"/>
                  <a:pt x="620" y="114"/>
                  <a:pt x="620" y="114"/>
                </a:cubicBezTo>
                <a:close/>
                <a:moveTo>
                  <a:pt x="615" y="111"/>
                </a:moveTo>
                <a:cubicBezTo>
                  <a:pt x="616" y="112"/>
                  <a:pt x="616" y="112"/>
                  <a:pt x="616" y="112"/>
                </a:cubicBezTo>
                <a:cubicBezTo>
                  <a:pt x="615" y="112"/>
                  <a:pt x="615" y="112"/>
                  <a:pt x="615" y="112"/>
                </a:cubicBezTo>
                <a:lnTo>
                  <a:pt x="615" y="111"/>
                </a:lnTo>
                <a:close/>
                <a:moveTo>
                  <a:pt x="610" y="112"/>
                </a:moveTo>
                <a:cubicBezTo>
                  <a:pt x="611" y="110"/>
                  <a:pt x="611" y="110"/>
                  <a:pt x="611" y="110"/>
                </a:cubicBezTo>
                <a:cubicBezTo>
                  <a:pt x="614" y="111"/>
                  <a:pt x="614" y="111"/>
                  <a:pt x="614" y="111"/>
                </a:cubicBezTo>
                <a:cubicBezTo>
                  <a:pt x="611" y="112"/>
                  <a:pt x="611" y="112"/>
                  <a:pt x="611" y="112"/>
                </a:cubicBezTo>
                <a:lnTo>
                  <a:pt x="610" y="112"/>
                </a:lnTo>
                <a:close/>
                <a:moveTo>
                  <a:pt x="613" y="114"/>
                </a:moveTo>
                <a:cubicBezTo>
                  <a:pt x="613" y="113"/>
                  <a:pt x="613" y="113"/>
                  <a:pt x="613" y="113"/>
                </a:cubicBezTo>
                <a:cubicBezTo>
                  <a:pt x="614" y="113"/>
                  <a:pt x="614" y="113"/>
                  <a:pt x="614" y="113"/>
                </a:cubicBezTo>
                <a:lnTo>
                  <a:pt x="613" y="114"/>
                </a:lnTo>
                <a:close/>
                <a:moveTo>
                  <a:pt x="612" y="113"/>
                </a:moveTo>
                <a:cubicBezTo>
                  <a:pt x="612" y="113"/>
                  <a:pt x="612" y="113"/>
                  <a:pt x="612" y="113"/>
                </a:cubicBezTo>
                <a:cubicBezTo>
                  <a:pt x="614" y="112"/>
                  <a:pt x="614" y="112"/>
                  <a:pt x="614" y="112"/>
                </a:cubicBezTo>
                <a:cubicBezTo>
                  <a:pt x="614" y="112"/>
                  <a:pt x="614" y="112"/>
                  <a:pt x="614" y="112"/>
                </a:cubicBezTo>
                <a:lnTo>
                  <a:pt x="612" y="113"/>
                </a:lnTo>
                <a:close/>
                <a:moveTo>
                  <a:pt x="614" y="114"/>
                </a:moveTo>
                <a:cubicBezTo>
                  <a:pt x="615" y="112"/>
                  <a:pt x="615" y="112"/>
                  <a:pt x="615" y="112"/>
                </a:cubicBezTo>
                <a:cubicBezTo>
                  <a:pt x="615" y="112"/>
                  <a:pt x="615" y="112"/>
                  <a:pt x="615" y="112"/>
                </a:cubicBezTo>
                <a:cubicBezTo>
                  <a:pt x="614" y="114"/>
                  <a:pt x="614" y="114"/>
                  <a:pt x="614" y="114"/>
                </a:cubicBezTo>
                <a:close/>
                <a:moveTo>
                  <a:pt x="616" y="112"/>
                </a:moveTo>
                <a:cubicBezTo>
                  <a:pt x="619" y="113"/>
                  <a:pt x="619" y="113"/>
                  <a:pt x="619" y="113"/>
                </a:cubicBezTo>
                <a:cubicBezTo>
                  <a:pt x="615" y="115"/>
                  <a:pt x="615" y="115"/>
                  <a:pt x="615" y="115"/>
                </a:cubicBezTo>
                <a:lnTo>
                  <a:pt x="616" y="112"/>
                </a:lnTo>
                <a:close/>
                <a:moveTo>
                  <a:pt x="615" y="115"/>
                </a:moveTo>
                <a:cubicBezTo>
                  <a:pt x="619" y="114"/>
                  <a:pt x="619" y="114"/>
                  <a:pt x="619" y="114"/>
                </a:cubicBezTo>
                <a:cubicBezTo>
                  <a:pt x="618" y="115"/>
                  <a:pt x="618" y="115"/>
                  <a:pt x="618" y="115"/>
                </a:cubicBezTo>
                <a:cubicBezTo>
                  <a:pt x="616" y="116"/>
                  <a:pt x="616" y="116"/>
                  <a:pt x="616" y="116"/>
                </a:cubicBezTo>
                <a:lnTo>
                  <a:pt x="615" y="115"/>
                </a:lnTo>
                <a:close/>
                <a:moveTo>
                  <a:pt x="618" y="117"/>
                </a:moveTo>
                <a:cubicBezTo>
                  <a:pt x="617" y="116"/>
                  <a:pt x="617" y="116"/>
                  <a:pt x="617" y="116"/>
                </a:cubicBezTo>
                <a:cubicBezTo>
                  <a:pt x="618" y="115"/>
                  <a:pt x="618" y="115"/>
                  <a:pt x="618" y="115"/>
                </a:cubicBezTo>
                <a:lnTo>
                  <a:pt x="618" y="117"/>
                </a:lnTo>
                <a:close/>
                <a:moveTo>
                  <a:pt x="619" y="118"/>
                </a:moveTo>
                <a:cubicBezTo>
                  <a:pt x="618" y="117"/>
                  <a:pt x="618" y="117"/>
                  <a:pt x="618" y="117"/>
                </a:cubicBezTo>
                <a:cubicBezTo>
                  <a:pt x="619" y="115"/>
                  <a:pt x="619" y="115"/>
                  <a:pt x="619" y="115"/>
                </a:cubicBezTo>
                <a:cubicBezTo>
                  <a:pt x="620" y="115"/>
                  <a:pt x="620" y="115"/>
                  <a:pt x="620" y="115"/>
                </a:cubicBezTo>
                <a:cubicBezTo>
                  <a:pt x="619" y="117"/>
                  <a:pt x="619" y="117"/>
                  <a:pt x="619" y="117"/>
                </a:cubicBezTo>
                <a:lnTo>
                  <a:pt x="619" y="118"/>
                </a:lnTo>
                <a:close/>
                <a:moveTo>
                  <a:pt x="620" y="118"/>
                </a:moveTo>
                <a:cubicBezTo>
                  <a:pt x="620" y="117"/>
                  <a:pt x="620" y="117"/>
                  <a:pt x="620" y="117"/>
                </a:cubicBezTo>
                <a:cubicBezTo>
                  <a:pt x="624" y="116"/>
                  <a:pt x="624" y="116"/>
                  <a:pt x="624" y="116"/>
                </a:cubicBezTo>
                <a:cubicBezTo>
                  <a:pt x="623" y="117"/>
                  <a:pt x="623" y="117"/>
                  <a:pt x="623" y="117"/>
                </a:cubicBezTo>
                <a:cubicBezTo>
                  <a:pt x="620" y="119"/>
                  <a:pt x="620" y="119"/>
                  <a:pt x="620" y="119"/>
                </a:cubicBezTo>
                <a:lnTo>
                  <a:pt x="620" y="118"/>
                </a:lnTo>
                <a:close/>
                <a:moveTo>
                  <a:pt x="621" y="119"/>
                </a:moveTo>
                <a:cubicBezTo>
                  <a:pt x="623" y="118"/>
                  <a:pt x="623" y="118"/>
                  <a:pt x="623" y="118"/>
                </a:cubicBezTo>
                <a:cubicBezTo>
                  <a:pt x="622" y="120"/>
                  <a:pt x="622" y="120"/>
                  <a:pt x="622" y="120"/>
                </a:cubicBezTo>
                <a:lnTo>
                  <a:pt x="621" y="119"/>
                </a:lnTo>
                <a:close/>
                <a:moveTo>
                  <a:pt x="624" y="119"/>
                </a:moveTo>
                <a:cubicBezTo>
                  <a:pt x="623" y="121"/>
                  <a:pt x="623" y="121"/>
                  <a:pt x="623" y="121"/>
                </a:cubicBezTo>
                <a:cubicBezTo>
                  <a:pt x="622" y="120"/>
                  <a:pt x="622" y="120"/>
                  <a:pt x="622" y="120"/>
                </a:cubicBezTo>
                <a:cubicBezTo>
                  <a:pt x="623" y="118"/>
                  <a:pt x="623" y="118"/>
                  <a:pt x="623" y="118"/>
                </a:cubicBezTo>
                <a:cubicBezTo>
                  <a:pt x="624" y="117"/>
                  <a:pt x="624" y="117"/>
                  <a:pt x="624" y="117"/>
                </a:cubicBezTo>
                <a:lnTo>
                  <a:pt x="624" y="119"/>
                </a:lnTo>
                <a:close/>
                <a:moveTo>
                  <a:pt x="624" y="117"/>
                </a:moveTo>
                <a:cubicBezTo>
                  <a:pt x="624" y="117"/>
                  <a:pt x="624" y="117"/>
                  <a:pt x="624" y="117"/>
                </a:cubicBezTo>
                <a:cubicBezTo>
                  <a:pt x="624" y="116"/>
                  <a:pt x="624" y="116"/>
                  <a:pt x="624" y="116"/>
                </a:cubicBezTo>
                <a:cubicBezTo>
                  <a:pt x="624" y="116"/>
                  <a:pt x="624" y="116"/>
                  <a:pt x="624" y="116"/>
                </a:cubicBezTo>
                <a:lnTo>
                  <a:pt x="624" y="117"/>
                </a:lnTo>
                <a:close/>
                <a:moveTo>
                  <a:pt x="627" y="59"/>
                </a:moveTo>
                <a:cubicBezTo>
                  <a:pt x="627" y="59"/>
                  <a:pt x="627" y="59"/>
                  <a:pt x="627" y="59"/>
                </a:cubicBezTo>
                <a:cubicBezTo>
                  <a:pt x="628" y="54"/>
                  <a:pt x="628" y="54"/>
                  <a:pt x="628" y="54"/>
                </a:cubicBezTo>
                <a:lnTo>
                  <a:pt x="627" y="59"/>
                </a:lnTo>
                <a:close/>
                <a:moveTo>
                  <a:pt x="655" y="90"/>
                </a:moveTo>
                <a:cubicBezTo>
                  <a:pt x="655" y="114"/>
                  <a:pt x="655" y="114"/>
                  <a:pt x="655" y="114"/>
                </a:cubicBezTo>
                <a:cubicBezTo>
                  <a:pt x="648" y="114"/>
                  <a:pt x="648" y="114"/>
                  <a:pt x="648" y="114"/>
                </a:cubicBezTo>
                <a:cubicBezTo>
                  <a:pt x="649" y="79"/>
                  <a:pt x="649" y="79"/>
                  <a:pt x="649" y="79"/>
                </a:cubicBezTo>
                <a:cubicBezTo>
                  <a:pt x="649" y="77"/>
                  <a:pt x="649" y="77"/>
                  <a:pt x="649" y="77"/>
                </a:cubicBezTo>
                <a:cubicBezTo>
                  <a:pt x="650" y="74"/>
                  <a:pt x="650" y="74"/>
                  <a:pt x="650" y="74"/>
                </a:cubicBezTo>
                <a:cubicBezTo>
                  <a:pt x="651" y="79"/>
                  <a:pt x="651" y="79"/>
                  <a:pt x="651" y="79"/>
                </a:cubicBezTo>
                <a:cubicBezTo>
                  <a:pt x="653" y="85"/>
                  <a:pt x="653" y="85"/>
                  <a:pt x="653" y="85"/>
                </a:cubicBezTo>
                <a:cubicBezTo>
                  <a:pt x="655" y="89"/>
                  <a:pt x="655" y="89"/>
                  <a:pt x="655" y="89"/>
                </a:cubicBezTo>
                <a:cubicBezTo>
                  <a:pt x="655" y="90"/>
                  <a:pt x="655" y="90"/>
                  <a:pt x="655" y="90"/>
                </a:cubicBezTo>
                <a:close/>
                <a:moveTo>
                  <a:pt x="655" y="88"/>
                </a:moveTo>
                <a:cubicBezTo>
                  <a:pt x="654" y="84"/>
                  <a:pt x="654" y="84"/>
                  <a:pt x="654" y="84"/>
                </a:cubicBezTo>
                <a:cubicBezTo>
                  <a:pt x="652" y="79"/>
                  <a:pt x="652" y="79"/>
                  <a:pt x="652" y="79"/>
                </a:cubicBezTo>
                <a:cubicBezTo>
                  <a:pt x="651" y="77"/>
                  <a:pt x="651" y="77"/>
                  <a:pt x="651" y="77"/>
                </a:cubicBezTo>
                <a:cubicBezTo>
                  <a:pt x="652" y="78"/>
                  <a:pt x="652" y="78"/>
                  <a:pt x="652" y="78"/>
                </a:cubicBezTo>
                <a:cubicBezTo>
                  <a:pt x="655" y="83"/>
                  <a:pt x="655" y="83"/>
                  <a:pt x="655" y="83"/>
                </a:cubicBezTo>
                <a:cubicBezTo>
                  <a:pt x="656" y="83"/>
                  <a:pt x="656" y="83"/>
                  <a:pt x="656" y="83"/>
                </a:cubicBezTo>
                <a:lnTo>
                  <a:pt x="655" y="88"/>
                </a:lnTo>
                <a:close/>
                <a:moveTo>
                  <a:pt x="662" y="114"/>
                </a:moveTo>
                <a:cubicBezTo>
                  <a:pt x="656" y="114"/>
                  <a:pt x="656" y="114"/>
                  <a:pt x="656" y="114"/>
                </a:cubicBezTo>
                <a:cubicBezTo>
                  <a:pt x="656" y="91"/>
                  <a:pt x="656" y="91"/>
                  <a:pt x="656" y="91"/>
                </a:cubicBezTo>
                <a:cubicBezTo>
                  <a:pt x="659" y="95"/>
                  <a:pt x="659" y="95"/>
                  <a:pt x="659" y="95"/>
                </a:cubicBezTo>
                <a:cubicBezTo>
                  <a:pt x="662" y="98"/>
                  <a:pt x="662" y="98"/>
                  <a:pt x="662" y="98"/>
                </a:cubicBezTo>
                <a:lnTo>
                  <a:pt x="662" y="114"/>
                </a:lnTo>
                <a:close/>
                <a:moveTo>
                  <a:pt x="662" y="97"/>
                </a:moveTo>
                <a:cubicBezTo>
                  <a:pt x="660" y="95"/>
                  <a:pt x="660" y="95"/>
                  <a:pt x="660" y="95"/>
                </a:cubicBezTo>
                <a:cubicBezTo>
                  <a:pt x="657" y="90"/>
                  <a:pt x="657" y="90"/>
                  <a:pt x="657" y="90"/>
                </a:cubicBezTo>
                <a:cubicBezTo>
                  <a:pt x="656" y="89"/>
                  <a:pt x="656" y="89"/>
                  <a:pt x="656" y="89"/>
                </a:cubicBezTo>
                <a:cubicBezTo>
                  <a:pt x="656" y="84"/>
                  <a:pt x="656" y="84"/>
                  <a:pt x="656" y="84"/>
                </a:cubicBezTo>
                <a:cubicBezTo>
                  <a:pt x="659" y="87"/>
                  <a:pt x="659" y="87"/>
                  <a:pt x="659" y="87"/>
                </a:cubicBezTo>
                <a:cubicBezTo>
                  <a:pt x="662" y="90"/>
                  <a:pt x="662" y="90"/>
                  <a:pt x="662" y="90"/>
                </a:cubicBezTo>
                <a:lnTo>
                  <a:pt x="662" y="97"/>
                </a:lnTo>
                <a:close/>
                <a:moveTo>
                  <a:pt x="668" y="114"/>
                </a:moveTo>
                <a:cubicBezTo>
                  <a:pt x="662" y="114"/>
                  <a:pt x="662" y="114"/>
                  <a:pt x="662" y="114"/>
                </a:cubicBezTo>
                <a:cubicBezTo>
                  <a:pt x="663" y="99"/>
                  <a:pt x="663" y="99"/>
                  <a:pt x="663" y="99"/>
                </a:cubicBezTo>
                <a:cubicBezTo>
                  <a:pt x="663" y="100"/>
                  <a:pt x="663" y="100"/>
                  <a:pt x="663" y="100"/>
                </a:cubicBezTo>
                <a:cubicBezTo>
                  <a:pt x="668" y="104"/>
                  <a:pt x="668" y="104"/>
                  <a:pt x="668" y="104"/>
                </a:cubicBezTo>
                <a:cubicBezTo>
                  <a:pt x="668" y="104"/>
                  <a:pt x="668" y="104"/>
                  <a:pt x="668" y="104"/>
                </a:cubicBezTo>
                <a:lnTo>
                  <a:pt x="668" y="114"/>
                </a:lnTo>
                <a:close/>
                <a:moveTo>
                  <a:pt x="668" y="103"/>
                </a:moveTo>
                <a:cubicBezTo>
                  <a:pt x="668" y="103"/>
                  <a:pt x="668" y="103"/>
                  <a:pt x="668" y="103"/>
                </a:cubicBezTo>
                <a:cubicBezTo>
                  <a:pt x="664" y="99"/>
                  <a:pt x="664" y="99"/>
                  <a:pt x="664" y="99"/>
                </a:cubicBezTo>
                <a:cubicBezTo>
                  <a:pt x="663" y="98"/>
                  <a:pt x="663" y="98"/>
                  <a:pt x="663" y="98"/>
                </a:cubicBezTo>
                <a:cubicBezTo>
                  <a:pt x="663" y="91"/>
                  <a:pt x="663" y="91"/>
                  <a:pt x="663" y="91"/>
                </a:cubicBezTo>
                <a:cubicBezTo>
                  <a:pt x="663" y="91"/>
                  <a:pt x="663" y="91"/>
                  <a:pt x="663" y="91"/>
                </a:cubicBezTo>
                <a:cubicBezTo>
                  <a:pt x="667" y="95"/>
                  <a:pt x="667" y="95"/>
                  <a:pt x="667" y="95"/>
                </a:cubicBezTo>
                <a:cubicBezTo>
                  <a:pt x="668" y="96"/>
                  <a:pt x="668" y="96"/>
                  <a:pt x="668" y="96"/>
                </a:cubicBezTo>
                <a:lnTo>
                  <a:pt x="668" y="103"/>
                </a:lnTo>
                <a:close/>
                <a:moveTo>
                  <a:pt x="675" y="114"/>
                </a:moveTo>
                <a:cubicBezTo>
                  <a:pt x="669" y="114"/>
                  <a:pt x="669" y="114"/>
                  <a:pt x="669" y="114"/>
                </a:cubicBezTo>
                <a:cubicBezTo>
                  <a:pt x="669" y="114"/>
                  <a:pt x="669" y="114"/>
                  <a:pt x="669" y="114"/>
                </a:cubicBezTo>
                <a:cubicBezTo>
                  <a:pt x="669" y="105"/>
                  <a:pt x="669" y="105"/>
                  <a:pt x="669" y="105"/>
                </a:cubicBezTo>
                <a:cubicBezTo>
                  <a:pt x="672" y="107"/>
                  <a:pt x="672" y="107"/>
                  <a:pt x="672" y="107"/>
                </a:cubicBezTo>
                <a:cubicBezTo>
                  <a:pt x="675" y="108"/>
                  <a:pt x="675" y="108"/>
                  <a:pt x="675" y="108"/>
                </a:cubicBezTo>
                <a:lnTo>
                  <a:pt x="675" y="114"/>
                </a:lnTo>
                <a:close/>
                <a:moveTo>
                  <a:pt x="675" y="107"/>
                </a:moveTo>
                <a:cubicBezTo>
                  <a:pt x="673" y="107"/>
                  <a:pt x="673" y="107"/>
                  <a:pt x="673" y="107"/>
                </a:cubicBezTo>
                <a:cubicBezTo>
                  <a:pt x="669" y="104"/>
                  <a:pt x="669" y="104"/>
                  <a:pt x="669" y="104"/>
                </a:cubicBezTo>
                <a:cubicBezTo>
                  <a:pt x="669" y="102"/>
                  <a:pt x="669" y="102"/>
                  <a:pt x="669" y="102"/>
                </a:cubicBezTo>
                <a:cubicBezTo>
                  <a:pt x="669" y="102"/>
                  <a:pt x="669" y="102"/>
                  <a:pt x="669" y="102"/>
                </a:cubicBezTo>
                <a:cubicBezTo>
                  <a:pt x="669" y="97"/>
                  <a:pt x="669" y="97"/>
                  <a:pt x="669" y="97"/>
                </a:cubicBezTo>
                <a:cubicBezTo>
                  <a:pt x="671" y="99"/>
                  <a:pt x="671" y="99"/>
                  <a:pt x="671" y="99"/>
                </a:cubicBezTo>
                <a:cubicBezTo>
                  <a:pt x="675" y="101"/>
                  <a:pt x="675" y="101"/>
                  <a:pt x="675" y="101"/>
                </a:cubicBezTo>
                <a:lnTo>
                  <a:pt x="675" y="107"/>
                </a:lnTo>
                <a:close/>
                <a:moveTo>
                  <a:pt x="681" y="114"/>
                </a:moveTo>
                <a:cubicBezTo>
                  <a:pt x="676" y="114"/>
                  <a:pt x="676" y="114"/>
                  <a:pt x="676" y="114"/>
                </a:cubicBezTo>
                <a:cubicBezTo>
                  <a:pt x="676" y="109"/>
                  <a:pt x="676" y="109"/>
                  <a:pt x="676" y="109"/>
                </a:cubicBezTo>
                <a:cubicBezTo>
                  <a:pt x="678" y="110"/>
                  <a:pt x="678" y="110"/>
                  <a:pt x="678" y="110"/>
                </a:cubicBezTo>
                <a:cubicBezTo>
                  <a:pt x="681" y="111"/>
                  <a:pt x="681" y="111"/>
                  <a:pt x="681" y="111"/>
                </a:cubicBezTo>
                <a:lnTo>
                  <a:pt x="681" y="114"/>
                </a:lnTo>
                <a:close/>
                <a:moveTo>
                  <a:pt x="681" y="111"/>
                </a:moveTo>
                <a:cubicBezTo>
                  <a:pt x="678" y="109"/>
                  <a:pt x="678" y="109"/>
                  <a:pt x="678" y="109"/>
                </a:cubicBezTo>
                <a:cubicBezTo>
                  <a:pt x="676" y="108"/>
                  <a:pt x="676" y="108"/>
                  <a:pt x="676" y="108"/>
                </a:cubicBezTo>
                <a:cubicBezTo>
                  <a:pt x="676" y="102"/>
                  <a:pt x="676" y="102"/>
                  <a:pt x="676" y="102"/>
                </a:cubicBezTo>
                <a:cubicBezTo>
                  <a:pt x="676" y="102"/>
                  <a:pt x="676" y="102"/>
                  <a:pt x="676" y="102"/>
                </a:cubicBezTo>
                <a:cubicBezTo>
                  <a:pt x="681" y="105"/>
                  <a:pt x="681" y="105"/>
                  <a:pt x="681" y="105"/>
                </a:cubicBezTo>
                <a:cubicBezTo>
                  <a:pt x="681" y="106"/>
                  <a:pt x="681" y="106"/>
                  <a:pt x="681" y="106"/>
                </a:cubicBezTo>
                <a:lnTo>
                  <a:pt x="681" y="111"/>
                </a:lnTo>
                <a:close/>
                <a:moveTo>
                  <a:pt x="688" y="114"/>
                </a:moveTo>
                <a:cubicBezTo>
                  <a:pt x="688" y="114"/>
                  <a:pt x="688" y="114"/>
                  <a:pt x="688" y="114"/>
                </a:cubicBezTo>
                <a:cubicBezTo>
                  <a:pt x="688" y="114"/>
                  <a:pt x="688" y="114"/>
                  <a:pt x="688" y="114"/>
                </a:cubicBezTo>
                <a:cubicBezTo>
                  <a:pt x="688" y="114"/>
                  <a:pt x="688" y="114"/>
                  <a:pt x="688" y="114"/>
                </a:cubicBezTo>
                <a:cubicBezTo>
                  <a:pt x="682" y="114"/>
                  <a:pt x="682" y="114"/>
                  <a:pt x="682" y="114"/>
                </a:cubicBezTo>
                <a:cubicBezTo>
                  <a:pt x="682" y="112"/>
                  <a:pt x="682" y="112"/>
                  <a:pt x="682" y="112"/>
                </a:cubicBezTo>
                <a:cubicBezTo>
                  <a:pt x="683" y="112"/>
                  <a:pt x="683" y="112"/>
                  <a:pt x="683" y="112"/>
                </a:cubicBezTo>
                <a:cubicBezTo>
                  <a:pt x="688" y="113"/>
                  <a:pt x="688" y="113"/>
                  <a:pt x="688" y="113"/>
                </a:cubicBezTo>
                <a:lnTo>
                  <a:pt x="688" y="114"/>
                </a:lnTo>
                <a:close/>
                <a:moveTo>
                  <a:pt x="688" y="113"/>
                </a:moveTo>
                <a:cubicBezTo>
                  <a:pt x="684" y="112"/>
                  <a:pt x="684" y="112"/>
                  <a:pt x="684" y="112"/>
                </a:cubicBezTo>
                <a:cubicBezTo>
                  <a:pt x="682" y="111"/>
                  <a:pt x="682" y="111"/>
                  <a:pt x="682" y="111"/>
                </a:cubicBezTo>
                <a:cubicBezTo>
                  <a:pt x="682" y="106"/>
                  <a:pt x="682" y="106"/>
                  <a:pt x="682" y="106"/>
                </a:cubicBezTo>
                <a:cubicBezTo>
                  <a:pt x="686" y="108"/>
                  <a:pt x="686" y="108"/>
                  <a:pt x="686" y="108"/>
                </a:cubicBezTo>
                <a:cubicBezTo>
                  <a:pt x="688" y="109"/>
                  <a:pt x="688" y="109"/>
                  <a:pt x="688" y="109"/>
                </a:cubicBezTo>
                <a:lnTo>
                  <a:pt x="688" y="113"/>
                </a:lnTo>
                <a:close/>
                <a:moveTo>
                  <a:pt x="689" y="114"/>
                </a:moveTo>
                <a:cubicBezTo>
                  <a:pt x="689" y="114"/>
                  <a:pt x="689" y="114"/>
                  <a:pt x="689" y="114"/>
                </a:cubicBezTo>
                <a:cubicBezTo>
                  <a:pt x="689" y="114"/>
                  <a:pt x="689" y="114"/>
                  <a:pt x="689" y="114"/>
                </a:cubicBezTo>
                <a:cubicBezTo>
                  <a:pt x="689" y="114"/>
                  <a:pt x="689" y="114"/>
                  <a:pt x="689" y="114"/>
                </a:cubicBezTo>
                <a:cubicBezTo>
                  <a:pt x="690" y="114"/>
                  <a:pt x="690" y="114"/>
                  <a:pt x="690" y="114"/>
                </a:cubicBezTo>
                <a:cubicBezTo>
                  <a:pt x="690" y="114"/>
                  <a:pt x="690" y="114"/>
                  <a:pt x="690" y="114"/>
                </a:cubicBezTo>
                <a:lnTo>
                  <a:pt x="689" y="114"/>
                </a:lnTo>
                <a:close/>
                <a:moveTo>
                  <a:pt x="695" y="114"/>
                </a:moveTo>
                <a:cubicBezTo>
                  <a:pt x="690" y="113"/>
                  <a:pt x="690" y="113"/>
                  <a:pt x="690" y="113"/>
                </a:cubicBezTo>
                <a:cubicBezTo>
                  <a:pt x="689" y="113"/>
                  <a:pt x="689" y="113"/>
                  <a:pt x="689" y="113"/>
                </a:cubicBezTo>
                <a:cubicBezTo>
                  <a:pt x="689" y="110"/>
                  <a:pt x="689" y="110"/>
                  <a:pt x="689" y="110"/>
                </a:cubicBezTo>
                <a:cubicBezTo>
                  <a:pt x="691" y="111"/>
                  <a:pt x="691" y="111"/>
                  <a:pt x="691" y="111"/>
                </a:cubicBezTo>
                <a:cubicBezTo>
                  <a:pt x="696" y="113"/>
                  <a:pt x="696" y="113"/>
                  <a:pt x="696" y="113"/>
                </a:cubicBezTo>
                <a:cubicBezTo>
                  <a:pt x="697" y="114"/>
                  <a:pt x="697" y="114"/>
                  <a:pt x="697" y="114"/>
                </a:cubicBezTo>
                <a:lnTo>
                  <a:pt x="695" y="114"/>
                </a:lnTo>
                <a:close/>
                <a:moveTo>
                  <a:pt x="747" y="98"/>
                </a:moveTo>
                <a:cubicBezTo>
                  <a:pt x="763" y="64"/>
                  <a:pt x="763" y="64"/>
                  <a:pt x="763" y="64"/>
                </a:cubicBezTo>
                <a:cubicBezTo>
                  <a:pt x="763" y="64"/>
                  <a:pt x="763" y="64"/>
                  <a:pt x="763" y="64"/>
                </a:cubicBezTo>
                <a:cubicBezTo>
                  <a:pt x="751" y="100"/>
                  <a:pt x="751" y="100"/>
                  <a:pt x="751" y="100"/>
                </a:cubicBezTo>
                <a:cubicBezTo>
                  <a:pt x="750" y="99"/>
                  <a:pt x="748" y="99"/>
                  <a:pt x="747" y="98"/>
                </a:cubicBezTo>
                <a:close/>
                <a:moveTo>
                  <a:pt x="748" y="100"/>
                </a:moveTo>
                <a:cubicBezTo>
                  <a:pt x="747" y="101"/>
                  <a:pt x="747" y="101"/>
                  <a:pt x="747" y="101"/>
                </a:cubicBezTo>
                <a:cubicBezTo>
                  <a:pt x="746" y="100"/>
                  <a:pt x="746" y="100"/>
                  <a:pt x="746" y="100"/>
                </a:cubicBezTo>
                <a:cubicBezTo>
                  <a:pt x="748" y="100"/>
                  <a:pt x="748" y="100"/>
                  <a:pt x="748" y="100"/>
                </a:cubicBezTo>
                <a:cubicBezTo>
                  <a:pt x="748" y="100"/>
                  <a:pt x="748" y="100"/>
                  <a:pt x="748" y="100"/>
                </a:cubicBezTo>
                <a:close/>
                <a:moveTo>
                  <a:pt x="741" y="100"/>
                </a:moveTo>
                <a:cubicBezTo>
                  <a:pt x="741" y="100"/>
                  <a:pt x="741" y="100"/>
                  <a:pt x="741" y="100"/>
                </a:cubicBezTo>
                <a:cubicBezTo>
                  <a:pt x="741" y="99"/>
                  <a:pt x="741" y="99"/>
                  <a:pt x="741" y="99"/>
                </a:cubicBezTo>
                <a:lnTo>
                  <a:pt x="741" y="100"/>
                </a:lnTo>
                <a:close/>
                <a:moveTo>
                  <a:pt x="741" y="100"/>
                </a:moveTo>
                <a:cubicBezTo>
                  <a:pt x="741" y="100"/>
                  <a:pt x="741" y="100"/>
                  <a:pt x="741" y="100"/>
                </a:cubicBezTo>
                <a:cubicBezTo>
                  <a:pt x="741" y="100"/>
                  <a:pt x="741" y="100"/>
                  <a:pt x="741" y="100"/>
                </a:cubicBezTo>
                <a:close/>
                <a:moveTo>
                  <a:pt x="718" y="49"/>
                </a:moveTo>
                <a:cubicBezTo>
                  <a:pt x="720" y="50"/>
                  <a:pt x="720" y="50"/>
                  <a:pt x="720" y="50"/>
                </a:cubicBezTo>
                <a:cubicBezTo>
                  <a:pt x="720" y="50"/>
                  <a:pt x="720" y="50"/>
                  <a:pt x="720" y="50"/>
                </a:cubicBezTo>
                <a:cubicBezTo>
                  <a:pt x="718" y="51"/>
                  <a:pt x="718" y="51"/>
                  <a:pt x="718" y="51"/>
                </a:cubicBezTo>
                <a:lnTo>
                  <a:pt x="718" y="49"/>
                </a:lnTo>
                <a:close/>
                <a:moveTo>
                  <a:pt x="718" y="48"/>
                </a:moveTo>
                <a:cubicBezTo>
                  <a:pt x="718" y="48"/>
                  <a:pt x="718" y="48"/>
                  <a:pt x="718" y="48"/>
                </a:cubicBezTo>
                <a:cubicBezTo>
                  <a:pt x="718" y="48"/>
                  <a:pt x="718" y="48"/>
                  <a:pt x="718" y="48"/>
                </a:cubicBezTo>
                <a:close/>
                <a:moveTo>
                  <a:pt x="721" y="39"/>
                </a:moveTo>
                <a:cubicBezTo>
                  <a:pt x="723" y="41"/>
                  <a:pt x="723" y="41"/>
                  <a:pt x="723" y="41"/>
                </a:cubicBezTo>
                <a:cubicBezTo>
                  <a:pt x="723" y="42"/>
                  <a:pt x="723" y="42"/>
                  <a:pt x="723" y="42"/>
                </a:cubicBezTo>
                <a:cubicBezTo>
                  <a:pt x="720" y="42"/>
                  <a:pt x="720" y="42"/>
                  <a:pt x="720" y="42"/>
                </a:cubicBezTo>
                <a:lnTo>
                  <a:pt x="721" y="39"/>
                </a:lnTo>
                <a:close/>
                <a:moveTo>
                  <a:pt x="721" y="39"/>
                </a:moveTo>
                <a:cubicBezTo>
                  <a:pt x="720" y="38"/>
                  <a:pt x="720" y="38"/>
                  <a:pt x="720" y="38"/>
                </a:cubicBezTo>
                <a:cubicBezTo>
                  <a:pt x="721" y="38"/>
                  <a:pt x="721" y="38"/>
                  <a:pt x="721" y="38"/>
                </a:cubicBezTo>
                <a:cubicBezTo>
                  <a:pt x="721" y="39"/>
                  <a:pt x="721" y="39"/>
                  <a:pt x="721" y="39"/>
                </a:cubicBezTo>
                <a:close/>
                <a:moveTo>
                  <a:pt x="728" y="27"/>
                </a:moveTo>
                <a:cubicBezTo>
                  <a:pt x="729" y="30"/>
                  <a:pt x="729" y="30"/>
                  <a:pt x="729" y="30"/>
                </a:cubicBezTo>
                <a:cubicBezTo>
                  <a:pt x="729" y="30"/>
                  <a:pt x="729" y="30"/>
                  <a:pt x="729" y="30"/>
                </a:cubicBezTo>
                <a:cubicBezTo>
                  <a:pt x="726" y="30"/>
                  <a:pt x="726" y="30"/>
                  <a:pt x="726" y="30"/>
                </a:cubicBezTo>
                <a:lnTo>
                  <a:pt x="728" y="27"/>
                </a:lnTo>
                <a:close/>
                <a:moveTo>
                  <a:pt x="728" y="26"/>
                </a:moveTo>
                <a:cubicBezTo>
                  <a:pt x="728" y="26"/>
                  <a:pt x="728" y="26"/>
                  <a:pt x="728" y="26"/>
                </a:cubicBezTo>
                <a:cubicBezTo>
                  <a:pt x="728" y="26"/>
                  <a:pt x="728" y="26"/>
                  <a:pt x="728" y="26"/>
                </a:cubicBezTo>
                <a:close/>
                <a:moveTo>
                  <a:pt x="735" y="20"/>
                </a:moveTo>
                <a:cubicBezTo>
                  <a:pt x="736" y="23"/>
                  <a:pt x="736" y="23"/>
                  <a:pt x="736" y="23"/>
                </a:cubicBezTo>
                <a:cubicBezTo>
                  <a:pt x="736" y="23"/>
                  <a:pt x="736" y="23"/>
                  <a:pt x="735" y="24"/>
                </a:cubicBezTo>
                <a:cubicBezTo>
                  <a:pt x="733" y="22"/>
                  <a:pt x="733" y="22"/>
                  <a:pt x="733" y="22"/>
                </a:cubicBezTo>
                <a:lnTo>
                  <a:pt x="735" y="20"/>
                </a:lnTo>
                <a:close/>
                <a:moveTo>
                  <a:pt x="733" y="22"/>
                </a:moveTo>
                <a:cubicBezTo>
                  <a:pt x="733" y="21"/>
                  <a:pt x="733" y="21"/>
                  <a:pt x="733" y="21"/>
                </a:cubicBezTo>
                <a:cubicBezTo>
                  <a:pt x="735" y="20"/>
                  <a:pt x="735" y="20"/>
                  <a:pt x="735" y="20"/>
                </a:cubicBezTo>
                <a:lnTo>
                  <a:pt x="733" y="22"/>
                </a:lnTo>
                <a:close/>
                <a:moveTo>
                  <a:pt x="735" y="20"/>
                </a:moveTo>
                <a:cubicBezTo>
                  <a:pt x="735" y="20"/>
                  <a:pt x="735" y="20"/>
                  <a:pt x="735" y="20"/>
                </a:cubicBezTo>
                <a:cubicBezTo>
                  <a:pt x="735" y="20"/>
                  <a:pt x="735" y="20"/>
                  <a:pt x="735" y="20"/>
                </a:cubicBezTo>
                <a:close/>
                <a:moveTo>
                  <a:pt x="743" y="20"/>
                </a:moveTo>
                <a:cubicBezTo>
                  <a:pt x="762" y="52"/>
                  <a:pt x="762" y="52"/>
                  <a:pt x="762" y="52"/>
                </a:cubicBezTo>
                <a:cubicBezTo>
                  <a:pt x="761" y="52"/>
                  <a:pt x="761" y="52"/>
                  <a:pt x="761" y="52"/>
                </a:cubicBezTo>
                <a:cubicBezTo>
                  <a:pt x="739" y="22"/>
                  <a:pt x="739" y="22"/>
                  <a:pt x="739" y="22"/>
                </a:cubicBezTo>
                <a:cubicBezTo>
                  <a:pt x="740" y="21"/>
                  <a:pt x="742" y="20"/>
                  <a:pt x="743" y="20"/>
                </a:cubicBezTo>
                <a:close/>
                <a:moveTo>
                  <a:pt x="740" y="20"/>
                </a:moveTo>
                <a:cubicBezTo>
                  <a:pt x="739" y="17"/>
                  <a:pt x="739" y="17"/>
                  <a:pt x="739" y="17"/>
                </a:cubicBezTo>
                <a:cubicBezTo>
                  <a:pt x="740" y="17"/>
                  <a:pt x="740" y="17"/>
                  <a:pt x="740" y="17"/>
                </a:cubicBezTo>
                <a:lnTo>
                  <a:pt x="740" y="20"/>
                </a:lnTo>
                <a:close/>
                <a:moveTo>
                  <a:pt x="740" y="16"/>
                </a:moveTo>
                <a:cubicBezTo>
                  <a:pt x="740" y="16"/>
                  <a:pt x="740" y="16"/>
                  <a:pt x="740" y="16"/>
                </a:cubicBezTo>
                <a:cubicBezTo>
                  <a:pt x="740" y="15"/>
                  <a:pt x="740" y="15"/>
                  <a:pt x="740" y="15"/>
                </a:cubicBezTo>
                <a:cubicBezTo>
                  <a:pt x="741" y="15"/>
                  <a:pt x="741" y="15"/>
                  <a:pt x="741" y="15"/>
                </a:cubicBezTo>
                <a:lnTo>
                  <a:pt x="740" y="16"/>
                </a:lnTo>
                <a:close/>
                <a:moveTo>
                  <a:pt x="741" y="15"/>
                </a:moveTo>
                <a:cubicBezTo>
                  <a:pt x="743" y="15"/>
                  <a:pt x="743" y="15"/>
                  <a:pt x="743" y="15"/>
                </a:cubicBezTo>
                <a:cubicBezTo>
                  <a:pt x="740" y="16"/>
                  <a:pt x="740" y="16"/>
                  <a:pt x="740" y="16"/>
                </a:cubicBezTo>
                <a:lnTo>
                  <a:pt x="741" y="15"/>
                </a:lnTo>
                <a:close/>
                <a:moveTo>
                  <a:pt x="743" y="19"/>
                </a:moveTo>
                <a:cubicBezTo>
                  <a:pt x="742" y="19"/>
                  <a:pt x="741" y="20"/>
                  <a:pt x="740" y="20"/>
                </a:cubicBezTo>
                <a:cubicBezTo>
                  <a:pt x="740" y="17"/>
                  <a:pt x="740" y="17"/>
                  <a:pt x="740" y="17"/>
                </a:cubicBezTo>
                <a:lnTo>
                  <a:pt x="743" y="19"/>
                </a:lnTo>
                <a:close/>
                <a:moveTo>
                  <a:pt x="747" y="17"/>
                </a:moveTo>
                <a:cubicBezTo>
                  <a:pt x="762" y="52"/>
                  <a:pt x="762" y="52"/>
                  <a:pt x="762" y="52"/>
                </a:cubicBezTo>
                <a:cubicBezTo>
                  <a:pt x="762" y="52"/>
                  <a:pt x="762" y="52"/>
                  <a:pt x="762" y="52"/>
                </a:cubicBezTo>
                <a:cubicBezTo>
                  <a:pt x="743" y="19"/>
                  <a:pt x="743" y="19"/>
                  <a:pt x="743" y="19"/>
                </a:cubicBezTo>
                <a:cubicBezTo>
                  <a:pt x="744" y="19"/>
                  <a:pt x="746" y="18"/>
                  <a:pt x="747" y="17"/>
                </a:cubicBezTo>
                <a:close/>
                <a:moveTo>
                  <a:pt x="743" y="14"/>
                </a:moveTo>
                <a:cubicBezTo>
                  <a:pt x="743" y="14"/>
                  <a:pt x="743" y="14"/>
                  <a:pt x="743" y="14"/>
                </a:cubicBezTo>
                <a:cubicBezTo>
                  <a:pt x="743" y="14"/>
                  <a:pt x="743" y="14"/>
                  <a:pt x="743" y="14"/>
                </a:cubicBezTo>
                <a:close/>
                <a:moveTo>
                  <a:pt x="747" y="17"/>
                </a:moveTo>
                <a:cubicBezTo>
                  <a:pt x="746" y="17"/>
                  <a:pt x="745" y="17"/>
                  <a:pt x="744" y="18"/>
                </a:cubicBezTo>
                <a:cubicBezTo>
                  <a:pt x="744" y="15"/>
                  <a:pt x="744" y="15"/>
                  <a:pt x="744" y="15"/>
                </a:cubicBezTo>
                <a:lnTo>
                  <a:pt x="747" y="17"/>
                </a:lnTo>
                <a:close/>
                <a:moveTo>
                  <a:pt x="744" y="15"/>
                </a:moveTo>
                <a:cubicBezTo>
                  <a:pt x="744" y="15"/>
                  <a:pt x="744" y="15"/>
                  <a:pt x="744" y="15"/>
                </a:cubicBezTo>
                <a:cubicBezTo>
                  <a:pt x="745" y="15"/>
                  <a:pt x="745" y="15"/>
                  <a:pt x="745" y="15"/>
                </a:cubicBezTo>
                <a:lnTo>
                  <a:pt x="744" y="15"/>
                </a:lnTo>
                <a:close/>
                <a:moveTo>
                  <a:pt x="748" y="13"/>
                </a:moveTo>
                <a:cubicBezTo>
                  <a:pt x="747" y="16"/>
                  <a:pt x="747" y="16"/>
                  <a:pt x="747" y="16"/>
                </a:cubicBezTo>
                <a:cubicBezTo>
                  <a:pt x="747" y="16"/>
                  <a:pt x="747" y="16"/>
                  <a:pt x="747" y="16"/>
                </a:cubicBezTo>
                <a:cubicBezTo>
                  <a:pt x="745" y="14"/>
                  <a:pt x="745" y="14"/>
                  <a:pt x="745" y="14"/>
                </a:cubicBezTo>
                <a:lnTo>
                  <a:pt x="748" y="13"/>
                </a:lnTo>
                <a:close/>
                <a:moveTo>
                  <a:pt x="745" y="14"/>
                </a:moveTo>
                <a:cubicBezTo>
                  <a:pt x="746" y="13"/>
                  <a:pt x="746" y="13"/>
                  <a:pt x="746" y="13"/>
                </a:cubicBezTo>
                <a:cubicBezTo>
                  <a:pt x="747" y="13"/>
                  <a:pt x="747" y="13"/>
                  <a:pt x="747" y="13"/>
                </a:cubicBezTo>
                <a:lnTo>
                  <a:pt x="745" y="14"/>
                </a:lnTo>
                <a:close/>
                <a:moveTo>
                  <a:pt x="757" y="11"/>
                </a:moveTo>
                <a:cubicBezTo>
                  <a:pt x="756" y="13"/>
                  <a:pt x="756" y="13"/>
                  <a:pt x="756" y="13"/>
                </a:cubicBezTo>
                <a:cubicBezTo>
                  <a:pt x="756" y="14"/>
                  <a:pt x="756" y="14"/>
                  <a:pt x="756" y="14"/>
                </a:cubicBezTo>
                <a:cubicBezTo>
                  <a:pt x="754" y="11"/>
                  <a:pt x="754" y="11"/>
                  <a:pt x="754" y="11"/>
                </a:cubicBezTo>
                <a:lnTo>
                  <a:pt x="757" y="11"/>
                </a:lnTo>
                <a:close/>
                <a:moveTo>
                  <a:pt x="754" y="11"/>
                </a:moveTo>
                <a:cubicBezTo>
                  <a:pt x="755" y="10"/>
                  <a:pt x="755" y="10"/>
                  <a:pt x="755" y="10"/>
                </a:cubicBezTo>
                <a:cubicBezTo>
                  <a:pt x="757" y="10"/>
                  <a:pt x="757" y="10"/>
                  <a:pt x="757" y="10"/>
                </a:cubicBezTo>
                <a:lnTo>
                  <a:pt x="754" y="11"/>
                </a:lnTo>
                <a:close/>
                <a:moveTo>
                  <a:pt x="762" y="9"/>
                </a:moveTo>
                <a:cubicBezTo>
                  <a:pt x="762" y="9"/>
                  <a:pt x="762" y="9"/>
                  <a:pt x="762" y="9"/>
                </a:cubicBezTo>
                <a:cubicBezTo>
                  <a:pt x="760" y="9"/>
                  <a:pt x="760" y="9"/>
                  <a:pt x="760" y="9"/>
                </a:cubicBezTo>
                <a:cubicBezTo>
                  <a:pt x="761" y="9"/>
                  <a:pt x="761" y="9"/>
                  <a:pt x="761" y="9"/>
                </a:cubicBezTo>
                <a:cubicBezTo>
                  <a:pt x="761" y="9"/>
                  <a:pt x="761" y="9"/>
                  <a:pt x="761" y="9"/>
                </a:cubicBezTo>
                <a:cubicBezTo>
                  <a:pt x="762" y="9"/>
                  <a:pt x="762" y="9"/>
                  <a:pt x="762" y="9"/>
                </a:cubicBezTo>
                <a:close/>
                <a:moveTo>
                  <a:pt x="762" y="10"/>
                </a:moveTo>
                <a:cubicBezTo>
                  <a:pt x="762" y="10"/>
                  <a:pt x="762" y="10"/>
                  <a:pt x="762" y="10"/>
                </a:cubicBezTo>
                <a:cubicBezTo>
                  <a:pt x="761" y="12"/>
                  <a:pt x="761" y="12"/>
                  <a:pt x="761" y="12"/>
                </a:cubicBezTo>
                <a:lnTo>
                  <a:pt x="762" y="10"/>
                </a:lnTo>
                <a:close/>
                <a:moveTo>
                  <a:pt x="762" y="9"/>
                </a:moveTo>
                <a:cubicBezTo>
                  <a:pt x="759" y="10"/>
                  <a:pt x="759" y="10"/>
                  <a:pt x="759" y="10"/>
                </a:cubicBezTo>
                <a:cubicBezTo>
                  <a:pt x="760" y="9"/>
                  <a:pt x="760" y="9"/>
                  <a:pt x="760" y="9"/>
                </a:cubicBezTo>
                <a:lnTo>
                  <a:pt x="762" y="9"/>
                </a:lnTo>
                <a:close/>
                <a:moveTo>
                  <a:pt x="759" y="10"/>
                </a:moveTo>
                <a:cubicBezTo>
                  <a:pt x="758" y="10"/>
                  <a:pt x="758" y="10"/>
                  <a:pt x="758" y="10"/>
                </a:cubicBezTo>
                <a:cubicBezTo>
                  <a:pt x="759" y="9"/>
                  <a:pt x="759" y="9"/>
                  <a:pt x="759" y="9"/>
                </a:cubicBezTo>
                <a:cubicBezTo>
                  <a:pt x="759" y="9"/>
                  <a:pt x="759" y="9"/>
                  <a:pt x="759" y="9"/>
                </a:cubicBezTo>
                <a:cubicBezTo>
                  <a:pt x="760" y="9"/>
                  <a:pt x="760" y="9"/>
                  <a:pt x="760" y="9"/>
                </a:cubicBezTo>
                <a:lnTo>
                  <a:pt x="759" y="10"/>
                </a:lnTo>
                <a:close/>
                <a:moveTo>
                  <a:pt x="759" y="10"/>
                </a:moveTo>
                <a:cubicBezTo>
                  <a:pt x="762" y="10"/>
                  <a:pt x="762" y="10"/>
                  <a:pt x="762" y="10"/>
                </a:cubicBezTo>
                <a:cubicBezTo>
                  <a:pt x="761" y="13"/>
                  <a:pt x="761" y="13"/>
                  <a:pt x="761" y="13"/>
                </a:cubicBezTo>
                <a:cubicBezTo>
                  <a:pt x="761" y="13"/>
                  <a:pt x="760" y="13"/>
                  <a:pt x="760" y="13"/>
                </a:cubicBezTo>
                <a:lnTo>
                  <a:pt x="759" y="10"/>
                </a:lnTo>
                <a:close/>
                <a:moveTo>
                  <a:pt x="759" y="12"/>
                </a:moveTo>
                <a:cubicBezTo>
                  <a:pt x="758" y="10"/>
                  <a:pt x="758" y="10"/>
                  <a:pt x="758" y="10"/>
                </a:cubicBezTo>
                <a:cubicBezTo>
                  <a:pt x="758" y="10"/>
                  <a:pt x="758" y="10"/>
                  <a:pt x="758" y="10"/>
                </a:cubicBezTo>
                <a:lnTo>
                  <a:pt x="759" y="12"/>
                </a:lnTo>
                <a:close/>
                <a:moveTo>
                  <a:pt x="763" y="10"/>
                </a:moveTo>
                <a:cubicBezTo>
                  <a:pt x="767" y="10"/>
                  <a:pt x="767" y="10"/>
                  <a:pt x="767" y="10"/>
                </a:cubicBezTo>
                <a:cubicBezTo>
                  <a:pt x="765" y="13"/>
                  <a:pt x="765" y="13"/>
                  <a:pt x="765" y="13"/>
                </a:cubicBezTo>
                <a:cubicBezTo>
                  <a:pt x="765" y="13"/>
                  <a:pt x="765" y="13"/>
                  <a:pt x="765" y="13"/>
                </a:cubicBezTo>
                <a:cubicBezTo>
                  <a:pt x="765" y="13"/>
                  <a:pt x="765" y="13"/>
                  <a:pt x="765" y="13"/>
                </a:cubicBezTo>
                <a:lnTo>
                  <a:pt x="763" y="10"/>
                </a:lnTo>
                <a:close/>
                <a:moveTo>
                  <a:pt x="764" y="11"/>
                </a:moveTo>
                <a:cubicBezTo>
                  <a:pt x="763" y="10"/>
                  <a:pt x="763" y="10"/>
                  <a:pt x="763" y="10"/>
                </a:cubicBezTo>
                <a:cubicBezTo>
                  <a:pt x="763" y="10"/>
                  <a:pt x="763" y="10"/>
                  <a:pt x="763" y="10"/>
                </a:cubicBezTo>
                <a:lnTo>
                  <a:pt x="764" y="11"/>
                </a:lnTo>
                <a:close/>
                <a:moveTo>
                  <a:pt x="764" y="9"/>
                </a:moveTo>
                <a:cubicBezTo>
                  <a:pt x="765" y="9"/>
                  <a:pt x="765" y="9"/>
                  <a:pt x="765" y="9"/>
                </a:cubicBezTo>
                <a:cubicBezTo>
                  <a:pt x="766" y="9"/>
                  <a:pt x="766" y="9"/>
                  <a:pt x="766" y="9"/>
                </a:cubicBezTo>
                <a:lnTo>
                  <a:pt x="764" y="9"/>
                </a:lnTo>
                <a:close/>
                <a:moveTo>
                  <a:pt x="767" y="10"/>
                </a:moveTo>
                <a:cubicBezTo>
                  <a:pt x="767" y="10"/>
                  <a:pt x="767" y="10"/>
                  <a:pt x="767" y="10"/>
                </a:cubicBezTo>
                <a:cubicBezTo>
                  <a:pt x="766" y="11"/>
                  <a:pt x="766" y="11"/>
                  <a:pt x="766" y="11"/>
                </a:cubicBezTo>
                <a:lnTo>
                  <a:pt x="767" y="10"/>
                </a:lnTo>
                <a:close/>
                <a:moveTo>
                  <a:pt x="772" y="10"/>
                </a:moveTo>
                <a:cubicBezTo>
                  <a:pt x="770" y="9"/>
                  <a:pt x="770" y="9"/>
                  <a:pt x="770" y="9"/>
                </a:cubicBezTo>
                <a:cubicBezTo>
                  <a:pt x="771" y="9"/>
                  <a:pt x="771" y="9"/>
                  <a:pt x="771" y="9"/>
                </a:cubicBezTo>
                <a:cubicBezTo>
                  <a:pt x="771" y="9"/>
                  <a:pt x="771" y="9"/>
                  <a:pt x="771" y="9"/>
                </a:cubicBezTo>
                <a:cubicBezTo>
                  <a:pt x="772" y="10"/>
                  <a:pt x="772" y="10"/>
                  <a:pt x="772" y="10"/>
                </a:cubicBezTo>
                <a:close/>
                <a:moveTo>
                  <a:pt x="772" y="10"/>
                </a:moveTo>
                <a:cubicBezTo>
                  <a:pt x="771" y="12"/>
                  <a:pt x="771" y="12"/>
                  <a:pt x="771" y="12"/>
                </a:cubicBezTo>
                <a:cubicBezTo>
                  <a:pt x="772" y="10"/>
                  <a:pt x="772" y="10"/>
                  <a:pt x="772" y="10"/>
                </a:cubicBezTo>
                <a:close/>
                <a:moveTo>
                  <a:pt x="771" y="10"/>
                </a:moveTo>
                <a:cubicBezTo>
                  <a:pt x="769" y="9"/>
                  <a:pt x="769" y="9"/>
                  <a:pt x="769" y="9"/>
                </a:cubicBezTo>
                <a:cubicBezTo>
                  <a:pt x="770" y="9"/>
                  <a:pt x="770" y="9"/>
                  <a:pt x="770" y="9"/>
                </a:cubicBezTo>
                <a:lnTo>
                  <a:pt x="771" y="10"/>
                </a:lnTo>
                <a:close/>
                <a:moveTo>
                  <a:pt x="768" y="9"/>
                </a:moveTo>
                <a:cubicBezTo>
                  <a:pt x="768" y="9"/>
                  <a:pt x="768" y="9"/>
                  <a:pt x="768" y="9"/>
                </a:cubicBezTo>
                <a:cubicBezTo>
                  <a:pt x="768" y="9"/>
                  <a:pt x="768" y="9"/>
                  <a:pt x="768" y="9"/>
                </a:cubicBezTo>
                <a:cubicBezTo>
                  <a:pt x="769" y="9"/>
                  <a:pt x="769" y="9"/>
                  <a:pt x="769" y="9"/>
                </a:cubicBezTo>
                <a:cubicBezTo>
                  <a:pt x="769" y="9"/>
                  <a:pt x="769" y="9"/>
                  <a:pt x="769" y="9"/>
                </a:cubicBezTo>
                <a:cubicBezTo>
                  <a:pt x="770" y="9"/>
                  <a:pt x="770" y="9"/>
                  <a:pt x="770" y="9"/>
                </a:cubicBezTo>
                <a:lnTo>
                  <a:pt x="768" y="9"/>
                </a:lnTo>
                <a:close/>
                <a:moveTo>
                  <a:pt x="769" y="12"/>
                </a:moveTo>
                <a:cubicBezTo>
                  <a:pt x="768" y="10"/>
                  <a:pt x="768" y="10"/>
                  <a:pt x="768" y="10"/>
                </a:cubicBezTo>
                <a:cubicBezTo>
                  <a:pt x="768" y="10"/>
                  <a:pt x="768" y="10"/>
                  <a:pt x="768" y="10"/>
                </a:cubicBezTo>
                <a:lnTo>
                  <a:pt x="769" y="12"/>
                </a:lnTo>
                <a:close/>
                <a:moveTo>
                  <a:pt x="768" y="10"/>
                </a:moveTo>
                <a:cubicBezTo>
                  <a:pt x="772" y="10"/>
                  <a:pt x="772" y="10"/>
                  <a:pt x="772" y="10"/>
                </a:cubicBezTo>
                <a:cubicBezTo>
                  <a:pt x="770" y="13"/>
                  <a:pt x="770" y="13"/>
                  <a:pt x="770" y="13"/>
                </a:cubicBezTo>
                <a:cubicBezTo>
                  <a:pt x="770" y="13"/>
                  <a:pt x="770" y="13"/>
                  <a:pt x="769" y="13"/>
                </a:cubicBezTo>
                <a:lnTo>
                  <a:pt x="768" y="10"/>
                </a:lnTo>
                <a:close/>
                <a:moveTo>
                  <a:pt x="776" y="11"/>
                </a:moveTo>
                <a:cubicBezTo>
                  <a:pt x="774" y="14"/>
                  <a:pt x="774" y="14"/>
                  <a:pt x="774" y="14"/>
                </a:cubicBezTo>
                <a:cubicBezTo>
                  <a:pt x="774" y="13"/>
                  <a:pt x="774" y="13"/>
                  <a:pt x="774" y="13"/>
                </a:cubicBezTo>
                <a:cubicBezTo>
                  <a:pt x="773" y="10"/>
                  <a:pt x="773" y="10"/>
                  <a:pt x="773" y="10"/>
                </a:cubicBezTo>
                <a:lnTo>
                  <a:pt x="776" y="11"/>
                </a:lnTo>
                <a:close/>
                <a:moveTo>
                  <a:pt x="773" y="10"/>
                </a:moveTo>
                <a:cubicBezTo>
                  <a:pt x="775" y="10"/>
                  <a:pt x="775" y="10"/>
                  <a:pt x="775" y="10"/>
                </a:cubicBezTo>
                <a:cubicBezTo>
                  <a:pt x="776" y="11"/>
                  <a:pt x="776" y="11"/>
                  <a:pt x="776" y="11"/>
                </a:cubicBezTo>
                <a:lnTo>
                  <a:pt x="773" y="10"/>
                </a:lnTo>
                <a:close/>
                <a:moveTo>
                  <a:pt x="781" y="13"/>
                </a:moveTo>
                <a:cubicBezTo>
                  <a:pt x="781" y="13"/>
                  <a:pt x="781" y="13"/>
                  <a:pt x="781" y="13"/>
                </a:cubicBezTo>
                <a:cubicBezTo>
                  <a:pt x="781" y="13"/>
                  <a:pt x="781" y="13"/>
                  <a:pt x="781" y="13"/>
                </a:cubicBezTo>
                <a:close/>
                <a:moveTo>
                  <a:pt x="782" y="13"/>
                </a:moveTo>
                <a:cubicBezTo>
                  <a:pt x="782" y="16"/>
                  <a:pt x="782" y="16"/>
                  <a:pt x="782" y="16"/>
                </a:cubicBezTo>
                <a:cubicBezTo>
                  <a:pt x="781" y="16"/>
                  <a:pt x="780" y="15"/>
                  <a:pt x="779" y="15"/>
                </a:cubicBezTo>
                <a:lnTo>
                  <a:pt x="782" y="13"/>
                </a:lnTo>
                <a:close/>
                <a:moveTo>
                  <a:pt x="781" y="12"/>
                </a:moveTo>
                <a:cubicBezTo>
                  <a:pt x="780" y="11"/>
                  <a:pt x="780" y="11"/>
                  <a:pt x="780" y="11"/>
                </a:cubicBezTo>
                <a:cubicBezTo>
                  <a:pt x="781" y="11"/>
                  <a:pt x="781" y="11"/>
                  <a:pt x="781" y="11"/>
                </a:cubicBezTo>
                <a:cubicBezTo>
                  <a:pt x="781" y="11"/>
                  <a:pt x="781" y="11"/>
                  <a:pt x="781" y="11"/>
                </a:cubicBezTo>
                <a:cubicBezTo>
                  <a:pt x="781" y="12"/>
                  <a:pt x="781" y="12"/>
                  <a:pt x="781" y="12"/>
                </a:cubicBezTo>
                <a:close/>
                <a:moveTo>
                  <a:pt x="781" y="12"/>
                </a:moveTo>
                <a:cubicBezTo>
                  <a:pt x="778" y="11"/>
                  <a:pt x="778" y="11"/>
                  <a:pt x="778" y="11"/>
                </a:cubicBezTo>
                <a:cubicBezTo>
                  <a:pt x="780" y="11"/>
                  <a:pt x="780" y="11"/>
                  <a:pt x="780" y="11"/>
                </a:cubicBezTo>
                <a:lnTo>
                  <a:pt x="781" y="12"/>
                </a:lnTo>
                <a:close/>
                <a:moveTo>
                  <a:pt x="778" y="11"/>
                </a:moveTo>
                <a:cubicBezTo>
                  <a:pt x="778" y="11"/>
                  <a:pt x="778" y="11"/>
                  <a:pt x="778" y="11"/>
                </a:cubicBezTo>
                <a:cubicBezTo>
                  <a:pt x="778" y="11"/>
                  <a:pt x="778" y="11"/>
                  <a:pt x="778" y="11"/>
                </a:cubicBezTo>
                <a:cubicBezTo>
                  <a:pt x="779" y="11"/>
                  <a:pt x="779" y="11"/>
                  <a:pt x="779" y="11"/>
                </a:cubicBezTo>
                <a:cubicBezTo>
                  <a:pt x="779" y="11"/>
                  <a:pt x="779" y="11"/>
                  <a:pt x="779" y="11"/>
                </a:cubicBezTo>
                <a:cubicBezTo>
                  <a:pt x="780" y="11"/>
                  <a:pt x="780" y="11"/>
                  <a:pt x="780" y="11"/>
                </a:cubicBezTo>
                <a:lnTo>
                  <a:pt x="778" y="11"/>
                </a:lnTo>
                <a:close/>
                <a:moveTo>
                  <a:pt x="781" y="12"/>
                </a:moveTo>
                <a:cubicBezTo>
                  <a:pt x="779" y="15"/>
                  <a:pt x="779" y="15"/>
                  <a:pt x="779" y="15"/>
                </a:cubicBezTo>
                <a:cubicBezTo>
                  <a:pt x="779" y="15"/>
                  <a:pt x="779" y="15"/>
                  <a:pt x="778" y="15"/>
                </a:cubicBezTo>
                <a:cubicBezTo>
                  <a:pt x="778" y="12"/>
                  <a:pt x="778" y="12"/>
                  <a:pt x="778" y="12"/>
                </a:cubicBezTo>
                <a:lnTo>
                  <a:pt x="781" y="12"/>
                </a:lnTo>
                <a:close/>
                <a:moveTo>
                  <a:pt x="778" y="16"/>
                </a:moveTo>
                <a:cubicBezTo>
                  <a:pt x="767" y="51"/>
                  <a:pt x="767" y="51"/>
                  <a:pt x="767" y="51"/>
                </a:cubicBezTo>
                <a:cubicBezTo>
                  <a:pt x="767" y="51"/>
                  <a:pt x="767" y="51"/>
                  <a:pt x="767" y="51"/>
                </a:cubicBezTo>
                <a:cubicBezTo>
                  <a:pt x="774" y="15"/>
                  <a:pt x="774" y="15"/>
                  <a:pt x="774" y="15"/>
                </a:cubicBezTo>
                <a:cubicBezTo>
                  <a:pt x="776" y="15"/>
                  <a:pt x="777" y="15"/>
                  <a:pt x="778" y="16"/>
                </a:cubicBezTo>
                <a:close/>
                <a:moveTo>
                  <a:pt x="775" y="14"/>
                </a:moveTo>
                <a:cubicBezTo>
                  <a:pt x="777" y="11"/>
                  <a:pt x="777" y="11"/>
                  <a:pt x="777" y="11"/>
                </a:cubicBezTo>
                <a:cubicBezTo>
                  <a:pt x="778" y="14"/>
                  <a:pt x="778" y="14"/>
                  <a:pt x="778" y="14"/>
                </a:cubicBezTo>
                <a:cubicBezTo>
                  <a:pt x="777" y="14"/>
                  <a:pt x="776" y="14"/>
                  <a:pt x="775" y="14"/>
                </a:cubicBezTo>
                <a:close/>
                <a:moveTo>
                  <a:pt x="776" y="12"/>
                </a:moveTo>
                <a:cubicBezTo>
                  <a:pt x="777" y="11"/>
                  <a:pt x="777" y="11"/>
                  <a:pt x="777" y="11"/>
                </a:cubicBezTo>
                <a:cubicBezTo>
                  <a:pt x="777" y="11"/>
                  <a:pt x="777" y="11"/>
                  <a:pt x="777" y="11"/>
                </a:cubicBezTo>
                <a:lnTo>
                  <a:pt x="776" y="12"/>
                </a:lnTo>
                <a:close/>
                <a:moveTo>
                  <a:pt x="766" y="51"/>
                </a:moveTo>
                <a:cubicBezTo>
                  <a:pt x="766" y="51"/>
                  <a:pt x="766" y="51"/>
                  <a:pt x="766" y="51"/>
                </a:cubicBezTo>
                <a:cubicBezTo>
                  <a:pt x="770" y="14"/>
                  <a:pt x="770" y="14"/>
                  <a:pt x="770" y="14"/>
                </a:cubicBezTo>
                <a:cubicBezTo>
                  <a:pt x="771" y="14"/>
                  <a:pt x="773" y="14"/>
                  <a:pt x="774" y="14"/>
                </a:cubicBezTo>
                <a:lnTo>
                  <a:pt x="766" y="51"/>
                </a:lnTo>
                <a:close/>
                <a:moveTo>
                  <a:pt x="771" y="106"/>
                </a:moveTo>
                <a:cubicBezTo>
                  <a:pt x="771" y="106"/>
                  <a:pt x="771" y="106"/>
                  <a:pt x="771" y="106"/>
                </a:cubicBezTo>
                <a:cubicBezTo>
                  <a:pt x="771" y="106"/>
                  <a:pt x="771" y="106"/>
                  <a:pt x="771" y="106"/>
                </a:cubicBezTo>
                <a:close/>
                <a:moveTo>
                  <a:pt x="771" y="106"/>
                </a:moveTo>
                <a:cubicBezTo>
                  <a:pt x="771" y="106"/>
                  <a:pt x="771" y="106"/>
                  <a:pt x="771" y="106"/>
                </a:cubicBezTo>
                <a:cubicBezTo>
                  <a:pt x="771" y="106"/>
                  <a:pt x="771" y="106"/>
                  <a:pt x="771" y="106"/>
                </a:cubicBezTo>
                <a:close/>
                <a:moveTo>
                  <a:pt x="771" y="105"/>
                </a:moveTo>
                <a:cubicBezTo>
                  <a:pt x="770" y="103"/>
                  <a:pt x="770" y="103"/>
                  <a:pt x="770" y="103"/>
                </a:cubicBezTo>
                <a:cubicBezTo>
                  <a:pt x="771" y="105"/>
                  <a:pt x="771" y="105"/>
                  <a:pt x="771" y="105"/>
                </a:cubicBezTo>
                <a:close/>
                <a:moveTo>
                  <a:pt x="767" y="105"/>
                </a:moveTo>
                <a:cubicBezTo>
                  <a:pt x="769" y="103"/>
                  <a:pt x="769" y="103"/>
                  <a:pt x="769" y="103"/>
                </a:cubicBezTo>
                <a:cubicBezTo>
                  <a:pt x="768" y="105"/>
                  <a:pt x="768" y="105"/>
                  <a:pt x="768" y="105"/>
                </a:cubicBezTo>
                <a:lnTo>
                  <a:pt x="767" y="105"/>
                </a:lnTo>
                <a:close/>
                <a:moveTo>
                  <a:pt x="768" y="106"/>
                </a:moveTo>
                <a:cubicBezTo>
                  <a:pt x="768" y="106"/>
                  <a:pt x="768" y="106"/>
                  <a:pt x="768" y="106"/>
                </a:cubicBezTo>
                <a:cubicBezTo>
                  <a:pt x="768" y="106"/>
                  <a:pt x="768" y="106"/>
                  <a:pt x="768" y="106"/>
                </a:cubicBezTo>
                <a:close/>
                <a:moveTo>
                  <a:pt x="769" y="103"/>
                </a:moveTo>
                <a:cubicBezTo>
                  <a:pt x="769" y="103"/>
                  <a:pt x="769" y="103"/>
                  <a:pt x="769" y="103"/>
                </a:cubicBezTo>
                <a:cubicBezTo>
                  <a:pt x="770" y="105"/>
                  <a:pt x="770" y="105"/>
                  <a:pt x="770" y="105"/>
                </a:cubicBezTo>
                <a:cubicBezTo>
                  <a:pt x="768" y="105"/>
                  <a:pt x="768" y="105"/>
                  <a:pt x="768" y="105"/>
                </a:cubicBezTo>
                <a:lnTo>
                  <a:pt x="769" y="103"/>
                </a:lnTo>
                <a:close/>
                <a:moveTo>
                  <a:pt x="765" y="102"/>
                </a:moveTo>
                <a:cubicBezTo>
                  <a:pt x="765" y="102"/>
                  <a:pt x="765" y="102"/>
                  <a:pt x="765" y="102"/>
                </a:cubicBezTo>
                <a:cubicBezTo>
                  <a:pt x="765" y="64"/>
                  <a:pt x="765" y="64"/>
                  <a:pt x="765" y="64"/>
                </a:cubicBezTo>
                <a:cubicBezTo>
                  <a:pt x="765" y="64"/>
                  <a:pt x="765" y="64"/>
                  <a:pt x="766" y="64"/>
                </a:cubicBezTo>
                <a:cubicBezTo>
                  <a:pt x="770" y="102"/>
                  <a:pt x="770" y="102"/>
                  <a:pt x="770" y="102"/>
                </a:cubicBezTo>
                <a:cubicBezTo>
                  <a:pt x="768" y="102"/>
                  <a:pt x="767" y="102"/>
                  <a:pt x="765" y="102"/>
                </a:cubicBezTo>
                <a:close/>
                <a:moveTo>
                  <a:pt x="766" y="105"/>
                </a:moveTo>
                <a:cubicBezTo>
                  <a:pt x="765" y="103"/>
                  <a:pt x="765" y="103"/>
                  <a:pt x="765" y="103"/>
                </a:cubicBezTo>
                <a:cubicBezTo>
                  <a:pt x="767" y="105"/>
                  <a:pt x="767" y="105"/>
                  <a:pt x="767" y="105"/>
                </a:cubicBezTo>
                <a:lnTo>
                  <a:pt x="766" y="105"/>
                </a:lnTo>
                <a:close/>
                <a:moveTo>
                  <a:pt x="766" y="106"/>
                </a:moveTo>
                <a:cubicBezTo>
                  <a:pt x="766" y="106"/>
                  <a:pt x="766" y="106"/>
                  <a:pt x="766" y="106"/>
                </a:cubicBezTo>
                <a:cubicBezTo>
                  <a:pt x="766" y="106"/>
                  <a:pt x="766" y="106"/>
                  <a:pt x="766" y="106"/>
                </a:cubicBezTo>
                <a:close/>
                <a:moveTo>
                  <a:pt x="763" y="105"/>
                </a:moveTo>
                <a:cubicBezTo>
                  <a:pt x="764" y="103"/>
                  <a:pt x="764" y="103"/>
                  <a:pt x="764" y="103"/>
                </a:cubicBezTo>
                <a:cubicBezTo>
                  <a:pt x="763" y="105"/>
                  <a:pt x="763" y="105"/>
                  <a:pt x="763" y="105"/>
                </a:cubicBezTo>
                <a:close/>
                <a:moveTo>
                  <a:pt x="763" y="106"/>
                </a:moveTo>
                <a:cubicBezTo>
                  <a:pt x="763" y="106"/>
                  <a:pt x="763" y="106"/>
                  <a:pt x="763" y="106"/>
                </a:cubicBezTo>
                <a:cubicBezTo>
                  <a:pt x="763" y="106"/>
                  <a:pt x="763" y="106"/>
                  <a:pt x="763" y="106"/>
                </a:cubicBezTo>
                <a:close/>
                <a:moveTo>
                  <a:pt x="762" y="105"/>
                </a:moveTo>
                <a:cubicBezTo>
                  <a:pt x="761" y="103"/>
                  <a:pt x="761" y="103"/>
                  <a:pt x="761" y="103"/>
                </a:cubicBezTo>
                <a:cubicBezTo>
                  <a:pt x="762" y="105"/>
                  <a:pt x="762" y="105"/>
                  <a:pt x="762" y="105"/>
                </a:cubicBezTo>
                <a:close/>
                <a:moveTo>
                  <a:pt x="762" y="106"/>
                </a:moveTo>
                <a:cubicBezTo>
                  <a:pt x="762" y="106"/>
                  <a:pt x="762" y="106"/>
                  <a:pt x="762" y="106"/>
                </a:cubicBezTo>
                <a:cubicBezTo>
                  <a:pt x="762" y="106"/>
                  <a:pt x="762" y="106"/>
                  <a:pt x="762" y="106"/>
                </a:cubicBezTo>
                <a:close/>
                <a:moveTo>
                  <a:pt x="759" y="106"/>
                </a:moveTo>
                <a:cubicBezTo>
                  <a:pt x="759" y="106"/>
                  <a:pt x="759" y="106"/>
                  <a:pt x="759" y="106"/>
                </a:cubicBezTo>
                <a:cubicBezTo>
                  <a:pt x="759" y="106"/>
                  <a:pt x="759" y="106"/>
                  <a:pt x="759" y="106"/>
                </a:cubicBezTo>
                <a:close/>
                <a:moveTo>
                  <a:pt x="759" y="106"/>
                </a:moveTo>
                <a:cubicBezTo>
                  <a:pt x="759" y="106"/>
                  <a:pt x="759" y="106"/>
                  <a:pt x="759" y="106"/>
                </a:cubicBezTo>
                <a:cubicBezTo>
                  <a:pt x="758" y="106"/>
                  <a:pt x="758" y="106"/>
                  <a:pt x="758" y="106"/>
                </a:cubicBezTo>
                <a:lnTo>
                  <a:pt x="759" y="106"/>
                </a:lnTo>
                <a:close/>
                <a:moveTo>
                  <a:pt x="758" y="105"/>
                </a:moveTo>
                <a:cubicBezTo>
                  <a:pt x="760" y="103"/>
                  <a:pt x="760" y="103"/>
                  <a:pt x="760" y="103"/>
                </a:cubicBezTo>
                <a:cubicBezTo>
                  <a:pt x="759" y="105"/>
                  <a:pt x="759" y="105"/>
                  <a:pt x="759" y="105"/>
                </a:cubicBezTo>
                <a:lnTo>
                  <a:pt x="758" y="105"/>
                </a:lnTo>
                <a:close/>
                <a:moveTo>
                  <a:pt x="760" y="103"/>
                </a:moveTo>
                <a:cubicBezTo>
                  <a:pt x="760" y="103"/>
                  <a:pt x="761" y="103"/>
                  <a:pt x="761" y="103"/>
                </a:cubicBezTo>
                <a:cubicBezTo>
                  <a:pt x="761" y="105"/>
                  <a:pt x="761" y="105"/>
                  <a:pt x="761" y="105"/>
                </a:cubicBezTo>
                <a:cubicBezTo>
                  <a:pt x="759" y="105"/>
                  <a:pt x="759" y="105"/>
                  <a:pt x="759" y="105"/>
                </a:cubicBezTo>
                <a:lnTo>
                  <a:pt x="760" y="103"/>
                </a:lnTo>
                <a:close/>
                <a:moveTo>
                  <a:pt x="760" y="102"/>
                </a:moveTo>
                <a:cubicBezTo>
                  <a:pt x="764" y="64"/>
                  <a:pt x="764" y="64"/>
                  <a:pt x="764" y="64"/>
                </a:cubicBezTo>
                <a:cubicBezTo>
                  <a:pt x="765" y="64"/>
                  <a:pt x="765" y="64"/>
                  <a:pt x="765" y="64"/>
                </a:cubicBezTo>
                <a:cubicBezTo>
                  <a:pt x="765" y="102"/>
                  <a:pt x="765" y="102"/>
                  <a:pt x="765" y="102"/>
                </a:cubicBezTo>
                <a:cubicBezTo>
                  <a:pt x="763" y="102"/>
                  <a:pt x="762" y="102"/>
                  <a:pt x="760" y="102"/>
                </a:cubicBezTo>
                <a:close/>
                <a:moveTo>
                  <a:pt x="765" y="103"/>
                </a:moveTo>
                <a:cubicBezTo>
                  <a:pt x="765" y="103"/>
                  <a:pt x="765" y="103"/>
                  <a:pt x="765" y="103"/>
                </a:cubicBezTo>
                <a:cubicBezTo>
                  <a:pt x="766" y="105"/>
                  <a:pt x="766" y="105"/>
                  <a:pt x="766" y="105"/>
                </a:cubicBezTo>
                <a:cubicBezTo>
                  <a:pt x="764" y="105"/>
                  <a:pt x="764" y="105"/>
                  <a:pt x="764" y="105"/>
                </a:cubicBezTo>
                <a:lnTo>
                  <a:pt x="765" y="103"/>
                </a:lnTo>
                <a:close/>
                <a:moveTo>
                  <a:pt x="763" y="106"/>
                </a:moveTo>
                <a:cubicBezTo>
                  <a:pt x="766" y="106"/>
                  <a:pt x="766" y="106"/>
                  <a:pt x="766" y="106"/>
                </a:cubicBezTo>
                <a:cubicBezTo>
                  <a:pt x="766" y="106"/>
                  <a:pt x="766" y="106"/>
                  <a:pt x="766" y="106"/>
                </a:cubicBezTo>
                <a:cubicBezTo>
                  <a:pt x="765" y="107"/>
                  <a:pt x="765" y="107"/>
                  <a:pt x="765" y="107"/>
                </a:cubicBezTo>
                <a:cubicBezTo>
                  <a:pt x="763" y="106"/>
                  <a:pt x="763" y="106"/>
                  <a:pt x="763" y="106"/>
                </a:cubicBezTo>
                <a:close/>
                <a:moveTo>
                  <a:pt x="765" y="51"/>
                </a:moveTo>
                <a:cubicBezTo>
                  <a:pt x="765" y="51"/>
                  <a:pt x="765" y="51"/>
                  <a:pt x="765" y="51"/>
                </a:cubicBezTo>
                <a:cubicBezTo>
                  <a:pt x="765" y="14"/>
                  <a:pt x="765" y="14"/>
                  <a:pt x="765" y="14"/>
                </a:cubicBezTo>
                <a:cubicBezTo>
                  <a:pt x="765" y="14"/>
                  <a:pt x="765" y="14"/>
                  <a:pt x="765" y="14"/>
                </a:cubicBezTo>
                <a:cubicBezTo>
                  <a:pt x="767" y="14"/>
                  <a:pt x="768" y="14"/>
                  <a:pt x="769" y="14"/>
                </a:cubicBezTo>
                <a:lnTo>
                  <a:pt x="765" y="51"/>
                </a:lnTo>
                <a:close/>
                <a:moveTo>
                  <a:pt x="765" y="51"/>
                </a:moveTo>
                <a:cubicBezTo>
                  <a:pt x="765" y="51"/>
                  <a:pt x="765" y="51"/>
                  <a:pt x="765" y="51"/>
                </a:cubicBezTo>
                <a:cubicBezTo>
                  <a:pt x="761" y="14"/>
                  <a:pt x="761" y="14"/>
                  <a:pt x="761" y="14"/>
                </a:cubicBezTo>
                <a:cubicBezTo>
                  <a:pt x="762" y="14"/>
                  <a:pt x="763" y="14"/>
                  <a:pt x="765" y="14"/>
                </a:cubicBezTo>
                <a:lnTo>
                  <a:pt x="765" y="51"/>
                </a:lnTo>
                <a:close/>
                <a:moveTo>
                  <a:pt x="760" y="14"/>
                </a:moveTo>
                <a:cubicBezTo>
                  <a:pt x="764" y="51"/>
                  <a:pt x="764" y="51"/>
                  <a:pt x="764" y="51"/>
                </a:cubicBezTo>
                <a:cubicBezTo>
                  <a:pt x="764" y="51"/>
                  <a:pt x="764" y="51"/>
                  <a:pt x="764" y="51"/>
                </a:cubicBezTo>
                <a:cubicBezTo>
                  <a:pt x="756" y="15"/>
                  <a:pt x="756" y="15"/>
                  <a:pt x="756" y="15"/>
                </a:cubicBezTo>
                <a:cubicBezTo>
                  <a:pt x="758" y="14"/>
                  <a:pt x="759" y="14"/>
                  <a:pt x="760" y="14"/>
                </a:cubicBezTo>
                <a:close/>
                <a:moveTo>
                  <a:pt x="754" y="12"/>
                </a:moveTo>
                <a:cubicBezTo>
                  <a:pt x="753" y="11"/>
                  <a:pt x="753" y="11"/>
                  <a:pt x="753" y="11"/>
                </a:cubicBezTo>
                <a:cubicBezTo>
                  <a:pt x="754" y="11"/>
                  <a:pt x="754" y="11"/>
                  <a:pt x="754" y="11"/>
                </a:cubicBezTo>
                <a:lnTo>
                  <a:pt x="754" y="12"/>
                </a:lnTo>
                <a:close/>
                <a:moveTo>
                  <a:pt x="755" y="14"/>
                </a:moveTo>
                <a:cubicBezTo>
                  <a:pt x="754" y="14"/>
                  <a:pt x="753" y="14"/>
                  <a:pt x="752" y="14"/>
                </a:cubicBezTo>
                <a:cubicBezTo>
                  <a:pt x="753" y="11"/>
                  <a:pt x="753" y="11"/>
                  <a:pt x="753" y="11"/>
                </a:cubicBezTo>
                <a:lnTo>
                  <a:pt x="755" y="14"/>
                </a:lnTo>
                <a:close/>
                <a:moveTo>
                  <a:pt x="756" y="15"/>
                </a:moveTo>
                <a:cubicBezTo>
                  <a:pt x="764" y="51"/>
                  <a:pt x="764" y="51"/>
                  <a:pt x="764" y="51"/>
                </a:cubicBezTo>
                <a:cubicBezTo>
                  <a:pt x="763" y="51"/>
                  <a:pt x="763" y="51"/>
                  <a:pt x="763" y="51"/>
                </a:cubicBezTo>
                <a:cubicBezTo>
                  <a:pt x="752" y="16"/>
                  <a:pt x="752" y="16"/>
                  <a:pt x="752" y="16"/>
                </a:cubicBezTo>
                <a:cubicBezTo>
                  <a:pt x="753" y="15"/>
                  <a:pt x="754" y="15"/>
                  <a:pt x="756" y="15"/>
                </a:cubicBezTo>
                <a:close/>
                <a:moveTo>
                  <a:pt x="751" y="15"/>
                </a:moveTo>
                <a:cubicBezTo>
                  <a:pt x="749" y="13"/>
                  <a:pt x="749" y="13"/>
                  <a:pt x="749" y="13"/>
                </a:cubicBezTo>
                <a:cubicBezTo>
                  <a:pt x="752" y="12"/>
                  <a:pt x="752" y="12"/>
                  <a:pt x="752" y="12"/>
                </a:cubicBezTo>
                <a:cubicBezTo>
                  <a:pt x="752" y="15"/>
                  <a:pt x="752" y="15"/>
                  <a:pt x="752" y="15"/>
                </a:cubicBezTo>
                <a:cubicBezTo>
                  <a:pt x="752" y="15"/>
                  <a:pt x="751" y="15"/>
                  <a:pt x="751" y="15"/>
                </a:cubicBezTo>
                <a:close/>
                <a:moveTo>
                  <a:pt x="752" y="11"/>
                </a:moveTo>
                <a:cubicBezTo>
                  <a:pt x="751" y="11"/>
                  <a:pt x="751" y="11"/>
                  <a:pt x="751" y="11"/>
                </a:cubicBezTo>
                <a:cubicBezTo>
                  <a:pt x="752" y="11"/>
                  <a:pt x="752" y="11"/>
                  <a:pt x="752" y="11"/>
                </a:cubicBezTo>
                <a:cubicBezTo>
                  <a:pt x="752" y="11"/>
                  <a:pt x="752" y="11"/>
                  <a:pt x="752" y="11"/>
                </a:cubicBezTo>
                <a:cubicBezTo>
                  <a:pt x="752" y="11"/>
                  <a:pt x="752" y="11"/>
                  <a:pt x="752" y="11"/>
                </a:cubicBezTo>
                <a:cubicBezTo>
                  <a:pt x="752" y="11"/>
                  <a:pt x="752" y="11"/>
                  <a:pt x="752" y="11"/>
                </a:cubicBezTo>
                <a:close/>
                <a:moveTo>
                  <a:pt x="752" y="11"/>
                </a:moveTo>
                <a:cubicBezTo>
                  <a:pt x="749" y="12"/>
                  <a:pt x="749" y="12"/>
                  <a:pt x="749" y="12"/>
                </a:cubicBezTo>
                <a:cubicBezTo>
                  <a:pt x="751" y="11"/>
                  <a:pt x="751" y="11"/>
                  <a:pt x="751" y="11"/>
                </a:cubicBezTo>
                <a:lnTo>
                  <a:pt x="752" y="11"/>
                </a:lnTo>
                <a:close/>
                <a:moveTo>
                  <a:pt x="749" y="12"/>
                </a:moveTo>
                <a:cubicBezTo>
                  <a:pt x="749" y="12"/>
                  <a:pt x="749" y="12"/>
                  <a:pt x="749" y="12"/>
                </a:cubicBezTo>
                <a:cubicBezTo>
                  <a:pt x="749" y="11"/>
                  <a:pt x="749" y="11"/>
                  <a:pt x="749" y="11"/>
                </a:cubicBezTo>
                <a:cubicBezTo>
                  <a:pt x="749" y="11"/>
                  <a:pt x="749" y="11"/>
                  <a:pt x="749" y="11"/>
                </a:cubicBezTo>
                <a:cubicBezTo>
                  <a:pt x="750" y="11"/>
                  <a:pt x="750" y="11"/>
                  <a:pt x="750" y="11"/>
                </a:cubicBezTo>
                <a:lnTo>
                  <a:pt x="749" y="12"/>
                </a:lnTo>
                <a:close/>
                <a:moveTo>
                  <a:pt x="749" y="13"/>
                </a:moveTo>
                <a:cubicBezTo>
                  <a:pt x="749" y="13"/>
                  <a:pt x="749" y="13"/>
                  <a:pt x="749" y="13"/>
                </a:cubicBezTo>
                <a:cubicBezTo>
                  <a:pt x="749" y="13"/>
                  <a:pt x="749" y="13"/>
                  <a:pt x="749" y="13"/>
                </a:cubicBezTo>
                <a:close/>
                <a:moveTo>
                  <a:pt x="751" y="15"/>
                </a:moveTo>
                <a:cubicBezTo>
                  <a:pt x="750" y="15"/>
                  <a:pt x="749" y="16"/>
                  <a:pt x="748" y="16"/>
                </a:cubicBezTo>
                <a:cubicBezTo>
                  <a:pt x="749" y="13"/>
                  <a:pt x="749" y="13"/>
                  <a:pt x="749" y="13"/>
                </a:cubicBezTo>
                <a:lnTo>
                  <a:pt x="751" y="15"/>
                </a:lnTo>
                <a:close/>
                <a:moveTo>
                  <a:pt x="751" y="16"/>
                </a:moveTo>
                <a:cubicBezTo>
                  <a:pt x="763" y="51"/>
                  <a:pt x="763" y="51"/>
                  <a:pt x="763" y="51"/>
                </a:cubicBezTo>
                <a:cubicBezTo>
                  <a:pt x="763" y="51"/>
                  <a:pt x="763" y="51"/>
                  <a:pt x="763" y="52"/>
                </a:cubicBezTo>
                <a:cubicBezTo>
                  <a:pt x="747" y="17"/>
                  <a:pt x="747" y="17"/>
                  <a:pt x="747" y="17"/>
                </a:cubicBezTo>
                <a:cubicBezTo>
                  <a:pt x="749" y="17"/>
                  <a:pt x="750" y="16"/>
                  <a:pt x="751" y="16"/>
                </a:cubicBezTo>
                <a:close/>
                <a:moveTo>
                  <a:pt x="744" y="18"/>
                </a:moveTo>
                <a:cubicBezTo>
                  <a:pt x="743" y="15"/>
                  <a:pt x="743" y="15"/>
                  <a:pt x="743" y="15"/>
                </a:cubicBezTo>
                <a:cubicBezTo>
                  <a:pt x="744" y="15"/>
                  <a:pt x="744" y="15"/>
                  <a:pt x="744" y="15"/>
                </a:cubicBezTo>
                <a:lnTo>
                  <a:pt x="744" y="18"/>
                </a:lnTo>
                <a:close/>
                <a:moveTo>
                  <a:pt x="740" y="95"/>
                </a:moveTo>
                <a:cubicBezTo>
                  <a:pt x="737" y="96"/>
                  <a:pt x="737" y="96"/>
                  <a:pt x="737" y="96"/>
                </a:cubicBezTo>
                <a:cubicBezTo>
                  <a:pt x="737" y="94"/>
                  <a:pt x="737" y="94"/>
                  <a:pt x="737" y="94"/>
                </a:cubicBezTo>
                <a:cubicBezTo>
                  <a:pt x="738" y="94"/>
                  <a:pt x="739" y="95"/>
                  <a:pt x="740" y="95"/>
                </a:cubicBezTo>
                <a:close/>
                <a:moveTo>
                  <a:pt x="735" y="91"/>
                </a:moveTo>
                <a:cubicBezTo>
                  <a:pt x="761" y="63"/>
                  <a:pt x="761" y="63"/>
                  <a:pt x="761" y="63"/>
                </a:cubicBezTo>
                <a:cubicBezTo>
                  <a:pt x="761" y="63"/>
                  <a:pt x="761" y="63"/>
                  <a:pt x="761" y="63"/>
                </a:cubicBezTo>
                <a:cubicBezTo>
                  <a:pt x="739" y="94"/>
                  <a:pt x="739" y="94"/>
                  <a:pt x="739" y="94"/>
                </a:cubicBezTo>
                <a:cubicBezTo>
                  <a:pt x="738" y="93"/>
                  <a:pt x="736" y="92"/>
                  <a:pt x="735" y="91"/>
                </a:cubicBezTo>
                <a:close/>
                <a:moveTo>
                  <a:pt x="728" y="88"/>
                </a:moveTo>
                <a:cubicBezTo>
                  <a:pt x="730" y="87"/>
                  <a:pt x="730" y="87"/>
                  <a:pt x="730" y="87"/>
                </a:cubicBezTo>
                <a:cubicBezTo>
                  <a:pt x="730" y="87"/>
                  <a:pt x="730" y="87"/>
                  <a:pt x="731" y="87"/>
                </a:cubicBezTo>
                <a:cubicBezTo>
                  <a:pt x="730" y="90"/>
                  <a:pt x="730" y="90"/>
                  <a:pt x="730" y="90"/>
                </a:cubicBezTo>
                <a:lnTo>
                  <a:pt x="728" y="88"/>
                </a:lnTo>
                <a:close/>
                <a:moveTo>
                  <a:pt x="730" y="90"/>
                </a:moveTo>
                <a:cubicBezTo>
                  <a:pt x="729" y="91"/>
                  <a:pt x="729" y="91"/>
                  <a:pt x="729" y="91"/>
                </a:cubicBezTo>
                <a:cubicBezTo>
                  <a:pt x="730" y="90"/>
                  <a:pt x="730" y="90"/>
                  <a:pt x="730" y="90"/>
                </a:cubicBezTo>
                <a:close/>
                <a:moveTo>
                  <a:pt x="727" y="87"/>
                </a:moveTo>
                <a:cubicBezTo>
                  <a:pt x="730" y="87"/>
                  <a:pt x="730" y="87"/>
                  <a:pt x="730" y="87"/>
                </a:cubicBezTo>
                <a:cubicBezTo>
                  <a:pt x="730" y="87"/>
                  <a:pt x="730" y="87"/>
                  <a:pt x="730" y="87"/>
                </a:cubicBezTo>
                <a:cubicBezTo>
                  <a:pt x="728" y="88"/>
                  <a:pt x="728" y="88"/>
                  <a:pt x="728" y="88"/>
                </a:cubicBezTo>
                <a:lnTo>
                  <a:pt x="727" y="87"/>
                </a:lnTo>
                <a:close/>
                <a:moveTo>
                  <a:pt x="727" y="88"/>
                </a:moveTo>
                <a:cubicBezTo>
                  <a:pt x="727" y="88"/>
                  <a:pt x="727" y="88"/>
                  <a:pt x="727" y="88"/>
                </a:cubicBezTo>
                <a:cubicBezTo>
                  <a:pt x="727" y="88"/>
                  <a:pt x="727" y="88"/>
                  <a:pt x="727" y="88"/>
                </a:cubicBezTo>
                <a:close/>
                <a:moveTo>
                  <a:pt x="722" y="79"/>
                </a:moveTo>
                <a:cubicBezTo>
                  <a:pt x="722" y="79"/>
                  <a:pt x="722" y="79"/>
                  <a:pt x="722" y="79"/>
                </a:cubicBezTo>
                <a:cubicBezTo>
                  <a:pt x="723" y="78"/>
                  <a:pt x="723" y="78"/>
                  <a:pt x="723" y="78"/>
                </a:cubicBezTo>
                <a:lnTo>
                  <a:pt x="722" y="79"/>
                </a:lnTo>
                <a:close/>
                <a:moveTo>
                  <a:pt x="722" y="80"/>
                </a:moveTo>
                <a:cubicBezTo>
                  <a:pt x="722" y="80"/>
                  <a:pt x="722" y="80"/>
                  <a:pt x="722" y="80"/>
                </a:cubicBezTo>
                <a:cubicBezTo>
                  <a:pt x="722" y="80"/>
                  <a:pt x="722" y="80"/>
                  <a:pt x="722" y="80"/>
                </a:cubicBezTo>
                <a:close/>
                <a:moveTo>
                  <a:pt x="724" y="77"/>
                </a:moveTo>
                <a:cubicBezTo>
                  <a:pt x="724" y="78"/>
                  <a:pt x="725" y="79"/>
                  <a:pt x="725" y="79"/>
                </a:cubicBezTo>
                <a:cubicBezTo>
                  <a:pt x="722" y="79"/>
                  <a:pt x="722" y="79"/>
                  <a:pt x="722" y="79"/>
                </a:cubicBezTo>
                <a:lnTo>
                  <a:pt x="724" y="77"/>
                </a:lnTo>
                <a:close/>
                <a:moveTo>
                  <a:pt x="722" y="73"/>
                </a:moveTo>
                <a:cubicBezTo>
                  <a:pt x="722" y="74"/>
                  <a:pt x="723" y="75"/>
                  <a:pt x="723" y="75"/>
                </a:cubicBezTo>
                <a:cubicBezTo>
                  <a:pt x="720" y="75"/>
                  <a:pt x="720" y="75"/>
                  <a:pt x="720" y="75"/>
                </a:cubicBezTo>
                <a:lnTo>
                  <a:pt x="722" y="73"/>
                </a:lnTo>
                <a:close/>
                <a:moveTo>
                  <a:pt x="720" y="74"/>
                </a:moveTo>
                <a:cubicBezTo>
                  <a:pt x="720" y="74"/>
                  <a:pt x="720" y="74"/>
                  <a:pt x="720" y="74"/>
                </a:cubicBezTo>
                <a:cubicBezTo>
                  <a:pt x="721" y="74"/>
                  <a:pt x="721" y="74"/>
                  <a:pt x="721" y="74"/>
                </a:cubicBezTo>
                <a:lnTo>
                  <a:pt x="720" y="74"/>
                </a:lnTo>
                <a:close/>
                <a:moveTo>
                  <a:pt x="719" y="72"/>
                </a:moveTo>
                <a:cubicBezTo>
                  <a:pt x="720" y="74"/>
                  <a:pt x="720" y="74"/>
                  <a:pt x="720" y="74"/>
                </a:cubicBezTo>
                <a:cubicBezTo>
                  <a:pt x="719" y="73"/>
                  <a:pt x="719" y="73"/>
                  <a:pt x="719" y="73"/>
                </a:cubicBezTo>
                <a:cubicBezTo>
                  <a:pt x="719" y="72"/>
                  <a:pt x="719" y="72"/>
                  <a:pt x="719" y="72"/>
                </a:cubicBezTo>
                <a:close/>
                <a:moveTo>
                  <a:pt x="719" y="71"/>
                </a:moveTo>
                <a:cubicBezTo>
                  <a:pt x="719" y="71"/>
                  <a:pt x="719" y="71"/>
                  <a:pt x="719" y="71"/>
                </a:cubicBezTo>
                <a:cubicBezTo>
                  <a:pt x="719" y="71"/>
                  <a:pt x="719" y="71"/>
                  <a:pt x="719" y="71"/>
                </a:cubicBezTo>
                <a:close/>
                <a:moveTo>
                  <a:pt x="720" y="54"/>
                </a:moveTo>
                <a:cubicBezTo>
                  <a:pt x="720" y="55"/>
                  <a:pt x="720" y="55"/>
                  <a:pt x="720" y="55"/>
                </a:cubicBezTo>
                <a:cubicBezTo>
                  <a:pt x="717" y="56"/>
                  <a:pt x="717" y="56"/>
                  <a:pt x="717" y="56"/>
                </a:cubicBezTo>
                <a:cubicBezTo>
                  <a:pt x="718" y="53"/>
                  <a:pt x="718" y="53"/>
                  <a:pt x="718" y="53"/>
                </a:cubicBezTo>
                <a:lnTo>
                  <a:pt x="720" y="54"/>
                </a:lnTo>
                <a:close/>
                <a:moveTo>
                  <a:pt x="718" y="53"/>
                </a:moveTo>
                <a:cubicBezTo>
                  <a:pt x="718" y="52"/>
                  <a:pt x="718" y="52"/>
                  <a:pt x="718" y="52"/>
                </a:cubicBezTo>
                <a:cubicBezTo>
                  <a:pt x="720" y="54"/>
                  <a:pt x="720" y="54"/>
                  <a:pt x="720" y="54"/>
                </a:cubicBezTo>
                <a:cubicBezTo>
                  <a:pt x="720" y="54"/>
                  <a:pt x="720" y="54"/>
                  <a:pt x="720" y="54"/>
                </a:cubicBezTo>
                <a:lnTo>
                  <a:pt x="718" y="53"/>
                </a:lnTo>
                <a:close/>
                <a:moveTo>
                  <a:pt x="720" y="55"/>
                </a:moveTo>
                <a:cubicBezTo>
                  <a:pt x="720" y="56"/>
                  <a:pt x="720" y="57"/>
                  <a:pt x="720" y="58"/>
                </a:cubicBezTo>
                <a:cubicBezTo>
                  <a:pt x="720" y="58"/>
                  <a:pt x="720" y="58"/>
                  <a:pt x="720" y="58"/>
                </a:cubicBezTo>
                <a:cubicBezTo>
                  <a:pt x="717" y="56"/>
                  <a:pt x="717" y="56"/>
                  <a:pt x="717" y="56"/>
                </a:cubicBezTo>
                <a:lnTo>
                  <a:pt x="720" y="55"/>
                </a:lnTo>
                <a:close/>
                <a:moveTo>
                  <a:pt x="720" y="58"/>
                </a:moveTo>
                <a:cubicBezTo>
                  <a:pt x="720" y="58"/>
                  <a:pt x="720" y="59"/>
                  <a:pt x="720" y="59"/>
                </a:cubicBezTo>
                <a:cubicBezTo>
                  <a:pt x="717" y="58"/>
                  <a:pt x="717" y="58"/>
                  <a:pt x="717" y="58"/>
                </a:cubicBezTo>
                <a:cubicBezTo>
                  <a:pt x="717" y="57"/>
                  <a:pt x="717" y="57"/>
                  <a:pt x="717" y="57"/>
                </a:cubicBezTo>
                <a:lnTo>
                  <a:pt x="720" y="58"/>
                </a:lnTo>
                <a:close/>
                <a:moveTo>
                  <a:pt x="720" y="59"/>
                </a:moveTo>
                <a:cubicBezTo>
                  <a:pt x="720" y="59"/>
                  <a:pt x="720" y="59"/>
                  <a:pt x="720" y="59"/>
                </a:cubicBezTo>
                <a:cubicBezTo>
                  <a:pt x="717" y="61"/>
                  <a:pt x="717" y="61"/>
                  <a:pt x="717" y="61"/>
                </a:cubicBezTo>
                <a:cubicBezTo>
                  <a:pt x="717" y="58"/>
                  <a:pt x="717" y="58"/>
                  <a:pt x="717" y="58"/>
                </a:cubicBezTo>
                <a:lnTo>
                  <a:pt x="720" y="59"/>
                </a:lnTo>
                <a:close/>
                <a:moveTo>
                  <a:pt x="720" y="60"/>
                </a:moveTo>
                <a:cubicBezTo>
                  <a:pt x="720" y="61"/>
                  <a:pt x="720" y="62"/>
                  <a:pt x="720" y="63"/>
                </a:cubicBezTo>
                <a:cubicBezTo>
                  <a:pt x="717" y="61"/>
                  <a:pt x="717" y="61"/>
                  <a:pt x="717" y="61"/>
                </a:cubicBezTo>
                <a:lnTo>
                  <a:pt x="720" y="60"/>
                </a:lnTo>
                <a:close/>
                <a:moveTo>
                  <a:pt x="720" y="63"/>
                </a:moveTo>
                <a:cubicBezTo>
                  <a:pt x="720" y="63"/>
                  <a:pt x="720" y="63"/>
                  <a:pt x="720" y="63"/>
                </a:cubicBezTo>
                <a:cubicBezTo>
                  <a:pt x="718" y="62"/>
                  <a:pt x="718" y="62"/>
                  <a:pt x="718" y="62"/>
                </a:cubicBezTo>
                <a:cubicBezTo>
                  <a:pt x="717" y="61"/>
                  <a:pt x="717" y="61"/>
                  <a:pt x="717" y="61"/>
                </a:cubicBezTo>
                <a:lnTo>
                  <a:pt x="720" y="63"/>
                </a:lnTo>
                <a:close/>
                <a:moveTo>
                  <a:pt x="718" y="63"/>
                </a:moveTo>
                <a:cubicBezTo>
                  <a:pt x="720" y="63"/>
                  <a:pt x="720" y="63"/>
                  <a:pt x="720" y="63"/>
                </a:cubicBezTo>
                <a:cubicBezTo>
                  <a:pt x="720" y="63"/>
                  <a:pt x="720" y="64"/>
                  <a:pt x="720" y="64"/>
                </a:cubicBezTo>
                <a:cubicBezTo>
                  <a:pt x="718" y="65"/>
                  <a:pt x="718" y="65"/>
                  <a:pt x="718" y="65"/>
                </a:cubicBezTo>
                <a:lnTo>
                  <a:pt x="718" y="63"/>
                </a:lnTo>
                <a:close/>
                <a:moveTo>
                  <a:pt x="718" y="67"/>
                </a:moveTo>
                <a:cubicBezTo>
                  <a:pt x="718" y="67"/>
                  <a:pt x="718" y="67"/>
                  <a:pt x="718" y="67"/>
                </a:cubicBezTo>
                <a:cubicBezTo>
                  <a:pt x="718" y="67"/>
                  <a:pt x="718" y="67"/>
                  <a:pt x="718" y="67"/>
                </a:cubicBezTo>
                <a:close/>
                <a:moveTo>
                  <a:pt x="720" y="64"/>
                </a:moveTo>
                <a:cubicBezTo>
                  <a:pt x="720" y="65"/>
                  <a:pt x="720" y="66"/>
                  <a:pt x="720" y="67"/>
                </a:cubicBezTo>
                <a:cubicBezTo>
                  <a:pt x="718" y="66"/>
                  <a:pt x="718" y="66"/>
                  <a:pt x="718" y="66"/>
                </a:cubicBezTo>
                <a:lnTo>
                  <a:pt x="720" y="64"/>
                </a:lnTo>
                <a:close/>
                <a:moveTo>
                  <a:pt x="732" y="28"/>
                </a:moveTo>
                <a:cubicBezTo>
                  <a:pt x="760" y="53"/>
                  <a:pt x="760" y="53"/>
                  <a:pt x="760" y="53"/>
                </a:cubicBezTo>
                <a:cubicBezTo>
                  <a:pt x="760" y="54"/>
                  <a:pt x="760" y="54"/>
                  <a:pt x="760" y="54"/>
                </a:cubicBezTo>
                <a:cubicBezTo>
                  <a:pt x="729" y="32"/>
                  <a:pt x="729" y="32"/>
                  <a:pt x="729" y="32"/>
                </a:cubicBezTo>
                <a:cubicBezTo>
                  <a:pt x="730" y="30"/>
                  <a:pt x="731" y="29"/>
                  <a:pt x="732" y="28"/>
                </a:cubicBezTo>
                <a:close/>
                <a:moveTo>
                  <a:pt x="727" y="33"/>
                </a:moveTo>
                <a:cubicBezTo>
                  <a:pt x="726" y="30"/>
                  <a:pt x="726" y="30"/>
                  <a:pt x="726" y="30"/>
                </a:cubicBezTo>
                <a:cubicBezTo>
                  <a:pt x="729" y="30"/>
                  <a:pt x="729" y="30"/>
                  <a:pt x="729" y="30"/>
                </a:cubicBezTo>
                <a:cubicBezTo>
                  <a:pt x="728" y="31"/>
                  <a:pt x="728" y="32"/>
                  <a:pt x="727" y="33"/>
                </a:cubicBezTo>
                <a:close/>
                <a:moveTo>
                  <a:pt x="729" y="32"/>
                </a:moveTo>
                <a:cubicBezTo>
                  <a:pt x="760" y="54"/>
                  <a:pt x="760" y="54"/>
                  <a:pt x="760" y="54"/>
                </a:cubicBezTo>
                <a:cubicBezTo>
                  <a:pt x="760" y="54"/>
                  <a:pt x="759" y="54"/>
                  <a:pt x="759" y="54"/>
                </a:cubicBezTo>
                <a:cubicBezTo>
                  <a:pt x="727" y="35"/>
                  <a:pt x="727" y="35"/>
                  <a:pt x="727" y="35"/>
                </a:cubicBezTo>
                <a:cubicBezTo>
                  <a:pt x="727" y="34"/>
                  <a:pt x="728" y="33"/>
                  <a:pt x="729" y="32"/>
                </a:cubicBezTo>
                <a:close/>
                <a:moveTo>
                  <a:pt x="724" y="76"/>
                </a:moveTo>
                <a:cubicBezTo>
                  <a:pt x="759" y="61"/>
                  <a:pt x="759" y="61"/>
                  <a:pt x="759" y="61"/>
                </a:cubicBezTo>
                <a:cubicBezTo>
                  <a:pt x="759" y="61"/>
                  <a:pt x="759" y="61"/>
                  <a:pt x="759" y="61"/>
                </a:cubicBezTo>
                <a:cubicBezTo>
                  <a:pt x="726" y="80"/>
                  <a:pt x="726" y="80"/>
                  <a:pt x="726" y="80"/>
                </a:cubicBezTo>
                <a:cubicBezTo>
                  <a:pt x="726" y="79"/>
                  <a:pt x="725" y="77"/>
                  <a:pt x="724" y="76"/>
                </a:cubicBezTo>
                <a:close/>
                <a:moveTo>
                  <a:pt x="725" y="37"/>
                </a:moveTo>
                <a:cubicBezTo>
                  <a:pt x="724" y="34"/>
                  <a:pt x="724" y="34"/>
                  <a:pt x="724" y="34"/>
                </a:cubicBezTo>
                <a:cubicBezTo>
                  <a:pt x="726" y="34"/>
                  <a:pt x="726" y="34"/>
                  <a:pt x="726" y="34"/>
                </a:cubicBezTo>
                <a:cubicBezTo>
                  <a:pt x="726" y="35"/>
                  <a:pt x="725" y="36"/>
                  <a:pt x="725" y="37"/>
                </a:cubicBezTo>
                <a:close/>
                <a:moveTo>
                  <a:pt x="727" y="36"/>
                </a:moveTo>
                <a:cubicBezTo>
                  <a:pt x="759" y="55"/>
                  <a:pt x="759" y="55"/>
                  <a:pt x="759" y="55"/>
                </a:cubicBezTo>
                <a:cubicBezTo>
                  <a:pt x="759" y="55"/>
                  <a:pt x="759" y="55"/>
                  <a:pt x="759" y="55"/>
                </a:cubicBezTo>
                <a:cubicBezTo>
                  <a:pt x="725" y="40"/>
                  <a:pt x="725" y="40"/>
                  <a:pt x="725" y="40"/>
                </a:cubicBezTo>
                <a:cubicBezTo>
                  <a:pt x="725" y="38"/>
                  <a:pt x="726" y="37"/>
                  <a:pt x="727" y="36"/>
                </a:cubicBezTo>
                <a:close/>
                <a:moveTo>
                  <a:pt x="723" y="41"/>
                </a:moveTo>
                <a:cubicBezTo>
                  <a:pt x="721" y="38"/>
                  <a:pt x="721" y="38"/>
                  <a:pt x="721" y="38"/>
                </a:cubicBezTo>
                <a:cubicBezTo>
                  <a:pt x="724" y="38"/>
                  <a:pt x="724" y="38"/>
                  <a:pt x="724" y="38"/>
                </a:cubicBezTo>
                <a:cubicBezTo>
                  <a:pt x="724" y="39"/>
                  <a:pt x="723" y="40"/>
                  <a:pt x="723" y="41"/>
                </a:cubicBezTo>
                <a:close/>
                <a:moveTo>
                  <a:pt x="724" y="40"/>
                </a:moveTo>
                <a:cubicBezTo>
                  <a:pt x="759" y="55"/>
                  <a:pt x="759" y="55"/>
                  <a:pt x="759" y="55"/>
                </a:cubicBezTo>
                <a:cubicBezTo>
                  <a:pt x="759" y="55"/>
                  <a:pt x="759" y="55"/>
                  <a:pt x="759" y="56"/>
                </a:cubicBezTo>
                <a:cubicBezTo>
                  <a:pt x="723" y="44"/>
                  <a:pt x="723" y="44"/>
                  <a:pt x="723" y="44"/>
                </a:cubicBezTo>
                <a:cubicBezTo>
                  <a:pt x="723" y="42"/>
                  <a:pt x="724" y="41"/>
                  <a:pt x="724" y="40"/>
                </a:cubicBezTo>
                <a:close/>
                <a:moveTo>
                  <a:pt x="723" y="44"/>
                </a:moveTo>
                <a:cubicBezTo>
                  <a:pt x="759" y="56"/>
                  <a:pt x="759" y="56"/>
                  <a:pt x="759" y="56"/>
                </a:cubicBezTo>
                <a:cubicBezTo>
                  <a:pt x="759" y="56"/>
                  <a:pt x="759" y="56"/>
                  <a:pt x="759" y="56"/>
                </a:cubicBezTo>
                <a:cubicBezTo>
                  <a:pt x="722" y="48"/>
                  <a:pt x="722" y="48"/>
                  <a:pt x="722" y="48"/>
                </a:cubicBezTo>
                <a:cubicBezTo>
                  <a:pt x="722" y="47"/>
                  <a:pt x="722" y="46"/>
                  <a:pt x="723" y="44"/>
                </a:cubicBezTo>
                <a:close/>
                <a:moveTo>
                  <a:pt x="721" y="49"/>
                </a:moveTo>
                <a:cubicBezTo>
                  <a:pt x="759" y="57"/>
                  <a:pt x="759" y="57"/>
                  <a:pt x="759" y="57"/>
                </a:cubicBezTo>
                <a:cubicBezTo>
                  <a:pt x="759" y="57"/>
                  <a:pt x="759" y="57"/>
                  <a:pt x="759" y="57"/>
                </a:cubicBezTo>
                <a:cubicBezTo>
                  <a:pt x="721" y="53"/>
                  <a:pt x="721" y="53"/>
                  <a:pt x="721" y="53"/>
                </a:cubicBezTo>
                <a:cubicBezTo>
                  <a:pt x="721" y="51"/>
                  <a:pt x="721" y="50"/>
                  <a:pt x="721" y="49"/>
                </a:cubicBezTo>
                <a:close/>
                <a:moveTo>
                  <a:pt x="721" y="58"/>
                </a:moveTo>
                <a:cubicBezTo>
                  <a:pt x="759" y="58"/>
                  <a:pt x="759" y="58"/>
                  <a:pt x="759" y="58"/>
                </a:cubicBezTo>
                <a:cubicBezTo>
                  <a:pt x="759" y="58"/>
                  <a:pt x="759" y="58"/>
                  <a:pt x="759" y="58"/>
                </a:cubicBezTo>
                <a:cubicBezTo>
                  <a:pt x="721" y="62"/>
                  <a:pt x="721" y="62"/>
                  <a:pt x="721" y="62"/>
                </a:cubicBezTo>
                <a:cubicBezTo>
                  <a:pt x="721" y="61"/>
                  <a:pt x="721" y="59"/>
                  <a:pt x="721" y="58"/>
                </a:cubicBezTo>
                <a:close/>
                <a:moveTo>
                  <a:pt x="720" y="49"/>
                </a:moveTo>
                <a:cubicBezTo>
                  <a:pt x="718" y="47"/>
                  <a:pt x="718" y="47"/>
                  <a:pt x="718" y="47"/>
                </a:cubicBezTo>
                <a:cubicBezTo>
                  <a:pt x="721" y="46"/>
                  <a:pt x="721" y="46"/>
                  <a:pt x="721" y="46"/>
                </a:cubicBezTo>
                <a:cubicBezTo>
                  <a:pt x="721" y="47"/>
                  <a:pt x="721" y="48"/>
                  <a:pt x="720" y="49"/>
                </a:cubicBezTo>
                <a:close/>
                <a:moveTo>
                  <a:pt x="718" y="47"/>
                </a:moveTo>
                <a:cubicBezTo>
                  <a:pt x="720" y="50"/>
                  <a:pt x="720" y="50"/>
                  <a:pt x="720" y="50"/>
                </a:cubicBezTo>
                <a:cubicBezTo>
                  <a:pt x="720" y="50"/>
                  <a:pt x="720" y="50"/>
                  <a:pt x="720" y="50"/>
                </a:cubicBezTo>
                <a:cubicBezTo>
                  <a:pt x="718" y="48"/>
                  <a:pt x="718" y="48"/>
                  <a:pt x="718" y="48"/>
                </a:cubicBezTo>
                <a:lnTo>
                  <a:pt x="718" y="47"/>
                </a:lnTo>
                <a:close/>
                <a:moveTo>
                  <a:pt x="718" y="46"/>
                </a:moveTo>
                <a:cubicBezTo>
                  <a:pt x="718" y="45"/>
                  <a:pt x="718" y="45"/>
                  <a:pt x="718" y="45"/>
                </a:cubicBezTo>
                <a:cubicBezTo>
                  <a:pt x="719" y="44"/>
                  <a:pt x="719" y="44"/>
                  <a:pt x="719" y="44"/>
                </a:cubicBezTo>
                <a:cubicBezTo>
                  <a:pt x="719" y="44"/>
                  <a:pt x="719" y="44"/>
                  <a:pt x="719" y="44"/>
                </a:cubicBezTo>
                <a:lnTo>
                  <a:pt x="718" y="46"/>
                </a:lnTo>
                <a:close/>
                <a:moveTo>
                  <a:pt x="721" y="53"/>
                </a:moveTo>
                <a:cubicBezTo>
                  <a:pt x="759" y="57"/>
                  <a:pt x="759" y="57"/>
                  <a:pt x="759" y="57"/>
                </a:cubicBezTo>
                <a:cubicBezTo>
                  <a:pt x="759" y="57"/>
                  <a:pt x="759" y="57"/>
                  <a:pt x="759" y="58"/>
                </a:cubicBezTo>
                <a:cubicBezTo>
                  <a:pt x="721" y="58"/>
                  <a:pt x="721" y="58"/>
                  <a:pt x="721" y="58"/>
                </a:cubicBezTo>
                <a:cubicBezTo>
                  <a:pt x="721" y="56"/>
                  <a:pt x="721" y="55"/>
                  <a:pt x="721" y="53"/>
                </a:cubicBezTo>
                <a:close/>
                <a:moveTo>
                  <a:pt x="720" y="67"/>
                </a:moveTo>
                <a:cubicBezTo>
                  <a:pt x="720" y="67"/>
                  <a:pt x="721" y="67"/>
                  <a:pt x="721" y="67"/>
                </a:cubicBezTo>
                <a:cubicBezTo>
                  <a:pt x="718" y="67"/>
                  <a:pt x="718" y="67"/>
                  <a:pt x="718" y="67"/>
                </a:cubicBezTo>
                <a:cubicBezTo>
                  <a:pt x="718" y="66"/>
                  <a:pt x="718" y="66"/>
                  <a:pt x="718" y="66"/>
                </a:cubicBezTo>
                <a:lnTo>
                  <a:pt x="720" y="67"/>
                </a:lnTo>
                <a:close/>
                <a:moveTo>
                  <a:pt x="759" y="59"/>
                </a:moveTo>
                <a:cubicBezTo>
                  <a:pt x="759" y="59"/>
                  <a:pt x="759" y="59"/>
                  <a:pt x="759" y="59"/>
                </a:cubicBezTo>
                <a:cubicBezTo>
                  <a:pt x="721" y="67"/>
                  <a:pt x="721" y="67"/>
                  <a:pt x="721" y="67"/>
                </a:cubicBezTo>
                <a:cubicBezTo>
                  <a:pt x="721" y="65"/>
                  <a:pt x="721" y="64"/>
                  <a:pt x="721" y="63"/>
                </a:cubicBezTo>
                <a:lnTo>
                  <a:pt x="759" y="59"/>
                </a:lnTo>
                <a:close/>
                <a:moveTo>
                  <a:pt x="722" y="71"/>
                </a:moveTo>
                <a:cubicBezTo>
                  <a:pt x="719" y="70"/>
                  <a:pt x="719" y="70"/>
                  <a:pt x="719" y="70"/>
                </a:cubicBezTo>
                <a:cubicBezTo>
                  <a:pt x="721" y="68"/>
                  <a:pt x="721" y="68"/>
                  <a:pt x="721" y="68"/>
                </a:cubicBezTo>
                <a:cubicBezTo>
                  <a:pt x="721" y="69"/>
                  <a:pt x="721" y="70"/>
                  <a:pt x="722" y="71"/>
                </a:cubicBezTo>
                <a:close/>
                <a:moveTo>
                  <a:pt x="719" y="70"/>
                </a:moveTo>
                <a:cubicBezTo>
                  <a:pt x="719" y="70"/>
                  <a:pt x="719" y="70"/>
                  <a:pt x="719" y="70"/>
                </a:cubicBezTo>
                <a:cubicBezTo>
                  <a:pt x="719" y="70"/>
                  <a:pt x="719" y="70"/>
                  <a:pt x="719" y="70"/>
                </a:cubicBezTo>
                <a:close/>
                <a:moveTo>
                  <a:pt x="719" y="70"/>
                </a:moveTo>
                <a:cubicBezTo>
                  <a:pt x="722" y="72"/>
                  <a:pt x="722" y="72"/>
                  <a:pt x="722" y="72"/>
                </a:cubicBezTo>
                <a:cubicBezTo>
                  <a:pt x="722" y="72"/>
                  <a:pt x="722" y="72"/>
                  <a:pt x="722" y="72"/>
                </a:cubicBezTo>
                <a:cubicBezTo>
                  <a:pt x="719" y="71"/>
                  <a:pt x="719" y="71"/>
                  <a:pt x="719" y="71"/>
                </a:cubicBezTo>
                <a:lnTo>
                  <a:pt x="719" y="70"/>
                </a:lnTo>
                <a:close/>
                <a:moveTo>
                  <a:pt x="722" y="67"/>
                </a:moveTo>
                <a:cubicBezTo>
                  <a:pt x="759" y="59"/>
                  <a:pt x="759" y="59"/>
                  <a:pt x="759" y="59"/>
                </a:cubicBezTo>
                <a:cubicBezTo>
                  <a:pt x="759" y="59"/>
                  <a:pt x="759" y="59"/>
                  <a:pt x="759" y="60"/>
                </a:cubicBezTo>
                <a:cubicBezTo>
                  <a:pt x="723" y="71"/>
                  <a:pt x="723" y="71"/>
                  <a:pt x="723" y="71"/>
                </a:cubicBezTo>
                <a:cubicBezTo>
                  <a:pt x="722" y="70"/>
                  <a:pt x="722" y="69"/>
                  <a:pt x="722" y="67"/>
                </a:cubicBezTo>
                <a:close/>
                <a:moveTo>
                  <a:pt x="723" y="76"/>
                </a:moveTo>
                <a:cubicBezTo>
                  <a:pt x="723" y="76"/>
                  <a:pt x="723" y="76"/>
                  <a:pt x="723" y="76"/>
                </a:cubicBezTo>
                <a:cubicBezTo>
                  <a:pt x="721" y="76"/>
                  <a:pt x="721" y="76"/>
                  <a:pt x="721" y="76"/>
                </a:cubicBezTo>
                <a:cubicBezTo>
                  <a:pt x="720" y="75"/>
                  <a:pt x="720" y="75"/>
                  <a:pt x="720" y="75"/>
                </a:cubicBezTo>
                <a:lnTo>
                  <a:pt x="723" y="76"/>
                </a:lnTo>
                <a:close/>
                <a:moveTo>
                  <a:pt x="723" y="72"/>
                </a:moveTo>
                <a:cubicBezTo>
                  <a:pt x="759" y="60"/>
                  <a:pt x="759" y="60"/>
                  <a:pt x="759" y="60"/>
                </a:cubicBezTo>
                <a:cubicBezTo>
                  <a:pt x="759" y="60"/>
                  <a:pt x="759" y="60"/>
                  <a:pt x="759" y="60"/>
                </a:cubicBezTo>
                <a:cubicBezTo>
                  <a:pt x="724" y="76"/>
                  <a:pt x="724" y="76"/>
                  <a:pt x="724" y="76"/>
                </a:cubicBezTo>
                <a:cubicBezTo>
                  <a:pt x="724" y="74"/>
                  <a:pt x="723" y="73"/>
                  <a:pt x="723" y="72"/>
                </a:cubicBezTo>
                <a:close/>
                <a:moveTo>
                  <a:pt x="725" y="80"/>
                </a:moveTo>
                <a:cubicBezTo>
                  <a:pt x="725" y="80"/>
                  <a:pt x="725" y="80"/>
                  <a:pt x="725" y="80"/>
                </a:cubicBezTo>
                <a:cubicBezTo>
                  <a:pt x="723" y="80"/>
                  <a:pt x="723" y="80"/>
                  <a:pt x="723" y="80"/>
                </a:cubicBezTo>
                <a:cubicBezTo>
                  <a:pt x="722" y="79"/>
                  <a:pt x="722" y="79"/>
                  <a:pt x="722" y="79"/>
                </a:cubicBezTo>
                <a:lnTo>
                  <a:pt x="725" y="80"/>
                </a:lnTo>
                <a:close/>
                <a:moveTo>
                  <a:pt x="725" y="80"/>
                </a:moveTo>
                <a:cubicBezTo>
                  <a:pt x="725" y="80"/>
                  <a:pt x="725" y="80"/>
                  <a:pt x="726" y="80"/>
                </a:cubicBezTo>
                <a:cubicBezTo>
                  <a:pt x="724" y="82"/>
                  <a:pt x="724" y="82"/>
                  <a:pt x="724" y="82"/>
                </a:cubicBezTo>
                <a:cubicBezTo>
                  <a:pt x="723" y="80"/>
                  <a:pt x="723" y="80"/>
                  <a:pt x="723" y="80"/>
                </a:cubicBezTo>
                <a:lnTo>
                  <a:pt x="725" y="80"/>
                </a:lnTo>
                <a:close/>
                <a:moveTo>
                  <a:pt x="726" y="81"/>
                </a:moveTo>
                <a:cubicBezTo>
                  <a:pt x="726" y="81"/>
                  <a:pt x="727" y="82"/>
                  <a:pt x="727" y="83"/>
                </a:cubicBezTo>
                <a:cubicBezTo>
                  <a:pt x="724" y="83"/>
                  <a:pt x="724" y="83"/>
                  <a:pt x="724" y="83"/>
                </a:cubicBezTo>
                <a:lnTo>
                  <a:pt x="726" y="81"/>
                </a:lnTo>
                <a:close/>
                <a:moveTo>
                  <a:pt x="727" y="83"/>
                </a:moveTo>
                <a:cubicBezTo>
                  <a:pt x="727" y="83"/>
                  <a:pt x="727" y="83"/>
                  <a:pt x="728" y="83"/>
                </a:cubicBezTo>
                <a:cubicBezTo>
                  <a:pt x="725" y="84"/>
                  <a:pt x="725" y="84"/>
                  <a:pt x="725" y="84"/>
                </a:cubicBezTo>
                <a:cubicBezTo>
                  <a:pt x="725" y="83"/>
                  <a:pt x="725" y="83"/>
                  <a:pt x="725" y="83"/>
                </a:cubicBezTo>
                <a:lnTo>
                  <a:pt x="727" y="83"/>
                </a:lnTo>
                <a:close/>
                <a:moveTo>
                  <a:pt x="727" y="80"/>
                </a:moveTo>
                <a:cubicBezTo>
                  <a:pt x="760" y="61"/>
                  <a:pt x="760" y="61"/>
                  <a:pt x="760" y="61"/>
                </a:cubicBezTo>
                <a:cubicBezTo>
                  <a:pt x="760" y="61"/>
                  <a:pt x="760" y="61"/>
                  <a:pt x="760" y="61"/>
                </a:cubicBezTo>
                <a:cubicBezTo>
                  <a:pt x="729" y="84"/>
                  <a:pt x="729" y="84"/>
                  <a:pt x="729" y="84"/>
                </a:cubicBezTo>
                <a:cubicBezTo>
                  <a:pt x="728" y="83"/>
                  <a:pt x="727" y="81"/>
                  <a:pt x="727" y="80"/>
                </a:cubicBezTo>
                <a:close/>
                <a:moveTo>
                  <a:pt x="760" y="62"/>
                </a:moveTo>
                <a:cubicBezTo>
                  <a:pt x="760" y="62"/>
                  <a:pt x="760" y="62"/>
                  <a:pt x="760" y="62"/>
                </a:cubicBezTo>
                <a:cubicBezTo>
                  <a:pt x="732" y="87"/>
                  <a:pt x="732" y="87"/>
                  <a:pt x="732" y="87"/>
                </a:cubicBezTo>
                <a:cubicBezTo>
                  <a:pt x="731" y="86"/>
                  <a:pt x="730" y="85"/>
                  <a:pt x="729" y="84"/>
                </a:cubicBezTo>
                <a:lnTo>
                  <a:pt x="760" y="62"/>
                </a:lnTo>
                <a:close/>
                <a:moveTo>
                  <a:pt x="730" y="88"/>
                </a:moveTo>
                <a:cubicBezTo>
                  <a:pt x="730" y="90"/>
                  <a:pt x="730" y="90"/>
                  <a:pt x="730" y="90"/>
                </a:cubicBezTo>
                <a:cubicBezTo>
                  <a:pt x="730" y="90"/>
                  <a:pt x="730" y="90"/>
                  <a:pt x="730" y="90"/>
                </a:cubicBezTo>
                <a:lnTo>
                  <a:pt x="730" y="88"/>
                </a:lnTo>
                <a:close/>
                <a:moveTo>
                  <a:pt x="731" y="88"/>
                </a:moveTo>
                <a:cubicBezTo>
                  <a:pt x="731" y="88"/>
                  <a:pt x="732" y="89"/>
                  <a:pt x="733" y="90"/>
                </a:cubicBezTo>
                <a:cubicBezTo>
                  <a:pt x="730" y="90"/>
                  <a:pt x="730" y="90"/>
                  <a:pt x="730" y="90"/>
                </a:cubicBezTo>
                <a:lnTo>
                  <a:pt x="731" y="88"/>
                </a:lnTo>
                <a:close/>
                <a:moveTo>
                  <a:pt x="732" y="88"/>
                </a:moveTo>
                <a:cubicBezTo>
                  <a:pt x="760" y="62"/>
                  <a:pt x="760" y="62"/>
                  <a:pt x="760" y="62"/>
                </a:cubicBezTo>
                <a:cubicBezTo>
                  <a:pt x="760" y="62"/>
                  <a:pt x="761" y="62"/>
                  <a:pt x="761" y="62"/>
                </a:cubicBezTo>
                <a:cubicBezTo>
                  <a:pt x="735" y="91"/>
                  <a:pt x="735" y="91"/>
                  <a:pt x="735" y="91"/>
                </a:cubicBezTo>
                <a:cubicBezTo>
                  <a:pt x="734" y="90"/>
                  <a:pt x="733" y="89"/>
                  <a:pt x="732" y="88"/>
                </a:cubicBezTo>
                <a:close/>
                <a:moveTo>
                  <a:pt x="736" y="25"/>
                </a:moveTo>
                <a:cubicBezTo>
                  <a:pt x="737" y="24"/>
                  <a:pt x="738" y="23"/>
                  <a:pt x="739" y="22"/>
                </a:cubicBezTo>
                <a:cubicBezTo>
                  <a:pt x="761" y="52"/>
                  <a:pt x="761" y="52"/>
                  <a:pt x="761" y="52"/>
                </a:cubicBezTo>
                <a:cubicBezTo>
                  <a:pt x="761" y="53"/>
                  <a:pt x="761" y="53"/>
                  <a:pt x="761" y="53"/>
                </a:cubicBezTo>
                <a:lnTo>
                  <a:pt x="736" y="25"/>
                </a:lnTo>
                <a:close/>
                <a:moveTo>
                  <a:pt x="736" y="23"/>
                </a:moveTo>
                <a:cubicBezTo>
                  <a:pt x="736" y="20"/>
                  <a:pt x="736" y="20"/>
                  <a:pt x="736" y="20"/>
                </a:cubicBezTo>
                <a:cubicBezTo>
                  <a:pt x="739" y="21"/>
                  <a:pt x="739" y="21"/>
                  <a:pt x="739" y="21"/>
                </a:cubicBezTo>
                <a:cubicBezTo>
                  <a:pt x="738" y="22"/>
                  <a:pt x="737" y="22"/>
                  <a:pt x="736" y="23"/>
                </a:cubicBezTo>
                <a:close/>
                <a:moveTo>
                  <a:pt x="736" y="23"/>
                </a:moveTo>
                <a:cubicBezTo>
                  <a:pt x="735" y="20"/>
                  <a:pt x="735" y="20"/>
                  <a:pt x="735" y="20"/>
                </a:cubicBezTo>
                <a:cubicBezTo>
                  <a:pt x="736" y="20"/>
                  <a:pt x="736" y="20"/>
                  <a:pt x="736" y="20"/>
                </a:cubicBezTo>
                <a:lnTo>
                  <a:pt x="736" y="23"/>
                </a:lnTo>
                <a:close/>
                <a:moveTo>
                  <a:pt x="735" y="25"/>
                </a:moveTo>
                <a:cubicBezTo>
                  <a:pt x="760" y="53"/>
                  <a:pt x="760" y="53"/>
                  <a:pt x="760" y="53"/>
                </a:cubicBezTo>
                <a:cubicBezTo>
                  <a:pt x="760" y="53"/>
                  <a:pt x="760" y="53"/>
                  <a:pt x="760" y="53"/>
                </a:cubicBezTo>
                <a:cubicBezTo>
                  <a:pt x="732" y="28"/>
                  <a:pt x="732" y="28"/>
                  <a:pt x="732" y="28"/>
                </a:cubicBezTo>
                <a:cubicBezTo>
                  <a:pt x="733" y="27"/>
                  <a:pt x="734" y="26"/>
                  <a:pt x="735" y="25"/>
                </a:cubicBezTo>
                <a:close/>
                <a:moveTo>
                  <a:pt x="733" y="26"/>
                </a:moveTo>
                <a:cubicBezTo>
                  <a:pt x="732" y="23"/>
                  <a:pt x="732" y="23"/>
                  <a:pt x="732" y="23"/>
                </a:cubicBezTo>
                <a:cubicBezTo>
                  <a:pt x="732" y="23"/>
                  <a:pt x="732" y="23"/>
                  <a:pt x="732" y="23"/>
                </a:cubicBezTo>
                <a:cubicBezTo>
                  <a:pt x="733" y="26"/>
                  <a:pt x="733" y="26"/>
                  <a:pt x="733" y="26"/>
                </a:cubicBezTo>
                <a:cubicBezTo>
                  <a:pt x="733" y="26"/>
                  <a:pt x="733" y="26"/>
                  <a:pt x="733" y="26"/>
                </a:cubicBezTo>
                <a:close/>
                <a:moveTo>
                  <a:pt x="732" y="26"/>
                </a:moveTo>
                <a:cubicBezTo>
                  <a:pt x="732" y="26"/>
                  <a:pt x="732" y="27"/>
                  <a:pt x="732" y="27"/>
                </a:cubicBezTo>
                <a:cubicBezTo>
                  <a:pt x="729" y="26"/>
                  <a:pt x="729" y="26"/>
                  <a:pt x="729" y="26"/>
                </a:cubicBezTo>
                <a:cubicBezTo>
                  <a:pt x="732" y="24"/>
                  <a:pt x="732" y="24"/>
                  <a:pt x="732" y="24"/>
                </a:cubicBezTo>
                <a:lnTo>
                  <a:pt x="732" y="26"/>
                </a:lnTo>
                <a:close/>
                <a:moveTo>
                  <a:pt x="729" y="25"/>
                </a:moveTo>
                <a:cubicBezTo>
                  <a:pt x="730" y="24"/>
                  <a:pt x="730" y="24"/>
                  <a:pt x="730" y="24"/>
                </a:cubicBezTo>
                <a:cubicBezTo>
                  <a:pt x="731" y="23"/>
                  <a:pt x="731" y="23"/>
                  <a:pt x="731" y="23"/>
                </a:cubicBezTo>
                <a:lnTo>
                  <a:pt x="729" y="25"/>
                </a:lnTo>
                <a:close/>
                <a:moveTo>
                  <a:pt x="732" y="27"/>
                </a:moveTo>
                <a:cubicBezTo>
                  <a:pt x="731" y="28"/>
                  <a:pt x="730" y="28"/>
                  <a:pt x="730" y="29"/>
                </a:cubicBezTo>
                <a:cubicBezTo>
                  <a:pt x="729" y="26"/>
                  <a:pt x="729" y="26"/>
                  <a:pt x="729" y="26"/>
                </a:cubicBezTo>
                <a:lnTo>
                  <a:pt x="732" y="27"/>
                </a:lnTo>
                <a:close/>
                <a:moveTo>
                  <a:pt x="730" y="29"/>
                </a:moveTo>
                <a:cubicBezTo>
                  <a:pt x="730" y="29"/>
                  <a:pt x="730" y="29"/>
                  <a:pt x="730" y="29"/>
                </a:cubicBezTo>
                <a:cubicBezTo>
                  <a:pt x="728" y="27"/>
                  <a:pt x="728" y="27"/>
                  <a:pt x="728" y="27"/>
                </a:cubicBezTo>
                <a:cubicBezTo>
                  <a:pt x="729" y="26"/>
                  <a:pt x="729" y="26"/>
                  <a:pt x="729" y="26"/>
                </a:cubicBezTo>
                <a:lnTo>
                  <a:pt x="730" y="29"/>
                </a:lnTo>
                <a:close/>
                <a:moveTo>
                  <a:pt x="726" y="29"/>
                </a:moveTo>
                <a:cubicBezTo>
                  <a:pt x="727" y="28"/>
                  <a:pt x="727" y="28"/>
                  <a:pt x="727" y="28"/>
                </a:cubicBezTo>
                <a:cubicBezTo>
                  <a:pt x="728" y="27"/>
                  <a:pt x="728" y="27"/>
                  <a:pt x="728" y="27"/>
                </a:cubicBezTo>
                <a:cubicBezTo>
                  <a:pt x="728" y="27"/>
                  <a:pt x="728" y="27"/>
                  <a:pt x="728" y="27"/>
                </a:cubicBezTo>
                <a:lnTo>
                  <a:pt x="726" y="29"/>
                </a:lnTo>
                <a:close/>
                <a:moveTo>
                  <a:pt x="726" y="29"/>
                </a:moveTo>
                <a:cubicBezTo>
                  <a:pt x="726" y="29"/>
                  <a:pt x="726" y="29"/>
                  <a:pt x="726" y="29"/>
                </a:cubicBezTo>
                <a:cubicBezTo>
                  <a:pt x="726" y="28"/>
                  <a:pt x="726" y="28"/>
                  <a:pt x="726" y="28"/>
                </a:cubicBezTo>
                <a:cubicBezTo>
                  <a:pt x="727" y="28"/>
                  <a:pt x="727" y="28"/>
                  <a:pt x="727" y="28"/>
                </a:cubicBezTo>
                <a:lnTo>
                  <a:pt x="726" y="29"/>
                </a:lnTo>
                <a:close/>
                <a:moveTo>
                  <a:pt x="726" y="30"/>
                </a:moveTo>
                <a:cubicBezTo>
                  <a:pt x="727" y="33"/>
                  <a:pt x="727" y="33"/>
                  <a:pt x="727" y="33"/>
                </a:cubicBezTo>
                <a:cubicBezTo>
                  <a:pt x="727" y="33"/>
                  <a:pt x="727" y="33"/>
                  <a:pt x="727" y="33"/>
                </a:cubicBezTo>
                <a:cubicBezTo>
                  <a:pt x="726" y="31"/>
                  <a:pt x="726" y="31"/>
                  <a:pt x="726" y="31"/>
                </a:cubicBezTo>
                <a:lnTo>
                  <a:pt x="726" y="30"/>
                </a:lnTo>
                <a:close/>
                <a:moveTo>
                  <a:pt x="727" y="33"/>
                </a:moveTo>
                <a:cubicBezTo>
                  <a:pt x="727" y="34"/>
                  <a:pt x="727" y="34"/>
                  <a:pt x="727" y="34"/>
                </a:cubicBezTo>
                <a:cubicBezTo>
                  <a:pt x="724" y="34"/>
                  <a:pt x="724" y="34"/>
                  <a:pt x="724" y="34"/>
                </a:cubicBezTo>
                <a:cubicBezTo>
                  <a:pt x="725" y="31"/>
                  <a:pt x="725" y="31"/>
                  <a:pt x="725" y="31"/>
                </a:cubicBezTo>
                <a:lnTo>
                  <a:pt x="727" y="33"/>
                </a:lnTo>
                <a:close/>
                <a:moveTo>
                  <a:pt x="724" y="33"/>
                </a:moveTo>
                <a:cubicBezTo>
                  <a:pt x="724" y="32"/>
                  <a:pt x="724" y="32"/>
                  <a:pt x="724" y="32"/>
                </a:cubicBezTo>
                <a:cubicBezTo>
                  <a:pt x="725" y="31"/>
                  <a:pt x="725" y="31"/>
                  <a:pt x="725" y="31"/>
                </a:cubicBezTo>
                <a:cubicBezTo>
                  <a:pt x="725" y="31"/>
                  <a:pt x="725" y="31"/>
                  <a:pt x="725" y="31"/>
                </a:cubicBezTo>
                <a:lnTo>
                  <a:pt x="724" y="33"/>
                </a:lnTo>
                <a:close/>
                <a:moveTo>
                  <a:pt x="725" y="37"/>
                </a:moveTo>
                <a:cubicBezTo>
                  <a:pt x="725" y="37"/>
                  <a:pt x="725" y="37"/>
                  <a:pt x="725" y="37"/>
                </a:cubicBezTo>
                <a:cubicBezTo>
                  <a:pt x="723" y="35"/>
                  <a:pt x="723" y="35"/>
                  <a:pt x="723" y="35"/>
                </a:cubicBezTo>
                <a:cubicBezTo>
                  <a:pt x="723" y="34"/>
                  <a:pt x="723" y="34"/>
                  <a:pt x="723" y="34"/>
                </a:cubicBezTo>
                <a:lnTo>
                  <a:pt x="725" y="37"/>
                </a:lnTo>
                <a:close/>
                <a:moveTo>
                  <a:pt x="725" y="37"/>
                </a:moveTo>
                <a:cubicBezTo>
                  <a:pt x="724" y="37"/>
                  <a:pt x="724" y="38"/>
                  <a:pt x="724" y="38"/>
                </a:cubicBezTo>
                <a:cubicBezTo>
                  <a:pt x="722" y="38"/>
                  <a:pt x="722" y="38"/>
                  <a:pt x="722" y="38"/>
                </a:cubicBezTo>
                <a:cubicBezTo>
                  <a:pt x="723" y="35"/>
                  <a:pt x="723" y="35"/>
                  <a:pt x="723" y="35"/>
                </a:cubicBezTo>
                <a:lnTo>
                  <a:pt x="725" y="37"/>
                </a:lnTo>
                <a:close/>
                <a:moveTo>
                  <a:pt x="723" y="34"/>
                </a:moveTo>
                <a:cubicBezTo>
                  <a:pt x="723" y="34"/>
                  <a:pt x="723" y="34"/>
                  <a:pt x="723" y="34"/>
                </a:cubicBezTo>
                <a:cubicBezTo>
                  <a:pt x="723" y="34"/>
                  <a:pt x="723" y="34"/>
                  <a:pt x="723" y="34"/>
                </a:cubicBezTo>
                <a:cubicBezTo>
                  <a:pt x="723" y="34"/>
                  <a:pt x="723" y="34"/>
                  <a:pt x="723" y="34"/>
                </a:cubicBezTo>
                <a:close/>
                <a:moveTo>
                  <a:pt x="723" y="35"/>
                </a:moveTo>
                <a:cubicBezTo>
                  <a:pt x="721" y="37"/>
                  <a:pt x="721" y="37"/>
                  <a:pt x="721" y="37"/>
                </a:cubicBezTo>
                <a:cubicBezTo>
                  <a:pt x="722" y="36"/>
                  <a:pt x="722" y="36"/>
                  <a:pt x="722" y="36"/>
                </a:cubicBezTo>
                <a:cubicBezTo>
                  <a:pt x="723" y="35"/>
                  <a:pt x="723" y="35"/>
                  <a:pt x="723" y="35"/>
                </a:cubicBezTo>
                <a:close/>
                <a:moveTo>
                  <a:pt x="721" y="37"/>
                </a:moveTo>
                <a:cubicBezTo>
                  <a:pt x="721" y="38"/>
                  <a:pt x="721" y="38"/>
                  <a:pt x="721" y="38"/>
                </a:cubicBezTo>
                <a:cubicBezTo>
                  <a:pt x="721" y="37"/>
                  <a:pt x="721" y="37"/>
                  <a:pt x="721" y="37"/>
                </a:cubicBezTo>
                <a:cubicBezTo>
                  <a:pt x="721" y="36"/>
                  <a:pt x="721" y="36"/>
                  <a:pt x="721" y="36"/>
                </a:cubicBezTo>
                <a:lnTo>
                  <a:pt x="721" y="37"/>
                </a:lnTo>
                <a:close/>
                <a:moveTo>
                  <a:pt x="721" y="38"/>
                </a:moveTo>
                <a:cubicBezTo>
                  <a:pt x="723" y="41"/>
                  <a:pt x="723" y="41"/>
                  <a:pt x="723" y="41"/>
                </a:cubicBezTo>
                <a:cubicBezTo>
                  <a:pt x="723" y="41"/>
                  <a:pt x="723" y="41"/>
                  <a:pt x="723" y="41"/>
                </a:cubicBezTo>
                <a:cubicBezTo>
                  <a:pt x="721" y="39"/>
                  <a:pt x="721" y="39"/>
                  <a:pt x="721" y="39"/>
                </a:cubicBezTo>
                <a:lnTo>
                  <a:pt x="721" y="38"/>
                </a:lnTo>
                <a:close/>
                <a:moveTo>
                  <a:pt x="722" y="42"/>
                </a:moveTo>
                <a:cubicBezTo>
                  <a:pt x="722" y="43"/>
                  <a:pt x="722" y="44"/>
                  <a:pt x="721" y="45"/>
                </a:cubicBezTo>
                <a:cubicBezTo>
                  <a:pt x="720" y="43"/>
                  <a:pt x="720" y="43"/>
                  <a:pt x="720" y="43"/>
                </a:cubicBezTo>
                <a:lnTo>
                  <a:pt x="722" y="42"/>
                </a:lnTo>
                <a:close/>
                <a:moveTo>
                  <a:pt x="721" y="45"/>
                </a:moveTo>
                <a:cubicBezTo>
                  <a:pt x="721" y="45"/>
                  <a:pt x="721" y="45"/>
                  <a:pt x="721" y="45"/>
                </a:cubicBezTo>
                <a:cubicBezTo>
                  <a:pt x="719" y="44"/>
                  <a:pt x="719" y="44"/>
                  <a:pt x="719" y="44"/>
                </a:cubicBezTo>
                <a:cubicBezTo>
                  <a:pt x="720" y="43"/>
                  <a:pt x="720" y="43"/>
                  <a:pt x="720" y="43"/>
                </a:cubicBezTo>
                <a:lnTo>
                  <a:pt x="721" y="45"/>
                </a:lnTo>
                <a:close/>
                <a:moveTo>
                  <a:pt x="721" y="46"/>
                </a:moveTo>
                <a:cubicBezTo>
                  <a:pt x="721" y="46"/>
                  <a:pt x="721" y="46"/>
                  <a:pt x="721" y="46"/>
                </a:cubicBezTo>
                <a:cubicBezTo>
                  <a:pt x="719" y="47"/>
                  <a:pt x="719" y="47"/>
                  <a:pt x="719" y="47"/>
                </a:cubicBezTo>
                <a:cubicBezTo>
                  <a:pt x="719" y="44"/>
                  <a:pt x="719" y="44"/>
                  <a:pt x="719" y="44"/>
                </a:cubicBezTo>
                <a:lnTo>
                  <a:pt x="721" y="46"/>
                </a:lnTo>
                <a:close/>
                <a:moveTo>
                  <a:pt x="719" y="43"/>
                </a:moveTo>
                <a:cubicBezTo>
                  <a:pt x="719" y="43"/>
                  <a:pt x="719" y="43"/>
                  <a:pt x="719" y="43"/>
                </a:cubicBezTo>
                <a:cubicBezTo>
                  <a:pt x="719" y="43"/>
                  <a:pt x="719" y="43"/>
                  <a:pt x="719" y="43"/>
                </a:cubicBezTo>
                <a:cubicBezTo>
                  <a:pt x="719" y="43"/>
                  <a:pt x="719" y="43"/>
                  <a:pt x="719" y="43"/>
                </a:cubicBezTo>
                <a:close/>
                <a:moveTo>
                  <a:pt x="719" y="43"/>
                </a:moveTo>
                <a:cubicBezTo>
                  <a:pt x="718" y="45"/>
                  <a:pt x="718" y="45"/>
                  <a:pt x="718" y="45"/>
                </a:cubicBezTo>
                <a:cubicBezTo>
                  <a:pt x="718" y="44"/>
                  <a:pt x="718" y="44"/>
                  <a:pt x="718" y="44"/>
                </a:cubicBezTo>
                <a:cubicBezTo>
                  <a:pt x="719" y="43"/>
                  <a:pt x="719" y="43"/>
                  <a:pt x="719" y="43"/>
                </a:cubicBezTo>
                <a:close/>
                <a:moveTo>
                  <a:pt x="718" y="45"/>
                </a:moveTo>
                <a:cubicBezTo>
                  <a:pt x="718" y="46"/>
                  <a:pt x="718" y="46"/>
                  <a:pt x="718" y="46"/>
                </a:cubicBezTo>
                <a:cubicBezTo>
                  <a:pt x="718" y="47"/>
                  <a:pt x="718" y="47"/>
                  <a:pt x="718" y="47"/>
                </a:cubicBezTo>
                <a:cubicBezTo>
                  <a:pt x="718" y="46"/>
                  <a:pt x="718" y="46"/>
                  <a:pt x="718" y="46"/>
                </a:cubicBezTo>
                <a:lnTo>
                  <a:pt x="718" y="45"/>
                </a:lnTo>
                <a:close/>
                <a:moveTo>
                  <a:pt x="720" y="51"/>
                </a:moveTo>
                <a:cubicBezTo>
                  <a:pt x="720" y="52"/>
                  <a:pt x="720" y="53"/>
                  <a:pt x="720" y="54"/>
                </a:cubicBezTo>
                <a:cubicBezTo>
                  <a:pt x="718" y="52"/>
                  <a:pt x="718" y="52"/>
                  <a:pt x="718" y="52"/>
                </a:cubicBezTo>
                <a:lnTo>
                  <a:pt x="720" y="51"/>
                </a:lnTo>
                <a:close/>
                <a:moveTo>
                  <a:pt x="717" y="51"/>
                </a:moveTo>
                <a:cubicBezTo>
                  <a:pt x="717" y="49"/>
                  <a:pt x="717" y="49"/>
                  <a:pt x="717" y="49"/>
                </a:cubicBezTo>
                <a:cubicBezTo>
                  <a:pt x="718" y="48"/>
                  <a:pt x="718" y="48"/>
                  <a:pt x="718" y="48"/>
                </a:cubicBezTo>
                <a:cubicBezTo>
                  <a:pt x="718" y="48"/>
                  <a:pt x="718" y="48"/>
                  <a:pt x="718" y="48"/>
                </a:cubicBezTo>
                <a:lnTo>
                  <a:pt x="717" y="51"/>
                </a:lnTo>
                <a:close/>
                <a:moveTo>
                  <a:pt x="717" y="65"/>
                </a:moveTo>
                <a:cubicBezTo>
                  <a:pt x="717" y="64"/>
                  <a:pt x="717" y="64"/>
                  <a:pt x="717" y="64"/>
                </a:cubicBezTo>
                <a:cubicBezTo>
                  <a:pt x="717" y="62"/>
                  <a:pt x="717" y="62"/>
                  <a:pt x="717" y="62"/>
                </a:cubicBezTo>
                <a:cubicBezTo>
                  <a:pt x="717" y="62"/>
                  <a:pt x="717" y="62"/>
                  <a:pt x="717" y="62"/>
                </a:cubicBezTo>
                <a:lnTo>
                  <a:pt x="717" y="65"/>
                </a:lnTo>
                <a:close/>
                <a:moveTo>
                  <a:pt x="717" y="62"/>
                </a:moveTo>
                <a:cubicBezTo>
                  <a:pt x="717" y="62"/>
                  <a:pt x="717" y="62"/>
                  <a:pt x="717" y="62"/>
                </a:cubicBezTo>
                <a:cubicBezTo>
                  <a:pt x="717" y="62"/>
                  <a:pt x="717" y="62"/>
                  <a:pt x="717" y="62"/>
                </a:cubicBezTo>
                <a:cubicBezTo>
                  <a:pt x="717" y="62"/>
                  <a:pt x="717" y="62"/>
                  <a:pt x="717" y="62"/>
                </a:cubicBezTo>
                <a:close/>
                <a:moveTo>
                  <a:pt x="717" y="62"/>
                </a:moveTo>
                <a:cubicBezTo>
                  <a:pt x="717" y="62"/>
                  <a:pt x="717" y="62"/>
                  <a:pt x="717" y="62"/>
                </a:cubicBezTo>
                <a:cubicBezTo>
                  <a:pt x="717" y="62"/>
                  <a:pt x="717" y="62"/>
                  <a:pt x="717" y="62"/>
                </a:cubicBezTo>
                <a:close/>
                <a:moveTo>
                  <a:pt x="717" y="53"/>
                </a:moveTo>
                <a:cubicBezTo>
                  <a:pt x="717" y="53"/>
                  <a:pt x="717" y="53"/>
                  <a:pt x="717" y="53"/>
                </a:cubicBezTo>
                <a:cubicBezTo>
                  <a:pt x="717" y="53"/>
                  <a:pt x="717" y="53"/>
                  <a:pt x="717" y="53"/>
                </a:cubicBezTo>
                <a:close/>
                <a:moveTo>
                  <a:pt x="717" y="52"/>
                </a:moveTo>
                <a:cubicBezTo>
                  <a:pt x="717" y="53"/>
                  <a:pt x="717" y="53"/>
                  <a:pt x="717" y="53"/>
                </a:cubicBezTo>
                <a:cubicBezTo>
                  <a:pt x="717" y="52"/>
                  <a:pt x="717" y="52"/>
                  <a:pt x="717" y="52"/>
                </a:cubicBezTo>
                <a:cubicBezTo>
                  <a:pt x="717" y="52"/>
                  <a:pt x="717" y="52"/>
                  <a:pt x="717" y="52"/>
                </a:cubicBezTo>
                <a:close/>
                <a:moveTo>
                  <a:pt x="717" y="53"/>
                </a:moveTo>
                <a:cubicBezTo>
                  <a:pt x="716" y="54"/>
                  <a:pt x="716" y="54"/>
                  <a:pt x="716" y="54"/>
                </a:cubicBezTo>
                <a:cubicBezTo>
                  <a:pt x="716" y="53"/>
                  <a:pt x="716" y="53"/>
                  <a:pt x="716" y="53"/>
                </a:cubicBezTo>
                <a:cubicBezTo>
                  <a:pt x="717" y="53"/>
                  <a:pt x="717" y="53"/>
                  <a:pt x="717" y="53"/>
                </a:cubicBezTo>
                <a:close/>
                <a:moveTo>
                  <a:pt x="717" y="56"/>
                </a:moveTo>
                <a:cubicBezTo>
                  <a:pt x="717" y="56"/>
                  <a:pt x="717" y="56"/>
                  <a:pt x="717" y="56"/>
                </a:cubicBezTo>
                <a:cubicBezTo>
                  <a:pt x="716" y="55"/>
                  <a:pt x="716" y="55"/>
                  <a:pt x="716" y="55"/>
                </a:cubicBezTo>
                <a:cubicBezTo>
                  <a:pt x="716" y="54"/>
                  <a:pt x="716" y="54"/>
                  <a:pt x="716" y="54"/>
                </a:cubicBezTo>
                <a:lnTo>
                  <a:pt x="717" y="56"/>
                </a:lnTo>
                <a:close/>
                <a:moveTo>
                  <a:pt x="717" y="57"/>
                </a:moveTo>
                <a:cubicBezTo>
                  <a:pt x="717" y="57"/>
                  <a:pt x="717" y="57"/>
                  <a:pt x="717" y="57"/>
                </a:cubicBezTo>
                <a:cubicBezTo>
                  <a:pt x="717" y="57"/>
                  <a:pt x="717" y="57"/>
                  <a:pt x="717" y="57"/>
                </a:cubicBezTo>
                <a:close/>
                <a:moveTo>
                  <a:pt x="717" y="57"/>
                </a:moveTo>
                <a:cubicBezTo>
                  <a:pt x="716" y="57"/>
                  <a:pt x="716" y="57"/>
                  <a:pt x="716" y="57"/>
                </a:cubicBezTo>
                <a:cubicBezTo>
                  <a:pt x="717" y="57"/>
                  <a:pt x="717" y="57"/>
                  <a:pt x="717" y="57"/>
                </a:cubicBezTo>
                <a:cubicBezTo>
                  <a:pt x="717" y="57"/>
                  <a:pt x="717" y="57"/>
                  <a:pt x="717" y="57"/>
                </a:cubicBezTo>
                <a:close/>
                <a:moveTo>
                  <a:pt x="717" y="58"/>
                </a:moveTo>
                <a:cubicBezTo>
                  <a:pt x="717" y="60"/>
                  <a:pt x="717" y="60"/>
                  <a:pt x="717" y="60"/>
                </a:cubicBezTo>
                <a:cubicBezTo>
                  <a:pt x="716" y="59"/>
                  <a:pt x="716" y="59"/>
                  <a:pt x="716" y="59"/>
                </a:cubicBezTo>
                <a:cubicBezTo>
                  <a:pt x="717" y="58"/>
                  <a:pt x="717" y="58"/>
                  <a:pt x="717" y="58"/>
                </a:cubicBezTo>
                <a:close/>
                <a:moveTo>
                  <a:pt x="717" y="56"/>
                </a:moveTo>
                <a:cubicBezTo>
                  <a:pt x="716" y="54"/>
                  <a:pt x="716" y="54"/>
                  <a:pt x="716" y="54"/>
                </a:cubicBezTo>
                <a:cubicBezTo>
                  <a:pt x="717" y="53"/>
                  <a:pt x="717" y="53"/>
                  <a:pt x="717" y="53"/>
                </a:cubicBezTo>
                <a:cubicBezTo>
                  <a:pt x="717" y="53"/>
                  <a:pt x="717" y="53"/>
                  <a:pt x="717" y="53"/>
                </a:cubicBezTo>
                <a:lnTo>
                  <a:pt x="717" y="56"/>
                </a:lnTo>
                <a:close/>
                <a:moveTo>
                  <a:pt x="716" y="62"/>
                </a:moveTo>
                <a:cubicBezTo>
                  <a:pt x="716" y="62"/>
                  <a:pt x="716" y="62"/>
                  <a:pt x="716" y="62"/>
                </a:cubicBezTo>
                <a:cubicBezTo>
                  <a:pt x="717" y="61"/>
                  <a:pt x="717" y="61"/>
                  <a:pt x="717" y="61"/>
                </a:cubicBezTo>
                <a:lnTo>
                  <a:pt x="716" y="62"/>
                </a:lnTo>
                <a:close/>
                <a:moveTo>
                  <a:pt x="716" y="62"/>
                </a:moveTo>
                <a:cubicBezTo>
                  <a:pt x="717" y="62"/>
                  <a:pt x="717" y="62"/>
                  <a:pt x="717" y="62"/>
                </a:cubicBezTo>
                <a:cubicBezTo>
                  <a:pt x="717" y="64"/>
                  <a:pt x="717" y="64"/>
                  <a:pt x="717" y="64"/>
                </a:cubicBezTo>
                <a:cubicBezTo>
                  <a:pt x="716" y="63"/>
                  <a:pt x="716" y="63"/>
                  <a:pt x="716" y="63"/>
                </a:cubicBezTo>
                <a:lnTo>
                  <a:pt x="716" y="62"/>
                </a:lnTo>
                <a:close/>
                <a:moveTo>
                  <a:pt x="717" y="64"/>
                </a:moveTo>
                <a:cubicBezTo>
                  <a:pt x="717" y="65"/>
                  <a:pt x="717" y="65"/>
                  <a:pt x="717" y="65"/>
                </a:cubicBezTo>
                <a:cubicBezTo>
                  <a:pt x="717" y="65"/>
                  <a:pt x="717" y="65"/>
                  <a:pt x="717" y="65"/>
                </a:cubicBezTo>
                <a:cubicBezTo>
                  <a:pt x="716" y="65"/>
                  <a:pt x="716" y="65"/>
                  <a:pt x="716" y="65"/>
                </a:cubicBezTo>
                <a:lnTo>
                  <a:pt x="717" y="64"/>
                </a:lnTo>
                <a:close/>
                <a:moveTo>
                  <a:pt x="717" y="66"/>
                </a:moveTo>
                <a:cubicBezTo>
                  <a:pt x="718" y="66"/>
                  <a:pt x="718" y="66"/>
                  <a:pt x="718" y="66"/>
                </a:cubicBezTo>
                <a:cubicBezTo>
                  <a:pt x="718" y="67"/>
                  <a:pt x="718" y="67"/>
                  <a:pt x="718" y="67"/>
                </a:cubicBezTo>
                <a:cubicBezTo>
                  <a:pt x="716" y="67"/>
                  <a:pt x="716" y="67"/>
                  <a:pt x="716" y="67"/>
                </a:cubicBezTo>
                <a:lnTo>
                  <a:pt x="717" y="66"/>
                </a:lnTo>
                <a:close/>
                <a:moveTo>
                  <a:pt x="718" y="67"/>
                </a:moveTo>
                <a:cubicBezTo>
                  <a:pt x="718" y="67"/>
                  <a:pt x="718" y="67"/>
                  <a:pt x="718" y="67"/>
                </a:cubicBezTo>
                <a:cubicBezTo>
                  <a:pt x="718" y="70"/>
                  <a:pt x="718" y="70"/>
                  <a:pt x="718" y="70"/>
                </a:cubicBezTo>
                <a:cubicBezTo>
                  <a:pt x="717" y="68"/>
                  <a:pt x="717" y="68"/>
                  <a:pt x="717" y="68"/>
                </a:cubicBezTo>
                <a:lnTo>
                  <a:pt x="718" y="67"/>
                </a:lnTo>
                <a:close/>
                <a:moveTo>
                  <a:pt x="718" y="67"/>
                </a:moveTo>
                <a:cubicBezTo>
                  <a:pt x="721" y="68"/>
                  <a:pt x="721" y="68"/>
                  <a:pt x="721" y="68"/>
                </a:cubicBezTo>
                <a:cubicBezTo>
                  <a:pt x="721" y="68"/>
                  <a:pt x="721" y="68"/>
                  <a:pt x="721" y="68"/>
                </a:cubicBezTo>
                <a:cubicBezTo>
                  <a:pt x="719" y="70"/>
                  <a:pt x="719" y="70"/>
                  <a:pt x="719" y="70"/>
                </a:cubicBezTo>
                <a:lnTo>
                  <a:pt x="718" y="67"/>
                </a:lnTo>
                <a:close/>
                <a:moveTo>
                  <a:pt x="719" y="73"/>
                </a:moveTo>
                <a:cubicBezTo>
                  <a:pt x="720" y="74"/>
                  <a:pt x="720" y="74"/>
                  <a:pt x="720" y="74"/>
                </a:cubicBezTo>
                <a:cubicBezTo>
                  <a:pt x="719" y="74"/>
                  <a:pt x="719" y="74"/>
                  <a:pt x="719" y="74"/>
                </a:cubicBezTo>
                <a:lnTo>
                  <a:pt x="719" y="73"/>
                </a:lnTo>
                <a:close/>
                <a:moveTo>
                  <a:pt x="719" y="72"/>
                </a:moveTo>
                <a:cubicBezTo>
                  <a:pt x="722" y="72"/>
                  <a:pt x="722" y="72"/>
                  <a:pt x="722" y="72"/>
                </a:cubicBezTo>
                <a:cubicBezTo>
                  <a:pt x="722" y="72"/>
                  <a:pt x="722" y="72"/>
                  <a:pt x="722" y="72"/>
                </a:cubicBezTo>
                <a:cubicBezTo>
                  <a:pt x="720" y="74"/>
                  <a:pt x="720" y="74"/>
                  <a:pt x="720" y="74"/>
                </a:cubicBezTo>
                <a:lnTo>
                  <a:pt x="719" y="72"/>
                </a:lnTo>
                <a:close/>
                <a:moveTo>
                  <a:pt x="720" y="76"/>
                </a:moveTo>
                <a:cubicBezTo>
                  <a:pt x="719" y="76"/>
                  <a:pt x="719" y="76"/>
                  <a:pt x="719" y="76"/>
                </a:cubicBezTo>
                <a:cubicBezTo>
                  <a:pt x="720" y="75"/>
                  <a:pt x="720" y="75"/>
                  <a:pt x="720" y="75"/>
                </a:cubicBezTo>
                <a:cubicBezTo>
                  <a:pt x="720" y="75"/>
                  <a:pt x="720" y="75"/>
                  <a:pt x="720" y="75"/>
                </a:cubicBezTo>
                <a:lnTo>
                  <a:pt x="720" y="76"/>
                </a:lnTo>
                <a:close/>
                <a:moveTo>
                  <a:pt x="720" y="76"/>
                </a:moveTo>
                <a:cubicBezTo>
                  <a:pt x="720" y="76"/>
                  <a:pt x="720" y="76"/>
                  <a:pt x="720" y="76"/>
                </a:cubicBezTo>
                <a:cubicBezTo>
                  <a:pt x="720" y="76"/>
                  <a:pt x="720" y="76"/>
                  <a:pt x="720" y="76"/>
                </a:cubicBezTo>
                <a:close/>
                <a:moveTo>
                  <a:pt x="720" y="76"/>
                </a:moveTo>
                <a:cubicBezTo>
                  <a:pt x="721" y="78"/>
                  <a:pt x="721" y="78"/>
                  <a:pt x="721" y="78"/>
                </a:cubicBezTo>
                <a:cubicBezTo>
                  <a:pt x="720" y="77"/>
                  <a:pt x="720" y="77"/>
                  <a:pt x="720" y="77"/>
                </a:cubicBezTo>
                <a:cubicBezTo>
                  <a:pt x="720" y="76"/>
                  <a:pt x="720" y="76"/>
                  <a:pt x="720" y="76"/>
                </a:cubicBezTo>
                <a:close/>
                <a:moveTo>
                  <a:pt x="721" y="76"/>
                </a:moveTo>
                <a:cubicBezTo>
                  <a:pt x="723" y="76"/>
                  <a:pt x="723" y="76"/>
                  <a:pt x="723" y="76"/>
                </a:cubicBezTo>
                <a:cubicBezTo>
                  <a:pt x="723" y="76"/>
                  <a:pt x="723" y="76"/>
                  <a:pt x="724" y="76"/>
                </a:cubicBezTo>
                <a:cubicBezTo>
                  <a:pt x="722" y="78"/>
                  <a:pt x="722" y="78"/>
                  <a:pt x="722" y="78"/>
                </a:cubicBezTo>
                <a:lnTo>
                  <a:pt x="721" y="76"/>
                </a:lnTo>
                <a:close/>
                <a:moveTo>
                  <a:pt x="722" y="80"/>
                </a:moveTo>
                <a:cubicBezTo>
                  <a:pt x="722" y="80"/>
                  <a:pt x="722" y="80"/>
                  <a:pt x="722" y="80"/>
                </a:cubicBezTo>
                <a:cubicBezTo>
                  <a:pt x="722" y="80"/>
                  <a:pt x="722" y="80"/>
                  <a:pt x="722" y="80"/>
                </a:cubicBezTo>
                <a:cubicBezTo>
                  <a:pt x="722" y="80"/>
                  <a:pt x="722" y="80"/>
                  <a:pt x="722" y="80"/>
                </a:cubicBezTo>
                <a:close/>
                <a:moveTo>
                  <a:pt x="722" y="80"/>
                </a:moveTo>
                <a:cubicBezTo>
                  <a:pt x="722" y="80"/>
                  <a:pt x="722" y="80"/>
                  <a:pt x="722" y="80"/>
                </a:cubicBezTo>
                <a:cubicBezTo>
                  <a:pt x="722" y="82"/>
                  <a:pt x="722" y="82"/>
                  <a:pt x="722" y="82"/>
                </a:cubicBezTo>
                <a:cubicBezTo>
                  <a:pt x="722" y="81"/>
                  <a:pt x="722" y="81"/>
                  <a:pt x="722" y="81"/>
                </a:cubicBezTo>
                <a:lnTo>
                  <a:pt x="722" y="80"/>
                </a:lnTo>
                <a:close/>
                <a:moveTo>
                  <a:pt x="721" y="80"/>
                </a:moveTo>
                <a:cubicBezTo>
                  <a:pt x="722" y="79"/>
                  <a:pt x="722" y="79"/>
                  <a:pt x="722" y="79"/>
                </a:cubicBezTo>
                <a:cubicBezTo>
                  <a:pt x="722" y="80"/>
                  <a:pt x="722" y="80"/>
                  <a:pt x="722" y="80"/>
                </a:cubicBezTo>
                <a:lnTo>
                  <a:pt x="721" y="80"/>
                </a:lnTo>
                <a:close/>
                <a:moveTo>
                  <a:pt x="722" y="80"/>
                </a:moveTo>
                <a:cubicBezTo>
                  <a:pt x="722" y="80"/>
                  <a:pt x="722" y="80"/>
                  <a:pt x="722" y="80"/>
                </a:cubicBezTo>
                <a:cubicBezTo>
                  <a:pt x="724" y="83"/>
                  <a:pt x="724" y="83"/>
                  <a:pt x="724" y="83"/>
                </a:cubicBezTo>
                <a:cubicBezTo>
                  <a:pt x="722" y="82"/>
                  <a:pt x="722" y="82"/>
                  <a:pt x="722" y="82"/>
                </a:cubicBezTo>
                <a:lnTo>
                  <a:pt x="722" y="80"/>
                </a:lnTo>
                <a:close/>
                <a:moveTo>
                  <a:pt x="724" y="83"/>
                </a:moveTo>
                <a:cubicBezTo>
                  <a:pt x="723" y="82"/>
                  <a:pt x="723" y="82"/>
                  <a:pt x="723" y="82"/>
                </a:cubicBezTo>
                <a:cubicBezTo>
                  <a:pt x="722" y="82"/>
                  <a:pt x="722" y="82"/>
                  <a:pt x="722" y="82"/>
                </a:cubicBezTo>
                <a:lnTo>
                  <a:pt x="724" y="83"/>
                </a:lnTo>
                <a:close/>
                <a:moveTo>
                  <a:pt x="724" y="83"/>
                </a:moveTo>
                <a:cubicBezTo>
                  <a:pt x="724" y="84"/>
                  <a:pt x="724" y="84"/>
                  <a:pt x="724" y="84"/>
                </a:cubicBezTo>
                <a:cubicBezTo>
                  <a:pt x="724" y="84"/>
                  <a:pt x="724" y="84"/>
                  <a:pt x="724" y="84"/>
                </a:cubicBezTo>
                <a:cubicBezTo>
                  <a:pt x="723" y="84"/>
                  <a:pt x="723" y="84"/>
                  <a:pt x="723" y="84"/>
                </a:cubicBezTo>
                <a:lnTo>
                  <a:pt x="724" y="83"/>
                </a:lnTo>
                <a:close/>
                <a:moveTo>
                  <a:pt x="724" y="83"/>
                </a:moveTo>
                <a:cubicBezTo>
                  <a:pt x="724" y="83"/>
                  <a:pt x="724" y="83"/>
                  <a:pt x="724" y="83"/>
                </a:cubicBezTo>
                <a:cubicBezTo>
                  <a:pt x="725" y="82"/>
                  <a:pt x="725" y="82"/>
                  <a:pt x="725" y="82"/>
                </a:cubicBezTo>
                <a:lnTo>
                  <a:pt x="724" y="83"/>
                </a:lnTo>
                <a:close/>
                <a:moveTo>
                  <a:pt x="725" y="84"/>
                </a:moveTo>
                <a:cubicBezTo>
                  <a:pt x="725" y="84"/>
                  <a:pt x="725" y="84"/>
                  <a:pt x="725" y="84"/>
                </a:cubicBezTo>
                <a:cubicBezTo>
                  <a:pt x="724" y="84"/>
                  <a:pt x="724" y="84"/>
                  <a:pt x="724" y="84"/>
                </a:cubicBezTo>
                <a:lnTo>
                  <a:pt x="725" y="84"/>
                </a:lnTo>
                <a:close/>
                <a:moveTo>
                  <a:pt x="725" y="84"/>
                </a:moveTo>
                <a:cubicBezTo>
                  <a:pt x="726" y="86"/>
                  <a:pt x="726" y="86"/>
                  <a:pt x="726" y="86"/>
                </a:cubicBezTo>
                <a:cubicBezTo>
                  <a:pt x="725" y="86"/>
                  <a:pt x="725" y="86"/>
                  <a:pt x="725" y="86"/>
                </a:cubicBezTo>
                <a:cubicBezTo>
                  <a:pt x="725" y="84"/>
                  <a:pt x="725" y="84"/>
                  <a:pt x="725" y="84"/>
                </a:cubicBezTo>
                <a:close/>
                <a:moveTo>
                  <a:pt x="725" y="84"/>
                </a:moveTo>
                <a:cubicBezTo>
                  <a:pt x="728" y="84"/>
                  <a:pt x="728" y="84"/>
                  <a:pt x="728" y="84"/>
                </a:cubicBezTo>
                <a:cubicBezTo>
                  <a:pt x="728" y="84"/>
                  <a:pt x="728" y="84"/>
                  <a:pt x="728" y="84"/>
                </a:cubicBezTo>
                <a:cubicBezTo>
                  <a:pt x="727" y="86"/>
                  <a:pt x="727" y="86"/>
                  <a:pt x="727" y="86"/>
                </a:cubicBezTo>
                <a:lnTo>
                  <a:pt x="725" y="84"/>
                </a:lnTo>
                <a:close/>
                <a:moveTo>
                  <a:pt x="728" y="84"/>
                </a:moveTo>
                <a:cubicBezTo>
                  <a:pt x="729" y="85"/>
                  <a:pt x="729" y="86"/>
                  <a:pt x="730" y="87"/>
                </a:cubicBezTo>
                <a:cubicBezTo>
                  <a:pt x="727" y="87"/>
                  <a:pt x="727" y="87"/>
                  <a:pt x="727" y="87"/>
                </a:cubicBezTo>
                <a:lnTo>
                  <a:pt x="728" y="84"/>
                </a:lnTo>
                <a:close/>
                <a:moveTo>
                  <a:pt x="727" y="88"/>
                </a:moveTo>
                <a:cubicBezTo>
                  <a:pt x="727" y="88"/>
                  <a:pt x="727" y="88"/>
                  <a:pt x="727" y="88"/>
                </a:cubicBezTo>
                <a:cubicBezTo>
                  <a:pt x="727" y="87"/>
                  <a:pt x="727" y="87"/>
                  <a:pt x="727" y="87"/>
                </a:cubicBezTo>
                <a:cubicBezTo>
                  <a:pt x="727" y="87"/>
                  <a:pt x="727" y="87"/>
                  <a:pt x="727" y="87"/>
                </a:cubicBezTo>
                <a:lnTo>
                  <a:pt x="727" y="88"/>
                </a:lnTo>
                <a:close/>
                <a:moveTo>
                  <a:pt x="727" y="88"/>
                </a:moveTo>
                <a:cubicBezTo>
                  <a:pt x="728" y="89"/>
                  <a:pt x="728" y="89"/>
                  <a:pt x="728" y="89"/>
                </a:cubicBezTo>
                <a:cubicBezTo>
                  <a:pt x="727" y="89"/>
                  <a:pt x="727" y="89"/>
                  <a:pt x="727" y="89"/>
                </a:cubicBezTo>
                <a:cubicBezTo>
                  <a:pt x="727" y="88"/>
                  <a:pt x="727" y="88"/>
                  <a:pt x="727" y="88"/>
                </a:cubicBezTo>
                <a:close/>
                <a:moveTo>
                  <a:pt x="727" y="88"/>
                </a:moveTo>
                <a:cubicBezTo>
                  <a:pt x="727" y="88"/>
                  <a:pt x="727" y="88"/>
                  <a:pt x="727" y="88"/>
                </a:cubicBezTo>
                <a:cubicBezTo>
                  <a:pt x="729" y="90"/>
                  <a:pt x="729" y="90"/>
                  <a:pt x="729" y="90"/>
                </a:cubicBezTo>
                <a:cubicBezTo>
                  <a:pt x="728" y="89"/>
                  <a:pt x="728" y="89"/>
                  <a:pt x="728" y="89"/>
                </a:cubicBezTo>
                <a:lnTo>
                  <a:pt x="727" y="88"/>
                </a:lnTo>
                <a:close/>
                <a:moveTo>
                  <a:pt x="729" y="90"/>
                </a:moveTo>
                <a:cubicBezTo>
                  <a:pt x="728" y="90"/>
                  <a:pt x="728" y="90"/>
                  <a:pt x="728" y="90"/>
                </a:cubicBezTo>
                <a:cubicBezTo>
                  <a:pt x="728" y="89"/>
                  <a:pt x="728" y="89"/>
                  <a:pt x="728" y="89"/>
                </a:cubicBezTo>
                <a:lnTo>
                  <a:pt x="729" y="90"/>
                </a:lnTo>
                <a:close/>
                <a:moveTo>
                  <a:pt x="730" y="91"/>
                </a:moveTo>
                <a:cubicBezTo>
                  <a:pt x="730" y="91"/>
                  <a:pt x="730" y="91"/>
                  <a:pt x="730" y="91"/>
                </a:cubicBezTo>
                <a:cubicBezTo>
                  <a:pt x="730" y="91"/>
                  <a:pt x="730" y="91"/>
                  <a:pt x="730" y="91"/>
                </a:cubicBezTo>
                <a:cubicBezTo>
                  <a:pt x="729" y="92"/>
                  <a:pt x="729" y="92"/>
                  <a:pt x="729" y="92"/>
                </a:cubicBezTo>
                <a:lnTo>
                  <a:pt x="730" y="91"/>
                </a:lnTo>
                <a:close/>
                <a:moveTo>
                  <a:pt x="730" y="91"/>
                </a:moveTo>
                <a:cubicBezTo>
                  <a:pt x="730" y="91"/>
                  <a:pt x="730" y="91"/>
                  <a:pt x="730" y="91"/>
                </a:cubicBezTo>
                <a:cubicBezTo>
                  <a:pt x="730" y="91"/>
                  <a:pt x="730" y="91"/>
                  <a:pt x="730" y="91"/>
                </a:cubicBezTo>
                <a:close/>
                <a:moveTo>
                  <a:pt x="730" y="90"/>
                </a:moveTo>
                <a:cubicBezTo>
                  <a:pt x="733" y="90"/>
                  <a:pt x="733" y="90"/>
                  <a:pt x="733" y="90"/>
                </a:cubicBezTo>
                <a:cubicBezTo>
                  <a:pt x="733" y="90"/>
                  <a:pt x="733" y="90"/>
                  <a:pt x="733" y="90"/>
                </a:cubicBezTo>
                <a:cubicBezTo>
                  <a:pt x="731" y="91"/>
                  <a:pt x="731" y="91"/>
                  <a:pt x="731" y="91"/>
                </a:cubicBezTo>
                <a:lnTo>
                  <a:pt x="730" y="90"/>
                </a:lnTo>
                <a:close/>
                <a:moveTo>
                  <a:pt x="731" y="91"/>
                </a:moveTo>
                <a:cubicBezTo>
                  <a:pt x="733" y="93"/>
                  <a:pt x="733" y="93"/>
                  <a:pt x="733" y="93"/>
                </a:cubicBezTo>
                <a:cubicBezTo>
                  <a:pt x="731" y="93"/>
                  <a:pt x="731" y="93"/>
                  <a:pt x="731" y="93"/>
                </a:cubicBezTo>
                <a:cubicBezTo>
                  <a:pt x="730" y="91"/>
                  <a:pt x="730" y="91"/>
                  <a:pt x="730" y="91"/>
                </a:cubicBezTo>
                <a:lnTo>
                  <a:pt x="731" y="91"/>
                </a:lnTo>
                <a:close/>
                <a:moveTo>
                  <a:pt x="731" y="91"/>
                </a:moveTo>
                <a:cubicBezTo>
                  <a:pt x="733" y="90"/>
                  <a:pt x="733" y="90"/>
                  <a:pt x="733" y="90"/>
                </a:cubicBezTo>
                <a:cubicBezTo>
                  <a:pt x="733" y="90"/>
                  <a:pt x="733" y="90"/>
                  <a:pt x="734" y="90"/>
                </a:cubicBezTo>
                <a:cubicBezTo>
                  <a:pt x="733" y="93"/>
                  <a:pt x="733" y="93"/>
                  <a:pt x="733" y="93"/>
                </a:cubicBezTo>
                <a:lnTo>
                  <a:pt x="731" y="91"/>
                </a:lnTo>
                <a:close/>
                <a:moveTo>
                  <a:pt x="733" y="94"/>
                </a:moveTo>
                <a:cubicBezTo>
                  <a:pt x="733" y="94"/>
                  <a:pt x="733" y="94"/>
                  <a:pt x="733" y="94"/>
                </a:cubicBezTo>
                <a:cubicBezTo>
                  <a:pt x="733" y="94"/>
                  <a:pt x="733" y="94"/>
                  <a:pt x="733" y="94"/>
                </a:cubicBezTo>
                <a:close/>
                <a:moveTo>
                  <a:pt x="733" y="94"/>
                </a:moveTo>
                <a:cubicBezTo>
                  <a:pt x="733" y="95"/>
                  <a:pt x="733" y="95"/>
                  <a:pt x="733" y="95"/>
                </a:cubicBezTo>
                <a:cubicBezTo>
                  <a:pt x="733" y="95"/>
                  <a:pt x="733" y="95"/>
                  <a:pt x="733" y="95"/>
                </a:cubicBezTo>
                <a:lnTo>
                  <a:pt x="733" y="94"/>
                </a:lnTo>
                <a:close/>
                <a:moveTo>
                  <a:pt x="733" y="93"/>
                </a:moveTo>
                <a:cubicBezTo>
                  <a:pt x="733" y="93"/>
                  <a:pt x="733" y="93"/>
                  <a:pt x="733" y="93"/>
                </a:cubicBezTo>
                <a:cubicBezTo>
                  <a:pt x="734" y="91"/>
                  <a:pt x="734" y="91"/>
                  <a:pt x="734" y="91"/>
                </a:cubicBezTo>
                <a:lnTo>
                  <a:pt x="733" y="93"/>
                </a:lnTo>
                <a:close/>
                <a:moveTo>
                  <a:pt x="734" y="91"/>
                </a:moveTo>
                <a:cubicBezTo>
                  <a:pt x="735" y="91"/>
                  <a:pt x="735" y="92"/>
                  <a:pt x="736" y="93"/>
                </a:cubicBezTo>
                <a:cubicBezTo>
                  <a:pt x="733" y="93"/>
                  <a:pt x="733" y="93"/>
                  <a:pt x="733" y="93"/>
                </a:cubicBezTo>
                <a:lnTo>
                  <a:pt x="734" y="91"/>
                </a:lnTo>
                <a:close/>
                <a:moveTo>
                  <a:pt x="734" y="94"/>
                </a:moveTo>
                <a:cubicBezTo>
                  <a:pt x="736" y="93"/>
                  <a:pt x="736" y="93"/>
                  <a:pt x="736" y="93"/>
                </a:cubicBezTo>
                <a:cubicBezTo>
                  <a:pt x="736" y="93"/>
                  <a:pt x="736" y="93"/>
                  <a:pt x="736" y="93"/>
                </a:cubicBezTo>
                <a:cubicBezTo>
                  <a:pt x="734" y="94"/>
                  <a:pt x="734" y="94"/>
                  <a:pt x="734" y="94"/>
                </a:cubicBezTo>
                <a:close/>
                <a:moveTo>
                  <a:pt x="734" y="94"/>
                </a:moveTo>
                <a:cubicBezTo>
                  <a:pt x="734" y="94"/>
                  <a:pt x="734" y="94"/>
                  <a:pt x="734" y="94"/>
                </a:cubicBezTo>
                <a:cubicBezTo>
                  <a:pt x="734" y="94"/>
                  <a:pt x="734" y="94"/>
                  <a:pt x="734" y="94"/>
                </a:cubicBezTo>
                <a:close/>
                <a:moveTo>
                  <a:pt x="737" y="93"/>
                </a:moveTo>
                <a:cubicBezTo>
                  <a:pt x="737" y="93"/>
                  <a:pt x="737" y="93"/>
                  <a:pt x="737" y="93"/>
                </a:cubicBezTo>
                <a:cubicBezTo>
                  <a:pt x="736" y="96"/>
                  <a:pt x="736" y="96"/>
                  <a:pt x="736" y="96"/>
                </a:cubicBezTo>
                <a:cubicBezTo>
                  <a:pt x="734" y="94"/>
                  <a:pt x="734" y="94"/>
                  <a:pt x="734" y="94"/>
                </a:cubicBezTo>
                <a:lnTo>
                  <a:pt x="737" y="93"/>
                </a:lnTo>
                <a:close/>
                <a:moveTo>
                  <a:pt x="737" y="94"/>
                </a:moveTo>
                <a:cubicBezTo>
                  <a:pt x="737" y="96"/>
                  <a:pt x="737" y="96"/>
                  <a:pt x="737" y="96"/>
                </a:cubicBezTo>
                <a:cubicBezTo>
                  <a:pt x="736" y="96"/>
                  <a:pt x="736" y="96"/>
                  <a:pt x="736" y="96"/>
                </a:cubicBezTo>
                <a:lnTo>
                  <a:pt x="737" y="94"/>
                </a:lnTo>
                <a:close/>
                <a:moveTo>
                  <a:pt x="736" y="97"/>
                </a:moveTo>
                <a:cubicBezTo>
                  <a:pt x="736" y="97"/>
                  <a:pt x="736" y="97"/>
                  <a:pt x="736" y="97"/>
                </a:cubicBezTo>
                <a:cubicBezTo>
                  <a:pt x="736" y="97"/>
                  <a:pt x="736" y="97"/>
                  <a:pt x="736" y="97"/>
                </a:cubicBezTo>
                <a:close/>
                <a:moveTo>
                  <a:pt x="737" y="97"/>
                </a:moveTo>
                <a:cubicBezTo>
                  <a:pt x="737" y="97"/>
                  <a:pt x="737" y="97"/>
                  <a:pt x="737" y="97"/>
                </a:cubicBezTo>
                <a:cubicBezTo>
                  <a:pt x="737" y="97"/>
                  <a:pt x="737" y="97"/>
                  <a:pt x="737" y="97"/>
                </a:cubicBezTo>
                <a:cubicBezTo>
                  <a:pt x="736" y="98"/>
                  <a:pt x="736" y="98"/>
                  <a:pt x="736" y="98"/>
                </a:cubicBezTo>
                <a:lnTo>
                  <a:pt x="737" y="97"/>
                </a:lnTo>
                <a:close/>
                <a:moveTo>
                  <a:pt x="737" y="97"/>
                </a:moveTo>
                <a:cubicBezTo>
                  <a:pt x="737" y="97"/>
                  <a:pt x="737" y="97"/>
                  <a:pt x="737" y="97"/>
                </a:cubicBezTo>
                <a:cubicBezTo>
                  <a:pt x="737" y="97"/>
                  <a:pt x="737" y="97"/>
                  <a:pt x="737" y="97"/>
                </a:cubicBezTo>
                <a:close/>
                <a:moveTo>
                  <a:pt x="737" y="96"/>
                </a:moveTo>
                <a:cubicBezTo>
                  <a:pt x="740" y="96"/>
                  <a:pt x="740" y="96"/>
                  <a:pt x="740" y="96"/>
                </a:cubicBezTo>
                <a:cubicBezTo>
                  <a:pt x="740" y="96"/>
                  <a:pt x="740" y="96"/>
                  <a:pt x="740" y="96"/>
                </a:cubicBezTo>
                <a:cubicBezTo>
                  <a:pt x="738" y="97"/>
                  <a:pt x="738" y="97"/>
                  <a:pt x="738" y="97"/>
                </a:cubicBezTo>
                <a:lnTo>
                  <a:pt x="737" y="96"/>
                </a:lnTo>
                <a:close/>
                <a:moveTo>
                  <a:pt x="739" y="94"/>
                </a:moveTo>
                <a:cubicBezTo>
                  <a:pt x="761" y="63"/>
                  <a:pt x="761" y="63"/>
                  <a:pt x="761" y="63"/>
                </a:cubicBezTo>
                <a:cubicBezTo>
                  <a:pt x="761" y="63"/>
                  <a:pt x="762" y="63"/>
                  <a:pt x="762" y="63"/>
                </a:cubicBezTo>
                <a:cubicBezTo>
                  <a:pt x="743" y="96"/>
                  <a:pt x="743" y="96"/>
                  <a:pt x="743" y="96"/>
                </a:cubicBezTo>
                <a:cubicBezTo>
                  <a:pt x="741" y="95"/>
                  <a:pt x="740" y="95"/>
                  <a:pt x="739" y="94"/>
                </a:cubicBezTo>
                <a:close/>
                <a:moveTo>
                  <a:pt x="741" y="99"/>
                </a:moveTo>
                <a:cubicBezTo>
                  <a:pt x="740" y="98"/>
                  <a:pt x="740" y="98"/>
                  <a:pt x="740" y="98"/>
                </a:cubicBezTo>
                <a:cubicBezTo>
                  <a:pt x="740" y="97"/>
                  <a:pt x="740" y="97"/>
                  <a:pt x="740" y="97"/>
                </a:cubicBezTo>
                <a:lnTo>
                  <a:pt x="741" y="99"/>
                </a:lnTo>
                <a:close/>
                <a:moveTo>
                  <a:pt x="741" y="99"/>
                </a:moveTo>
                <a:cubicBezTo>
                  <a:pt x="741" y="96"/>
                  <a:pt x="741" y="96"/>
                  <a:pt x="741" y="96"/>
                </a:cubicBezTo>
                <a:cubicBezTo>
                  <a:pt x="742" y="97"/>
                  <a:pt x="742" y="97"/>
                  <a:pt x="743" y="98"/>
                </a:cubicBezTo>
                <a:lnTo>
                  <a:pt x="741" y="99"/>
                </a:lnTo>
                <a:close/>
                <a:moveTo>
                  <a:pt x="741" y="100"/>
                </a:moveTo>
                <a:cubicBezTo>
                  <a:pt x="740" y="100"/>
                  <a:pt x="740" y="100"/>
                  <a:pt x="740" y="100"/>
                </a:cubicBezTo>
                <a:cubicBezTo>
                  <a:pt x="741" y="99"/>
                  <a:pt x="741" y="99"/>
                  <a:pt x="741" y="99"/>
                </a:cubicBezTo>
                <a:lnTo>
                  <a:pt x="741" y="100"/>
                </a:lnTo>
                <a:close/>
                <a:moveTo>
                  <a:pt x="743" y="96"/>
                </a:moveTo>
                <a:cubicBezTo>
                  <a:pt x="762" y="63"/>
                  <a:pt x="762" y="63"/>
                  <a:pt x="762" y="63"/>
                </a:cubicBezTo>
                <a:cubicBezTo>
                  <a:pt x="762" y="63"/>
                  <a:pt x="762" y="63"/>
                  <a:pt x="762" y="63"/>
                </a:cubicBezTo>
                <a:cubicBezTo>
                  <a:pt x="747" y="98"/>
                  <a:pt x="747" y="98"/>
                  <a:pt x="747" y="98"/>
                </a:cubicBezTo>
                <a:cubicBezTo>
                  <a:pt x="745" y="98"/>
                  <a:pt x="744" y="97"/>
                  <a:pt x="743" y="96"/>
                </a:cubicBezTo>
                <a:close/>
                <a:moveTo>
                  <a:pt x="763" y="64"/>
                </a:moveTo>
                <a:cubicBezTo>
                  <a:pt x="763" y="64"/>
                  <a:pt x="763" y="64"/>
                  <a:pt x="763" y="64"/>
                </a:cubicBezTo>
                <a:cubicBezTo>
                  <a:pt x="755" y="101"/>
                  <a:pt x="755" y="101"/>
                  <a:pt x="755" y="101"/>
                </a:cubicBezTo>
                <a:cubicBezTo>
                  <a:pt x="754" y="101"/>
                  <a:pt x="753" y="100"/>
                  <a:pt x="751" y="100"/>
                </a:cubicBezTo>
                <a:lnTo>
                  <a:pt x="763" y="64"/>
                </a:lnTo>
                <a:close/>
                <a:moveTo>
                  <a:pt x="757" y="105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6" y="106"/>
                  <a:pt x="756" y="106"/>
                  <a:pt x="756" y="106"/>
                </a:cubicBez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lnTo>
                  <a:pt x="757" y="105"/>
                </a:lnTo>
                <a:close/>
                <a:moveTo>
                  <a:pt x="757" y="105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7" y="105"/>
                  <a:pt x="757" y="105"/>
                  <a:pt x="757" y="105"/>
                </a:cubicBezTo>
                <a:close/>
                <a:moveTo>
                  <a:pt x="754" y="105"/>
                </a:move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lose/>
                <a:moveTo>
                  <a:pt x="754" y="105"/>
                </a:move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lose/>
                <a:moveTo>
                  <a:pt x="754" y="104"/>
                </a:moveTo>
                <a:cubicBezTo>
                  <a:pt x="755" y="103"/>
                  <a:pt x="755" y="103"/>
                  <a:pt x="755" y="103"/>
                </a:cubicBezTo>
                <a:cubicBezTo>
                  <a:pt x="755" y="103"/>
                  <a:pt x="755" y="103"/>
                  <a:pt x="755" y="103"/>
                </a:cubicBezTo>
                <a:cubicBezTo>
                  <a:pt x="754" y="104"/>
                  <a:pt x="754" y="104"/>
                  <a:pt x="754" y="104"/>
                </a:cubicBezTo>
                <a:close/>
                <a:moveTo>
                  <a:pt x="755" y="104"/>
                </a:moveTo>
                <a:cubicBezTo>
                  <a:pt x="755" y="104"/>
                  <a:pt x="755" y="104"/>
                  <a:pt x="755" y="104"/>
                </a:cubicBezTo>
                <a:cubicBezTo>
                  <a:pt x="756" y="105"/>
                  <a:pt x="756" y="105"/>
                  <a:pt x="756" y="105"/>
                </a:cubicBezTo>
                <a:lnTo>
                  <a:pt x="755" y="104"/>
                </a:lnTo>
                <a:close/>
                <a:moveTo>
                  <a:pt x="755" y="102"/>
                </a:moveTo>
                <a:cubicBezTo>
                  <a:pt x="755" y="102"/>
                  <a:pt x="755" y="102"/>
                  <a:pt x="755" y="102"/>
                </a:cubicBezTo>
                <a:cubicBezTo>
                  <a:pt x="753" y="104"/>
                  <a:pt x="753" y="104"/>
                  <a:pt x="753" y="104"/>
                </a:cubicBezTo>
                <a:cubicBezTo>
                  <a:pt x="753" y="101"/>
                  <a:pt x="753" y="101"/>
                  <a:pt x="753" y="101"/>
                </a:cubicBezTo>
                <a:cubicBezTo>
                  <a:pt x="753" y="102"/>
                  <a:pt x="754" y="102"/>
                  <a:pt x="755" y="102"/>
                </a:cubicBezTo>
                <a:close/>
                <a:moveTo>
                  <a:pt x="754" y="106"/>
                </a:moveTo>
                <a:cubicBezTo>
                  <a:pt x="754" y="105"/>
                  <a:pt x="754" y="105"/>
                  <a:pt x="754" y="105"/>
                </a:cubicBezTo>
                <a:cubicBezTo>
                  <a:pt x="755" y="106"/>
                  <a:pt x="755" y="106"/>
                  <a:pt x="755" y="106"/>
                </a:cubicBezTo>
                <a:cubicBezTo>
                  <a:pt x="754" y="106"/>
                  <a:pt x="754" y="106"/>
                  <a:pt x="754" y="106"/>
                </a:cubicBezTo>
                <a:cubicBezTo>
                  <a:pt x="753" y="106"/>
                  <a:pt x="753" y="106"/>
                  <a:pt x="753" y="106"/>
                </a:cubicBezTo>
                <a:lnTo>
                  <a:pt x="754" y="106"/>
                </a:lnTo>
                <a:close/>
                <a:moveTo>
                  <a:pt x="755" y="106"/>
                </a:moveTo>
                <a:cubicBezTo>
                  <a:pt x="757" y="107"/>
                  <a:pt x="757" y="107"/>
                  <a:pt x="757" y="107"/>
                </a:cubicBezTo>
                <a:cubicBezTo>
                  <a:pt x="754" y="106"/>
                  <a:pt x="754" y="106"/>
                  <a:pt x="754" y="106"/>
                </a:cubicBezTo>
                <a:lnTo>
                  <a:pt x="755" y="106"/>
                </a:lnTo>
                <a:close/>
                <a:moveTo>
                  <a:pt x="756" y="106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7" y="107"/>
                  <a:pt x="757" y="107"/>
                  <a:pt x="757" y="107"/>
                </a:cubicBezTo>
                <a:cubicBezTo>
                  <a:pt x="757" y="107"/>
                  <a:pt x="757" y="107"/>
                  <a:pt x="757" y="107"/>
                </a:cubicBezTo>
                <a:lnTo>
                  <a:pt x="756" y="106"/>
                </a:lnTo>
                <a:close/>
                <a:moveTo>
                  <a:pt x="757" y="105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8" y="105"/>
                  <a:pt x="758" y="105"/>
                  <a:pt x="758" y="105"/>
                </a:cubicBezTo>
                <a:cubicBezTo>
                  <a:pt x="758" y="106"/>
                  <a:pt x="758" y="106"/>
                  <a:pt x="758" y="106"/>
                </a:cubicBezTo>
                <a:lnTo>
                  <a:pt x="757" y="105"/>
                </a:lnTo>
                <a:close/>
                <a:moveTo>
                  <a:pt x="757" y="105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8" y="105"/>
                  <a:pt x="758" y="105"/>
                  <a:pt x="758" y="105"/>
                </a:cubicBezTo>
                <a:cubicBezTo>
                  <a:pt x="758" y="105"/>
                  <a:pt x="758" y="105"/>
                  <a:pt x="758" y="105"/>
                </a:cubicBezTo>
                <a:lnTo>
                  <a:pt x="757" y="105"/>
                </a:lnTo>
                <a:close/>
                <a:moveTo>
                  <a:pt x="756" y="101"/>
                </a:moveTo>
                <a:cubicBezTo>
                  <a:pt x="764" y="64"/>
                  <a:pt x="764" y="64"/>
                  <a:pt x="764" y="64"/>
                </a:cubicBezTo>
                <a:cubicBezTo>
                  <a:pt x="764" y="64"/>
                  <a:pt x="764" y="64"/>
                  <a:pt x="764" y="64"/>
                </a:cubicBezTo>
                <a:cubicBezTo>
                  <a:pt x="760" y="102"/>
                  <a:pt x="760" y="102"/>
                  <a:pt x="760" y="102"/>
                </a:cubicBezTo>
                <a:cubicBezTo>
                  <a:pt x="759" y="102"/>
                  <a:pt x="757" y="102"/>
                  <a:pt x="756" y="101"/>
                </a:cubicBezTo>
                <a:close/>
                <a:moveTo>
                  <a:pt x="758" y="104"/>
                </a:moveTo>
                <a:cubicBezTo>
                  <a:pt x="758" y="103"/>
                  <a:pt x="758" y="103"/>
                  <a:pt x="758" y="103"/>
                </a:cubicBezTo>
                <a:cubicBezTo>
                  <a:pt x="759" y="103"/>
                  <a:pt x="759" y="103"/>
                  <a:pt x="760" y="103"/>
                </a:cubicBezTo>
                <a:cubicBezTo>
                  <a:pt x="758" y="105"/>
                  <a:pt x="758" y="105"/>
                  <a:pt x="758" y="105"/>
                </a:cubicBezTo>
                <a:cubicBezTo>
                  <a:pt x="758" y="105"/>
                  <a:pt x="758" y="105"/>
                  <a:pt x="758" y="105"/>
                </a:cubicBezTo>
                <a:lnTo>
                  <a:pt x="758" y="104"/>
                </a:lnTo>
                <a:close/>
                <a:moveTo>
                  <a:pt x="758" y="105"/>
                </a:moveTo>
                <a:cubicBezTo>
                  <a:pt x="758" y="106"/>
                  <a:pt x="758" y="106"/>
                  <a:pt x="758" y="106"/>
                </a:cubicBezTo>
                <a:cubicBezTo>
                  <a:pt x="758" y="107"/>
                  <a:pt x="758" y="107"/>
                  <a:pt x="758" y="107"/>
                </a:cubicBezTo>
                <a:lnTo>
                  <a:pt x="758" y="105"/>
                </a:lnTo>
                <a:close/>
                <a:moveTo>
                  <a:pt x="759" y="106"/>
                </a:moveTo>
                <a:cubicBezTo>
                  <a:pt x="759" y="107"/>
                  <a:pt x="759" y="107"/>
                  <a:pt x="759" y="107"/>
                </a:cubicBezTo>
                <a:cubicBezTo>
                  <a:pt x="758" y="107"/>
                  <a:pt x="758" y="107"/>
                  <a:pt x="758" y="107"/>
                </a:cubicBezTo>
                <a:cubicBezTo>
                  <a:pt x="758" y="107"/>
                  <a:pt x="758" y="107"/>
                  <a:pt x="758" y="107"/>
                </a:cubicBezTo>
                <a:lnTo>
                  <a:pt x="759" y="106"/>
                </a:lnTo>
                <a:close/>
                <a:moveTo>
                  <a:pt x="759" y="106"/>
                </a:moveTo>
                <a:cubicBezTo>
                  <a:pt x="759" y="106"/>
                  <a:pt x="759" y="106"/>
                  <a:pt x="759" y="106"/>
                </a:cubicBezTo>
                <a:cubicBezTo>
                  <a:pt x="760" y="106"/>
                  <a:pt x="760" y="106"/>
                  <a:pt x="760" y="106"/>
                </a:cubicBezTo>
                <a:cubicBezTo>
                  <a:pt x="759" y="107"/>
                  <a:pt x="759" y="107"/>
                  <a:pt x="759" y="107"/>
                </a:cubicBezTo>
                <a:lnTo>
                  <a:pt x="759" y="106"/>
                </a:lnTo>
                <a:close/>
                <a:moveTo>
                  <a:pt x="759" y="106"/>
                </a:moveTo>
                <a:cubicBezTo>
                  <a:pt x="759" y="106"/>
                  <a:pt x="759" y="106"/>
                  <a:pt x="759" y="106"/>
                </a:cubicBezTo>
                <a:cubicBezTo>
                  <a:pt x="762" y="106"/>
                  <a:pt x="762" y="106"/>
                  <a:pt x="762" y="106"/>
                </a:cubicBezTo>
                <a:cubicBezTo>
                  <a:pt x="762" y="106"/>
                  <a:pt x="762" y="106"/>
                  <a:pt x="762" y="106"/>
                </a:cubicBezTo>
                <a:cubicBezTo>
                  <a:pt x="760" y="106"/>
                  <a:pt x="760" y="106"/>
                  <a:pt x="760" y="106"/>
                </a:cubicBezTo>
                <a:lnTo>
                  <a:pt x="759" y="106"/>
                </a:lnTo>
                <a:close/>
                <a:moveTo>
                  <a:pt x="762" y="106"/>
                </a:moveTo>
                <a:cubicBezTo>
                  <a:pt x="762" y="106"/>
                  <a:pt x="762" y="106"/>
                  <a:pt x="762" y="106"/>
                </a:cubicBezTo>
                <a:cubicBezTo>
                  <a:pt x="761" y="107"/>
                  <a:pt x="761" y="107"/>
                  <a:pt x="761" y="107"/>
                </a:cubicBezTo>
                <a:cubicBezTo>
                  <a:pt x="760" y="106"/>
                  <a:pt x="760" y="106"/>
                  <a:pt x="760" y="106"/>
                </a:cubicBezTo>
                <a:lnTo>
                  <a:pt x="762" y="106"/>
                </a:lnTo>
                <a:close/>
                <a:moveTo>
                  <a:pt x="762" y="106"/>
                </a:moveTo>
                <a:cubicBezTo>
                  <a:pt x="762" y="107"/>
                  <a:pt x="762" y="107"/>
                  <a:pt x="762" y="107"/>
                </a:cubicBezTo>
                <a:cubicBezTo>
                  <a:pt x="762" y="107"/>
                  <a:pt x="762" y="107"/>
                  <a:pt x="762" y="107"/>
                </a:cubicBezTo>
                <a:cubicBezTo>
                  <a:pt x="761" y="107"/>
                  <a:pt x="761" y="107"/>
                  <a:pt x="761" y="107"/>
                </a:cubicBezTo>
                <a:lnTo>
                  <a:pt x="762" y="106"/>
                </a:lnTo>
                <a:close/>
                <a:moveTo>
                  <a:pt x="762" y="106"/>
                </a:moveTo>
                <a:cubicBezTo>
                  <a:pt x="762" y="106"/>
                  <a:pt x="762" y="106"/>
                  <a:pt x="762" y="106"/>
                </a:cubicBezTo>
                <a:cubicBezTo>
                  <a:pt x="762" y="107"/>
                  <a:pt x="762" y="107"/>
                  <a:pt x="762" y="107"/>
                </a:cubicBezTo>
                <a:lnTo>
                  <a:pt x="762" y="106"/>
                </a:lnTo>
                <a:close/>
                <a:moveTo>
                  <a:pt x="761" y="103"/>
                </a:moveTo>
                <a:cubicBezTo>
                  <a:pt x="762" y="103"/>
                  <a:pt x="763" y="103"/>
                  <a:pt x="764" y="103"/>
                </a:cubicBezTo>
                <a:cubicBezTo>
                  <a:pt x="763" y="105"/>
                  <a:pt x="763" y="105"/>
                  <a:pt x="763" y="105"/>
                </a:cubicBezTo>
                <a:lnTo>
                  <a:pt x="761" y="103"/>
                </a:lnTo>
                <a:close/>
                <a:moveTo>
                  <a:pt x="763" y="106"/>
                </a:moveTo>
                <a:cubicBezTo>
                  <a:pt x="763" y="106"/>
                  <a:pt x="763" y="106"/>
                  <a:pt x="763" y="106"/>
                </a:cubicBezTo>
                <a:cubicBezTo>
                  <a:pt x="763" y="106"/>
                  <a:pt x="763" y="106"/>
                  <a:pt x="763" y="106"/>
                </a:cubicBezTo>
                <a:cubicBezTo>
                  <a:pt x="763" y="107"/>
                  <a:pt x="763" y="107"/>
                  <a:pt x="763" y="107"/>
                </a:cubicBezTo>
                <a:lnTo>
                  <a:pt x="763" y="106"/>
                </a:lnTo>
                <a:close/>
                <a:moveTo>
                  <a:pt x="763" y="106"/>
                </a:moveTo>
                <a:cubicBezTo>
                  <a:pt x="765" y="107"/>
                  <a:pt x="765" y="107"/>
                  <a:pt x="765" y="107"/>
                </a:cubicBezTo>
                <a:cubicBezTo>
                  <a:pt x="763" y="107"/>
                  <a:pt x="763" y="107"/>
                  <a:pt x="763" y="107"/>
                </a:cubicBezTo>
                <a:cubicBezTo>
                  <a:pt x="763" y="107"/>
                  <a:pt x="763" y="107"/>
                  <a:pt x="763" y="107"/>
                </a:cubicBezTo>
                <a:lnTo>
                  <a:pt x="763" y="106"/>
                </a:lnTo>
                <a:close/>
                <a:moveTo>
                  <a:pt x="765" y="107"/>
                </a:moveTo>
                <a:cubicBezTo>
                  <a:pt x="766" y="107"/>
                  <a:pt x="766" y="107"/>
                  <a:pt x="766" y="107"/>
                </a:cubicBezTo>
                <a:cubicBezTo>
                  <a:pt x="763" y="107"/>
                  <a:pt x="763" y="107"/>
                  <a:pt x="763" y="107"/>
                </a:cubicBezTo>
                <a:lnTo>
                  <a:pt x="765" y="107"/>
                </a:lnTo>
                <a:close/>
                <a:moveTo>
                  <a:pt x="765" y="107"/>
                </a:moveTo>
                <a:cubicBezTo>
                  <a:pt x="766" y="106"/>
                  <a:pt x="766" y="106"/>
                  <a:pt x="766" y="106"/>
                </a:cubicBezTo>
                <a:cubicBezTo>
                  <a:pt x="767" y="107"/>
                  <a:pt x="767" y="107"/>
                  <a:pt x="767" y="107"/>
                </a:cubicBezTo>
                <a:cubicBezTo>
                  <a:pt x="767" y="107"/>
                  <a:pt x="767" y="107"/>
                  <a:pt x="767" y="107"/>
                </a:cubicBezTo>
                <a:lnTo>
                  <a:pt x="765" y="107"/>
                </a:lnTo>
                <a:close/>
                <a:moveTo>
                  <a:pt x="766" y="106"/>
                </a:moveTo>
                <a:cubicBezTo>
                  <a:pt x="767" y="106"/>
                  <a:pt x="767" y="106"/>
                  <a:pt x="767" y="106"/>
                </a:cubicBezTo>
                <a:cubicBezTo>
                  <a:pt x="767" y="106"/>
                  <a:pt x="767" y="106"/>
                  <a:pt x="767" y="106"/>
                </a:cubicBezTo>
                <a:cubicBezTo>
                  <a:pt x="767" y="107"/>
                  <a:pt x="767" y="107"/>
                  <a:pt x="767" y="107"/>
                </a:cubicBezTo>
                <a:lnTo>
                  <a:pt x="766" y="106"/>
                </a:lnTo>
                <a:close/>
                <a:moveTo>
                  <a:pt x="765" y="103"/>
                </a:moveTo>
                <a:cubicBezTo>
                  <a:pt x="766" y="103"/>
                  <a:pt x="768" y="103"/>
                  <a:pt x="769" y="103"/>
                </a:cubicBezTo>
                <a:cubicBezTo>
                  <a:pt x="767" y="105"/>
                  <a:pt x="767" y="105"/>
                  <a:pt x="767" y="105"/>
                </a:cubicBezTo>
                <a:lnTo>
                  <a:pt x="765" y="103"/>
                </a:lnTo>
                <a:close/>
                <a:moveTo>
                  <a:pt x="768" y="106"/>
                </a:moveTo>
                <a:cubicBezTo>
                  <a:pt x="767" y="107"/>
                  <a:pt x="767" y="107"/>
                  <a:pt x="767" y="107"/>
                </a:cubicBezTo>
                <a:cubicBezTo>
                  <a:pt x="767" y="106"/>
                  <a:pt x="767" y="106"/>
                  <a:pt x="767" y="106"/>
                </a:cubicBezTo>
                <a:lnTo>
                  <a:pt x="768" y="106"/>
                </a:lnTo>
                <a:close/>
                <a:moveTo>
                  <a:pt x="768" y="106"/>
                </a:moveTo>
                <a:cubicBezTo>
                  <a:pt x="769" y="107"/>
                  <a:pt x="769" y="107"/>
                  <a:pt x="769" y="107"/>
                </a:cubicBezTo>
                <a:cubicBezTo>
                  <a:pt x="768" y="107"/>
                  <a:pt x="768" y="107"/>
                  <a:pt x="768" y="107"/>
                </a:cubicBezTo>
                <a:cubicBezTo>
                  <a:pt x="767" y="107"/>
                  <a:pt x="767" y="107"/>
                  <a:pt x="767" y="107"/>
                </a:cubicBezTo>
                <a:lnTo>
                  <a:pt x="768" y="106"/>
                </a:lnTo>
                <a:close/>
                <a:moveTo>
                  <a:pt x="768" y="106"/>
                </a:moveTo>
                <a:cubicBezTo>
                  <a:pt x="768" y="106"/>
                  <a:pt x="768" y="106"/>
                  <a:pt x="768" y="106"/>
                </a:cubicBezTo>
                <a:cubicBezTo>
                  <a:pt x="769" y="107"/>
                  <a:pt x="769" y="107"/>
                  <a:pt x="769" y="107"/>
                </a:cubicBezTo>
                <a:cubicBezTo>
                  <a:pt x="769" y="107"/>
                  <a:pt x="769" y="107"/>
                  <a:pt x="769" y="107"/>
                </a:cubicBezTo>
                <a:lnTo>
                  <a:pt x="768" y="106"/>
                </a:lnTo>
                <a:close/>
                <a:moveTo>
                  <a:pt x="768" y="106"/>
                </a:moveTo>
                <a:cubicBezTo>
                  <a:pt x="768" y="106"/>
                  <a:pt x="768" y="106"/>
                  <a:pt x="768" y="106"/>
                </a:cubicBezTo>
                <a:cubicBezTo>
                  <a:pt x="771" y="106"/>
                  <a:pt x="771" y="106"/>
                  <a:pt x="771" y="106"/>
                </a:cubicBezTo>
                <a:cubicBezTo>
                  <a:pt x="771" y="106"/>
                  <a:pt x="771" y="106"/>
                  <a:pt x="771" y="106"/>
                </a:cubicBezTo>
                <a:cubicBezTo>
                  <a:pt x="770" y="106"/>
                  <a:pt x="770" y="106"/>
                  <a:pt x="770" y="106"/>
                </a:cubicBezTo>
                <a:lnTo>
                  <a:pt x="768" y="106"/>
                </a:lnTo>
                <a:close/>
                <a:moveTo>
                  <a:pt x="771" y="106"/>
                </a:moveTo>
                <a:cubicBezTo>
                  <a:pt x="771" y="106"/>
                  <a:pt x="771" y="106"/>
                  <a:pt x="771" y="106"/>
                </a:cubicBezTo>
                <a:cubicBezTo>
                  <a:pt x="770" y="107"/>
                  <a:pt x="770" y="107"/>
                  <a:pt x="770" y="107"/>
                </a:cubicBezTo>
                <a:cubicBezTo>
                  <a:pt x="770" y="107"/>
                  <a:pt x="770" y="107"/>
                  <a:pt x="770" y="107"/>
                </a:cubicBezTo>
                <a:lnTo>
                  <a:pt x="771" y="106"/>
                </a:lnTo>
                <a:close/>
                <a:moveTo>
                  <a:pt x="771" y="106"/>
                </a:moveTo>
                <a:cubicBezTo>
                  <a:pt x="772" y="107"/>
                  <a:pt x="772" y="107"/>
                  <a:pt x="772" y="107"/>
                </a:cubicBezTo>
                <a:cubicBezTo>
                  <a:pt x="771" y="107"/>
                  <a:pt x="771" y="107"/>
                  <a:pt x="771" y="107"/>
                </a:cubicBezTo>
                <a:cubicBezTo>
                  <a:pt x="771" y="107"/>
                  <a:pt x="771" y="107"/>
                  <a:pt x="771" y="107"/>
                </a:cubicBezTo>
                <a:lnTo>
                  <a:pt x="771" y="106"/>
                </a:lnTo>
                <a:close/>
                <a:moveTo>
                  <a:pt x="771" y="106"/>
                </a:moveTo>
                <a:cubicBezTo>
                  <a:pt x="772" y="106"/>
                  <a:pt x="772" y="106"/>
                  <a:pt x="772" y="106"/>
                </a:cubicBezTo>
                <a:cubicBezTo>
                  <a:pt x="772" y="107"/>
                  <a:pt x="772" y="107"/>
                  <a:pt x="772" y="107"/>
                </a:cubicBezTo>
                <a:lnTo>
                  <a:pt x="771" y="106"/>
                </a:lnTo>
                <a:close/>
                <a:moveTo>
                  <a:pt x="770" y="103"/>
                </a:moveTo>
                <a:cubicBezTo>
                  <a:pt x="770" y="103"/>
                  <a:pt x="771" y="103"/>
                  <a:pt x="771" y="103"/>
                </a:cubicBezTo>
                <a:cubicBezTo>
                  <a:pt x="772" y="105"/>
                  <a:pt x="772" y="105"/>
                  <a:pt x="772" y="105"/>
                </a:cubicBezTo>
                <a:cubicBezTo>
                  <a:pt x="772" y="105"/>
                  <a:pt x="772" y="105"/>
                  <a:pt x="772" y="105"/>
                </a:cubicBezTo>
                <a:cubicBezTo>
                  <a:pt x="772" y="105"/>
                  <a:pt x="772" y="105"/>
                  <a:pt x="772" y="105"/>
                </a:cubicBezTo>
                <a:lnTo>
                  <a:pt x="770" y="103"/>
                </a:lnTo>
                <a:close/>
                <a:moveTo>
                  <a:pt x="770" y="102"/>
                </a:moveTo>
                <a:cubicBezTo>
                  <a:pt x="766" y="64"/>
                  <a:pt x="766" y="64"/>
                  <a:pt x="766" y="64"/>
                </a:cubicBezTo>
                <a:cubicBezTo>
                  <a:pt x="766" y="64"/>
                  <a:pt x="766" y="64"/>
                  <a:pt x="766" y="64"/>
                </a:cubicBezTo>
                <a:cubicBezTo>
                  <a:pt x="774" y="101"/>
                  <a:pt x="774" y="101"/>
                  <a:pt x="774" y="101"/>
                </a:cubicBezTo>
                <a:cubicBezTo>
                  <a:pt x="773" y="102"/>
                  <a:pt x="771" y="102"/>
                  <a:pt x="770" y="102"/>
                </a:cubicBezTo>
                <a:close/>
                <a:moveTo>
                  <a:pt x="776" y="106"/>
                </a:move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lnTo>
                  <a:pt x="776" y="106"/>
                </a:lnTo>
                <a:close/>
                <a:moveTo>
                  <a:pt x="776" y="105"/>
                </a:move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close/>
                <a:moveTo>
                  <a:pt x="775" y="104"/>
                </a:moveTo>
                <a:cubicBezTo>
                  <a:pt x="774" y="103"/>
                  <a:pt x="774" y="103"/>
                  <a:pt x="774" y="103"/>
                </a:cubicBezTo>
                <a:cubicBezTo>
                  <a:pt x="774" y="103"/>
                  <a:pt x="774" y="103"/>
                  <a:pt x="774" y="103"/>
                </a:cubicBezTo>
                <a:cubicBezTo>
                  <a:pt x="776" y="104"/>
                  <a:pt x="776" y="104"/>
                  <a:pt x="776" y="104"/>
                </a:cubicBezTo>
                <a:lnTo>
                  <a:pt x="775" y="104"/>
                </a:lnTo>
                <a:close/>
                <a:moveTo>
                  <a:pt x="775" y="105"/>
                </a:moveTo>
                <a:cubicBezTo>
                  <a:pt x="775" y="105"/>
                  <a:pt x="775" y="105"/>
                  <a:pt x="775" y="105"/>
                </a:cubicBezTo>
                <a:cubicBezTo>
                  <a:pt x="774" y="106"/>
                  <a:pt x="774" y="106"/>
                  <a:pt x="774" y="106"/>
                </a:cubicBezTo>
                <a:cubicBezTo>
                  <a:pt x="773" y="105"/>
                  <a:pt x="773" y="105"/>
                  <a:pt x="773" y="105"/>
                </a:cubicBezTo>
                <a:cubicBezTo>
                  <a:pt x="773" y="105"/>
                  <a:pt x="773" y="105"/>
                  <a:pt x="773" y="105"/>
                </a:cubicBezTo>
                <a:lnTo>
                  <a:pt x="775" y="105"/>
                </a:lnTo>
                <a:close/>
                <a:moveTo>
                  <a:pt x="773" y="105"/>
                </a:moveTo>
                <a:cubicBezTo>
                  <a:pt x="773" y="105"/>
                  <a:pt x="773" y="105"/>
                  <a:pt x="773" y="105"/>
                </a:cubicBezTo>
                <a:cubicBezTo>
                  <a:pt x="773" y="105"/>
                  <a:pt x="773" y="105"/>
                  <a:pt x="773" y="105"/>
                </a:cubicBezTo>
                <a:close/>
                <a:moveTo>
                  <a:pt x="774" y="104"/>
                </a:moveTo>
                <a:cubicBezTo>
                  <a:pt x="774" y="104"/>
                  <a:pt x="774" y="104"/>
                  <a:pt x="774" y="104"/>
                </a:cubicBezTo>
                <a:cubicBezTo>
                  <a:pt x="775" y="104"/>
                  <a:pt x="775" y="104"/>
                  <a:pt x="775" y="104"/>
                </a:cubicBezTo>
                <a:cubicBezTo>
                  <a:pt x="773" y="105"/>
                  <a:pt x="773" y="105"/>
                  <a:pt x="773" y="105"/>
                </a:cubicBezTo>
                <a:lnTo>
                  <a:pt x="774" y="104"/>
                </a:lnTo>
                <a:close/>
                <a:moveTo>
                  <a:pt x="772" y="105"/>
                </a:moveTo>
                <a:cubicBezTo>
                  <a:pt x="773" y="105"/>
                  <a:pt x="773" y="105"/>
                  <a:pt x="773" y="105"/>
                </a:cubicBezTo>
                <a:cubicBezTo>
                  <a:pt x="773" y="105"/>
                  <a:pt x="773" y="105"/>
                  <a:pt x="773" y="105"/>
                </a:cubicBezTo>
                <a:cubicBezTo>
                  <a:pt x="772" y="105"/>
                  <a:pt x="772" y="105"/>
                  <a:pt x="772" y="105"/>
                </a:cubicBezTo>
                <a:close/>
                <a:moveTo>
                  <a:pt x="772" y="105"/>
                </a:moveTo>
                <a:cubicBezTo>
                  <a:pt x="772" y="106"/>
                  <a:pt x="772" y="106"/>
                  <a:pt x="772" y="106"/>
                </a:cubicBezTo>
                <a:cubicBezTo>
                  <a:pt x="772" y="106"/>
                  <a:pt x="772" y="106"/>
                  <a:pt x="772" y="106"/>
                </a:cubicBezTo>
                <a:cubicBezTo>
                  <a:pt x="772" y="106"/>
                  <a:pt x="772" y="106"/>
                  <a:pt x="772" y="106"/>
                </a:cubicBezTo>
                <a:lnTo>
                  <a:pt x="772" y="105"/>
                </a:lnTo>
                <a:close/>
                <a:moveTo>
                  <a:pt x="773" y="106"/>
                </a:moveTo>
                <a:cubicBezTo>
                  <a:pt x="774" y="106"/>
                  <a:pt x="774" y="106"/>
                  <a:pt x="774" y="106"/>
                </a:cubicBezTo>
                <a:cubicBezTo>
                  <a:pt x="772" y="107"/>
                  <a:pt x="772" y="107"/>
                  <a:pt x="772" y="107"/>
                </a:cubicBezTo>
                <a:cubicBezTo>
                  <a:pt x="772" y="107"/>
                  <a:pt x="772" y="107"/>
                  <a:pt x="772" y="107"/>
                </a:cubicBezTo>
                <a:lnTo>
                  <a:pt x="773" y="106"/>
                </a:lnTo>
                <a:close/>
                <a:moveTo>
                  <a:pt x="774" y="106"/>
                </a:moveTo>
                <a:cubicBezTo>
                  <a:pt x="776" y="106"/>
                  <a:pt x="776" y="106"/>
                  <a:pt x="776" y="106"/>
                </a:cubicBezTo>
                <a:cubicBezTo>
                  <a:pt x="773" y="107"/>
                  <a:pt x="773" y="107"/>
                  <a:pt x="773" y="107"/>
                </a:cubicBezTo>
                <a:lnTo>
                  <a:pt x="774" y="106"/>
                </a:lnTo>
                <a:close/>
                <a:moveTo>
                  <a:pt x="774" y="106"/>
                </a:moveTo>
                <a:cubicBezTo>
                  <a:pt x="775" y="105"/>
                  <a:pt x="775" y="105"/>
                  <a:pt x="775" y="105"/>
                </a:cubicBezTo>
                <a:cubicBezTo>
                  <a:pt x="776" y="106"/>
                  <a:pt x="776" y="106"/>
                  <a:pt x="776" y="106"/>
                </a:cubicBezTo>
                <a:cubicBezTo>
                  <a:pt x="776" y="106"/>
                  <a:pt x="776" y="106"/>
                  <a:pt x="776" y="106"/>
                </a:cubicBezTo>
                <a:cubicBezTo>
                  <a:pt x="776" y="106"/>
                  <a:pt x="776" y="106"/>
                  <a:pt x="776" y="106"/>
                </a:cubicBezTo>
                <a:lnTo>
                  <a:pt x="774" y="106"/>
                </a:lnTo>
                <a:close/>
                <a:moveTo>
                  <a:pt x="774" y="102"/>
                </a:moveTo>
                <a:cubicBezTo>
                  <a:pt x="774" y="102"/>
                  <a:pt x="774" y="102"/>
                  <a:pt x="774" y="102"/>
                </a:cubicBezTo>
                <a:cubicBezTo>
                  <a:pt x="775" y="102"/>
                  <a:pt x="776" y="102"/>
                  <a:pt x="777" y="102"/>
                </a:cubicBezTo>
                <a:cubicBezTo>
                  <a:pt x="776" y="104"/>
                  <a:pt x="776" y="104"/>
                  <a:pt x="776" y="104"/>
                </a:cubicBezTo>
                <a:lnTo>
                  <a:pt x="774" y="102"/>
                </a:lnTo>
                <a:close/>
                <a:moveTo>
                  <a:pt x="775" y="101"/>
                </a:moveTo>
                <a:cubicBezTo>
                  <a:pt x="767" y="64"/>
                  <a:pt x="767" y="64"/>
                  <a:pt x="767" y="64"/>
                </a:cubicBezTo>
                <a:cubicBezTo>
                  <a:pt x="767" y="64"/>
                  <a:pt x="767" y="64"/>
                  <a:pt x="767" y="64"/>
                </a:cubicBezTo>
                <a:cubicBezTo>
                  <a:pt x="779" y="100"/>
                  <a:pt x="779" y="100"/>
                  <a:pt x="779" y="100"/>
                </a:cubicBezTo>
                <a:cubicBezTo>
                  <a:pt x="777" y="101"/>
                  <a:pt x="776" y="101"/>
                  <a:pt x="775" y="101"/>
                </a:cubicBezTo>
                <a:close/>
                <a:moveTo>
                  <a:pt x="779" y="100"/>
                </a:moveTo>
                <a:cubicBezTo>
                  <a:pt x="767" y="64"/>
                  <a:pt x="767" y="64"/>
                  <a:pt x="767" y="64"/>
                </a:cubicBezTo>
                <a:cubicBezTo>
                  <a:pt x="767" y="64"/>
                  <a:pt x="767" y="64"/>
                  <a:pt x="768" y="64"/>
                </a:cubicBezTo>
                <a:cubicBezTo>
                  <a:pt x="783" y="98"/>
                  <a:pt x="783" y="98"/>
                  <a:pt x="783" y="98"/>
                </a:cubicBezTo>
                <a:cubicBezTo>
                  <a:pt x="782" y="99"/>
                  <a:pt x="780" y="100"/>
                  <a:pt x="779" y="100"/>
                </a:cubicBezTo>
                <a:close/>
                <a:moveTo>
                  <a:pt x="786" y="14"/>
                </a:moveTo>
                <a:cubicBezTo>
                  <a:pt x="783" y="16"/>
                  <a:pt x="783" y="16"/>
                  <a:pt x="783" y="16"/>
                </a:cubicBezTo>
                <a:cubicBezTo>
                  <a:pt x="783" y="16"/>
                  <a:pt x="783" y="16"/>
                  <a:pt x="783" y="16"/>
                </a:cubicBezTo>
                <a:cubicBezTo>
                  <a:pt x="783" y="13"/>
                  <a:pt x="783" y="13"/>
                  <a:pt x="783" y="13"/>
                </a:cubicBezTo>
                <a:lnTo>
                  <a:pt x="786" y="14"/>
                </a:lnTo>
                <a:close/>
                <a:moveTo>
                  <a:pt x="783" y="13"/>
                </a:moveTo>
                <a:cubicBezTo>
                  <a:pt x="784" y="13"/>
                  <a:pt x="784" y="13"/>
                  <a:pt x="784" y="13"/>
                </a:cubicBezTo>
                <a:cubicBezTo>
                  <a:pt x="785" y="14"/>
                  <a:pt x="785" y="14"/>
                  <a:pt x="785" y="14"/>
                </a:cubicBezTo>
                <a:lnTo>
                  <a:pt x="783" y="13"/>
                </a:lnTo>
                <a:close/>
                <a:moveTo>
                  <a:pt x="786" y="15"/>
                </a:moveTo>
                <a:cubicBezTo>
                  <a:pt x="786" y="18"/>
                  <a:pt x="786" y="18"/>
                  <a:pt x="786" y="18"/>
                </a:cubicBezTo>
                <a:cubicBezTo>
                  <a:pt x="785" y="17"/>
                  <a:pt x="785" y="17"/>
                  <a:pt x="784" y="16"/>
                </a:cubicBezTo>
                <a:lnTo>
                  <a:pt x="786" y="15"/>
                </a:lnTo>
                <a:close/>
                <a:moveTo>
                  <a:pt x="786" y="15"/>
                </a:moveTo>
                <a:cubicBezTo>
                  <a:pt x="786" y="14"/>
                  <a:pt x="786" y="14"/>
                  <a:pt x="786" y="14"/>
                </a:cubicBezTo>
                <a:cubicBezTo>
                  <a:pt x="786" y="14"/>
                  <a:pt x="786" y="14"/>
                  <a:pt x="786" y="14"/>
                </a:cubicBezTo>
                <a:lnTo>
                  <a:pt x="786" y="15"/>
                </a:lnTo>
                <a:close/>
                <a:moveTo>
                  <a:pt x="786" y="15"/>
                </a:moveTo>
                <a:cubicBezTo>
                  <a:pt x="787" y="15"/>
                  <a:pt x="787" y="15"/>
                  <a:pt x="787" y="15"/>
                </a:cubicBezTo>
                <a:cubicBezTo>
                  <a:pt x="787" y="18"/>
                  <a:pt x="787" y="18"/>
                  <a:pt x="787" y="18"/>
                </a:cubicBezTo>
                <a:lnTo>
                  <a:pt x="786" y="15"/>
                </a:lnTo>
                <a:close/>
                <a:moveTo>
                  <a:pt x="787" y="19"/>
                </a:moveTo>
                <a:cubicBezTo>
                  <a:pt x="768" y="52"/>
                  <a:pt x="768" y="52"/>
                  <a:pt x="768" y="52"/>
                </a:cubicBezTo>
                <a:cubicBezTo>
                  <a:pt x="768" y="52"/>
                  <a:pt x="768" y="52"/>
                  <a:pt x="768" y="52"/>
                </a:cubicBezTo>
                <a:cubicBezTo>
                  <a:pt x="783" y="17"/>
                  <a:pt x="783" y="17"/>
                  <a:pt x="783" y="17"/>
                </a:cubicBezTo>
                <a:cubicBezTo>
                  <a:pt x="784" y="18"/>
                  <a:pt x="786" y="19"/>
                  <a:pt x="787" y="19"/>
                </a:cubicBezTo>
                <a:close/>
                <a:moveTo>
                  <a:pt x="791" y="22"/>
                </a:moveTo>
                <a:cubicBezTo>
                  <a:pt x="769" y="52"/>
                  <a:pt x="769" y="52"/>
                  <a:pt x="769" y="52"/>
                </a:cubicBezTo>
                <a:cubicBezTo>
                  <a:pt x="769" y="52"/>
                  <a:pt x="769" y="52"/>
                  <a:pt x="768" y="52"/>
                </a:cubicBezTo>
                <a:cubicBezTo>
                  <a:pt x="787" y="19"/>
                  <a:pt x="787" y="19"/>
                  <a:pt x="787" y="19"/>
                </a:cubicBezTo>
                <a:cubicBezTo>
                  <a:pt x="789" y="20"/>
                  <a:pt x="790" y="21"/>
                  <a:pt x="791" y="22"/>
                </a:cubicBezTo>
                <a:close/>
                <a:moveTo>
                  <a:pt x="788" y="18"/>
                </a:moveTo>
                <a:cubicBezTo>
                  <a:pt x="790" y="17"/>
                  <a:pt x="790" y="17"/>
                  <a:pt x="790" y="17"/>
                </a:cubicBezTo>
                <a:cubicBezTo>
                  <a:pt x="790" y="20"/>
                  <a:pt x="790" y="20"/>
                  <a:pt x="790" y="20"/>
                </a:cubicBezTo>
                <a:cubicBezTo>
                  <a:pt x="789" y="20"/>
                  <a:pt x="789" y="19"/>
                  <a:pt x="788" y="18"/>
                </a:cubicBezTo>
                <a:close/>
                <a:moveTo>
                  <a:pt x="791" y="17"/>
                </a:moveTo>
                <a:cubicBezTo>
                  <a:pt x="791" y="17"/>
                  <a:pt x="791" y="17"/>
                  <a:pt x="791" y="17"/>
                </a:cubicBezTo>
                <a:cubicBezTo>
                  <a:pt x="791" y="20"/>
                  <a:pt x="791" y="20"/>
                  <a:pt x="791" y="20"/>
                </a:cubicBezTo>
                <a:lnTo>
                  <a:pt x="791" y="17"/>
                </a:lnTo>
                <a:close/>
                <a:moveTo>
                  <a:pt x="795" y="20"/>
                </a:moveTo>
                <a:cubicBezTo>
                  <a:pt x="798" y="22"/>
                  <a:pt x="798" y="22"/>
                  <a:pt x="798" y="22"/>
                </a:cubicBezTo>
                <a:cubicBezTo>
                  <a:pt x="795" y="23"/>
                  <a:pt x="795" y="23"/>
                  <a:pt x="795" y="23"/>
                </a:cubicBezTo>
                <a:cubicBezTo>
                  <a:pt x="795" y="23"/>
                  <a:pt x="795" y="23"/>
                  <a:pt x="794" y="23"/>
                </a:cubicBezTo>
                <a:lnTo>
                  <a:pt x="795" y="20"/>
                </a:lnTo>
                <a:close/>
                <a:moveTo>
                  <a:pt x="795" y="19"/>
                </a:moveTo>
                <a:cubicBezTo>
                  <a:pt x="795" y="19"/>
                  <a:pt x="795" y="19"/>
                  <a:pt x="795" y="19"/>
                </a:cubicBezTo>
                <a:cubicBezTo>
                  <a:pt x="795" y="20"/>
                  <a:pt x="795" y="20"/>
                  <a:pt x="795" y="20"/>
                </a:cubicBezTo>
                <a:lnTo>
                  <a:pt x="795" y="19"/>
                </a:lnTo>
                <a:close/>
                <a:moveTo>
                  <a:pt x="802" y="27"/>
                </a:moveTo>
                <a:cubicBezTo>
                  <a:pt x="804" y="30"/>
                  <a:pt x="804" y="30"/>
                  <a:pt x="804" y="30"/>
                </a:cubicBezTo>
                <a:cubicBezTo>
                  <a:pt x="801" y="30"/>
                  <a:pt x="801" y="30"/>
                  <a:pt x="801" y="30"/>
                </a:cubicBezTo>
                <a:cubicBezTo>
                  <a:pt x="801" y="30"/>
                  <a:pt x="801" y="30"/>
                  <a:pt x="801" y="30"/>
                </a:cubicBezTo>
                <a:lnTo>
                  <a:pt x="802" y="27"/>
                </a:lnTo>
                <a:close/>
                <a:moveTo>
                  <a:pt x="802" y="26"/>
                </a:moveTo>
                <a:cubicBezTo>
                  <a:pt x="802" y="26"/>
                  <a:pt x="802" y="26"/>
                  <a:pt x="802" y="26"/>
                </a:cubicBezTo>
                <a:cubicBezTo>
                  <a:pt x="802" y="26"/>
                  <a:pt x="802" y="26"/>
                  <a:pt x="802" y="26"/>
                </a:cubicBezTo>
                <a:close/>
                <a:moveTo>
                  <a:pt x="811" y="42"/>
                </a:moveTo>
                <a:cubicBezTo>
                  <a:pt x="808" y="42"/>
                  <a:pt x="808" y="42"/>
                  <a:pt x="808" y="42"/>
                </a:cubicBezTo>
                <a:cubicBezTo>
                  <a:pt x="808" y="42"/>
                  <a:pt x="808" y="42"/>
                  <a:pt x="808" y="41"/>
                </a:cubicBezTo>
                <a:cubicBezTo>
                  <a:pt x="810" y="39"/>
                  <a:pt x="810" y="39"/>
                  <a:pt x="810" y="39"/>
                </a:cubicBezTo>
                <a:lnTo>
                  <a:pt x="811" y="42"/>
                </a:lnTo>
                <a:close/>
                <a:moveTo>
                  <a:pt x="810" y="38"/>
                </a:moveTo>
                <a:cubicBezTo>
                  <a:pt x="811" y="38"/>
                  <a:pt x="811" y="38"/>
                  <a:pt x="811" y="38"/>
                </a:cubicBezTo>
                <a:cubicBezTo>
                  <a:pt x="810" y="39"/>
                  <a:pt x="810" y="39"/>
                  <a:pt x="810" y="39"/>
                </a:cubicBezTo>
                <a:cubicBezTo>
                  <a:pt x="810" y="39"/>
                  <a:pt x="810" y="39"/>
                  <a:pt x="810" y="39"/>
                </a:cubicBezTo>
                <a:lnTo>
                  <a:pt x="810" y="38"/>
                </a:lnTo>
                <a:close/>
                <a:moveTo>
                  <a:pt x="813" y="51"/>
                </a:moveTo>
                <a:cubicBezTo>
                  <a:pt x="810" y="51"/>
                  <a:pt x="810" y="51"/>
                  <a:pt x="810" y="51"/>
                </a:cubicBezTo>
                <a:cubicBezTo>
                  <a:pt x="810" y="50"/>
                  <a:pt x="810" y="50"/>
                  <a:pt x="810" y="50"/>
                </a:cubicBezTo>
                <a:cubicBezTo>
                  <a:pt x="812" y="49"/>
                  <a:pt x="812" y="49"/>
                  <a:pt x="812" y="49"/>
                </a:cubicBezTo>
                <a:lnTo>
                  <a:pt x="813" y="51"/>
                </a:lnTo>
                <a:close/>
                <a:moveTo>
                  <a:pt x="813" y="48"/>
                </a:moveTo>
                <a:cubicBezTo>
                  <a:pt x="813" y="48"/>
                  <a:pt x="813" y="48"/>
                  <a:pt x="813" y="48"/>
                </a:cubicBezTo>
                <a:cubicBezTo>
                  <a:pt x="813" y="48"/>
                  <a:pt x="813" y="48"/>
                  <a:pt x="813" y="48"/>
                </a:cubicBezTo>
                <a:close/>
                <a:moveTo>
                  <a:pt x="812" y="72"/>
                </a:moveTo>
                <a:cubicBezTo>
                  <a:pt x="812" y="73"/>
                  <a:pt x="812" y="73"/>
                  <a:pt x="812" y="73"/>
                </a:cubicBezTo>
                <a:cubicBezTo>
                  <a:pt x="812" y="73"/>
                  <a:pt x="812" y="73"/>
                  <a:pt x="812" y="73"/>
                </a:cubicBezTo>
                <a:cubicBezTo>
                  <a:pt x="812" y="72"/>
                  <a:pt x="812" y="72"/>
                  <a:pt x="812" y="72"/>
                </a:cubicBezTo>
                <a:close/>
                <a:moveTo>
                  <a:pt x="812" y="72"/>
                </a:moveTo>
                <a:cubicBezTo>
                  <a:pt x="812" y="71"/>
                  <a:pt x="812" y="71"/>
                  <a:pt x="812" y="71"/>
                </a:cubicBezTo>
                <a:cubicBezTo>
                  <a:pt x="812" y="71"/>
                  <a:pt x="812" y="71"/>
                  <a:pt x="812" y="71"/>
                </a:cubicBezTo>
                <a:cubicBezTo>
                  <a:pt x="812" y="72"/>
                  <a:pt x="812" y="72"/>
                  <a:pt x="812" y="72"/>
                </a:cubicBezTo>
                <a:close/>
                <a:moveTo>
                  <a:pt x="812" y="71"/>
                </a:moveTo>
                <a:cubicBezTo>
                  <a:pt x="813" y="72"/>
                  <a:pt x="813" y="72"/>
                  <a:pt x="813" y="72"/>
                </a:cubicBezTo>
                <a:cubicBezTo>
                  <a:pt x="812" y="72"/>
                  <a:pt x="812" y="72"/>
                  <a:pt x="812" y="72"/>
                </a:cubicBezTo>
                <a:lnTo>
                  <a:pt x="812" y="71"/>
                </a:lnTo>
                <a:close/>
                <a:moveTo>
                  <a:pt x="812" y="70"/>
                </a:moveTo>
                <a:cubicBezTo>
                  <a:pt x="810" y="68"/>
                  <a:pt x="810" y="68"/>
                  <a:pt x="810" y="68"/>
                </a:cubicBezTo>
                <a:cubicBezTo>
                  <a:pt x="810" y="68"/>
                  <a:pt x="810" y="68"/>
                  <a:pt x="810" y="68"/>
                </a:cubicBezTo>
                <a:cubicBezTo>
                  <a:pt x="812" y="67"/>
                  <a:pt x="812" y="67"/>
                  <a:pt x="812" y="67"/>
                </a:cubicBezTo>
                <a:lnTo>
                  <a:pt x="812" y="70"/>
                </a:lnTo>
                <a:close/>
                <a:moveTo>
                  <a:pt x="810" y="74"/>
                </a:moveTo>
                <a:cubicBezTo>
                  <a:pt x="808" y="73"/>
                  <a:pt x="808" y="73"/>
                  <a:pt x="808" y="73"/>
                </a:cubicBezTo>
                <a:cubicBezTo>
                  <a:pt x="808" y="72"/>
                  <a:pt x="808" y="72"/>
                  <a:pt x="808" y="72"/>
                </a:cubicBezTo>
                <a:cubicBezTo>
                  <a:pt x="811" y="72"/>
                  <a:pt x="811" y="72"/>
                  <a:pt x="811" y="72"/>
                </a:cubicBezTo>
                <a:lnTo>
                  <a:pt x="810" y="74"/>
                </a:lnTo>
                <a:close/>
                <a:moveTo>
                  <a:pt x="810" y="75"/>
                </a:moveTo>
                <a:cubicBezTo>
                  <a:pt x="811" y="76"/>
                  <a:pt x="811" y="76"/>
                  <a:pt x="811" y="76"/>
                </a:cubicBezTo>
                <a:cubicBezTo>
                  <a:pt x="810" y="76"/>
                  <a:pt x="810" y="76"/>
                  <a:pt x="810" y="76"/>
                </a:cubicBezTo>
                <a:cubicBezTo>
                  <a:pt x="810" y="76"/>
                  <a:pt x="810" y="76"/>
                  <a:pt x="810" y="76"/>
                </a:cubicBezTo>
                <a:lnTo>
                  <a:pt x="810" y="75"/>
                </a:lnTo>
                <a:close/>
                <a:moveTo>
                  <a:pt x="789" y="100"/>
                </a:moveTo>
                <a:cubicBezTo>
                  <a:pt x="789" y="100"/>
                  <a:pt x="789" y="100"/>
                  <a:pt x="789" y="100"/>
                </a:cubicBezTo>
                <a:cubicBezTo>
                  <a:pt x="789" y="100"/>
                  <a:pt x="789" y="100"/>
                  <a:pt x="789" y="100"/>
                </a:cubicBezTo>
                <a:close/>
                <a:moveTo>
                  <a:pt x="789" y="100"/>
                </a:moveTo>
                <a:cubicBezTo>
                  <a:pt x="789" y="100"/>
                  <a:pt x="789" y="100"/>
                  <a:pt x="789" y="100"/>
                </a:cubicBezTo>
                <a:cubicBezTo>
                  <a:pt x="789" y="100"/>
                  <a:pt x="789" y="100"/>
                  <a:pt x="789" y="100"/>
                </a:cubicBezTo>
                <a:close/>
                <a:moveTo>
                  <a:pt x="789" y="96"/>
                </a:moveTo>
                <a:cubicBezTo>
                  <a:pt x="789" y="99"/>
                  <a:pt x="789" y="99"/>
                  <a:pt x="789" y="99"/>
                </a:cubicBezTo>
                <a:cubicBezTo>
                  <a:pt x="786" y="98"/>
                  <a:pt x="786" y="98"/>
                  <a:pt x="786" y="98"/>
                </a:cubicBezTo>
                <a:cubicBezTo>
                  <a:pt x="787" y="98"/>
                  <a:pt x="788" y="97"/>
                  <a:pt x="789" y="96"/>
                </a:cubicBezTo>
                <a:close/>
                <a:moveTo>
                  <a:pt x="789" y="100"/>
                </a:moveTo>
                <a:cubicBezTo>
                  <a:pt x="790" y="101"/>
                  <a:pt x="790" y="101"/>
                  <a:pt x="790" y="101"/>
                </a:cubicBezTo>
                <a:cubicBezTo>
                  <a:pt x="789" y="100"/>
                  <a:pt x="789" y="100"/>
                  <a:pt x="789" y="100"/>
                </a:cubicBezTo>
                <a:close/>
                <a:moveTo>
                  <a:pt x="788" y="96"/>
                </a:moveTo>
                <a:cubicBezTo>
                  <a:pt x="768" y="63"/>
                  <a:pt x="768" y="63"/>
                  <a:pt x="768" y="63"/>
                </a:cubicBezTo>
                <a:cubicBezTo>
                  <a:pt x="769" y="63"/>
                  <a:pt x="769" y="63"/>
                  <a:pt x="769" y="63"/>
                </a:cubicBezTo>
                <a:cubicBezTo>
                  <a:pt x="791" y="94"/>
                  <a:pt x="791" y="94"/>
                  <a:pt x="791" y="94"/>
                </a:cubicBezTo>
                <a:cubicBezTo>
                  <a:pt x="790" y="95"/>
                  <a:pt x="789" y="96"/>
                  <a:pt x="788" y="96"/>
                </a:cubicBezTo>
                <a:close/>
                <a:moveTo>
                  <a:pt x="789" y="97"/>
                </a:moveTo>
                <a:cubicBezTo>
                  <a:pt x="790" y="99"/>
                  <a:pt x="790" y="99"/>
                  <a:pt x="790" y="99"/>
                </a:cubicBezTo>
                <a:cubicBezTo>
                  <a:pt x="789" y="99"/>
                  <a:pt x="789" y="99"/>
                  <a:pt x="789" y="99"/>
                </a:cubicBezTo>
                <a:lnTo>
                  <a:pt x="789" y="97"/>
                </a:lnTo>
                <a:close/>
                <a:moveTo>
                  <a:pt x="798" y="28"/>
                </a:moveTo>
                <a:cubicBezTo>
                  <a:pt x="770" y="53"/>
                  <a:pt x="770" y="53"/>
                  <a:pt x="770" y="53"/>
                </a:cubicBezTo>
                <a:cubicBezTo>
                  <a:pt x="770" y="53"/>
                  <a:pt x="770" y="53"/>
                  <a:pt x="770" y="53"/>
                </a:cubicBezTo>
                <a:cubicBezTo>
                  <a:pt x="795" y="25"/>
                  <a:pt x="795" y="25"/>
                  <a:pt x="795" y="25"/>
                </a:cubicBezTo>
                <a:cubicBezTo>
                  <a:pt x="796" y="26"/>
                  <a:pt x="797" y="27"/>
                  <a:pt x="798" y="28"/>
                </a:cubicBezTo>
                <a:close/>
                <a:moveTo>
                  <a:pt x="804" y="35"/>
                </a:moveTo>
                <a:cubicBezTo>
                  <a:pt x="771" y="54"/>
                  <a:pt x="771" y="54"/>
                  <a:pt x="771" y="54"/>
                </a:cubicBezTo>
                <a:cubicBezTo>
                  <a:pt x="771" y="54"/>
                  <a:pt x="771" y="54"/>
                  <a:pt x="771" y="54"/>
                </a:cubicBezTo>
                <a:cubicBezTo>
                  <a:pt x="801" y="32"/>
                  <a:pt x="801" y="32"/>
                  <a:pt x="801" y="32"/>
                </a:cubicBezTo>
                <a:cubicBezTo>
                  <a:pt x="802" y="33"/>
                  <a:pt x="803" y="34"/>
                  <a:pt x="804" y="35"/>
                </a:cubicBezTo>
                <a:close/>
                <a:moveTo>
                  <a:pt x="801" y="30"/>
                </a:moveTo>
                <a:cubicBezTo>
                  <a:pt x="804" y="30"/>
                  <a:pt x="804" y="30"/>
                  <a:pt x="804" y="30"/>
                </a:cubicBezTo>
                <a:cubicBezTo>
                  <a:pt x="803" y="33"/>
                  <a:pt x="803" y="33"/>
                  <a:pt x="803" y="33"/>
                </a:cubicBezTo>
                <a:cubicBezTo>
                  <a:pt x="803" y="32"/>
                  <a:pt x="802" y="31"/>
                  <a:pt x="801" y="30"/>
                </a:cubicBezTo>
                <a:close/>
                <a:moveTo>
                  <a:pt x="806" y="39"/>
                </a:moveTo>
                <a:cubicBezTo>
                  <a:pt x="771" y="55"/>
                  <a:pt x="771" y="55"/>
                  <a:pt x="771" y="55"/>
                </a:cubicBezTo>
                <a:cubicBezTo>
                  <a:pt x="771" y="55"/>
                  <a:pt x="771" y="55"/>
                  <a:pt x="771" y="55"/>
                </a:cubicBezTo>
                <a:cubicBezTo>
                  <a:pt x="804" y="36"/>
                  <a:pt x="804" y="36"/>
                  <a:pt x="804" y="36"/>
                </a:cubicBezTo>
                <a:cubicBezTo>
                  <a:pt x="804" y="37"/>
                  <a:pt x="805" y="38"/>
                  <a:pt x="806" y="39"/>
                </a:cubicBezTo>
                <a:close/>
                <a:moveTo>
                  <a:pt x="804" y="34"/>
                </a:moveTo>
                <a:cubicBezTo>
                  <a:pt x="807" y="34"/>
                  <a:pt x="807" y="34"/>
                  <a:pt x="807" y="34"/>
                </a:cubicBezTo>
                <a:cubicBezTo>
                  <a:pt x="806" y="37"/>
                  <a:pt x="806" y="37"/>
                  <a:pt x="806" y="37"/>
                </a:cubicBezTo>
                <a:cubicBezTo>
                  <a:pt x="805" y="36"/>
                  <a:pt x="805" y="35"/>
                  <a:pt x="804" y="34"/>
                </a:cubicBezTo>
                <a:close/>
                <a:moveTo>
                  <a:pt x="810" y="58"/>
                </a:moveTo>
                <a:cubicBezTo>
                  <a:pt x="810" y="64"/>
                  <a:pt x="808" y="70"/>
                  <a:pt x="806" y="76"/>
                </a:cubicBezTo>
                <a:cubicBezTo>
                  <a:pt x="806" y="76"/>
                  <a:pt x="806" y="76"/>
                  <a:pt x="806" y="76"/>
                </a:cubicBezTo>
                <a:cubicBezTo>
                  <a:pt x="771" y="60"/>
                  <a:pt x="771" y="60"/>
                  <a:pt x="771" y="60"/>
                </a:cubicBezTo>
                <a:cubicBezTo>
                  <a:pt x="771" y="60"/>
                  <a:pt x="771" y="60"/>
                  <a:pt x="771" y="60"/>
                </a:cubicBezTo>
                <a:cubicBezTo>
                  <a:pt x="808" y="72"/>
                  <a:pt x="808" y="72"/>
                  <a:pt x="808" y="72"/>
                </a:cubicBezTo>
                <a:cubicBezTo>
                  <a:pt x="808" y="71"/>
                  <a:pt x="808" y="71"/>
                  <a:pt x="808" y="71"/>
                </a:cubicBezTo>
                <a:cubicBezTo>
                  <a:pt x="771" y="60"/>
                  <a:pt x="771" y="60"/>
                  <a:pt x="771" y="60"/>
                </a:cubicBezTo>
                <a:cubicBezTo>
                  <a:pt x="771" y="59"/>
                  <a:pt x="771" y="59"/>
                  <a:pt x="771" y="59"/>
                </a:cubicBezTo>
                <a:cubicBezTo>
                  <a:pt x="809" y="67"/>
                  <a:pt x="809" y="67"/>
                  <a:pt x="809" y="67"/>
                </a:cubicBezTo>
                <a:cubicBezTo>
                  <a:pt x="809" y="67"/>
                  <a:pt x="809" y="67"/>
                  <a:pt x="809" y="67"/>
                </a:cubicBezTo>
                <a:cubicBezTo>
                  <a:pt x="771" y="59"/>
                  <a:pt x="771" y="59"/>
                  <a:pt x="771" y="59"/>
                </a:cubicBezTo>
                <a:cubicBezTo>
                  <a:pt x="772" y="59"/>
                  <a:pt x="772" y="59"/>
                  <a:pt x="772" y="59"/>
                </a:cubicBezTo>
                <a:cubicBezTo>
                  <a:pt x="810" y="63"/>
                  <a:pt x="810" y="63"/>
                  <a:pt x="810" y="63"/>
                </a:cubicBezTo>
                <a:cubicBezTo>
                  <a:pt x="810" y="62"/>
                  <a:pt x="810" y="62"/>
                  <a:pt x="810" y="62"/>
                </a:cubicBezTo>
                <a:cubicBezTo>
                  <a:pt x="772" y="58"/>
                  <a:pt x="772" y="58"/>
                  <a:pt x="772" y="58"/>
                </a:cubicBezTo>
                <a:cubicBezTo>
                  <a:pt x="772" y="58"/>
                  <a:pt x="772" y="58"/>
                  <a:pt x="772" y="58"/>
                </a:cubicBezTo>
                <a:cubicBezTo>
                  <a:pt x="810" y="58"/>
                  <a:pt x="810" y="58"/>
                  <a:pt x="810" y="58"/>
                </a:cubicBezTo>
                <a:cubicBezTo>
                  <a:pt x="810" y="58"/>
                  <a:pt x="810" y="58"/>
                  <a:pt x="810" y="58"/>
                </a:cubicBezTo>
                <a:cubicBezTo>
                  <a:pt x="772" y="58"/>
                  <a:pt x="772" y="58"/>
                  <a:pt x="772" y="58"/>
                </a:cubicBezTo>
                <a:cubicBezTo>
                  <a:pt x="772" y="57"/>
                  <a:pt x="772" y="57"/>
                  <a:pt x="772" y="57"/>
                </a:cubicBezTo>
                <a:cubicBezTo>
                  <a:pt x="810" y="53"/>
                  <a:pt x="810" y="53"/>
                  <a:pt x="810" y="53"/>
                </a:cubicBezTo>
                <a:cubicBezTo>
                  <a:pt x="809" y="53"/>
                  <a:pt x="809" y="53"/>
                  <a:pt x="809" y="53"/>
                </a:cubicBezTo>
                <a:cubicBezTo>
                  <a:pt x="772" y="57"/>
                  <a:pt x="772" y="57"/>
                  <a:pt x="772" y="57"/>
                </a:cubicBezTo>
                <a:cubicBezTo>
                  <a:pt x="772" y="57"/>
                  <a:pt x="772" y="57"/>
                  <a:pt x="772" y="57"/>
                </a:cubicBezTo>
                <a:cubicBezTo>
                  <a:pt x="809" y="49"/>
                  <a:pt x="809" y="49"/>
                  <a:pt x="809" y="49"/>
                </a:cubicBezTo>
                <a:cubicBezTo>
                  <a:pt x="809" y="48"/>
                  <a:pt x="809" y="48"/>
                  <a:pt x="809" y="48"/>
                </a:cubicBezTo>
                <a:cubicBezTo>
                  <a:pt x="771" y="56"/>
                  <a:pt x="771" y="56"/>
                  <a:pt x="771" y="56"/>
                </a:cubicBezTo>
                <a:cubicBezTo>
                  <a:pt x="771" y="56"/>
                  <a:pt x="771" y="56"/>
                  <a:pt x="771" y="56"/>
                </a:cubicBezTo>
                <a:cubicBezTo>
                  <a:pt x="808" y="44"/>
                  <a:pt x="808" y="44"/>
                  <a:pt x="808" y="44"/>
                </a:cubicBezTo>
                <a:cubicBezTo>
                  <a:pt x="807" y="44"/>
                  <a:pt x="807" y="44"/>
                  <a:pt x="807" y="44"/>
                </a:cubicBezTo>
                <a:cubicBezTo>
                  <a:pt x="771" y="56"/>
                  <a:pt x="771" y="56"/>
                  <a:pt x="771" y="56"/>
                </a:cubicBezTo>
                <a:cubicBezTo>
                  <a:pt x="771" y="55"/>
                  <a:pt x="771" y="55"/>
                  <a:pt x="771" y="55"/>
                </a:cubicBezTo>
                <a:cubicBezTo>
                  <a:pt x="806" y="40"/>
                  <a:pt x="806" y="40"/>
                  <a:pt x="806" y="40"/>
                </a:cubicBezTo>
                <a:cubicBezTo>
                  <a:pt x="808" y="45"/>
                  <a:pt x="810" y="51"/>
                  <a:pt x="810" y="58"/>
                </a:cubicBezTo>
                <a:close/>
                <a:moveTo>
                  <a:pt x="806" y="38"/>
                </a:moveTo>
                <a:cubicBezTo>
                  <a:pt x="809" y="38"/>
                  <a:pt x="809" y="38"/>
                  <a:pt x="809" y="38"/>
                </a:cubicBezTo>
                <a:cubicBezTo>
                  <a:pt x="807" y="41"/>
                  <a:pt x="807" y="41"/>
                  <a:pt x="807" y="41"/>
                </a:cubicBezTo>
                <a:cubicBezTo>
                  <a:pt x="807" y="40"/>
                  <a:pt x="807" y="39"/>
                  <a:pt x="806" y="38"/>
                </a:cubicBezTo>
                <a:close/>
                <a:moveTo>
                  <a:pt x="811" y="59"/>
                </a:moveTo>
                <a:cubicBezTo>
                  <a:pt x="811" y="59"/>
                  <a:pt x="811" y="59"/>
                  <a:pt x="811" y="59"/>
                </a:cubicBezTo>
                <a:cubicBezTo>
                  <a:pt x="813" y="57"/>
                  <a:pt x="813" y="57"/>
                  <a:pt x="813" y="57"/>
                </a:cubicBezTo>
                <a:cubicBezTo>
                  <a:pt x="813" y="58"/>
                  <a:pt x="813" y="58"/>
                  <a:pt x="813" y="58"/>
                </a:cubicBezTo>
                <a:lnTo>
                  <a:pt x="811" y="59"/>
                </a:lnTo>
                <a:close/>
                <a:moveTo>
                  <a:pt x="813" y="58"/>
                </a:moveTo>
                <a:cubicBezTo>
                  <a:pt x="813" y="61"/>
                  <a:pt x="813" y="61"/>
                  <a:pt x="813" y="61"/>
                </a:cubicBezTo>
                <a:cubicBezTo>
                  <a:pt x="811" y="60"/>
                  <a:pt x="811" y="60"/>
                  <a:pt x="811" y="60"/>
                </a:cubicBezTo>
                <a:cubicBezTo>
                  <a:pt x="811" y="59"/>
                  <a:pt x="811" y="59"/>
                  <a:pt x="811" y="59"/>
                </a:cubicBezTo>
                <a:lnTo>
                  <a:pt x="813" y="58"/>
                </a:lnTo>
                <a:close/>
                <a:moveTo>
                  <a:pt x="811" y="58"/>
                </a:moveTo>
                <a:cubicBezTo>
                  <a:pt x="811" y="58"/>
                  <a:pt x="811" y="58"/>
                  <a:pt x="811" y="58"/>
                </a:cubicBezTo>
                <a:cubicBezTo>
                  <a:pt x="811" y="57"/>
                  <a:pt x="811" y="56"/>
                  <a:pt x="811" y="55"/>
                </a:cubicBezTo>
                <a:cubicBezTo>
                  <a:pt x="813" y="57"/>
                  <a:pt x="813" y="57"/>
                  <a:pt x="813" y="57"/>
                </a:cubicBezTo>
                <a:lnTo>
                  <a:pt x="811" y="58"/>
                </a:lnTo>
                <a:close/>
                <a:moveTo>
                  <a:pt x="811" y="55"/>
                </a:moveTo>
                <a:cubicBezTo>
                  <a:pt x="811" y="55"/>
                  <a:pt x="811" y="55"/>
                  <a:pt x="811" y="55"/>
                </a:cubicBezTo>
                <a:cubicBezTo>
                  <a:pt x="813" y="53"/>
                  <a:pt x="813" y="53"/>
                  <a:pt x="813" y="53"/>
                </a:cubicBezTo>
                <a:cubicBezTo>
                  <a:pt x="813" y="56"/>
                  <a:pt x="813" y="56"/>
                  <a:pt x="813" y="56"/>
                </a:cubicBezTo>
                <a:lnTo>
                  <a:pt x="811" y="55"/>
                </a:lnTo>
                <a:close/>
                <a:moveTo>
                  <a:pt x="811" y="54"/>
                </a:moveTo>
                <a:cubicBezTo>
                  <a:pt x="811" y="54"/>
                  <a:pt x="811" y="54"/>
                  <a:pt x="811" y="54"/>
                </a:cubicBezTo>
                <a:cubicBezTo>
                  <a:pt x="813" y="52"/>
                  <a:pt x="813" y="52"/>
                  <a:pt x="813" y="52"/>
                </a:cubicBezTo>
                <a:cubicBezTo>
                  <a:pt x="813" y="53"/>
                  <a:pt x="813" y="53"/>
                  <a:pt x="813" y="53"/>
                </a:cubicBezTo>
                <a:lnTo>
                  <a:pt x="811" y="54"/>
                </a:lnTo>
                <a:close/>
                <a:moveTo>
                  <a:pt x="811" y="60"/>
                </a:moveTo>
                <a:cubicBezTo>
                  <a:pt x="813" y="61"/>
                  <a:pt x="813" y="61"/>
                  <a:pt x="813" y="61"/>
                </a:cubicBezTo>
                <a:cubicBezTo>
                  <a:pt x="811" y="63"/>
                  <a:pt x="811" y="63"/>
                  <a:pt x="811" y="63"/>
                </a:cubicBezTo>
                <a:cubicBezTo>
                  <a:pt x="811" y="62"/>
                  <a:pt x="811" y="61"/>
                  <a:pt x="811" y="60"/>
                </a:cubicBezTo>
                <a:close/>
                <a:moveTo>
                  <a:pt x="813" y="62"/>
                </a:moveTo>
                <a:cubicBezTo>
                  <a:pt x="813" y="63"/>
                  <a:pt x="813" y="63"/>
                  <a:pt x="813" y="63"/>
                </a:cubicBezTo>
                <a:cubicBezTo>
                  <a:pt x="811" y="63"/>
                  <a:pt x="811" y="63"/>
                  <a:pt x="811" y="63"/>
                </a:cubicBezTo>
                <a:cubicBezTo>
                  <a:pt x="811" y="63"/>
                  <a:pt x="811" y="63"/>
                  <a:pt x="811" y="63"/>
                </a:cubicBezTo>
                <a:lnTo>
                  <a:pt x="813" y="62"/>
                </a:lnTo>
                <a:close/>
                <a:moveTo>
                  <a:pt x="813" y="63"/>
                </a:moveTo>
                <a:cubicBezTo>
                  <a:pt x="813" y="65"/>
                  <a:pt x="813" y="65"/>
                  <a:pt x="813" y="65"/>
                </a:cubicBezTo>
                <a:cubicBezTo>
                  <a:pt x="810" y="64"/>
                  <a:pt x="810" y="64"/>
                  <a:pt x="810" y="64"/>
                </a:cubicBezTo>
                <a:cubicBezTo>
                  <a:pt x="810" y="64"/>
                  <a:pt x="810" y="64"/>
                  <a:pt x="810" y="64"/>
                </a:cubicBezTo>
                <a:lnTo>
                  <a:pt x="813" y="63"/>
                </a:lnTo>
                <a:close/>
                <a:moveTo>
                  <a:pt x="813" y="67"/>
                </a:moveTo>
                <a:cubicBezTo>
                  <a:pt x="813" y="67"/>
                  <a:pt x="813" y="67"/>
                  <a:pt x="813" y="67"/>
                </a:cubicBezTo>
                <a:cubicBezTo>
                  <a:pt x="813" y="67"/>
                  <a:pt x="813" y="67"/>
                  <a:pt x="813" y="67"/>
                </a:cubicBezTo>
                <a:close/>
                <a:moveTo>
                  <a:pt x="812" y="66"/>
                </a:moveTo>
                <a:cubicBezTo>
                  <a:pt x="810" y="67"/>
                  <a:pt x="810" y="67"/>
                  <a:pt x="810" y="67"/>
                </a:cubicBezTo>
                <a:cubicBezTo>
                  <a:pt x="810" y="66"/>
                  <a:pt x="810" y="65"/>
                  <a:pt x="810" y="64"/>
                </a:cubicBezTo>
                <a:lnTo>
                  <a:pt x="812" y="66"/>
                </a:lnTo>
                <a:close/>
                <a:moveTo>
                  <a:pt x="812" y="66"/>
                </a:moveTo>
                <a:cubicBezTo>
                  <a:pt x="812" y="67"/>
                  <a:pt x="812" y="67"/>
                  <a:pt x="812" y="67"/>
                </a:cubicBezTo>
                <a:cubicBezTo>
                  <a:pt x="810" y="68"/>
                  <a:pt x="810" y="68"/>
                  <a:pt x="810" y="68"/>
                </a:cubicBezTo>
                <a:cubicBezTo>
                  <a:pt x="810" y="68"/>
                  <a:pt x="810" y="68"/>
                  <a:pt x="810" y="68"/>
                </a:cubicBezTo>
                <a:lnTo>
                  <a:pt x="812" y="66"/>
                </a:lnTo>
                <a:close/>
                <a:moveTo>
                  <a:pt x="810" y="50"/>
                </a:moveTo>
                <a:cubicBezTo>
                  <a:pt x="812" y="47"/>
                  <a:pt x="812" y="47"/>
                  <a:pt x="812" y="47"/>
                </a:cubicBezTo>
                <a:cubicBezTo>
                  <a:pt x="812" y="48"/>
                  <a:pt x="812" y="48"/>
                  <a:pt x="812" y="48"/>
                </a:cubicBezTo>
                <a:cubicBezTo>
                  <a:pt x="810" y="50"/>
                  <a:pt x="810" y="50"/>
                  <a:pt x="810" y="50"/>
                </a:cubicBezTo>
                <a:cubicBezTo>
                  <a:pt x="810" y="50"/>
                  <a:pt x="810" y="50"/>
                  <a:pt x="810" y="50"/>
                </a:cubicBezTo>
                <a:close/>
                <a:moveTo>
                  <a:pt x="812" y="44"/>
                </a:moveTo>
                <a:cubicBezTo>
                  <a:pt x="812" y="44"/>
                  <a:pt x="812" y="44"/>
                  <a:pt x="812" y="44"/>
                </a:cubicBezTo>
                <a:cubicBezTo>
                  <a:pt x="813" y="45"/>
                  <a:pt x="813" y="45"/>
                  <a:pt x="813" y="45"/>
                </a:cubicBezTo>
                <a:cubicBezTo>
                  <a:pt x="812" y="46"/>
                  <a:pt x="812" y="46"/>
                  <a:pt x="812" y="46"/>
                </a:cubicBezTo>
                <a:lnTo>
                  <a:pt x="812" y="44"/>
                </a:lnTo>
                <a:close/>
                <a:moveTo>
                  <a:pt x="810" y="49"/>
                </a:moveTo>
                <a:cubicBezTo>
                  <a:pt x="810" y="48"/>
                  <a:pt x="810" y="47"/>
                  <a:pt x="809" y="46"/>
                </a:cubicBezTo>
                <a:cubicBezTo>
                  <a:pt x="812" y="47"/>
                  <a:pt x="812" y="47"/>
                  <a:pt x="812" y="47"/>
                </a:cubicBezTo>
                <a:lnTo>
                  <a:pt x="810" y="49"/>
                </a:lnTo>
                <a:close/>
                <a:moveTo>
                  <a:pt x="810" y="75"/>
                </a:moveTo>
                <a:cubicBezTo>
                  <a:pt x="807" y="76"/>
                  <a:pt x="807" y="76"/>
                  <a:pt x="807" y="76"/>
                </a:cubicBezTo>
                <a:cubicBezTo>
                  <a:pt x="808" y="75"/>
                  <a:pt x="808" y="74"/>
                  <a:pt x="808" y="73"/>
                </a:cubicBezTo>
                <a:lnTo>
                  <a:pt x="810" y="75"/>
                </a:lnTo>
                <a:close/>
                <a:moveTo>
                  <a:pt x="810" y="74"/>
                </a:moveTo>
                <a:cubicBezTo>
                  <a:pt x="810" y="75"/>
                  <a:pt x="810" y="75"/>
                  <a:pt x="810" y="75"/>
                </a:cubicBezTo>
                <a:cubicBezTo>
                  <a:pt x="810" y="75"/>
                  <a:pt x="810" y="75"/>
                  <a:pt x="810" y="75"/>
                </a:cubicBezTo>
                <a:lnTo>
                  <a:pt x="810" y="74"/>
                </a:lnTo>
                <a:close/>
                <a:moveTo>
                  <a:pt x="810" y="75"/>
                </a:moveTo>
                <a:cubicBezTo>
                  <a:pt x="809" y="76"/>
                  <a:pt x="809" y="76"/>
                  <a:pt x="809" y="76"/>
                </a:cubicBezTo>
                <a:cubicBezTo>
                  <a:pt x="807" y="76"/>
                  <a:pt x="807" y="76"/>
                  <a:pt x="807" y="76"/>
                </a:cubicBezTo>
                <a:cubicBezTo>
                  <a:pt x="807" y="76"/>
                  <a:pt x="807" y="76"/>
                  <a:pt x="807" y="76"/>
                </a:cubicBezTo>
                <a:lnTo>
                  <a:pt x="810" y="75"/>
                </a:lnTo>
                <a:close/>
                <a:moveTo>
                  <a:pt x="808" y="79"/>
                </a:moveTo>
                <a:cubicBezTo>
                  <a:pt x="808" y="78"/>
                  <a:pt x="808" y="78"/>
                  <a:pt x="808" y="78"/>
                </a:cubicBezTo>
                <a:cubicBezTo>
                  <a:pt x="808" y="79"/>
                  <a:pt x="808" y="79"/>
                  <a:pt x="808" y="79"/>
                </a:cubicBezTo>
                <a:close/>
                <a:moveTo>
                  <a:pt x="808" y="80"/>
                </a:moveTo>
                <a:cubicBezTo>
                  <a:pt x="808" y="80"/>
                  <a:pt x="808" y="80"/>
                  <a:pt x="808" y="80"/>
                </a:cubicBezTo>
                <a:cubicBezTo>
                  <a:pt x="808" y="80"/>
                  <a:pt x="808" y="80"/>
                  <a:pt x="808" y="80"/>
                </a:cubicBezTo>
                <a:cubicBezTo>
                  <a:pt x="808" y="80"/>
                  <a:pt x="808" y="80"/>
                  <a:pt x="808" y="80"/>
                </a:cubicBezTo>
                <a:close/>
                <a:moveTo>
                  <a:pt x="808" y="80"/>
                </a:moveTo>
                <a:cubicBezTo>
                  <a:pt x="808" y="80"/>
                  <a:pt x="808" y="80"/>
                  <a:pt x="808" y="80"/>
                </a:cubicBezTo>
                <a:cubicBezTo>
                  <a:pt x="808" y="80"/>
                  <a:pt x="808" y="80"/>
                  <a:pt x="808" y="80"/>
                </a:cubicBezTo>
                <a:close/>
                <a:moveTo>
                  <a:pt x="808" y="79"/>
                </a:moveTo>
                <a:cubicBezTo>
                  <a:pt x="805" y="80"/>
                  <a:pt x="805" y="80"/>
                  <a:pt x="805" y="80"/>
                </a:cubicBezTo>
                <a:cubicBezTo>
                  <a:pt x="806" y="79"/>
                  <a:pt x="806" y="78"/>
                  <a:pt x="807" y="77"/>
                </a:cubicBezTo>
                <a:lnTo>
                  <a:pt x="808" y="79"/>
                </a:lnTo>
                <a:close/>
                <a:moveTo>
                  <a:pt x="802" y="88"/>
                </a:moveTo>
                <a:cubicBezTo>
                  <a:pt x="800" y="87"/>
                  <a:pt x="800" y="87"/>
                  <a:pt x="800" y="87"/>
                </a:cubicBezTo>
                <a:cubicBezTo>
                  <a:pt x="800" y="87"/>
                  <a:pt x="800" y="87"/>
                  <a:pt x="800" y="87"/>
                </a:cubicBezTo>
                <a:cubicBezTo>
                  <a:pt x="803" y="87"/>
                  <a:pt x="803" y="87"/>
                  <a:pt x="803" y="87"/>
                </a:cubicBezTo>
                <a:lnTo>
                  <a:pt x="802" y="88"/>
                </a:lnTo>
                <a:close/>
                <a:moveTo>
                  <a:pt x="803" y="88"/>
                </a:moveTo>
                <a:cubicBezTo>
                  <a:pt x="803" y="88"/>
                  <a:pt x="803" y="88"/>
                  <a:pt x="803" y="88"/>
                </a:cubicBezTo>
                <a:cubicBezTo>
                  <a:pt x="803" y="88"/>
                  <a:pt x="803" y="88"/>
                  <a:pt x="803" y="88"/>
                </a:cubicBezTo>
                <a:close/>
                <a:moveTo>
                  <a:pt x="800" y="90"/>
                </a:moveTo>
                <a:cubicBezTo>
                  <a:pt x="799" y="88"/>
                  <a:pt x="799" y="88"/>
                  <a:pt x="799" y="88"/>
                </a:cubicBezTo>
                <a:cubicBezTo>
                  <a:pt x="800" y="88"/>
                  <a:pt x="800" y="88"/>
                  <a:pt x="800" y="88"/>
                </a:cubicBezTo>
                <a:cubicBezTo>
                  <a:pt x="802" y="88"/>
                  <a:pt x="802" y="88"/>
                  <a:pt x="802" y="88"/>
                </a:cubicBezTo>
                <a:lnTo>
                  <a:pt x="800" y="90"/>
                </a:lnTo>
                <a:close/>
                <a:moveTo>
                  <a:pt x="801" y="91"/>
                </a:moveTo>
                <a:cubicBezTo>
                  <a:pt x="801" y="91"/>
                  <a:pt x="801" y="91"/>
                  <a:pt x="801" y="91"/>
                </a:cubicBezTo>
                <a:cubicBezTo>
                  <a:pt x="801" y="91"/>
                  <a:pt x="801" y="91"/>
                  <a:pt x="801" y="91"/>
                </a:cubicBezTo>
                <a:close/>
                <a:moveTo>
                  <a:pt x="799" y="88"/>
                </a:moveTo>
                <a:cubicBezTo>
                  <a:pt x="800" y="91"/>
                  <a:pt x="800" y="91"/>
                  <a:pt x="800" y="91"/>
                </a:cubicBezTo>
                <a:cubicBezTo>
                  <a:pt x="797" y="90"/>
                  <a:pt x="797" y="90"/>
                  <a:pt x="797" y="90"/>
                </a:cubicBezTo>
                <a:cubicBezTo>
                  <a:pt x="798" y="90"/>
                  <a:pt x="799" y="89"/>
                  <a:pt x="799" y="88"/>
                </a:cubicBezTo>
                <a:close/>
                <a:moveTo>
                  <a:pt x="800" y="89"/>
                </a:moveTo>
                <a:cubicBezTo>
                  <a:pt x="800" y="90"/>
                  <a:pt x="800" y="90"/>
                  <a:pt x="800" y="90"/>
                </a:cubicBezTo>
                <a:cubicBezTo>
                  <a:pt x="800" y="90"/>
                  <a:pt x="800" y="90"/>
                  <a:pt x="800" y="90"/>
                </a:cubicBezTo>
                <a:lnTo>
                  <a:pt x="800" y="89"/>
                </a:lnTo>
                <a:close/>
                <a:moveTo>
                  <a:pt x="798" y="87"/>
                </a:moveTo>
                <a:cubicBezTo>
                  <a:pt x="770" y="62"/>
                  <a:pt x="770" y="62"/>
                  <a:pt x="770" y="62"/>
                </a:cubicBezTo>
                <a:cubicBezTo>
                  <a:pt x="770" y="62"/>
                  <a:pt x="770" y="62"/>
                  <a:pt x="770" y="62"/>
                </a:cubicBezTo>
                <a:cubicBezTo>
                  <a:pt x="801" y="84"/>
                  <a:pt x="801" y="84"/>
                  <a:pt x="801" y="84"/>
                </a:cubicBezTo>
                <a:cubicBezTo>
                  <a:pt x="800" y="85"/>
                  <a:pt x="799" y="86"/>
                  <a:pt x="798" y="87"/>
                </a:cubicBezTo>
                <a:close/>
                <a:moveTo>
                  <a:pt x="801" y="84"/>
                </a:moveTo>
                <a:cubicBezTo>
                  <a:pt x="770" y="61"/>
                  <a:pt x="770" y="61"/>
                  <a:pt x="770" y="61"/>
                </a:cubicBezTo>
                <a:cubicBezTo>
                  <a:pt x="770" y="61"/>
                  <a:pt x="770" y="61"/>
                  <a:pt x="771" y="61"/>
                </a:cubicBezTo>
                <a:cubicBezTo>
                  <a:pt x="804" y="80"/>
                  <a:pt x="804" y="80"/>
                  <a:pt x="804" y="80"/>
                </a:cubicBezTo>
                <a:cubicBezTo>
                  <a:pt x="803" y="82"/>
                  <a:pt x="802" y="83"/>
                  <a:pt x="801" y="84"/>
                </a:cubicBezTo>
                <a:close/>
                <a:moveTo>
                  <a:pt x="804" y="80"/>
                </a:moveTo>
                <a:cubicBezTo>
                  <a:pt x="771" y="61"/>
                  <a:pt x="771" y="61"/>
                  <a:pt x="771" y="61"/>
                </a:cubicBezTo>
                <a:cubicBezTo>
                  <a:pt x="771" y="61"/>
                  <a:pt x="771" y="61"/>
                  <a:pt x="771" y="61"/>
                </a:cubicBezTo>
                <a:cubicBezTo>
                  <a:pt x="806" y="76"/>
                  <a:pt x="806" y="76"/>
                  <a:pt x="806" y="76"/>
                </a:cubicBezTo>
                <a:cubicBezTo>
                  <a:pt x="805" y="77"/>
                  <a:pt x="805" y="79"/>
                  <a:pt x="804" y="80"/>
                </a:cubicBezTo>
                <a:close/>
                <a:moveTo>
                  <a:pt x="803" y="84"/>
                </a:moveTo>
                <a:cubicBezTo>
                  <a:pt x="806" y="84"/>
                  <a:pt x="806" y="84"/>
                  <a:pt x="806" y="84"/>
                </a:cubicBezTo>
                <a:cubicBezTo>
                  <a:pt x="805" y="84"/>
                  <a:pt x="805" y="84"/>
                  <a:pt x="805" y="84"/>
                </a:cubicBezTo>
                <a:cubicBezTo>
                  <a:pt x="803" y="84"/>
                  <a:pt x="803" y="84"/>
                  <a:pt x="803" y="84"/>
                </a:cubicBezTo>
                <a:cubicBezTo>
                  <a:pt x="803" y="84"/>
                  <a:pt x="803" y="84"/>
                  <a:pt x="803" y="84"/>
                </a:cubicBezTo>
                <a:close/>
                <a:moveTo>
                  <a:pt x="803" y="84"/>
                </a:moveTo>
                <a:cubicBezTo>
                  <a:pt x="803" y="83"/>
                  <a:pt x="804" y="82"/>
                  <a:pt x="804" y="81"/>
                </a:cubicBezTo>
                <a:cubicBezTo>
                  <a:pt x="806" y="83"/>
                  <a:pt x="806" y="83"/>
                  <a:pt x="806" y="83"/>
                </a:cubicBezTo>
                <a:lnTo>
                  <a:pt x="803" y="84"/>
                </a:lnTo>
                <a:close/>
                <a:moveTo>
                  <a:pt x="805" y="80"/>
                </a:moveTo>
                <a:cubicBezTo>
                  <a:pt x="807" y="81"/>
                  <a:pt x="807" y="81"/>
                  <a:pt x="807" y="81"/>
                </a:cubicBezTo>
                <a:cubicBezTo>
                  <a:pt x="806" y="83"/>
                  <a:pt x="806" y="83"/>
                  <a:pt x="806" y="83"/>
                </a:cubicBezTo>
                <a:cubicBezTo>
                  <a:pt x="805" y="81"/>
                  <a:pt x="805" y="81"/>
                  <a:pt x="805" y="81"/>
                </a:cubicBezTo>
                <a:cubicBezTo>
                  <a:pt x="805" y="81"/>
                  <a:pt x="805" y="80"/>
                  <a:pt x="805" y="80"/>
                </a:cubicBezTo>
                <a:close/>
                <a:moveTo>
                  <a:pt x="805" y="80"/>
                </a:moveTo>
                <a:cubicBezTo>
                  <a:pt x="805" y="80"/>
                  <a:pt x="805" y="80"/>
                  <a:pt x="805" y="80"/>
                </a:cubicBezTo>
                <a:cubicBezTo>
                  <a:pt x="808" y="79"/>
                  <a:pt x="808" y="79"/>
                  <a:pt x="808" y="79"/>
                </a:cubicBezTo>
                <a:cubicBezTo>
                  <a:pt x="807" y="80"/>
                  <a:pt x="807" y="80"/>
                  <a:pt x="807" y="80"/>
                </a:cubicBezTo>
                <a:lnTo>
                  <a:pt x="805" y="80"/>
                </a:lnTo>
                <a:close/>
                <a:moveTo>
                  <a:pt x="770" y="54"/>
                </a:moveTo>
                <a:cubicBezTo>
                  <a:pt x="770" y="54"/>
                  <a:pt x="770" y="53"/>
                  <a:pt x="770" y="53"/>
                </a:cubicBezTo>
                <a:cubicBezTo>
                  <a:pt x="798" y="28"/>
                  <a:pt x="798" y="28"/>
                  <a:pt x="798" y="28"/>
                </a:cubicBezTo>
                <a:cubicBezTo>
                  <a:pt x="799" y="29"/>
                  <a:pt x="800" y="30"/>
                  <a:pt x="801" y="31"/>
                </a:cubicBezTo>
                <a:lnTo>
                  <a:pt x="770" y="54"/>
                </a:lnTo>
                <a:close/>
                <a:moveTo>
                  <a:pt x="770" y="62"/>
                </a:moveTo>
                <a:cubicBezTo>
                  <a:pt x="798" y="88"/>
                  <a:pt x="798" y="88"/>
                  <a:pt x="798" y="88"/>
                </a:cubicBezTo>
                <a:cubicBezTo>
                  <a:pt x="797" y="89"/>
                  <a:pt x="796" y="90"/>
                  <a:pt x="795" y="91"/>
                </a:cubicBezTo>
                <a:cubicBezTo>
                  <a:pt x="770" y="62"/>
                  <a:pt x="770" y="62"/>
                  <a:pt x="770" y="62"/>
                </a:cubicBezTo>
                <a:cubicBezTo>
                  <a:pt x="770" y="62"/>
                  <a:pt x="770" y="62"/>
                  <a:pt x="770" y="62"/>
                </a:cubicBezTo>
                <a:close/>
                <a:moveTo>
                  <a:pt x="795" y="91"/>
                </a:moveTo>
                <a:cubicBezTo>
                  <a:pt x="794" y="92"/>
                  <a:pt x="793" y="93"/>
                  <a:pt x="791" y="94"/>
                </a:cubicBezTo>
                <a:cubicBezTo>
                  <a:pt x="769" y="63"/>
                  <a:pt x="769" y="63"/>
                  <a:pt x="769" y="63"/>
                </a:cubicBezTo>
                <a:cubicBezTo>
                  <a:pt x="769" y="63"/>
                  <a:pt x="769" y="63"/>
                  <a:pt x="769" y="63"/>
                </a:cubicBezTo>
                <a:lnTo>
                  <a:pt x="795" y="91"/>
                </a:lnTo>
                <a:close/>
                <a:moveTo>
                  <a:pt x="793" y="94"/>
                </a:moveTo>
                <a:cubicBezTo>
                  <a:pt x="793" y="97"/>
                  <a:pt x="793" y="97"/>
                  <a:pt x="793" y="97"/>
                </a:cubicBezTo>
                <a:cubicBezTo>
                  <a:pt x="790" y="96"/>
                  <a:pt x="790" y="96"/>
                  <a:pt x="790" y="96"/>
                </a:cubicBezTo>
                <a:cubicBezTo>
                  <a:pt x="791" y="95"/>
                  <a:pt x="792" y="95"/>
                  <a:pt x="793" y="94"/>
                </a:cubicBezTo>
                <a:close/>
                <a:moveTo>
                  <a:pt x="790" y="96"/>
                </a:moveTo>
                <a:cubicBezTo>
                  <a:pt x="793" y="97"/>
                  <a:pt x="793" y="97"/>
                  <a:pt x="793" y="97"/>
                </a:cubicBezTo>
                <a:cubicBezTo>
                  <a:pt x="792" y="97"/>
                  <a:pt x="792" y="97"/>
                  <a:pt x="792" y="97"/>
                </a:cubicBezTo>
                <a:cubicBezTo>
                  <a:pt x="790" y="96"/>
                  <a:pt x="790" y="96"/>
                  <a:pt x="790" y="96"/>
                </a:cubicBezTo>
                <a:cubicBezTo>
                  <a:pt x="790" y="96"/>
                  <a:pt x="790" y="96"/>
                  <a:pt x="790" y="96"/>
                </a:cubicBezTo>
                <a:close/>
                <a:moveTo>
                  <a:pt x="793" y="97"/>
                </a:moveTo>
                <a:cubicBezTo>
                  <a:pt x="793" y="98"/>
                  <a:pt x="793" y="98"/>
                  <a:pt x="793" y="98"/>
                </a:cubicBezTo>
                <a:cubicBezTo>
                  <a:pt x="792" y="98"/>
                  <a:pt x="792" y="98"/>
                  <a:pt x="792" y="98"/>
                </a:cubicBezTo>
                <a:lnTo>
                  <a:pt x="793" y="97"/>
                </a:lnTo>
                <a:close/>
                <a:moveTo>
                  <a:pt x="793" y="97"/>
                </a:moveTo>
                <a:cubicBezTo>
                  <a:pt x="793" y="97"/>
                  <a:pt x="793" y="97"/>
                  <a:pt x="793" y="97"/>
                </a:cubicBezTo>
                <a:cubicBezTo>
                  <a:pt x="794" y="98"/>
                  <a:pt x="794" y="98"/>
                  <a:pt x="794" y="98"/>
                </a:cubicBezTo>
                <a:cubicBezTo>
                  <a:pt x="793" y="98"/>
                  <a:pt x="793" y="98"/>
                  <a:pt x="793" y="98"/>
                </a:cubicBezTo>
                <a:lnTo>
                  <a:pt x="793" y="97"/>
                </a:lnTo>
                <a:close/>
                <a:moveTo>
                  <a:pt x="793" y="95"/>
                </a:moveTo>
                <a:cubicBezTo>
                  <a:pt x="793" y="96"/>
                  <a:pt x="793" y="96"/>
                  <a:pt x="793" y="96"/>
                </a:cubicBezTo>
                <a:cubicBezTo>
                  <a:pt x="793" y="96"/>
                  <a:pt x="793" y="96"/>
                  <a:pt x="793" y="96"/>
                </a:cubicBezTo>
                <a:lnTo>
                  <a:pt x="793" y="95"/>
                </a:lnTo>
                <a:close/>
                <a:moveTo>
                  <a:pt x="793" y="97"/>
                </a:moveTo>
                <a:cubicBezTo>
                  <a:pt x="794" y="97"/>
                  <a:pt x="794" y="97"/>
                  <a:pt x="794" y="97"/>
                </a:cubicBezTo>
                <a:cubicBezTo>
                  <a:pt x="794" y="97"/>
                  <a:pt x="794" y="97"/>
                  <a:pt x="794" y="97"/>
                </a:cubicBezTo>
                <a:lnTo>
                  <a:pt x="793" y="97"/>
                </a:lnTo>
                <a:close/>
                <a:moveTo>
                  <a:pt x="794" y="96"/>
                </a:moveTo>
                <a:cubicBezTo>
                  <a:pt x="793" y="94"/>
                  <a:pt x="793" y="94"/>
                  <a:pt x="793" y="94"/>
                </a:cubicBezTo>
                <a:cubicBezTo>
                  <a:pt x="793" y="94"/>
                  <a:pt x="793" y="94"/>
                  <a:pt x="793" y="94"/>
                </a:cubicBezTo>
                <a:cubicBezTo>
                  <a:pt x="795" y="95"/>
                  <a:pt x="795" y="95"/>
                  <a:pt x="795" y="95"/>
                </a:cubicBezTo>
                <a:lnTo>
                  <a:pt x="794" y="96"/>
                </a:lnTo>
                <a:close/>
                <a:moveTo>
                  <a:pt x="796" y="95"/>
                </a:moveTo>
                <a:cubicBezTo>
                  <a:pt x="796" y="95"/>
                  <a:pt x="796" y="95"/>
                  <a:pt x="796" y="95"/>
                </a:cubicBezTo>
                <a:cubicBezTo>
                  <a:pt x="795" y="96"/>
                  <a:pt x="795" y="96"/>
                  <a:pt x="795" y="96"/>
                </a:cubicBezTo>
                <a:cubicBezTo>
                  <a:pt x="794" y="97"/>
                  <a:pt x="794" y="97"/>
                  <a:pt x="794" y="97"/>
                </a:cubicBezTo>
                <a:lnTo>
                  <a:pt x="796" y="95"/>
                </a:lnTo>
                <a:close/>
                <a:moveTo>
                  <a:pt x="796" y="95"/>
                </a:moveTo>
                <a:cubicBezTo>
                  <a:pt x="793" y="93"/>
                  <a:pt x="793" y="93"/>
                  <a:pt x="793" y="93"/>
                </a:cubicBezTo>
                <a:cubicBezTo>
                  <a:pt x="793" y="93"/>
                  <a:pt x="793" y="93"/>
                  <a:pt x="794" y="93"/>
                </a:cubicBezTo>
                <a:cubicBezTo>
                  <a:pt x="796" y="94"/>
                  <a:pt x="796" y="94"/>
                  <a:pt x="796" y="94"/>
                </a:cubicBezTo>
                <a:lnTo>
                  <a:pt x="796" y="95"/>
                </a:lnTo>
                <a:close/>
                <a:moveTo>
                  <a:pt x="796" y="95"/>
                </a:moveTo>
                <a:cubicBezTo>
                  <a:pt x="796" y="95"/>
                  <a:pt x="796" y="95"/>
                  <a:pt x="796" y="95"/>
                </a:cubicBezTo>
                <a:cubicBezTo>
                  <a:pt x="796" y="95"/>
                  <a:pt x="796" y="95"/>
                  <a:pt x="796" y="95"/>
                </a:cubicBezTo>
                <a:close/>
                <a:moveTo>
                  <a:pt x="794" y="93"/>
                </a:moveTo>
                <a:cubicBezTo>
                  <a:pt x="795" y="93"/>
                  <a:pt x="795" y="92"/>
                  <a:pt x="796" y="91"/>
                </a:cubicBezTo>
                <a:cubicBezTo>
                  <a:pt x="797" y="94"/>
                  <a:pt x="797" y="94"/>
                  <a:pt x="797" y="94"/>
                </a:cubicBezTo>
                <a:lnTo>
                  <a:pt x="794" y="93"/>
                </a:lnTo>
                <a:close/>
                <a:moveTo>
                  <a:pt x="796" y="92"/>
                </a:moveTo>
                <a:cubicBezTo>
                  <a:pt x="797" y="93"/>
                  <a:pt x="797" y="93"/>
                  <a:pt x="797" y="93"/>
                </a:cubicBezTo>
                <a:cubicBezTo>
                  <a:pt x="797" y="94"/>
                  <a:pt x="797" y="94"/>
                  <a:pt x="797" y="94"/>
                </a:cubicBezTo>
                <a:lnTo>
                  <a:pt x="796" y="92"/>
                </a:lnTo>
                <a:close/>
                <a:moveTo>
                  <a:pt x="797" y="94"/>
                </a:moveTo>
                <a:cubicBezTo>
                  <a:pt x="797" y="95"/>
                  <a:pt x="797" y="95"/>
                  <a:pt x="797" y="95"/>
                </a:cubicBezTo>
                <a:cubicBezTo>
                  <a:pt x="797" y="95"/>
                  <a:pt x="797" y="95"/>
                  <a:pt x="797" y="95"/>
                </a:cubicBezTo>
                <a:lnTo>
                  <a:pt x="797" y="94"/>
                </a:lnTo>
                <a:close/>
                <a:moveTo>
                  <a:pt x="797" y="94"/>
                </a:moveTo>
                <a:cubicBezTo>
                  <a:pt x="797" y="94"/>
                  <a:pt x="797" y="94"/>
                  <a:pt x="797" y="94"/>
                </a:cubicBezTo>
                <a:cubicBezTo>
                  <a:pt x="797" y="94"/>
                  <a:pt x="797" y="94"/>
                  <a:pt x="797" y="94"/>
                </a:cubicBezTo>
                <a:close/>
                <a:moveTo>
                  <a:pt x="797" y="93"/>
                </a:moveTo>
                <a:cubicBezTo>
                  <a:pt x="796" y="91"/>
                  <a:pt x="796" y="91"/>
                  <a:pt x="796" y="91"/>
                </a:cubicBezTo>
                <a:cubicBezTo>
                  <a:pt x="796" y="91"/>
                  <a:pt x="797" y="91"/>
                  <a:pt x="797" y="91"/>
                </a:cubicBezTo>
                <a:cubicBezTo>
                  <a:pt x="799" y="92"/>
                  <a:pt x="799" y="92"/>
                  <a:pt x="799" y="92"/>
                </a:cubicBezTo>
                <a:lnTo>
                  <a:pt x="797" y="93"/>
                </a:lnTo>
                <a:close/>
                <a:moveTo>
                  <a:pt x="799" y="92"/>
                </a:moveTo>
                <a:cubicBezTo>
                  <a:pt x="800" y="92"/>
                  <a:pt x="800" y="92"/>
                  <a:pt x="800" y="92"/>
                </a:cubicBezTo>
                <a:cubicBezTo>
                  <a:pt x="799" y="93"/>
                  <a:pt x="799" y="93"/>
                  <a:pt x="799" y="93"/>
                </a:cubicBezTo>
                <a:cubicBezTo>
                  <a:pt x="797" y="94"/>
                  <a:pt x="797" y="94"/>
                  <a:pt x="797" y="94"/>
                </a:cubicBezTo>
                <a:lnTo>
                  <a:pt x="799" y="92"/>
                </a:lnTo>
                <a:close/>
                <a:moveTo>
                  <a:pt x="799" y="91"/>
                </a:moveTo>
                <a:cubicBezTo>
                  <a:pt x="797" y="91"/>
                  <a:pt x="797" y="91"/>
                  <a:pt x="797" y="91"/>
                </a:cubicBezTo>
                <a:cubicBezTo>
                  <a:pt x="797" y="91"/>
                  <a:pt x="797" y="90"/>
                  <a:pt x="797" y="90"/>
                </a:cubicBezTo>
                <a:cubicBezTo>
                  <a:pt x="800" y="91"/>
                  <a:pt x="800" y="91"/>
                  <a:pt x="800" y="91"/>
                </a:cubicBezTo>
                <a:lnTo>
                  <a:pt x="799" y="91"/>
                </a:lnTo>
                <a:close/>
                <a:moveTo>
                  <a:pt x="800" y="91"/>
                </a:moveTo>
                <a:cubicBezTo>
                  <a:pt x="800" y="92"/>
                  <a:pt x="800" y="92"/>
                  <a:pt x="800" y="92"/>
                </a:cubicBezTo>
                <a:cubicBezTo>
                  <a:pt x="800" y="92"/>
                  <a:pt x="800" y="92"/>
                  <a:pt x="800" y="92"/>
                </a:cubicBezTo>
                <a:lnTo>
                  <a:pt x="800" y="91"/>
                </a:lnTo>
                <a:close/>
                <a:moveTo>
                  <a:pt x="800" y="91"/>
                </a:moveTo>
                <a:cubicBezTo>
                  <a:pt x="800" y="91"/>
                  <a:pt x="800" y="91"/>
                  <a:pt x="800" y="91"/>
                </a:cubicBezTo>
                <a:cubicBezTo>
                  <a:pt x="801" y="92"/>
                  <a:pt x="801" y="92"/>
                  <a:pt x="801" y="92"/>
                </a:cubicBezTo>
                <a:cubicBezTo>
                  <a:pt x="800" y="92"/>
                  <a:pt x="800" y="92"/>
                  <a:pt x="800" y="92"/>
                </a:cubicBezTo>
                <a:lnTo>
                  <a:pt x="800" y="91"/>
                </a:lnTo>
                <a:close/>
                <a:moveTo>
                  <a:pt x="801" y="90"/>
                </a:moveTo>
                <a:cubicBezTo>
                  <a:pt x="803" y="88"/>
                  <a:pt x="803" y="88"/>
                  <a:pt x="803" y="88"/>
                </a:cubicBezTo>
                <a:cubicBezTo>
                  <a:pt x="803" y="88"/>
                  <a:pt x="803" y="88"/>
                  <a:pt x="803" y="88"/>
                </a:cubicBezTo>
                <a:cubicBezTo>
                  <a:pt x="802" y="90"/>
                  <a:pt x="802" y="90"/>
                  <a:pt x="802" y="90"/>
                </a:cubicBezTo>
                <a:lnTo>
                  <a:pt x="801" y="90"/>
                </a:lnTo>
                <a:close/>
                <a:moveTo>
                  <a:pt x="802" y="90"/>
                </a:moveTo>
                <a:cubicBezTo>
                  <a:pt x="802" y="91"/>
                  <a:pt x="802" y="91"/>
                  <a:pt x="802" y="91"/>
                </a:cubicBezTo>
                <a:cubicBezTo>
                  <a:pt x="801" y="91"/>
                  <a:pt x="801" y="91"/>
                  <a:pt x="801" y="91"/>
                </a:cubicBezTo>
                <a:lnTo>
                  <a:pt x="802" y="90"/>
                </a:lnTo>
                <a:close/>
                <a:moveTo>
                  <a:pt x="803" y="88"/>
                </a:moveTo>
                <a:cubicBezTo>
                  <a:pt x="803" y="89"/>
                  <a:pt x="803" y="89"/>
                  <a:pt x="803" y="89"/>
                </a:cubicBezTo>
                <a:cubicBezTo>
                  <a:pt x="803" y="89"/>
                  <a:pt x="803" y="89"/>
                  <a:pt x="803" y="89"/>
                </a:cubicBezTo>
                <a:cubicBezTo>
                  <a:pt x="802" y="90"/>
                  <a:pt x="802" y="90"/>
                  <a:pt x="802" y="90"/>
                </a:cubicBezTo>
                <a:lnTo>
                  <a:pt x="803" y="88"/>
                </a:lnTo>
                <a:close/>
                <a:moveTo>
                  <a:pt x="803" y="88"/>
                </a:moveTo>
                <a:cubicBezTo>
                  <a:pt x="803" y="88"/>
                  <a:pt x="803" y="88"/>
                  <a:pt x="803" y="88"/>
                </a:cubicBezTo>
                <a:cubicBezTo>
                  <a:pt x="803" y="88"/>
                  <a:pt x="803" y="88"/>
                  <a:pt x="803" y="88"/>
                </a:cubicBezTo>
                <a:cubicBezTo>
                  <a:pt x="803" y="88"/>
                  <a:pt x="803" y="88"/>
                  <a:pt x="803" y="88"/>
                </a:cubicBezTo>
                <a:close/>
                <a:moveTo>
                  <a:pt x="800" y="87"/>
                </a:moveTo>
                <a:cubicBezTo>
                  <a:pt x="801" y="86"/>
                  <a:pt x="801" y="85"/>
                  <a:pt x="802" y="85"/>
                </a:cubicBezTo>
                <a:cubicBezTo>
                  <a:pt x="803" y="87"/>
                  <a:pt x="803" y="87"/>
                  <a:pt x="803" y="87"/>
                </a:cubicBezTo>
                <a:lnTo>
                  <a:pt x="800" y="87"/>
                </a:lnTo>
                <a:close/>
                <a:moveTo>
                  <a:pt x="802" y="84"/>
                </a:moveTo>
                <a:cubicBezTo>
                  <a:pt x="805" y="85"/>
                  <a:pt x="805" y="85"/>
                  <a:pt x="805" y="85"/>
                </a:cubicBezTo>
                <a:cubicBezTo>
                  <a:pt x="803" y="87"/>
                  <a:pt x="803" y="87"/>
                  <a:pt x="803" y="87"/>
                </a:cubicBezTo>
                <a:cubicBezTo>
                  <a:pt x="802" y="84"/>
                  <a:pt x="802" y="84"/>
                  <a:pt x="802" y="84"/>
                </a:cubicBezTo>
                <a:cubicBezTo>
                  <a:pt x="802" y="84"/>
                  <a:pt x="802" y="84"/>
                  <a:pt x="802" y="84"/>
                </a:cubicBezTo>
                <a:close/>
                <a:moveTo>
                  <a:pt x="805" y="85"/>
                </a:moveTo>
                <a:cubicBezTo>
                  <a:pt x="806" y="85"/>
                  <a:pt x="806" y="85"/>
                  <a:pt x="806" y="85"/>
                </a:cubicBezTo>
                <a:cubicBezTo>
                  <a:pt x="805" y="86"/>
                  <a:pt x="805" y="86"/>
                  <a:pt x="805" y="86"/>
                </a:cubicBezTo>
                <a:cubicBezTo>
                  <a:pt x="804" y="87"/>
                  <a:pt x="804" y="87"/>
                  <a:pt x="804" y="87"/>
                </a:cubicBezTo>
                <a:lnTo>
                  <a:pt x="805" y="85"/>
                </a:lnTo>
                <a:close/>
                <a:moveTo>
                  <a:pt x="806" y="84"/>
                </a:moveTo>
                <a:cubicBezTo>
                  <a:pt x="806" y="84"/>
                  <a:pt x="806" y="84"/>
                  <a:pt x="806" y="84"/>
                </a:cubicBezTo>
                <a:cubicBezTo>
                  <a:pt x="806" y="84"/>
                  <a:pt x="806" y="84"/>
                  <a:pt x="806" y="84"/>
                </a:cubicBezTo>
                <a:close/>
                <a:moveTo>
                  <a:pt x="805" y="82"/>
                </a:moveTo>
                <a:cubicBezTo>
                  <a:pt x="806" y="83"/>
                  <a:pt x="806" y="83"/>
                  <a:pt x="806" y="83"/>
                </a:cubicBezTo>
                <a:cubicBezTo>
                  <a:pt x="806" y="83"/>
                  <a:pt x="806" y="83"/>
                  <a:pt x="806" y="83"/>
                </a:cubicBezTo>
                <a:lnTo>
                  <a:pt x="805" y="82"/>
                </a:lnTo>
                <a:close/>
                <a:moveTo>
                  <a:pt x="806" y="84"/>
                </a:moveTo>
                <a:cubicBezTo>
                  <a:pt x="806" y="84"/>
                  <a:pt x="806" y="84"/>
                  <a:pt x="806" y="84"/>
                </a:cubicBezTo>
                <a:cubicBezTo>
                  <a:pt x="807" y="85"/>
                  <a:pt x="807" y="85"/>
                  <a:pt x="807" y="85"/>
                </a:cubicBezTo>
                <a:cubicBezTo>
                  <a:pt x="806" y="84"/>
                  <a:pt x="806" y="84"/>
                  <a:pt x="806" y="84"/>
                </a:cubicBezTo>
                <a:close/>
                <a:moveTo>
                  <a:pt x="807" y="83"/>
                </a:moveTo>
                <a:cubicBezTo>
                  <a:pt x="808" y="81"/>
                  <a:pt x="808" y="81"/>
                  <a:pt x="808" y="81"/>
                </a:cubicBezTo>
                <a:cubicBezTo>
                  <a:pt x="808" y="81"/>
                  <a:pt x="808" y="81"/>
                  <a:pt x="808" y="81"/>
                </a:cubicBezTo>
                <a:cubicBezTo>
                  <a:pt x="808" y="82"/>
                  <a:pt x="808" y="82"/>
                  <a:pt x="808" y="82"/>
                </a:cubicBezTo>
                <a:lnTo>
                  <a:pt x="807" y="83"/>
                </a:lnTo>
                <a:close/>
                <a:moveTo>
                  <a:pt x="808" y="82"/>
                </a:moveTo>
                <a:cubicBezTo>
                  <a:pt x="808" y="83"/>
                  <a:pt x="808" y="83"/>
                  <a:pt x="808" y="83"/>
                </a:cubicBezTo>
                <a:cubicBezTo>
                  <a:pt x="806" y="83"/>
                  <a:pt x="806" y="83"/>
                  <a:pt x="806" y="83"/>
                </a:cubicBezTo>
                <a:lnTo>
                  <a:pt x="808" y="82"/>
                </a:lnTo>
                <a:close/>
                <a:moveTo>
                  <a:pt x="808" y="81"/>
                </a:moveTo>
                <a:cubicBezTo>
                  <a:pt x="808" y="81"/>
                  <a:pt x="808" y="81"/>
                  <a:pt x="808" y="81"/>
                </a:cubicBezTo>
                <a:cubicBezTo>
                  <a:pt x="809" y="81"/>
                  <a:pt x="809" y="81"/>
                  <a:pt x="809" y="81"/>
                </a:cubicBezTo>
                <a:cubicBezTo>
                  <a:pt x="808" y="82"/>
                  <a:pt x="808" y="82"/>
                  <a:pt x="808" y="82"/>
                </a:cubicBezTo>
                <a:lnTo>
                  <a:pt x="808" y="81"/>
                </a:lnTo>
                <a:close/>
                <a:moveTo>
                  <a:pt x="809" y="80"/>
                </a:moveTo>
                <a:cubicBezTo>
                  <a:pt x="808" y="80"/>
                  <a:pt x="808" y="80"/>
                  <a:pt x="808" y="80"/>
                </a:cubicBezTo>
                <a:cubicBezTo>
                  <a:pt x="809" y="81"/>
                  <a:pt x="809" y="81"/>
                  <a:pt x="809" y="81"/>
                </a:cubicBezTo>
                <a:lnTo>
                  <a:pt x="809" y="80"/>
                </a:lnTo>
                <a:close/>
                <a:moveTo>
                  <a:pt x="808" y="79"/>
                </a:moveTo>
                <a:cubicBezTo>
                  <a:pt x="807" y="77"/>
                  <a:pt x="807" y="77"/>
                  <a:pt x="807" y="77"/>
                </a:cubicBezTo>
                <a:cubicBezTo>
                  <a:pt x="807" y="77"/>
                  <a:pt x="807" y="76"/>
                  <a:pt x="807" y="76"/>
                </a:cubicBezTo>
                <a:cubicBezTo>
                  <a:pt x="809" y="76"/>
                  <a:pt x="809" y="76"/>
                  <a:pt x="809" y="76"/>
                </a:cubicBezTo>
                <a:lnTo>
                  <a:pt x="808" y="79"/>
                </a:lnTo>
                <a:close/>
                <a:moveTo>
                  <a:pt x="810" y="76"/>
                </a:moveTo>
                <a:cubicBezTo>
                  <a:pt x="810" y="76"/>
                  <a:pt x="810" y="76"/>
                  <a:pt x="810" y="76"/>
                </a:cubicBezTo>
                <a:cubicBezTo>
                  <a:pt x="810" y="78"/>
                  <a:pt x="810" y="78"/>
                  <a:pt x="810" y="78"/>
                </a:cubicBezTo>
                <a:cubicBezTo>
                  <a:pt x="809" y="79"/>
                  <a:pt x="809" y="79"/>
                  <a:pt x="809" y="79"/>
                </a:cubicBezTo>
                <a:lnTo>
                  <a:pt x="810" y="76"/>
                </a:lnTo>
                <a:close/>
                <a:moveTo>
                  <a:pt x="810" y="76"/>
                </a:moveTo>
                <a:cubicBezTo>
                  <a:pt x="810" y="76"/>
                  <a:pt x="810" y="76"/>
                  <a:pt x="810" y="76"/>
                </a:cubicBezTo>
                <a:cubicBezTo>
                  <a:pt x="810" y="76"/>
                  <a:pt x="810" y="76"/>
                  <a:pt x="810" y="76"/>
                </a:cubicBezTo>
                <a:close/>
                <a:moveTo>
                  <a:pt x="809" y="72"/>
                </a:moveTo>
                <a:cubicBezTo>
                  <a:pt x="809" y="72"/>
                  <a:pt x="809" y="72"/>
                  <a:pt x="809" y="72"/>
                </a:cubicBezTo>
                <a:cubicBezTo>
                  <a:pt x="811" y="71"/>
                  <a:pt x="811" y="71"/>
                  <a:pt x="811" y="71"/>
                </a:cubicBezTo>
                <a:cubicBezTo>
                  <a:pt x="811" y="72"/>
                  <a:pt x="811" y="72"/>
                  <a:pt x="811" y="72"/>
                </a:cubicBezTo>
                <a:lnTo>
                  <a:pt x="809" y="72"/>
                </a:lnTo>
                <a:close/>
                <a:moveTo>
                  <a:pt x="809" y="72"/>
                </a:moveTo>
                <a:cubicBezTo>
                  <a:pt x="809" y="71"/>
                  <a:pt x="809" y="70"/>
                  <a:pt x="810" y="69"/>
                </a:cubicBezTo>
                <a:cubicBezTo>
                  <a:pt x="811" y="71"/>
                  <a:pt x="811" y="71"/>
                  <a:pt x="811" y="71"/>
                </a:cubicBezTo>
                <a:lnTo>
                  <a:pt x="809" y="72"/>
                </a:lnTo>
                <a:close/>
                <a:moveTo>
                  <a:pt x="811" y="70"/>
                </a:moveTo>
                <a:cubicBezTo>
                  <a:pt x="811" y="70"/>
                  <a:pt x="811" y="70"/>
                  <a:pt x="811" y="70"/>
                </a:cubicBezTo>
                <a:cubicBezTo>
                  <a:pt x="811" y="70"/>
                  <a:pt x="811" y="70"/>
                  <a:pt x="811" y="70"/>
                </a:cubicBezTo>
                <a:close/>
                <a:moveTo>
                  <a:pt x="813" y="67"/>
                </a:moveTo>
                <a:cubicBezTo>
                  <a:pt x="813" y="67"/>
                  <a:pt x="813" y="67"/>
                  <a:pt x="813" y="67"/>
                </a:cubicBezTo>
                <a:cubicBezTo>
                  <a:pt x="813" y="69"/>
                  <a:pt x="813" y="69"/>
                  <a:pt x="813" y="69"/>
                </a:cubicBezTo>
                <a:cubicBezTo>
                  <a:pt x="812" y="70"/>
                  <a:pt x="812" y="70"/>
                  <a:pt x="812" y="70"/>
                </a:cubicBezTo>
                <a:lnTo>
                  <a:pt x="813" y="67"/>
                </a:lnTo>
                <a:close/>
                <a:moveTo>
                  <a:pt x="813" y="67"/>
                </a:moveTo>
                <a:cubicBezTo>
                  <a:pt x="813" y="66"/>
                  <a:pt x="813" y="66"/>
                  <a:pt x="813" y="66"/>
                </a:cubicBezTo>
                <a:cubicBezTo>
                  <a:pt x="814" y="67"/>
                  <a:pt x="814" y="67"/>
                  <a:pt x="814" y="67"/>
                </a:cubicBezTo>
                <a:cubicBezTo>
                  <a:pt x="813" y="67"/>
                  <a:pt x="813" y="67"/>
                  <a:pt x="813" y="67"/>
                </a:cubicBezTo>
                <a:close/>
                <a:moveTo>
                  <a:pt x="813" y="66"/>
                </a:moveTo>
                <a:cubicBezTo>
                  <a:pt x="814" y="64"/>
                  <a:pt x="814" y="64"/>
                  <a:pt x="814" y="64"/>
                </a:cubicBezTo>
                <a:cubicBezTo>
                  <a:pt x="814" y="65"/>
                  <a:pt x="814" y="65"/>
                  <a:pt x="814" y="65"/>
                </a:cubicBezTo>
                <a:cubicBezTo>
                  <a:pt x="813" y="66"/>
                  <a:pt x="813" y="66"/>
                  <a:pt x="813" y="66"/>
                </a:cubicBezTo>
                <a:close/>
                <a:moveTo>
                  <a:pt x="814" y="63"/>
                </a:moveTo>
                <a:cubicBezTo>
                  <a:pt x="814" y="62"/>
                  <a:pt x="814" y="62"/>
                  <a:pt x="814" y="62"/>
                </a:cubicBezTo>
                <a:cubicBezTo>
                  <a:pt x="814" y="63"/>
                  <a:pt x="814" y="63"/>
                  <a:pt x="814" y="63"/>
                </a:cubicBezTo>
                <a:cubicBezTo>
                  <a:pt x="814" y="64"/>
                  <a:pt x="814" y="64"/>
                  <a:pt x="814" y="64"/>
                </a:cubicBezTo>
                <a:lnTo>
                  <a:pt x="814" y="63"/>
                </a:lnTo>
                <a:close/>
                <a:moveTo>
                  <a:pt x="814" y="62"/>
                </a:moveTo>
                <a:cubicBezTo>
                  <a:pt x="814" y="62"/>
                  <a:pt x="814" y="62"/>
                  <a:pt x="814" y="62"/>
                </a:cubicBezTo>
                <a:cubicBezTo>
                  <a:pt x="814" y="62"/>
                  <a:pt x="814" y="62"/>
                  <a:pt x="814" y="62"/>
                </a:cubicBezTo>
                <a:cubicBezTo>
                  <a:pt x="814" y="62"/>
                  <a:pt x="814" y="62"/>
                  <a:pt x="814" y="62"/>
                </a:cubicBezTo>
                <a:close/>
                <a:moveTo>
                  <a:pt x="814" y="62"/>
                </a:moveTo>
                <a:cubicBezTo>
                  <a:pt x="815" y="62"/>
                  <a:pt x="815" y="62"/>
                  <a:pt x="815" y="62"/>
                </a:cubicBezTo>
                <a:cubicBezTo>
                  <a:pt x="814" y="62"/>
                  <a:pt x="814" y="62"/>
                  <a:pt x="814" y="62"/>
                </a:cubicBezTo>
                <a:close/>
                <a:moveTo>
                  <a:pt x="814" y="53"/>
                </a:moveTo>
                <a:cubicBezTo>
                  <a:pt x="814" y="53"/>
                  <a:pt x="814" y="53"/>
                  <a:pt x="814" y="53"/>
                </a:cubicBezTo>
                <a:cubicBezTo>
                  <a:pt x="814" y="54"/>
                  <a:pt x="814" y="54"/>
                  <a:pt x="814" y="54"/>
                </a:cubicBezTo>
                <a:cubicBezTo>
                  <a:pt x="814" y="56"/>
                  <a:pt x="814" y="56"/>
                  <a:pt x="814" y="56"/>
                </a:cubicBezTo>
                <a:lnTo>
                  <a:pt x="814" y="53"/>
                </a:lnTo>
                <a:close/>
                <a:moveTo>
                  <a:pt x="814" y="53"/>
                </a:moveTo>
                <a:cubicBezTo>
                  <a:pt x="814" y="53"/>
                  <a:pt x="814" y="53"/>
                  <a:pt x="814" y="53"/>
                </a:cubicBezTo>
                <a:cubicBezTo>
                  <a:pt x="814" y="53"/>
                  <a:pt x="814" y="53"/>
                  <a:pt x="814" y="53"/>
                </a:cubicBezTo>
                <a:close/>
                <a:moveTo>
                  <a:pt x="813" y="52"/>
                </a:moveTo>
                <a:cubicBezTo>
                  <a:pt x="813" y="52"/>
                  <a:pt x="813" y="52"/>
                  <a:pt x="813" y="52"/>
                </a:cubicBezTo>
                <a:cubicBezTo>
                  <a:pt x="814" y="53"/>
                  <a:pt x="814" y="53"/>
                  <a:pt x="814" y="53"/>
                </a:cubicBezTo>
                <a:cubicBezTo>
                  <a:pt x="814" y="53"/>
                  <a:pt x="814" y="53"/>
                  <a:pt x="814" y="53"/>
                </a:cubicBezTo>
                <a:lnTo>
                  <a:pt x="813" y="52"/>
                </a:lnTo>
                <a:close/>
                <a:moveTo>
                  <a:pt x="814" y="62"/>
                </a:moveTo>
                <a:cubicBezTo>
                  <a:pt x="814" y="62"/>
                  <a:pt x="814" y="62"/>
                  <a:pt x="814" y="62"/>
                </a:cubicBezTo>
                <a:cubicBezTo>
                  <a:pt x="814" y="62"/>
                  <a:pt x="814" y="62"/>
                  <a:pt x="814" y="62"/>
                </a:cubicBezTo>
                <a:close/>
                <a:moveTo>
                  <a:pt x="814" y="58"/>
                </a:moveTo>
                <a:cubicBezTo>
                  <a:pt x="814" y="58"/>
                  <a:pt x="814" y="58"/>
                  <a:pt x="814" y="58"/>
                </a:cubicBezTo>
                <a:cubicBezTo>
                  <a:pt x="814" y="59"/>
                  <a:pt x="814" y="59"/>
                  <a:pt x="814" y="59"/>
                </a:cubicBezTo>
                <a:cubicBezTo>
                  <a:pt x="814" y="61"/>
                  <a:pt x="814" y="61"/>
                  <a:pt x="814" y="61"/>
                </a:cubicBezTo>
                <a:lnTo>
                  <a:pt x="814" y="58"/>
                </a:lnTo>
                <a:close/>
                <a:moveTo>
                  <a:pt x="814" y="58"/>
                </a:moveTo>
                <a:cubicBezTo>
                  <a:pt x="814" y="57"/>
                  <a:pt x="814" y="57"/>
                  <a:pt x="814" y="57"/>
                </a:cubicBezTo>
                <a:cubicBezTo>
                  <a:pt x="814" y="58"/>
                  <a:pt x="814" y="58"/>
                  <a:pt x="814" y="58"/>
                </a:cubicBezTo>
                <a:close/>
                <a:moveTo>
                  <a:pt x="814" y="58"/>
                </a:moveTo>
                <a:cubicBezTo>
                  <a:pt x="814" y="57"/>
                  <a:pt x="814" y="57"/>
                  <a:pt x="814" y="57"/>
                </a:cubicBezTo>
                <a:cubicBezTo>
                  <a:pt x="814" y="57"/>
                  <a:pt x="814" y="57"/>
                  <a:pt x="814" y="57"/>
                </a:cubicBezTo>
                <a:cubicBezTo>
                  <a:pt x="815" y="57"/>
                  <a:pt x="815" y="57"/>
                  <a:pt x="815" y="57"/>
                </a:cubicBezTo>
                <a:lnTo>
                  <a:pt x="814" y="58"/>
                </a:lnTo>
                <a:close/>
                <a:moveTo>
                  <a:pt x="814" y="56"/>
                </a:moveTo>
                <a:cubicBezTo>
                  <a:pt x="814" y="56"/>
                  <a:pt x="814" y="56"/>
                  <a:pt x="814" y="56"/>
                </a:cubicBezTo>
                <a:cubicBezTo>
                  <a:pt x="814" y="55"/>
                  <a:pt x="814" y="55"/>
                  <a:pt x="814" y="55"/>
                </a:cubicBezTo>
                <a:cubicBezTo>
                  <a:pt x="814" y="55"/>
                  <a:pt x="814" y="55"/>
                  <a:pt x="814" y="55"/>
                </a:cubicBezTo>
                <a:lnTo>
                  <a:pt x="814" y="56"/>
                </a:lnTo>
                <a:close/>
                <a:moveTo>
                  <a:pt x="814" y="54"/>
                </a:moveTo>
                <a:cubicBezTo>
                  <a:pt x="814" y="53"/>
                  <a:pt x="814" y="53"/>
                  <a:pt x="814" y="53"/>
                </a:cubicBezTo>
                <a:cubicBezTo>
                  <a:pt x="814" y="53"/>
                  <a:pt x="814" y="53"/>
                  <a:pt x="814" y="53"/>
                </a:cubicBezTo>
                <a:cubicBezTo>
                  <a:pt x="814" y="53"/>
                  <a:pt x="814" y="53"/>
                  <a:pt x="814" y="53"/>
                </a:cubicBezTo>
                <a:lnTo>
                  <a:pt x="814" y="54"/>
                </a:lnTo>
                <a:close/>
                <a:moveTo>
                  <a:pt x="814" y="53"/>
                </a:moveTo>
                <a:cubicBezTo>
                  <a:pt x="813" y="52"/>
                  <a:pt x="813" y="52"/>
                  <a:pt x="813" y="52"/>
                </a:cubicBezTo>
                <a:cubicBezTo>
                  <a:pt x="814" y="52"/>
                  <a:pt x="814" y="52"/>
                  <a:pt x="814" y="52"/>
                </a:cubicBezTo>
                <a:lnTo>
                  <a:pt x="814" y="53"/>
                </a:lnTo>
                <a:close/>
                <a:moveTo>
                  <a:pt x="813" y="63"/>
                </a:moveTo>
                <a:cubicBezTo>
                  <a:pt x="814" y="63"/>
                  <a:pt x="814" y="63"/>
                  <a:pt x="814" y="63"/>
                </a:cubicBezTo>
                <a:cubicBezTo>
                  <a:pt x="814" y="64"/>
                  <a:pt x="814" y="64"/>
                  <a:pt x="814" y="64"/>
                </a:cubicBezTo>
                <a:cubicBezTo>
                  <a:pt x="813" y="65"/>
                  <a:pt x="813" y="65"/>
                  <a:pt x="813" y="65"/>
                </a:cubicBezTo>
                <a:lnTo>
                  <a:pt x="813" y="63"/>
                </a:lnTo>
                <a:close/>
                <a:moveTo>
                  <a:pt x="813" y="48"/>
                </a:moveTo>
                <a:cubicBezTo>
                  <a:pt x="813" y="48"/>
                  <a:pt x="813" y="48"/>
                  <a:pt x="813" y="48"/>
                </a:cubicBezTo>
                <a:cubicBezTo>
                  <a:pt x="814" y="50"/>
                  <a:pt x="814" y="50"/>
                  <a:pt x="814" y="50"/>
                </a:cubicBezTo>
                <a:cubicBezTo>
                  <a:pt x="813" y="51"/>
                  <a:pt x="813" y="51"/>
                  <a:pt x="813" y="51"/>
                </a:cubicBezTo>
                <a:lnTo>
                  <a:pt x="813" y="48"/>
                </a:lnTo>
                <a:close/>
                <a:moveTo>
                  <a:pt x="813" y="52"/>
                </a:moveTo>
                <a:cubicBezTo>
                  <a:pt x="811" y="54"/>
                  <a:pt x="811" y="54"/>
                  <a:pt x="811" y="54"/>
                </a:cubicBezTo>
                <a:cubicBezTo>
                  <a:pt x="811" y="53"/>
                  <a:pt x="810" y="52"/>
                  <a:pt x="810" y="51"/>
                </a:cubicBezTo>
                <a:lnTo>
                  <a:pt x="813" y="52"/>
                </a:lnTo>
                <a:close/>
                <a:moveTo>
                  <a:pt x="812" y="47"/>
                </a:moveTo>
                <a:cubicBezTo>
                  <a:pt x="813" y="45"/>
                  <a:pt x="813" y="45"/>
                  <a:pt x="813" y="45"/>
                </a:cubicBezTo>
                <a:cubicBezTo>
                  <a:pt x="813" y="46"/>
                  <a:pt x="813" y="46"/>
                  <a:pt x="813" y="46"/>
                </a:cubicBezTo>
                <a:cubicBezTo>
                  <a:pt x="813" y="47"/>
                  <a:pt x="813" y="47"/>
                  <a:pt x="813" y="47"/>
                </a:cubicBezTo>
                <a:lnTo>
                  <a:pt x="812" y="47"/>
                </a:lnTo>
                <a:close/>
                <a:moveTo>
                  <a:pt x="813" y="45"/>
                </a:moveTo>
                <a:cubicBezTo>
                  <a:pt x="812" y="43"/>
                  <a:pt x="812" y="43"/>
                  <a:pt x="812" y="43"/>
                </a:cubicBezTo>
                <a:cubicBezTo>
                  <a:pt x="812" y="43"/>
                  <a:pt x="812" y="43"/>
                  <a:pt x="812" y="43"/>
                </a:cubicBezTo>
                <a:cubicBezTo>
                  <a:pt x="813" y="44"/>
                  <a:pt x="813" y="44"/>
                  <a:pt x="813" y="44"/>
                </a:cubicBezTo>
                <a:lnTo>
                  <a:pt x="813" y="45"/>
                </a:lnTo>
                <a:close/>
                <a:moveTo>
                  <a:pt x="812" y="43"/>
                </a:moveTo>
                <a:cubicBezTo>
                  <a:pt x="812" y="43"/>
                  <a:pt x="812" y="43"/>
                  <a:pt x="812" y="43"/>
                </a:cubicBezTo>
                <a:cubicBezTo>
                  <a:pt x="811" y="43"/>
                  <a:pt x="811" y="43"/>
                  <a:pt x="811" y="43"/>
                </a:cubicBezTo>
                <a:cubicBezTo>
                  <a:pt x="812" y="43"/>
                  <a:pt x="812" y="43"/>
                  <a:pt x="812" y="43"/>
                </a:cubicBezTo>
                <a:close/>
                <a:moveTo>
                  <a:pt x="812" y="47"/>
                </a:moveTo>
                <a:cubicBezTo>
                  <a:pt x="809" y="46"/>
                  <a:pt x="809" y="46"/>
                  <a:pt x="809" y="46"/>
                </a:cubicBezTo>
                <a:cubicBezTo>
                  <a:pt x="809" y="46"/>
                  <a:pt x="809" y="46"/>
                  <a:pt x="809" y="46"/>
                </a:cubicBezTo>
                <a:cubicBezTo>
                  <a:pt x="811" y="44"/>
                  <a:pt x="811" y="44"/>
                  <a:pt x="811" y="44"/>
                </a:cubicBezTo>
                <a:lnTo>
                  <a:pt x="812" y="47"/>
                </a:lnTo>
                <a:close/>
                <a:moveTo>
                  <a:pt x="809" y="45"/>
                </a:moveTo>
                <a:cubicBezTo>
                  <a:pt x="809" y="45"/>
                  <a:pt x="809" y="45"/>
                  <a:pt x="809" y="45"/>
                </a:cubicBezTo>
                <a:cubicBezTo>
                  <a:pt x="811" y="43"/>
                  <a:pt x="811" y="43"/>
                  <a:pt x="811" y="43"/>
                </a:cubicBezTo>
                <a:cubicBezTo>
                  <a:pt x="811" y="44"/>
                  <a:pt x="811" y="44"/>
                  <a:pt x="811" y="44"/>
                </a:cubicBezTo>
                <a:lnTo>
                  <a:pt x="809" y="45"/>
                </a:lnTo>
                <a:close/>
                <a:moveTo>
                  <a:pt x="809" y="45"/>
                </a:moveTo>
                <a:cubicBezTo>
                  <a:pt x="809" y="44"/>
                  <a:pt x="808" y="43"/>
                  <a:pt x="808" y="42"/>
                </a:cubicBezTo>
                <a:cubicBezTo>
                  <a:pt x="811" y="43"/>
                  <a:pt x="811" y="43"/>
                  <a:pt x="811" y="43"/>
                </a:cubicBezTo>
                <a:lnTo>
                  <a:pt x="809" y="45"/>
                </a:lnTo>
                <a:close/>
                <a:moveTo>
                  <a:pt x="808" y="41"/>
                </a:moveTo>
                <a:cubicBezTo>
                  <a:pt x="808" y="41"/>
                  <a:pt x="808" y="41"/>
                  <a:pt x="808" y="41"/>
                </a:cubicBezTo>
                <a:cubicBezTo>
                  <a:pt x="809" y="38"/>
                  <a:pt x="809" y="38"/>
                  <a:pt x="809" y="38"/>
                </a:cubicBezTo>
                <a:cubicBezTo>
                  <a:pt x="809" y="39"/>
                  <a:pt x="809" y="39"/>
                  <a:pt x="809" y="39"/>
                </a:cubicBezTo>
                <a:lnTo>
                  <a:pt x="808" y="41"/>
                </a:lnTo>
                <a:close/>
                <a:moveTo>
                  <a:pt x="809" y="37"/>
                </a:moveTo>
                <a:cubicBezTo>
                  <a:pt x="809" y="37"/>
                  <a:pt x="809" y="37"/>
                  <a:pt x="809" y="37"/>
                </a:cubicBezTo>
                <a:cubicBezTo>
                  <a:pt x="809" y="36"/>
                  <a:pt x="809" y="36"/>
                  <a:pt x="809" y="36"/>
                </a:cubicBezTo>
                <a:cubicBezTo>
                  <a:pt x="810" y="37"/>
                  <a:pt x="810" y="37"/>
                  <a:pt x="810" y="37"/>
                </a:cubicBezTo>
                <a:lnTo>
                  <a:pt x="809" y="37"/>
                </a:lnTo>
                <a:close/>
                <a:moveTo>
                  <a:pt x="809" y="37"/>
                </a:moveTo>
                <a:cubicBezTo>
                  <a:pt x="808" y="35"/>
                  <a:pt x="808" y="35"/>
                  <a:pt x="808" y="35"/>
                </a:cubicBezTo>
                <a:cubicBezTo>
                  <a:pt x="808" y="35"/>
                  <a:pt x="808" y="35"/>
                  <a:pt x="808" y="35"/>
                </a:cubicBezTo>
                <a:cubicBezTo>
                  <a:pt x="809" y="36"/>
                  <a:pt x="809" y="36"/>
                  <a:pt x="809" y="36"/>
                </a:cubicBezTo>
                <a:lnTo>
                  <a:pt x="809" y="37"/>
                </a:lnTo>
                <a:close/>
                <a:moveTo>
                  <a:pt x="808" y="34"/>
                </a:moveTo>
                <a:cubicBezTo>
                  <a:pt x="808" y="34"/>
                  <a:pt x="808" y="34"/>
                  <a:pt x="808" y="34"/>
                </a:cubicBezTo>
                <a:cubicBezTo>
                  <a:pt x="808" y="34"/>
                  <a:pt x="808" y="34"/>
                  <a:pt x="808" y="34"/>
                </a:cubicBezTo>
                <a:cubicBezTo>
                  <a:pt x="808" y="34"/>
                  <a:pt x="808" y="34"/>
                  <a:pt x="808" y="34"/>
                </a:cubicBezTo>
                <a:close/>
                <a:moveTo>
                  <a:pt x="809" y="38"/>
                </a:moveTo>
                <a:cubicBezTo>
                  <a:pt x="806" y="38"/>
                  <a:pt x="806" y="38"/>
                  <a:pt x="806" y="38"/>
                </a:cubicBezTo>
                <a:cubicBezTo>
                  <a:pt x="806" y="38"/>
                  <a:pt x="806" y="37"/>
                  <a:pt x="806" y="37"/>
                </a:cubicBezTo>
                <a:cubicBezTo>
                  <a:pt x="808" y="35"/>
                  <a:pt x="808" y="35"/>
                  <a:pt x="808" y="35"/>
                </a:cubicBezTo>
                <a:lnTo>
                  <a:pt x="809" y="38"/>
                </a:lnTo>
                <a:close/>
                <a:moveTo>
                  <a:pt x="806" y="37"/>
                </a:moveTo>
                <a:cubicBezTo>
                  <a:pt x="806" y="37"/>
                  <a:pt x="806" y="37"/>
                  <a:pt x="806" y="37"/>
                </a:cubicBezTo>
                <a:cubicBezTo>
                  <a:pt x="807" y="34"/>
                  <a:pt x="807" y="34"/>
                  <a:pt x="807" y="34"/>
                </a:cubicBezTo>
                <a:cubicBezTo>
                  <a:pt x="807" y="35"/>
                  <a:pt x="807" y="35"/>
                  <a:pt x="807" y="35"/>
                </a:cubicBezTo>
                <a:lnTo>
                  <a:pt x="806" y="37"/>
                </a:lnTo>
                <a:close/>
                <a:moveTo>
                  <a:pt x="805" y="30"/>
                </a:moveTo>
                <a:cubicBezTo>
                  <a:pt x="805" y="30"/>
                  <a:pt x="805" y="30"/>
                  <a:pt x="805" y="30"/>
                </a:cubicBezTo>
                <a:cubicBezTo>
                  <a:pt x="807" y="32"/>
                  <a:pt x="807" y="32"/>
                  <a:pt x="807" y="32"/>
                </a:cubicBezTo>
                <a:cubicBezTo>
                  <a:pt x="807" y="33"/>
                  <a:pt x="807" y="33"/>
                  <a:pt x="807" y="33"/>
                </a:cubicBezTo>
                <a:lnTo>
                  <a:pt x="805" y="30"/>
                </a:lnTo>
                <a:close/>
                <a:moveTo>
                  <a:pt x="807" y="34"/>
                </a:moveTo>
                <a:cubicBezTo>
                  <a:pt x="804" y="34"/>
                  <a:pt x="804" y="34"/>
                  <a:pt x="804" y="34"/>
                </a:cubicBezTo>
                <a:cubicBezTo>
                  <a:pt x="804" y="34"/>
                  <a:pt x="804" y="33"/>
                  <a:pt x="804" y="33"/>
                </a:cubicBezTo>
                <a:cubicBezTo>
                  <a:pt x="805" y="31"/>
                  <a:pt x="805" y="31"/>
                  <a:pt x="805" y="31"/>
                </a:cubicBezTo>
                <a:lnTo>
                  <a:pt x="807" y="34"/>
                </a:lnTo>
                <a:close/>
                <a:moveTo>
                  <a:pt x="803" y="33"/>
                </a:moveTo>
                <a:cubicBezTo>
                  <a:pt x="803" y="33"/>
                  <a:pt x="803" y="33"/>
                  <a:pt x="803" y="33"/>
                </a:cubicBezTo>
                <a:cubicBezTo>
                  <a:pt x="805" y="30"/>
                  <a:pt x="805" y="30"/>
                  <a:pt x="805" y="30"/>
                </a:cubicBezTo>
                <a:cubicBezTo>
                  <a:pt x="805" y="31"/>
                  <a:pt x="805" y="31"/>
                  <a:pt x="805" y="31"/>
                </a:cubicBezTo>
                <a:lnTo>
                  <a:pt x="803" y="33"/>
                </a:lnTo>
                <a:close/>
                <a:moveTo>
                  <a:pt x="805" y="29"/>
                </a:moveTo>
                <a:cubicBezTo>
                  <a:pt x="804" y="29"/>
                  <a:pt x="804" y="29"/>
                  <a:pt x="804" y="29"/>
                </a:cubicBezTo>
                <a:cubicBezTo>
                  <a:pt x="804" y="28"/>
                  <a:pt x="804" y="28"/>
                  <a:pt x="804" y="28"/>
                </a:cubicBezTo>
                <a:cubicBezTo>
                  <a:pt x="805" y="28"/>
                  <a:pt x="805" y="28"/>
                  <a:pt x="805" y="28"/>
                </a:cubicBezTo>
                <a:lnTo>
                  <a:pt x="805" y="29"/>
                </a:lnTo>
                <a:close/>
                <a:moveTo>
                  <a:pt x="804" y="29"/>
                </a:moveTo>
                <a:cubicBezTo>
                  <a:pt x="802" y="27"/>
                  <a:pt x="802" y="27"/>
                  <a:pt x="802" y="27"/>
                </a:cubicBezTo>
                <a:cubicBezTo>
                  <a:pt x="802" y="27"/>
                  <a:pt x="802" y="27"/>
                  <a:pt x="802" y="27"/>
                </a:cubicBezTo>
                <a:cubicBezTo>
                  <a:pt x="804" y="28"/>
                  <a:pt x="804" y="28"/>
                  <a:pt x="804" y="28"/>
                </a:cubicBezTo>
                <a:lnTo>
                  <a:pt x="804" y="29"/>
                </a:lnTo>
                <a:close/>
                <a:moveTo>
                  <a:pt x="801" y="29"/>
                </a:moveTo>
                <a:cubicBezTo>
                  <a:pt x="801" y="29"/>
                  <a:pt x="801" y="29"/>
                  <a:pt x="801" y="29"/>
                </a:cubicBezTo>
                <a:cubicBezTo>
                  <a:pt x="802" y="26"/>
                  <a:pt x="802" y="26"/>
                  <a:pt x="802" y="26"/>
                </a:cubicBezTo>
                <a:cubicBezTo>
                  <a:pt x="802" y="27"/>
                  <a:pt x="802" y="27"/>
                  <a:pt x="802" y="27"/>
                </a:cubicBezTo>
                <a:lnTo>
                  <a:pt x="801" y="29"/>
                </a:lnTo>
                <a:close/>
                <a:moveTo>
                  <a:pt x="801" y="29"/>
                </a:moveTo>
                <a:cubicBezTo>
                  <a:pt x="800" y="28"/>
                  <a:pt x="799" y="28"/>
                  <a:pt x="798" y="27"/>
                </a:cubicBezTo>
                <a:cubicBezTo>
                  <a:pt x="801" y="26"/>
                  <a:pt x="801" y="26"/>
                  <a:pt x="801" y="26"/>
                </a:cubicBezTo>
                <a:lnTo>
                  <a:pt x="801" y="29"/>
                </a:lnTo>
                <a:close/>
                <a:moveTo>
                  <a:pt x="801" y="26"/>
                </a:moveTo>
                <a:cubicBezTo>
                  <a:pt x="798" y="27"/>
                  <a:pt x="798" y="27"/>
                  <a:pt x="798" y="27"/>
                </a:cubicBezTo>
                <a:cubicBezTo>
                  <a:pt x="798" y="26"/>
                  <a:pt x="798" y="26"/>
                  <a:pt x="798" y="26"/>
                </a:cubicBezTo>
                <a:cubicBezTo>
                  <a:pt x="799" y="24"/>
                  <a:pt x="799" y="24"/>
                  <a:pt x="799" y="24"/>
                </a:cubicBezTo>
                <a:lnTo>
                  <a:pt x="801" y="26"/>
                </a:lnTo>
                <a:close/>
                <a:moveTo>
                  <a:pt x="799" y="23"/>
                </a:moveTo>
                <a:cubicBezTo>
                  <a:pt x="800" y="24"/>
                  <a:pt x="800" y="24"/>
                  <a:pt x="800" y="24"/>
                </a:cubicBezTo>
                <a:cubicBezTo>
                  <a:pt x="801" y="25"/>
                  <a:pt x="801" y="25"/>
                  <a:pt x="801" y="25"/>
                </a:cubicBezTo>
                <a:lnTo>
                  <a:pt x="799" y="23"/>
                </a:lnTo>
                <a:close/>
                <a:moveTo>
                  <a:pt x="798" y="26"/>
                </a:moveTo>
                <a:cubicBezTo>
                  <a:pt x="798" y="23"/>
                  <a:pt x="798" y="23"/>
                  <a:pt x="798" y="23"/>
                </a:cubicBezTo>
                <a:cubicBezTo>
                  <a:pt x="799" y="23"/>
                  <a:pt x="799" y="23"/>
                  <a:pt x="799" y="23"/>
                </a:cubicBezTo>
                <a:lnTo>
                  <a:pt x="798" y="26"/>
                </a:lnTo>
                <a:close/>
                <a:moveTo>
                  <a:pt x="797" y="26"/>
                </a:moveTo>
                <a:cubicBezTo>
                  <a:pt x="797" y="25"/>
                  <a:pt x="796" y="24"/>
                  <a:pt x="795" y="24"/>
                </a:cubicBezTo>
                <a:cubicBezTo>
                  <a:pt x="798" y="23"/>
                  <a:pt x="798" y="23"/>
                  <a:pt x="798" y="23"/>
                </a:cubicBezTo>
                <a:lnTo>
                  <a:pt x="797" y="26"/>
                </a:lnTo>
                <a:close/>
                <a:moveTo>
                  <a:pt x="795" y="20"/>
                </a:moveTo>
                <a:cubicBezTo>
                  <a:pt x="797" y="21"/>
                  <a:pt x="797" y="21"/>
                  <a:pt x="797" y="21"/>
                </a:cubicBezTo>
                <a:cubicBezTo>
                  <a:pt x="798" y="22"/>
                  <a:pt x="798" y="22"/>
                  <a:pt x="798" y="22"/>
                </a:cubicBezTo>
                <a:lnTo>
                  <a:pt x="795" y="20"/>
                </a:lnTo>
                <a:close/>
                <a:moveTo>
                  <a:pt x="794" y="23"/>
                </a:moveTo>
                <a:cubicBezTo>
                  <a:pt x="795" y="20"/>
                  <a:pt x="795" y="20"/>
                  <a:pt x="795" y="20"/>
                </a:cubicBezTo>
                <a:cubicBezTo>
                  <a:pt x="795" y="20"/>
                  <a:pt x="795" y="20"/>
                  <a:pt x="795" y="20"/>
                </a:cubicBezTo>
                <a:lnTo>
                  <a:pt x="794" y="23"/>
                </a:lnTo>
                <a:close/>
                <a:moveTo>
                  <a:pt x="794" y="23"/>
                </a:moveTo>
                <a:cubicBezTo>
                  <a:pt x="793" y="22"/>
                  <a:pt x="792" y="22"/>
                  <a:pt x="791" y="21"/>
                </a:cubicBezTo>
                <a:cubicBezTo>
                  <a:pt x="794" y="20"/>
                  <a:pt x="794" y="20"/>
                  <a:pt x="794" y="20"/>
                </a:cubicBezTo>
                <a:lnTo>
                  <a:pt x="794" y="23"/>
                </a:lnTo>
                <a:close/>
                <a:moveTo>
                  <a:pt x="795" y="25"/>
                </a:moveTo>
                <a:cubicBezTo>
                  <a:pt x="769" y="53"/>
                  <a:pt x="769" y="53"/>
                  <a:pt x="769" y="53"/>
                </a:cubicBezTo>
                <a:cubicBezTo>
                  <a:pt x="769" y="53"/>
                  <a:pt x="769" y="52"/>
                  <a:pt x="769" y="52"/>
                </a:cubicBezTo>
                <a:cubicBezTo>
                  <a:pt x="791" y="22"/>
                  <a:pt x="791" y="22"/>
                  <a:pt x="791" y="22"/>
                </a:cubicBezTo>
                <a:cubicBezTo>
                  <a:pt x="792" y="23"/>
                  <a:pt x="793" y="24"/>
                  <a:pt x="795" y="25"/>
                </a:cubicBezTo>
                <a:close/>
                <a:moveTo>
                  <a:pt x="783" y="98"/>
                </a:moveTo>
                <a:cubicBezTo>
                  <a:pt x="768" y="63"/>
                  <a:pt x="768" y="63"/>
                  <a:pt x="768" y="63"/>
                </a:cubicBezTo>
                <a:cubicBezTo>
                  <a:pt x="768" y="63"/>
                  <a:pt x="768" y="63"/>
                  <a:pt x="768" y="63"/>
                </a:cubicBezTo>
                <a:cubicBezTo>
                  <a:pt x="787" y="96"/>
                  <a:pt x="787" y="96"/>
                  <a:pt x="787" y="96"/>
                </a:cubicBezTo>
                <a:cubicBezTo>
                  <a:pt x="786" y="97"/>
                  <a:pt x="785" y="98"/>
                  <a:pt x="783" y="98"/>
                </a:cubicBezTo>
                <a:close/>
                <a:moveTo>
                  <a:pt x="786" y="98"/>
                </a:moveTo>
                <a:cubicBezTo>
                  <a:pt x="789" y="99"/>
                  <a:pt x="789" y="99"/>
                  <a:pt x="789" y="99"/>
                </a:cubicBezTo>
                <a:cubicBezTo>
                  <a:pt x="788" y="100"/>
                  <a:pt x="788" y="100"/>
                  <a:pt x="788" y="100"/>
                </a:cubicBezTo>
                <a:cubicBezTo>
                  <a:pt x="786" y="98"/>
                  <a:pt x="786" y="98"/>
                  <a:pt x="786" y="98"/>
                </a:cubicBezTo>
                <a:cubicBezTo>
                  <a:pt x="786" y="98"/>
                  <a:pt x="786" y="98"/>
                  <a:pt x="786" y="98"/>
                </a:cubicBezTo>
                <a:close/>
                <a:moveTo>
                  <a:pt x="788" y="100"/>
                </a:moveTo>
                <a:cubicBezTo>
                  <a:pt x="788" y="100"/>
                  <a:pt x="788" y="100"/>
                  <a:pt x="788" y="100"/>
                </a:cubicBezTo>
                <a:cubicBezTo>
                  <a:pt x="788" y="101"/>
                  <a:pt x="788" y="101"/>
                  <a:pt x="788" y="101"/>
                </a:cubicBezTo>
                <a:cubicBezTo>
                  <a:pt x="788" y="100"/>
                  <a:pt x="788" y="100"/>
                  <a:pt x="788" y="100"/>
                </a:cubicBezTo>
                <a:close/>
                <a:moveTo>
                  <a:pt x="788" y="102"/>
                </a:moveTo>
                <a:cubicBezTo>
                  <a:pt x="788" y="102"/>
                  <a:pt x="788" y="102"/>
                  <a:pt x="788" y="102"/>
                </a:cubicBezTo>
                <a:cubicBezTo>
                  <a:pt x="788" y="101"/>
                  <a:pt x="788" y="101"/>
                  <a:pt x="788" y="101"/>
                </a:cubicBezTo>
                <a:cubicBezTo>
                  <a:pt x="788" y="101"/>
                  <a:pt x="788" y="101"/>
                  <a:pt x="788" y="101"/>
                </a:cubicBezTo>
                <a:lnTo>
                  <a:pt x="788" y="102"/>
                </a:lnTo>
                <a:close/>
                <a:moveTo>
                  <a:pt x="788" y="101"/>
                </a:moveTo>
                <a:cubicBezTo>
                  <a:pt x="788" y="101"/>
                  <a:pt x="788" y="101"/>
                  <a:pt x="788" y="101"/>
                </a:cubicBezTo>
                <a:cubicBezTo>
                  <a:pt x="788" y="100"/>
                  <a:pt x="788" y="100"/>
                  <a:pt x="788" y="100"/>
                </a:cubicBezTo>
                <a:cubicBezTo>
                  <a:pt x="789" y="100"/>
                  <a:pt x="789" y="100"/>
                  <a:pt x="789" y="100"/>
                </a:cubicBezTo>
                <a:cubicBezTo>
                  <a:pt x="788" y="101"/>
                  <a:pt x="788" y="101"/>
                  <a:pt x="788" y="101"/>
                </a:cubicBezTo>
                <a:close/>
                <a:moveTo>
                  <a:pt x="789" y="102"/>
                </a:moveTo>
                <a:cubicBezTo>
                  <a:pt x="788" y="102"/>
                  <a:pt x="788" y="102"/>
                  <a:pt x="788" y="102"/>
                </a:cubicBezTo>
                <a:cubicBezTo>
                  <a:pt x="789" y="101"/>
                  <a:pt x="789" y="101"/>
                  <a:pt x="789" y="101"/>
                </a:cubicBezTo>
                <a:cubicBezTo>
                  <a:pt x="789" y="101"/>
                  <a:pt x="789" y="101"/>
                  <a:pt x="789" y="101"/>
                </a:cubicBezTo>
                <a:lnTo>
                  <a:pt x="789" y="102"/>
                </a:lnTo>
                <a:close/>
                <a:moveTo>
                  <a:pt x="789" y="101"/>
                </a:moveTo>
                <a:cubicBezTo>
                  <a:pt x="789" y="101"/>
                  <a:pt x="789" y="101"/>
                  <a:pt x="789" y="101"/>
                </a:cubicBezTo>
                <a:cubicBezTo>
                  <a:pt x="789" y="101"/>
                  <a:pt x="789" y="101"/>
                  <a:pt x="789" y="101"/>
                </a:cubicBezTo>
                <a:cubicBezTo>
                  <a:pt x="790" y="101"/>
                  <a:pt x="790" y="101"/>
                  <a:pt x="790" y="101"/>
                </a:cubicBezTo>
                <a:lnTo>
                  <a:pt x="789" y="101"/>
                </a:lnTo>
                <a:close/>
                <a:moveTo>
                  <a:pt x="790" y="99"/>
                </a:moveTo>
                <a:cubicBezTo>
                  <a:pt x="790" y="99"/>
                  <a:pt x="790" y="99"/>
                  <a:pt x="790" y="99"/>
                </a:cubicBezTo>
                <a:cubicBezTo>
                  <a:pt x="790" y="100"/>
                  <a:pt x="790" y="100"/>
                  <a:pt x="790" y="100"/>
                </a:cubicBezTo>
                <a:lnTo>
                  <a:pt x="790" y="99"/>
                </a:lnTo>
                <a:close/>
                <a:moveTo>
                  <a:pt x="790" y="96"/>
                </a:moveTo>
                <a:cubicBezTo>
                  <a:pt x="790" y="96"/>
                  <a:pt x="790" y="96"/>
                  <a:pt x="790" y="96"/>
                </a:cubicBezTo>
                <a:cubicBezTo>
                  <a:pt x="792" y="97"/>
                  <a:pt x="792" y="97"/>
                  <a:pt x="792" y="97"/>
                </a:cubicBezTo>
                <a:cubicBezTo>
                  <a:pt x="790" y="99"/>
                  <a:pt x="790" y="99"/>
                  <a:pt x="790" y="99"/>
                </a:cubicBezTo>
                <a:lnTo>
                  <a:pt x="790" y="96"/>
                </a:lnTo>
                <a:close/>
                <a:moveTo>
                  <a:pt x="790" y="99"/>
                </a:moveTo>
                <a:cubicBezTo>
                  <a:pt x="792" y="98"/>
                  <a:pt x="792" y="98"/>
                  <a:pt x="792" y="98"/>
                </a:cubicBezTo>
                <a:cubicBezTo>
                  <a:pt x="792" y="98"/>
                  <a:pt x="792" y="98"/>
                  <a:pt x="792" y="98"/>
                </a:cubicBezTo>
                <a:cubicBezTo>
                  <a:pt x="792" y="99"/>
                  <a:pt x="792" y="99"/>
                  <a:pt x="792" y="99"/>
                </a:cubicBezTo>
                <a:cubicBezTo>
                  <a:pt x="790" y="99"/>
                  <a:pt x="790" y="99"/>
                  <a:pt x="790" y="99"/>
                </a:cubicBezTo>
                <a:close/>
                <a:moveTo>
                  <a:pt x="790" y="101"/>
                </a:moveTo>
                <a:cubicBezTo>
                  <a:pt x="790" y="101"/>
                  <a:pt x="790" y="101"/>
                  <a:pt x="790" y="101"/>
                </a:cubicBezTo>
                <a:cubicBezTo>
                  <a:pt x="790" y="99"/>
                  <a:pt x="790" y="99"/>
                  <a:pt x="790" y="99"/>
                </a:cubicBezTo>
                <a:cubicBezTo>
                  <a:pt x="791" y="99"/>
                  <a:pt x="791" y="99"/>
                  <a:pt x="791" y="99"/>
                </a:cubicBezTo>
                <a:cubicBezTo>
                  <a:pt x="790" y="101"/>
                  <a:pt x="790" y="101"/>
                  <a:pt x="790" y="101"/>
                </a:cubicBezTo>
                <a:close/>
                <a:moveTo>
                  <a:pt x="791" y="101"/>
                </a:moveTo>
                <a:cubicBezTo>
                  <a:pt x="792" y="99"/>
                  <a:pt x="792" y="99"/>
                  <a:pt x="792" y="99"/>
                </a:cubicBezTo>
                <a:cubicBezTo>
                  <a:pt x="793" y="99"/>
                  <a:pt x="793" y="99"/>
                  <a:pt x="793" y="99"/>
                </a:cubicBezTo>
                <a:lnTo>
                  <a:pt x="791" y="101"/>
                </a:lnTo>
                <a:close/>
                <a:moveTo>
                  <a:pt x="793" y="99"/>
                </a:moveTo>
                <a:cubicBezTo>
                  <a:pt x="792" y="99"/>
                  <a:pt x="792" y="99"/>
                  <a:pt x="792" y="99"/>
                </a:cubicBezTo>
                <a:cubicBezTo>
                  <a:pt x="792" y="98"/>
                  <a:pt x="792" y="98"/>
                  <a:pt x="792" y="98"/>
                </a:cubicBezTo>
                <a:cubicBezTo>
                  <a:pt x="794" y="99"/>
                  <a:pt x="794" y="99"/>
                  <a:pt x="794" y="99"/>
                </a:cubicBezTo>
                <a:lnTo>
                  <a:pt x="793" y="99"/>
                </a:lnTo>
                <a:close/>
                <a:moveTo>
                  <a:pt x="794" y="97"/>
                </a:moveTo>
                <a:cubicBezTo>
                  <a:pt x="795" y="96"/>
                  <a:pt x="795" y="96"/>
                  <a:pt x="795" y="96"/>
                </a:cubicBezTo>
                <a:cubicBezTo>
                  <a:pt x="795" y="97"/>
                  <a:pt x="795" y="97"/>
                  <a:pt x="795" y="97"/>
                </a:cubicBezTo>
                <a:cubicBezTo>
                  <a:pt x="794" y="97"/>
                  <a:pt x="794" y="97"/>
                  <a:pt x="794" y="97"/>
                </a:cubicBezTo>
                <a:close/>
                <a:moveTo>
                  <a:pt x="794" y="98"/>
                </a:moveTo>
                <a:cubicBezTo>
                  <a:pt x="794" y="98"/>
                  <a:pt x="794" y="98"/>
                  <a:pt x="794" y="98"/>
                </a:cubicBezTo>
                <a:cubicBezTo>
                  <a:pt x="794" y="97"/>
                  <a:pt x="794" y="97"/>
                  <a:pt x="794" y="97"/>
                </a:cubicBezTo>
                <a:cubicBezTo>
                  <a:pt x="795" y="97"/>
                  <a:pt x="795" y="97"/>
                  <a:pt x="795" y="97"/>
                </a:cubicBezTo>
                <a:cubicBezTo>
                  <a:pt x="794" y="98"/>
                  <a:pt x="794" y="98"/>
                  <a:pt x="794" y="98"/>
                </a:cubicBezTo>
                <a:close/>
                <a:moveTo>
                  <a:pt x="795" y="98"/>
                </a:moveTo>
                <a:cubicBezTo>
                  <a:pt x="795" y="97"/>
                  <a:pt x="795" y="97"/>
                  <a:pt x="795" y="97"/>
                </a:cubicBezTo>
                <a:cubicBezTo>
                  <a:pt x="795" y="97"/>
                  <a:pt x="795" y="97"/>
                  <a:pt x="795" y="97"/>
                </a:cubicBezTo>
                <a:lnTo>
                  <a:pt x="795" y="98"/>
                </a:lnTo>
                <a:close/>
                <a:moveTo>
                  <a:pt x="796" y="97"/>
                </a:moveTo>
                <a:cubicBezTo>
                  <a:pt x="796" y="97"/>
                  <a:pt x="796" y="97"/>
                  <a:pt x="796" y="97"/>
                </a:cubicBezTo>
                <a:cubicBezTo>
                  <a:pt x="796" y="97"/>
                  <a:pt x="796" y="97"/>
                  <a:pt x="796" y="97"/>
                </a:cubicBezTo>
                <a:cubicBezTo>
                  <a:pt x="795" y="97"/>
                  <a:pt x="795" y="97"/>
                  <a:pt x="795" y="97"/>
                </a:cubicBezTo>
                <a:cubicBezTo>
                  <a:pt x="795" y="96"/>
                  <a:pt x="795" y="96"/>
                  <a:pt x="795" y="96"/>
                </a:cubicBezTo>
                <a:cubicBezTo>
                  <a:pt x="796" y="96"/>
                  <a:pt x="796" y="96"/>
                  <a:pt x="796" y="96"/>
                </a:cubicBezTo>
                <a:lnTo>
                  <a:pt x="796" y="97"/>
                </a:lnTo>
                <a:close/>
                <a:moveTo>
                  <a:pt x="796" y="96"/>
                </a:moveTo>
                <a:cubicBezTo>
                  <a:pt x="796" y="96"/>
                  <a:pt x="796" y="96"/>
                  <a:pt x="796" y="96"/>
                </a:cubicBezTo>
                <a:cubicBezTo>
                  <a:pt x="796" y="95"/>
                  <a:pt x="796" y="95"/>
                  <a:pt x="796" y="95"/>
                </a:cubicBezTo>
                <a:cubicBezTo>
                  <a:pt x="796" y="95"/>
                  <a:pt x="796" y="95"/>
                  <a:pt x="796" y="95"/>
                </a:cubicBezTo>
                <a:lnTo>
                  <a:pt x="796" y="96"/>
                </a:lnTo>
                <a:close/>
                <a:moveTo>
                  <a:pt x="796" y="95"/>
                </a:moveTo>
                <a:cubicBezTo>
                  <a:pt x="797" y="95"/>
                  <a:pt x="797" y="95"/>
                  <a:pt x="797" y="95"/>
                </a:cubicBezTo>
                <a:cubicBezTo>
                  <a:pt x="797" y="95"/>
                  <a:pt x="797" y="95"/>
                  <a:pt x="797" y="95"/>
                </a:cubicBezTo>
                <a:cubicBezTo>
                  <a:pt x="797" y="95"/>
                  <a:pt x="797" y="95"/>
                  <a:pt x="797" y="95"/>
                </a:cubicBezTo>
                <a:lnTo>
                  <a:pt x="796" y="95"/>
                </a:lnTo>
                <a:close/>
                <a:moveTo>
                  <a:pt x="797" y="96"/>
                </a:moveTo>
                <a:cubicBezTo>
                  <a:pt x="797" y="96"/>
                  <a:pt x="797" y="96"/>
                  <a:pt x="797" y="96"/>
                </a:cubicBezTo>
                <a:cubicBezTo>
                  <a:pt x="797" y="96"/>
                  <a:pt x="797" y="96"/>
                  <a:pt x="797" y="96"/>
                </a:cubicBezTo>
                <a:close/>
                <a:moveTo>
                  <a:pt x="797" y="96"/>
                </a:moveTo>
                <a:cubicBezTo>
                  <a:pt x="797" y="96"/>
                  <a:pt x="797" y="96"/>
                  <a:pt x="797" y="96"/>
                </a:cubicBezTo>
                <a:cubicBezTo>
                  <a:pt x="797" y="95"/>
                  <a:pt x="797" y="95"/>
                  <a:pt x="797" y="95"/>
                </a:cubicBezTo>
                <a:cubicBezTo>
                  <a:pt x="797" y="96"/>
                  <a:pt x="797" y="96"/>
                  <a:pt x="797" y="96"/>
                </a:cubicBezTo>
                <a:close/>
                <a:moveTo>
                  <a:pt x="798" y="95"/>
                </a:moveTo>
                <a:cubicBezTo>
                  <a:pt x="798" y="95"/>
                  <a:pt x="798" y="95"/>
                  <a:pt x="798" y="95"/>
                </a:cubicBezTo>
                <a:cubicBezTo>
                  <a:pt x="797" y="94"/>
                  <a:pt x="797" y="94"/>
                  <a:pt x="797" y="94"/>
                </a:cubicBezTo>
                <a:cubicBezTo>
                  <a:pt x="799" y="93"/>
                  <a:pt x="799" y="93"/>
                  <a:pt x="799" y="93"/>
                </a:cubicBezTo>
                <a:cubicBezTo>
                  <a:pt x="798" y="95"/>
                  <a:pt x="798" y="95"/>
                  <a:pt x="798" y="95"/>
                </a:cubicBezTo>
                <a:close/>
                <a:moveTo>
                  <a:pt x="798" y="95"/>
                </a:moveTo>
                <a:cubicBezTo>
                  <a:pt x="799" y="93"/>
                  <a:pt x="799" y="93"/>
                  <a:pt x="799" y="93"/>
                </a:cubicBezTo>
                <a:cubicBezTo>
                  <a:pt x="801" y="93"/>
                  <a:pt x="801" y="93"/>
                  <a:pt x="801" y="93"/>
                </a:cubicBezTo>
                <a:lnTo>
                  <a:pt x="798" y="95"/>
                </a:lnTo>
                <a:close/>
                <a:moveTo>
                  <a:pt x="801" y="93"/>
                </a:moveTo>
                <a:cubicBezTo>
                  <a:pt x="799" y="93"/>
                  <a:pt x="799" y="93"/>
                  <a:pt x="799" y="93"/>
                </a:cubicBezTo>
                <a:cubicBezTo>
                  <a:pt x="800" y="92"/>
                  <a:pt x="800" y="92"/>
                  <a:pt x="800" y="92"/>
                </a:cubicBezTo>
                <a:cubicBezTo>
                  <a:pt x="801" y="92"/>
                  <a:pt x="801" y="92"/>
                  <a:pt x="801" y="92"/>
                </a:cubicBezTo>
                <a:lnTo>
                  <a:pt x="801" y="93"/>
                </a:lnTo>
                <a:close/>
                <a:moveTo>
                  <a:pt x="801" y="92"/>
                </a:moveTo>
                <a:cubicBezTo>
                  <a:pt x="801" y="92"/>
                  <a:pt x="801" y="92"/>
                  <a:pt x="801" y="92"/>
                </a:cubicBezTo>
                <a:cubicBezTo>
                  <a:pt x="801" y="91"/>
                  <a:pt x="801" y="91"/>
                  <a:pt x="801" y="91"/>
                </a:cubicBezTo>
                <a:cubicBezTo>
                  <a:pt x="802" y="91"/>
                  <a:pt x="802" y="91"/>
                  <a:pt x="802" y="91"/>
                </a:cubicBezTo>
                <a:cubicBezTo>
                  <a:pt x="802" y="92"/>
                  <a:pt x="802" y="92"/>
                  <a:pt x="802" y="92"/>
                </a:cubicBezTo>
                <a:lnTo>
                  <a:pt x="801" y="92"/>
                </a:lnTo>
                <a:close/>
                <a:moveTo>
                  <a:pt x="802" y="92"/>
                </a:moveTo>
                <a:cubicBezTo>
                  <a:pt x="802" y="91"/>
                  <a:pt x="802" y="91"/>
                  <a:pt x="802" y="91"/>
                </a:cubicBezTo>
                <a:cubicBezTo>
                  <a:pt x="802" y="91"/>
                  <a:pt x="802" y="91"/>
                  <a:pt x="802" y="91"/>
                </a:cubicBezTo>
                <a:lnTo>
                  <a:pt x="802" y="92"/>
                </a:lnTo>
                <a:close/>
                <a:moveTo>
                  <a:pt x="803" y="90"/>
                </a:moveTo>
                <a:cubicBezTo>
                  <a:pt x="803" y="90"/>
                  <a:pt x="803" y="90"/>
                  <a:pt x="803" y="90"/>
                </a:cubicBezTo>
                <a:cubicBezTo>
                  <a:pt x="803" y="90"/>
                  <a:pt x="803" y="90"/>
                  <a:pt x="803" y="90"/>
                </a:cubicBezTo>
                <a:cubicBezTo>
                  <a:pt x="803" y="91"/>
                  <a:pt x="803" y="91"/>
                  <a:pt x="803" y="91"/>
                </a:cubicBezTo>
                <a:cubicBezTo>
                  <a:pt x="802" y="91"/>
                  <a:pt x="802" y="91"/>
                  <a:pt x="802" y="91"/>
                </a:cubicBezTo>
                <a:cubicBezTo>
                  <a:pt x="802" y="90"/>
                  <a:pt x="802" y="90"/>
                  <a:pt x="802" y="90"/>
                </a:cubicBezTo>
                <a:cubicBezTo>
                  <a:pt x="803" y="89"/>
                  <a:pt x="803" y="89"/>
                  <a:pt x="803" y="89"/>
                </a:cubicBezTo>
                <a:cubicBezTo>
                  <a:pt x="803" y="90"/>
                  <a:pt x="803" y="90"/>
                  <a:pt x="803" y="90"/>
                </a:cubicBezTo>
                <a:close/>
                <a:moveTo>
                  <a:pt x="803" y="87"/>
                </a:moveTo>
                <a:cubicBezTo>
                  <a:pt x="803" y="86"/>
                  <a:pt x="803" y="86"/>
                  <a:pt x="803" y="86"/>
                </a:cubicBezTo>
                <a:cubicBezTo>
                  <a:pt x="803" y="87"/>
                  <a:pt x="803" y="87"/>
                  <a:pt x="803" y="87"/>
                </a:cubicBezTo>
                <a:close/>
                <a:moveTo>
                  <a:pt x="803" y="88"/>
                </a:moveTo>
                <a:cubicBezTo>
                  <a:pt x="804" y="89"/>
                  <a:pt x="804" y="89"/>
                  <a:pt x="804" y="89"/>
                </a:cubicBezTo>
                <a:cubicBezTo>
                  <a:pt x="803" y="88"/>
                  <a:pt x="803" y="88"/>
                  <a:pt x="803" y="88"/>
                </a:cubicBezTo>
                <a:close/>
                <a:moveTo>
                  <a:pt x="803" y="90"/>
                </a:moveTo>
                <a:cubicBezTo>
                  <a:pt x="803" y="89"/>
                  <a:pt x="803" y="89"/>
                  <a:pt x="803" y="89"/>
                </a:cubicBezTo>
                <a:cubicBezTo>
                  <a:pt x="804" y="89"/>
                  <a:pt x="804" y="89"/>
                  <a:pt x="804" y="89"/>
                </a:cubicBezTo>
                <a:lnTo>
                  <a:pt x="803" y="90"/>
                </a:lnTo>
                <a:close/>
                <a:moveTo>
                  <a:pt x="804" y="89"/>
                </a:moveTo>
                <a:cubicBezTo>
                  <a:pt x="803" y="89"/>
                  <a:pt x="803" y="89"/>
                  <a:pt x="803" y="89"/>
                </a:cubicBezTo>
                <a:cubicBezTo>
                  <a:pt x="803" y="89"/>
                  <a:pt x="803" y="89"/>
                  <a:pt x="803" y="89"/>
                </a:cubicBezTo>
                <a:cubicBezTo>
                  <a:pt x="804" y="89"/>
                  <a:pt x="804" y="89"/>
                  <a:pt x="804" y="89"/>
                </a:cubicBezTo>
                <a:close/>
                <a:moveTo>
                  <a:pt x="805" y="88"/>
                </a:moveTo>
                <a:cubicBezTo>
                  <a:pt x="804" y="88"/>
                  <a:pt x="804" y="88"/>
                  <a:pt x="804" y="88"/>
                </a:cubicBezTo>
                <a:cubicBezTo>
                  <a:pt x="804" y="88"/>
                  <a:pt x="804" y="88"/>
                  <a:pt x="804" y="88"/>
                </a:cubicBezTo>
                <a:cubicBezTo>
                  <a:pt x="804" y="87"/>
                  <a:pt x="804" y="87"/>
                  <a:pt x="804" y="87"/>
                </a:cubicBezTo>
                <a:cubicBezTo>
                  <a:pt x="805" y="86"/>
                  <a:pt x="805" y="86"/>
                  <a:pt x="805" y="86"/>
                </a:cubicBezTo>
                <a:lnTo>
                  <a:pt x="805" y="88"/>
                </a:lnTo>
                <a:close/>
                <a:moveTo>
                  <a:pt x="805" y="88"/>
                </a:moveTo>
                <a:cubicBezTo>
                  <a:pt x="805" y="86"/>
                  <a:pt x="805" y="86"/>
                  <a:pt x="805" y="86"/>
                </a:cubicBezTo>
                <a:cubicBezTo>
                  <a:pt x="807" y="85"/>
                  <a:pt x="807" y="85"/>
                  <a:pt x="807" y="85"/>
                </a:cubicBezTo>
                <a:lnTo>
                  <a:pt x="805" y="88"/>
                </a:lnTo>
                <a:close/>
                <a:moveTo>
                  <a:pt x="807" y="85"/>
                </a:moveTo>
                <a:cubicBezTo>
                  <a:pt x="805" y="86"/>
                  <a:pt x="805" y="86"/>
                  <a:pt x="805" y="86"/>
                </a:cubicBezTo>
                <a:cubicBezTo>
                  <a:pt x="806" y="85"/>
                  <a:pt x="806" y="85"/>
                  <a:pt x="806" y="85"/>
                </a:cubicBezTo>
                <a:cubicBezTo>
                  <a:pt x="807" y="85"/>
                  <a:pt x="807" y="85"/>
                  <a:pt x="807" y="85"/>
                </a:cubicBezTo>
                <a:close/>
                <a:moveTo>
                  <a:pt x="807" y="84"/>
                </a:moveTo>
                <a:cubicBezTo>
                  <a:pt x="807" y="84"/>
                  <a:pt x="807" y="84"/>
                  <a:pt x="807" y="84"/>
                </a:cubicBezTo>
                <a:cubicBezTo>
                  <a:pt x="806" y="83"/>
                  <a:pt x="806" y="83"/>
                  <a:pt x="806" y="83"/>
                </a:cubicBezTo>
                <a:cubicBezTo>
                  <a:pt x="808" y="83"/>
                  <a:pt x="808" y="83"/>
                  <a:pt x="808" y="83"/>
                </a:cubicBezTo>
                <a:cubicBezTo>
                  <a:pt x="807" y="84"/>
                  <a:pt x="807" y="84"/>
                  <a:pt x="807" y="84"/>
                </a:cubicBezTo>
                <a:close/>
                <a:moveTo>
                  <a:pt x="808" y="84"/>
                </a:moveTo>
                <a:cubicBezTo>
                  <a:pt x="808" y="83"/>
                  <a:pt x="808" y="83"/>
                  <a:pt x="808" y="83"/>
                </a:cubicBezTo>
                <a:cubicBezTo>
                  <a:pt x="808" y="83"/>
                  <a:pt x="808" y="83"/>
                  <a:pt x="808" y="83"/>
                </a:cubicBezTo>
                <a:lnTo>
                  <a:pt x="808" y="84"/>
                </a:lnTo>
                <a:close/>
                <a:moveTo>
                  <a:pt x="808" y="84"/>
                </a:moveTo>
                <a:cubicBezTo>
                  <a:pt x="808" y="84"/>
                  <a:pt x="808" y="84"/>
                  <a:pt x="808" y="84"/>
                </a:cubicBezTo>
                <a:cubicBezTo>
                  <a:pt x="808" y="84"/>
                  <a:pt x="808" y="84"/>
                  <a:pt x="808" y="84"/>
                </a:cubicBezTo>
                <a:close/>
                <a:moveTo>
                  <a:pt x="809" y="82"/>
                </a:moveTo>
                <a:cubicBezTo>
                  <a:pt x="809" y="82"/>
                  <a:pt x="809" y="82"/>
                  <a:pt x="809" y="82"/>
                </a:cubicBezTo>
                <a:cubicBezTo>
                  <a:pt x="809" y="82"/>
                  <a:pt x="809" y="82"/>
                  <a:pt x="809" y="82"/>
                </a:cubicBezTo>
                <a:cubicBezTo>
                  <a:pt x="808" y="83"/>
                  <a:pt x="808" y="83"/>
                  <a:pt x="808" y="83"/>
                </a:cubicBezTo>
                <a:cubicBezTo>
                  <a:pt x="808" y="83"/>
                  <a:pt x="808" y="83"/>
                  <a:pt x="808" y="83"/>
                </a:cubicBezTo>
                <a:cubicBezTo>
                  <a:pt x="808" y="82"/>
                  <a:pt x="808" y="82"/>
                  <a:pt x="808" y="82"/>
                </a:cubicBezTo>
                <a:cubicBezTo>
                  <a:pt x="809" y="82"/>
                  <a:pt x="809" y="82"/>
                  <a:pt x="809" y="82"/>
                </a:cubicBezTo>
                <a:cubicBezTo>
                  <a:pt x="809" y="82"/>
                  <a:pt x="809" y="82"/>
                  <a:pt x="809" y="82"/>
                </a:cubicBezTo>
                <a:close/>
                <a:moveTo>
                  <a:pt x="809" y="82"/>
                </a:moveTo>
                <a:cubicBezTo>
                  <a:pt x="809" y="81"/>
                  <a:pt x="809" y="81"/>
                  <a:pt x="809" y="81"/>
                </a:cubicBezTo>
                <a:cubicBezTo>
                  <a:pt x="809" y="81"/>
                  <a:pt x="809" y="81"/>
                  <a:pt x="809" y="81"/>
                </a:cubicBezTo>
                <a:lnTo>
                  <a:pt x="809" y="82"/>
                </a:lnTo>
                <a:close/>
                <a:moveTo>
                  <a:pt x="809" y="81"/>
                </a:moveTo>
                <a:cubicBezTo>
                  <a:pt x="809" y="81"/>
                  <a:pt x="809" y="81"/>
                  <a:pt x="809" y="81"/>
                </a:cubicBezTo>
                <a:cubicBezTo>
                  <a:pt x="809" y="81"/>
                  <a:pt x="809" y="81"/>
                  <a:pt x="809" y="81"/>
                </a:cubicBezTo>
                <a:cubicBezTo>
                  <a:pt x="809" y="81"/>
                  <a:pt x="809" y="81"/>
                  <a:pt x="809" y="81"/>
                </a:cubicBezTo>
                <a:close/>
                <a:moveTo>
                  <a:pt x="810" y="80"/>
                </a:moveTo>
                <a:cubicBezTo>
                  <a:pt x="809" y="80"/>
                  <a:pt x="809" y="80"/>
                  <a:pt x="809" y="80"/>
                </a:cubicBezTo>
                <a:cubicBezTo>
                  <a:pt x="809" y="79"/>
                  <a:pt x="809" y="79"/>
                  <a:pt x="809" y="79"/>
                </a:cubicBezTo>
                <a:cubicBezTo>
                  <a:pt x="809" y="79"/>
                  <a:pt x="809" y="79"/>
                  <a:pt x="809" y="79"/>
                </a:cubicBezTo>
                <a:cubicBezTo>
                  <a:pt x="810" y="78"/>
                  <a:pt x="810" y="78"/>
                  <a:pt x="810" y="78"/>
                </a:cubicBezTo>
                <a:cubicBezTo>
                  <a:pt x="810" y="80"/>
                  <a:pt x="810" y="80"/>
                  <a:pt x="810" y="80"/>
                </a:cubicBezTo>
                <a:close/>
                <a:moveTo>
                  <a:pt x="810" y="80"/>
                </a:moveTo>
                <a:cubicBezTo>
                  <a:pt x="810" y="78"/>
                  <a:pt x="810" y="78"/>
                  <a:pt x="810" y="78"/>
                </a:cubicBezTo>
                <a:cubicBezTo>
                  <a:pt x="811" y="77"/>
                  <a:pt x="811" y="77"/>
                  <a:pt x="811" y="77"/>
                </a:cubicBezTo>
                <a:lnTo>
                  <a:pt x="810" y="80"/>
                </a:lnTo>
                <a:close/>
                <a:moveTo>
                  <a:pt x="811" y="77"/>
                </a:moveTo>
                <a:cubicBezTo>
                  <a:pt x="810" y="78"/>
                  <a:pt x="810" y="78"/>
                  <a:pt x="810" y="78"/>
                </a:cubicBezTo>
                <a:cubicBezTo>
                  <a:pt x="810" y="76"/>
                  <a:pt x="810" y="76"/>
                  <a:pt x="810" y="76"/>
                </a:cubicBezTo>
                <a:cubicBezTo>
                  <a:pt x="811" y="76"/>
                  <a:pt x="811" y="76"/>
                  <a:pt x="811" y="76"/>
                </a:cubicBezTo>
                <a:lnTo>
                  <a:pt x="811" y="77"/>
                </a:lnTo>
                <a:close/>
                <a:moveTo>
                  <a:pt x="812" y="75"/>
                </a:moveTo>
                <a:cubicBezTo>
                  <a:pt x="812" y="76"/>
                  <a:pt x="812" y="76"/>
                  <a:pt x="812" y="76"/>
                </a:cubicBezTo>
                <a:cubicBezTo>
                  <a:pt x="811" y="75"/>
                  <a:pt x="811" y="75"/>
                  <a:pt x="811" y="75"/>
                </a:cubicBezTo>
                <a:cubicBezTo>
                  <a:pt x="811" y="75"/>
                  <a:pt x="811" y="75"/>
                  <a:pt x="811" y="75"/>
                </a:cubicBezTo>
                <a:cubicBezTo>
                  <a:pt x="812" y="74"/>
                  <a:pt x="812" y="74"/>
                  <a:pt x="812" y="74"/>
                </a:cubicBezTo>
                <a:lnTo>
                  <a:pt x="812" y="75"/>
                </a:lnTo>
                <a:close/>
                <a:moveTo>
                  <a:pt x="812" y="74"/>
                </a:moveTo>
                <a:cubicBezTo>
                  <a:pt x="811" y="75"/>
                  <a:pt x="811" y="75"/>
                  <a:pt x="811" y="75"/>
                </a:cubicBezTo>
                <a:cubicBezTo>
                  <a:pt x="812" y="73"/>
                  <a:pt x="812" y="73"/>
                  <a:pt x="812" y="73"/>
                </a:cubicBezTo>
                <a:lnTo>
                  <a:pt x="812" y="74"/>
                </a:lnTo>
                <a:close/>
                <a:moveTo>
                  <a:pt x="812" y="73"/>
                </a:moveTo>
                <a:cubicBezTo>
                  <a:pt x="811" y="75"/>
                  <a:pt x="811" y="75"/>
                  <a:pt x="811" y="75"/>
                </a:cubicBezTo>
                <a:cubicBezTo>
                  <a:pt x="812" y="72"/>
                  <a:pt x="812" y="72"/>
                  <a:pt x="812" y="72"/>
                </a:cubicBezTo>
                <a:cubicBezTo>
                  <a:pt x="812" y="72"/>
                  <a:pt x="812" y="72"/>
                  <a:pt x="812" y="72"/>
                </a:cubicBezTo>
                <a:lnTo>
                  <a:pt x="812" y="73"/>
                </a:lnTo>
                <a:close/>
                <a:moveTo>
                  <a:pt x="812" y="72"/>
                </a:moveTo>
                <a:cubicBezTo>
                  <a:pt x="812" y="72"/>
                  <a:pt x="812" y="72"/>
                  <a:pt x="812" y="72"/>
                </a:cubicBezTo>
                <a:cubicBezTo>
                  <a:pt x="812" y="71"/>
                  <a:pt x="812" y="71"/>
                  <a:pt x="812" y="71"/>
                </a:cubicBezTo>
                <a:lnTo>
                  <a:pt x="812" y="72"/>
                </a:lnTo>
                <a:close/>
                <a:moveTo>
                  <a:pt x="812" y="75"/>
                </a:moveTo>
                <a:cubicBezTo>
                  <a:pt x="812" y="74"/>
                  <a:pt x="812" y="74"/>
                  <a:pt x="812" y="74"/>
                </a:cubicBezTo>
                <a:cubicBezTo>
                  <a:pt x="812" y="74"/>
                  <a:pt x="812" y="74"/>
                  <a:pt x="812" y="74"/>
                </a:cubicBezTo>
                <a:lnTo>
                  <a:pt x="812" y="75"/>
                </a:lnTo>
                <a:close/>
                <a:moveTo>
                  <a:pt x="812" y="75"/>
                </a:moveTo>
                <a:cubicBezTo>
                  <a:pt x="813" y="75"/>
                  <a:pt x="813" y="75"/>
                  <a:pt x="813" y="75"/>
                </a:cubicBezTo>
                <a:cubicBezTo>
                  <a:pt x="813" y="75"/>
                  <a:pt x="813" y="75"/>
                  <a:pt x="813" y="75"/>
                </a:cubicBezTo>
                <a:lnTo>
                  <a:pt x="812" y="75"/>
                </a:lnTo>
                <a:close/>
                <a:moveTo>
                  <a:pt x="812" y="74"/>
                </a:moveTo>
                <a:cubicBezTo>
                  <a:pt x="812" y="74"/>
                  <a:pt x="812" y="74"/>
                  <a:pt x="812" y="74"/>
                </a:cubicBezTo>
                <a:cubicBezTo>
                  <a:pt x="812" y="73"/>
                  <a:pt x="812" y="73"/>
                  <a:pt x="812" y="73"/>
                </a:cubicBezTo>
                <a:cubicBezTo>
                  <a:pt x="812" y="73"/>
                  <a:pt x="812" y="73"/>
                  <a:pt x="812" y="73"/>
                </a:cubicBezTo>
                <a:cubicBezTo>
                  <a:pt x="813" y="73"/>
                  <a:pt x="813" y="73"/>
                  <a:pt x="813" y="73"/>
                </a:cubicBezTo>
                <a:lnTo>
                  <a:pt x="812" y="74"/>
                </a:lnTo>
                <a:close/>
                <a:moveTo>
                  <a:pt x="813" y="73"/>
                </a:moveTo>
                <a:cubicBezTo>
                  <a:pt x="813" y="72"/>
                  <a:pt x="813" y="72"/>
                  <a:pt x="813" y="72"/>
                </a:cubicBezTo>
                <a:cubicBezTo>
                  <a:pt x="813" y="72"/>
                  <a:pt x="813" y="72"/>
                  <a:pt x="813" y="72"/>
                </a:cubicBezTo>
                <a:lnTo>
                  <a:pt x="813" y="73"/>
                </a:lnTo>
                <a:close/>
                <a:moveTo>
                  <a:pt x="813" y="72"/>
                </a:moveTo>
                <a:cubicBezTo>
                  <a:pt x="813" y="72"/>
                  <a:pt x="813" y="72"/>
                  <a:pt x="813" y="72"/>
                </a:cubicBezTo>
                <a:cubicBezTo>
                  <a:pt x="812" y="72"/>
                  <a:pt x="812" y="72"/>
                  <a:pt x="812" y="72"/>
                </a:cubicBezTo>
                <a:cubicBezTo>
                  <a:pt x="813" y="72"/>
                  <a:pt x="813" y="72"/>
                  <a:pt x="813" y="72"/>
                </a:cubicBezTo>
                <a:close/>
                <a:moveTo>
                  <a:pt x="813" y="71"/>
                </a:moveTo>
                <a:cubicBezTo>
                  <a:pt x="812" y="71"/>
                  <a:pt x="812" y="71"/>
                  <a:pt x="812" y="71"/>
                </a:cubicBezTo>
                <a:cubicBezTo>
                  <a:pt x="812" y="70"/>
                  <a:pt x="812" y="70"/>
                  <a:pt x="812" y="70"/>
                </a:cubicBezTo>
                <a:cubicBezTo>
                  <a:pt x="812" y="70"/>
                  <a:pt x="812" y="70"/>
                  <a:pt x="812" y="70"/>
                </a:cubicBezTo>
                <a:cubicBezTo>
                  <a:pt x="813" y="69"/>
                  <a:pt x="813" y="69"/>
                  <a:pt x="813" y="69"/>
                </a:cubicBezTo>
                <a:cubicBezTo>
                  <a:pt x="813" y="71"/>
                  <a:pt x="813" y="71"/>
                  <a:pt x="813" y="71"/>
                </a:cubicBezTo>
                <a:close/>
                <a:moveTo>
                  <a:pt x="813" y="71"/>
                </a:moveTo>
                <a:cubicBezTo>
                  <a:pt x="813" y="69"/>
                  <a:pt x="813" y="69"/>
                  <a:pt x="813" y="69"/>
                </a:cubicBezTo>
                <a:cubicBezTo>
                  <a:pt x="814" y="68"/>
                  <a:pt x="814" y="68"/>
                  <a:pt x="814" y="68"/>
                </a:cubicBezTo>
                <a:lnTo>
                  <a:pt x="813" y="71"/>
                </a:lnTo>
                <a:close/>
                <a:moveTo>
                  <a:pt x="814" y="67"/>
                </a:moveTo>
                <a:cubicBezTo>
                  <a:pt x="813" y="69"/>
                  <a:pt x="813" y="69"/>
                  <a:pt x="813" y="69"/>
                </a:cubicBezTo>
                <a:cubicBezTo>
                  <a:pt x="813" y="67"/>
                  <a:pt x="813" y="67"/>
                  <a:pt x="813" y="67"/>
                </a:cubicBezTo>
                <a:cubicBezTo>
                  <a:pt x="814" y="67"/>
                  <a:pt x="814" y="67"/>
                  <a:pt x="814" y="67"/>
                </a:cubicBezTo>
                <a:close/>
                <a:moveTo>
                  <a:pt x="814" y="66"/>
                </a:moveTo>
                <a:cubicBezTo>
                  <a:pt x="813" y="66"/>
                  <a:pt x="813" y="66"/>
                  <a:pt x="813" y="66"/>
                </a:cubicBezTo>
                <a:cubicBezTo>
                  <a:pt x="813" y="66"/>
                  <a:pt x="813" y="66"/>
                  <a:pt x="813" y="66"/>
                </a:cubicBezTo>
                <a:cubicBezTo>
                  <a:pt x="814" y="65"/>
                  <a:pt x="814" y="65"/>
                  <a:pt x="814" y="65"/>
                </a:cubicBezTo>
                <a:cubicBezTo>
                  <a:pt x="814" y="66"/>
                  <a:pt x="814" y="66"/>
                  <a:pt x="814" y="66"/>
                </a:cubicBezTo>
                <a:close/>
                <a:moveTo>
                  <a:pt x="814" y="66"/>
                </a:moveTo>
                <a:cubicBezTo>
                  <a:pt x="814" y="65"/>
                  <a:pt x="814" y="65"/>
                  <a:pt x="814" y="65"/>
                </a:cubicBezTo>
                <a:cubicBezTo>
                  <a:pt x="814" y="65"/>
                  <a:pt x="814" y="65"/>
                  <a:pt x="814" y="65"/>
                </a:cubicBezTo>
                <a:lnTo>
                  <a:pt x="814" y="66"/>
                </a:lnTo>
                <a:close/>
                <a:moveTo>
                  <a:pt x="814" y="65"/>
                </a:moveTo>
                <a:cubicBezTo>
                  <a:pt x="814" y="65"/>
                  <a:pt x="814" y="65"/>
                  <a:pt x="814" y="65"/>
                </a:cubicBezTo>
                <a:cubicBezTo>
                  <a:pt x="814" y="64"/>
                  <a:pt x="814" y="64"/>
                  <a:pt x="814" y="64"/>
                </a:cubicBezTo>
                <a:cubicBezTo>
                  <a:pt x="814" y="63"/>
                  <a:pt x="814" y="63"/>
                  <a:pt x="814" y="63"/>
                </a:cubicBezTo>
                <a:cubicBezTo>
                  <a:pt x="815" y="63"/>
                  <a:pt x="815" y="63"/>
                  <a:pt x="815" y="63"/>
                </a:cubicBezTo>
                <a:lnTo>
                  <a:pt x="814" y="65"/>
                </a:lnTo>
                <a:close/>
                <a:moveTo>
                  <a:pt x="815" y="63"/>
                </a:moveTo>
                <a:cubicBezTo>
                  <a:pt x="815" y="63"/>
                  <a:pt x="815" y="63"/>
                  <a:pt x="815" y="63"/>
                </a:cubicBezTo>
                <a:cubicBezTo>
                  <a:pt x="815" y="63"/>
                  <a:pt x="815" y="63"/>
                  <a:pt x="815" y="63"/>
                </a:cubicBezTo>
                <a:close/>
                <a:moveTo>
                  <a:pt x="815" y="63"/>
                </a:moveTo>
                <a:cubicBezTo>
                  <a:pt x="815" y="63"/>
                  <a:pt x="815" y="63"/>
                  <a:pt x="815" y="63"/>
                </a:cubicBezTo>
                <a:cubicBezTo>
                  <a:pt x="814" y="62"/>
                  <a:pt x="814" y="62"/>
                  <a:pt x="814" y="62"/>
                </a:cubicBezTo>
                <a:cubicBezTo>
                  <a:pt x="815" y="62"/>
                  <a:pt x="815" y="62"/>
                  <a:pt x="815" y="62"/>
                </a:cubicBezTo>
                <a:lnTo>
                  <a:pt x="815" y="63"/>
                </a:lnTo>
                <a:close/>
                <a:moveTo>
                  <a:pt x="815" y="62"/>
                </a:moveTo>
                <a:cubicBezTo>
                  <a:pt x="814" y="61"/>
                  <a:pt x="814" y="61"/>
                  <a:pt x="814" y="61"/>
                </a:cubicBezTo>
                <a:cubicBezTo>
                  <a:pt x="814" y="61"/>
                  <a:pt x="814" y="61"/>
                  <a:pt x="814" y="61"/>
                </a:cubicBezTo>
                <a:cubicBezTo>
                  <a:pt x="814" y="61"/>
                  <a:pt x="814" y="61"/>
                  <a:pt x="814" y="61"/>
                </a:cubicBezTo>
                <a:cubicBezTo>
                  <a:pt x="814" y="59"/>
                  <a:pt x="814" y="59"/>
                  <a:pt x="814" y="59"/>
                </a:cubicBezTo>
                <a:cubicBezTo>
                  <a:pt x="815" y="61"/>
                  <a:pt x="815" y="61"/>
                  <a:pt x="815" y="61"/>
                </a:cubicBezTo>
                <a:lnTo>
                  <a:pt x="815" y="62"/>
                </a:lnTo>
                <a:close/>
                <a:moveTo>
                  <a:pt x="815" y="61"/>
                </a:moveTo>
                <a:cubicBezTo>
                  <a:pt x="814" y="59"/>
                  <a:pt x="814" y="59"/>
                  <a:pt x="814" y="59"/>
                </a:cubicBezTo>
                <a:cubicBezTo>
                  <a:pt x="815" y="58"/>
                  <a:pt x="815" y="58"/>
                  <a:pt x="815" y="58"/>
                </a:cubicBezTo>
                <a:lnTo>
                  <a:pt x="815" y="61"/>
                </a:lnTo>
                <a:close/>
                <a:moveTo>
                  <a:pt x="815" y="66"/>
                </a:moveTo>
                <a:cubicBezTo>
                  <a:pt x="815" y="65"/>
                  <a:pt x="815" y="65"/>
                  <a:pt x="815" y="65"/>
                </a:cubicBezTo>
                <a:cubicBezTo>
                  <a:pt x="815" y="65"/>
                  <a:pt x="815" y="65"/>
                  <a:pt x="815" y="65"/>
                </a:cubicBezTo>
                <a:lnTo>
                  <a:pt x="815" y="66"/>
                </a:lnTo>
                <a:close/>
                <a:moveTo>
                  <a:pt x="815" y="58"/>
                </a:moveTo>
                <a:cubicBezTo>
                  <a:pt x="814" y="59"/>
                  <a:pt x="814" y="59"/>
                  <a:pt x="814" y="59"/>
                </a:cubicBezTo>
                <a:cubicBezTo>
                  <a:pt x="814" y="58"/>
                  <a:pt x="814" y="58"/>
                  <a:pt x="814" y="58"/>
                </a:cubicBezTo>
                <a:cubicBezTo>
                  <a:pt x="815" y="57"/>
                  <a:pt x="815" y="57"/>
                  <a:pt x="815" y="57"/>
                </a:cubicBezTo>
                <a:lnTo>
                  <a:pt x="815" y="58"/>
                </a:lnTo>
                <a:close/>
                <a:moveTo>
                  <a:pt x="815" y="57"/>
                </a:moveTo>
                <a:cubicBezTo>
                  <a:pt x="814" y="56"/>
                  <a:pt x="814" y="56"/>
                  <a:pt x="814" y="56"/>
                </a:cubicBezTo>
                <a:cubicBezTo>
                  <a:pt x="814" y="56"/>
                  <a:pt x="814" y="56"/>
                  <a:pt x="814" y="56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5" y="56"/>
                  <a:pt x="815" y="56"/>
                  <a:pt x="815" y="56"/>
                </a:cubicBezTo>
                <a:lnTo>
                  <a:pt x="815" y="57"/>
                </a:lnTo>
                <a:close/>
                <a:moveTo>
                  <a:pt x="815" y="56"/>
                </a:moveTo>
                <a:cubicBezTo>
                  <a:pt x="815" y="55"/>
                  <a:pt x="815" y="55"/>
                  <a:pt x="815" y="55"/>
                </a:cubicBezTo>
                <a:cubicBezTo>
                  <a:pt x="815" y="55"/>
                  <a:pt x="815" y="55"/>
                  <a:pt x="815" y="55"/>
                </a:cubicBezTo>
                <a:lnTo>
                  <a:pt x="815" y="56"/>
                </a:lnTo>
                <a:close/>
                <a:moveTo>
                  <a:pt x="815" y="55"/>
                </a:moveTo>
                <a:cubicBezTo>
                  <a:pt x="815" y="55"/>
                  <a:pt x="815" y="55"/>
                  <a:pt x="815" y="55"/>
                </a:cubicBezTo>
                <a:cubicBezTo>
                  <a:pt x="814" y="54"/>
                  <a:pt x="814" y="54"/>
                  <a:pt x="814" y="54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lnTo>
                  <a:pt x="815" y="55"/>
                </a:lnTo>
                <a:close/>
                <a:moveTo>
                  <a:pt x="815" y="53"/>
                </a:moveTo>
                <a:cubicBezTo>
                  <a:pt x="815" y="53"/>
                  <a:pt x="815" y="53"/>
                  <a:pt x="815" y="53"/>
                </a:cubicBezTo>
                <a:cubicBezTo>
                  <a:pt x="814" y="53"/>
                  <a:pt x="814" y="53"/>
                  <a:pt x="814" y="53"/>
                </a:cubicBezTo>
                <a:cubicBezTo>
                  <a:pt x="815" y="52"/>
                  <a:pt x="815" y="52"/>
                  <a:pt x="815" y="52"/>
                </a:cubicBezTo>
                <a:lnTo>
                  <a:pt x="815" y="53"/>
                </a:lnTo>
                <a:close/>
                <a:moveTo>
                  <a:pt x="814" y="52"/>
                </a:moveTo>
                <a:cubicBezTo>
                  <a:pt x="813" y="52"/>
                  <a:pt x="813" y="52"/>
                  <a:pt x="813" y="52"/>
                </a:cubicBezTo>
                <a:cubicBezTo>
                  <a:pt x="813" y="51"/>
                  <a:pt x="813" y="51"/>
                  <a:pt x="813" y="51"/>
                </a:cubicBezTo>
                <a:cubicBezTo>
                  <a:pt x="814" y="50"/>
                  <a:pt x="814" y="50"/>
                  <a:pt x="814" y="50"/>
                </a:cubicBezTo>
                <a:cubicBezTo>
                  <a:pt x="814" y="51"/>
                  <a:pt x="814" y="51"/>
                  <a:pt x="814" y="51"/>
                </a:cubicBezTo>
                <a:lnTo>
                  <a:pt x="814" y="52"/>
                </a:lnTo>
                <a:close/>
                <a:moveTo>
                  <a:pt x="814" y="51"/>
                </a:moveTo>
                <a:cubicBezTo>
                  <a:pt x="814" y="50"/>
                  <a:pt x="814" y="50"/>
                  <a:pt x="814" y="50"/>
                </a:cubicBezTo>
                <a:cubicBezTo>
                  <a:pt x="814" y="48"/>
                  <a:pt x="814" y="48"/>
                  <a:pt x="814" y="48"/>
                </a:cubicBezTo>
                <a:lnTo>
                  <a:pt x="814" y="51"/>
                </a:lnTo>
                <a:close/>
                <a:moveTo>
                  <a:pt x="814" y="46"/>
                </a:moveTo>
                <a:cubicBezTo>
                  <a:pt x="814" y="46"/>
                  <a:pt x="814" y="46"/>
                  <a:pt x="814" y="46"/>
                </a:cubicBezTo>
                <a:cubicBezTo>
                  <a:pt x="814" y="46"/>
                  <a:pt x="814" y="46"/>
                  <a:pt x="814" y="46"/>
                </a:cubicBezTo>
                <a:cubicBezTo>
                  <a:pt x="814" y="46"/>
                  <a:pt x="814" y="46"/>
                  <a:pt x="814" y="46"/>
                </a:cubicBezTo>
                <a:close/>
                <a:moveTo>
                  <a:pt x="814" y="48"/>
                </a:moveTo>
                <a:cubicBezTo>
                  <a:pt x="814" y="48"/>
                  <a:pt x="814" y="48"/>
                  <a:pt x="814" y="48"/>
                </a:cubicBezTo>
                <a:cubicBezTo>
                  <a:pt x="814" y="49"/>
                  <a:pt x="814" y="49"/>
                  <a:pt x="814" y="49"/>
                </a:cubicBezTo>
                <a:cubicBezTo>
                  <a:pt x="813" y="48"/>
                  <a:pt x="813" y="48"/>
                  <a:pt x="813" y="48"/>
                </a:cubicBezTo>
                <a:lnTo>
                  <a:pt x="814" y="48"/>
                </a:lnTo>
                <a:close/>
                <a:moveTo>
                  <a:pt x="813" y="48"/>
                </a:moveTo>
                <a:cubicBezTo>
                  <a:pt x="813" y="48"/>
                  <a:pt x="813" y="48"/>
                  <a:pt x="813" y="48"/>
                </a:cubicBezTo>
                <a:cubicBezTo>
                  <a:pt x="813" y="47"/>
                  <a:pt x="813" y="47"/>
                  <a:pt x="813" y="47"/>
                </a:cubicBezTo>
                <a:cubicBezTo>
                  <a:pt x="814" y="47"/>
                  <a:pt x="814" y="47"/>
                  <a:pt x="814" y="47"/>
                </a:cubicBezTo>
                <a:lnTo>
                  <a:pt x="813" y="48"/>
                </a:lnTo>
                <a:close/>
                <a:moveTo>
                  <a:pt x="813" y="46"/>
                </a:moveTo>
                <a:cubicBezTo>
                  <a:pt x="814" y="47"/>
                  <a:pt x="814" y="47"/>
                  <a:pt x="814" y="47"/>
                </a:cubicBezTo>
                <a:cubicBezTo>
                  <a:pt x="813" y="47"/>
                  <a:pt x="813" y="47"/>
                  <a:pt x="813" y="47"/>
                </a:cubicBezTo>
                <a:cubicBezTo>
                  <a:pt x="813" y="46"/>
                  <a:pt x="813" y="46"/>
                  <a:pt x="813" y="46"/>
                </a:cubicBezTo>
                <a:close/>
                <a:moveTo>
                  <a:pt x="813" y="44"/>
                </a:moveTo>
                <a:cubicBezTo>
                  <a:pt x="813" y="44"/>
                  <a:pt x="813" y="44"/>
                  <a:pt x="813" y="44"/>
                </a:cubicBezTo>
                <a:cubicBezTo>
                  <a:pt x="813" y="43"/>
                  <a:pt x="813" y="43"/>
                  <a:pt x="813" y="43"/>
                </a:cubicBezTo>
                <a:lnTo>
                  <a:pt x="813" y="44"/>
                </a:lnTo>
                <a:close/>
                <a:moveTo>
                  <a:pt x="813" y="46"/>
                </a:moveTo>
                <a:cubicBezTo>
                  <a:pt x="813" y="46"/>
                  <a:pt x="813" y="46"/>
                  <a:pt x="813" y="46"/>
                </a:cubicBezTo>
                <a:cubicBezTo>
                  <a:pt x="813" y="46"/>
                  <a:pt x="813" y="46"/>
                  <a:pt x="813" y="46"/>
                </a:cubicBezTo>
                <a:close/>
                <a:moveTo>
                  <a:pt x="813" y="44"/>
                </a:moveTo>
                <a:cubicBezTo>
                  <a:pt x="813" y="45"/>
                  <a:pt x="813" y="45"/>
                  <a:pt x="813" y="45"/>
                </a:cubicBezTo>
                <a:cubicBezTo>
                  <a:pt x="813" y="46"/>
                  <a:pt x="813" y="46"/>
                  <a:pt x="813" y="46"/>
                </a:cubicBezTo>
                <a:cubicBezTo>
                  <a:pt x="813" y="45"/>
                  <a:pt x="813" y="45"/>
                  <a:pt x="813" y="45"/>
                </a:cubicBezTo>
                <a:cubicBezTo>
                  <a:pt x="813" y="44"/>
                  <a:pt x="813" y="44"/>
                  <a:pt x="813" y="44"/>
                </a:cubicBezTo>
                <a:close/>
                <a:moveTo>
                  <a:pt x="813" y="43"/>
                </a:moveTo>
                <a:cubicBezTo>
                  <a:pt x="813" y="43"/>
                  <a:pt x="813" y="43"/>
                  <a:pt x="813" y="43"/>
                </a:cubicBezTo>
                <a:cubicBezTo>
                  <a:pt x="812" y="43"/>
                  <a:pt x="812" y="43"/>
                  <a:pt x="812" y="43"/>
                </a:cubicBezTo>
                <a:cubicBezTo>
                  <a:pt x="812" y="43"/>
                  <a:pt x="812" y="43"/>
                  <a:pt x="812" y="43"/>
                </a:cubicBezTo>
                <a:lnTo>
                  <a:pt x="813" y="43"/>
                </a:lnTo>
                <a:close/>
                <a:moveTo>
                  <a:pt x="812" y="43"/>
                </a:moveTo>
                <a:cubicBezTo>
                  <a:pt x="811" y="43"/>
                  <a:pt x="811" y="43"/>
                  <a:pt x="811" y="43"/>
                </a:cubicBezTo>
                <a:cubicBezTo>
                  <a:pt x="812" y="43"/>
                  <a:pt x="812" y="43"/>
                  <a:pt x="812" y="43"/>
                </a:cubicBezTo>
                <a:close/>
                <a:moveTo>
                  <a:pt x="812" y="42"/>
                </a:moveTo>
                <a:cubicBezTo>
                  <a:pt x="811" y="42"/>
                  <a:pt x="811" y="42"/>
                  <a:pt x="811" y="42"/>
                </a:cubicBezTo>
                <a:cubicBezTo>
                  <a:pt x="811" y="42"/>
                  <a:pt x="811" y="42"/>
                  <a:pt x="811" y="42"/>
                </a:cubicBezTo>
                <a:cubicBezTo>
                  <a:pt x="811" y="40"/>
                  <a:pt x="811" y="40"/>
                  <a:pt x="811" y="40"/>
                </a:cubicBezTo>
                <a:cubicBezTo>
                  <a:pt x="812" y="42"/>
                  <a:pt x="812" y="42"/>
                  <a:pt x="812" y="42"/>
                </a:cubicBezTo>
                <a:close/>
                <a:moveTo>
                  <a:pt x="812" y="41"/>
                </a:moveTo>
                <a:cubicBezTo>
                  <a:pt x="811" y="40"/>
                  <a:pt x="811" y="40"/>
                  <a:pt x="811" y="40"/>
                </a:cubicBezTo>
                <a:cubicBezTo>
                  <a:pt x="811" y="39"/>
                  <a:pt x="811" y="39"/>
                  <a:pt x="811" y="39"/>
                </a:cubicBezTo>
                <a:lnTo>
                  <a:pt x="812" y="41"/>
                </a:lnTo>
                <a:close/>
                <a:moveTo>
                  <a:pt x="811" y="42"/>
                </a:moveTo>
                <a:cubicBezTo>
                  <a:pt x="810" y="39"/>
                  <a:pt x="810" y="39"/>
                  <a:pt x="810" y="39"/>
                </a:cubicBezTo>
                <a:cubicBezTo>
                  <a:pt x="810" y="39"/>
                  <a:pt x="810" y="39"/>
                  <a:pt x="810" y="39"/>
                </a:cubicBezTo>
                <a:cubicBezTo>
                  <a:pt x="811" y="40"/>
                  <a:pt x="811" y="40"/>
                  <a:pt x="811" y="40"/>
                </a:cubicBezTo>
                <a:lnTo>
                  <a:pt x="811" y="42"/>
                </a:lnTo>
                <a:close/>
                <a:moveTo>
                  <a:pt x="811" y="38"/>
                </a:moveTo>
                <a:cubicBezTo>
                  <a:pt x="811" y="39"/>
                  <a:pt x="811" y="39"/>
                  <a:pt x="811" y="39"/>
                </a:cubicBezTo>
                <a:cubicBezTo>
                  <a:pt x="811" y="40"/>
                  <a:pt x="811" y="40"/>
                  <a:pt x="811" y="40"/>
                </a:cubicBezTo>
                <a:cubicBezTo>
                  <a:pt x="810" y="39"/>
                  <a:pt x="810" y="39"/>
                  <a:pt x="810" y="39"/>
                </a:cubicBezTo>
                <a:lnTo>
                  <a:pt x="811" y="38"/>
                </a:lnTo>
                <a:close/>
                <a:moveTo>
                  <a:pt x="811" y="36"/>
                </a:moveTo>
                <a:cubicBezTo>
                  <a:pt x="811" y="37"/>
                  <a:pt x="811" y="37"/>
                  <a:pt x="811" y="37"/>
                </a:cubicBezTo>
                <a:cubicBezTo>
                  <a:pt x="810" y="36"/>
                  <a:pt x="810" y="36"/>
                  <a:pt x="810" y="36"/>
                </a:cubicBezTo>
                <a:cubicBezTo>
                  <a:pt x="810" y="36"/>
                  <a:pt x="810" y="36"/>
                  <a:pt x="811" y="36"/>
                </a:cubicBezTo>
                <a:close/>
                <a:moveTo>
                  <a:pt x="810" y="37"/>
                </a:moveTo>
                <a:cubicBezTo>
                  <a:pt x="810" y="37"/>
                  <a:pt x="810" y="37"/>
                  <a:pt x="810" y="37"/>
                </a:cubicBezTo>
                <a:cubicBezTo>
                  <a:pt x="810" y="37"/>
                  <a:pt x="810" y="37"/>
                  <a:pt x="810" y="37"/>
                </a:cubicBezTo>
                <a:close/>
                <a:moveTo>
                  <a:pt x="810" y="37"/>
                </a:moveTo>
                <a:cubicBezTo>
                  <a:pt x="810" y="38"/>
                  <a:pt x="810" y="38"/>
                  <a:pt x="810" y="38"/>
                </a:cubicBezTo>
                <a:cubicBezTo>
                  <a:pt x="810" y="38"/>
                  <a:pt x="810" y="38"/>
                  <a:pt x="810" y="38"/>
                </a:cubicBezTo>
                <a:cubicBezTo>
                  <a:pt x="810" y="37"/>
                  <a:pt x="810" y="37"/>
                  <a:pt x="810" y="37"/>
                </a:cubicBezTo>
                <a:close/>
                <a:moveTo>
                  <a:pt x="810" y="34"/>
                </a:moveTo>
                <a:cubicBezTo>
                  <a:pt x="810" y="34"/>
                  <a:pt x="810" y="35"/>
                  <a:pt x="810" y="35"/>
                </a:cubicBezTo>
                <a:cubicBezTo>
                  <a:pt x="810" y="35"/>
                  <a:pt x="810" y="35"/>
                  <a:pt x="810" y="35"/>
                </a:cubicBezTo>
                <a:cubicBezTo>
                  <a:pt x="809" y="34"/>
                  <a:pt x="809" y="34"/>
                  <a:pt x="809" y="34"/>
                </a:cubicBezTo>
                <a:lnTo>
                  <a:pt x="810" y="34"/>
                </a:lnTo>
                <a:close/>
                <a:moveTo>
                  <a:pt x="810" y="36"/>
                </a:moveTo>
                <a:cubicBezTo>
                  <a:pt x="810" y="37"/>
                  <a:pt x="810" y="37"/>
                  <a:pt x="810" y="37"/>
                </a:cubicBezTo>
                <a:cubicBezTo>
                  <a:pt x="809" y="36"/>
                  <a:pt x="809" y="36"/>
                  <a:pt x="809" y="36"/>
                </a:cubicBezTo>
                <a:cubicBezTo>
                  <a:pt x="809" y="35"/>
                  <a:pt x="809" y="35"/>
                  <a:pt x="809" y="35"/>
                </a:cubicBezTo>
                <a:lnTo>
                  <a:pt x="810" y="36"/>
                </a:lnTo>
                <a:close/>
                <a:moveTo>
                  <a:pt x="809" y="36"/>
                </a:moveTo>
                <a:cubicBezTo>
                  <a:pt x="808" y="35"/>
                  <a:pt x="808" y="35"/>
                  <a:pt x="808" y="35"/>
                </a:cubicBezTo>
                <a:cubicBezTo>
                  <a:pt x="808" y="34"/>
                  <a:pt x="808" y="34"/>
                  <a:pt x="808" y="34"/>
                </a:cubicBezTo>
                <a:cubicBezTo>
                  <a:pt x="809" y="35"/>
                  <a:pt x="809" y="35"/>
                  <a:pt x="809" y="35"/>
                </a:cubicBezTo>
                <a:lnTo>
                  <a:pt x="809" y="36"/>
                </a:lnTo>
                <a:close/>
                <a:moveTo>
                  <a:pt x="809" y="34"/>
                </a:moveTo>
                <a:cubicBezTo>
                  <a:pt x="808" y="34"/>
                  <a:pt x="808" y="34"/>
                  <a:pt x="808" y="34"/>
                </a:cubicBezTo>
                <a:cubicBezTo>
                  <a:pt x="809" y="34"/>
                  <a:pt x="809" y="34"/>
                  <a:pt x="809" y="34"/>
                </a:cubicBezTo>
                <a:close/>
                <a:moveTo>
                  <a:pt x="808" y="34"/>
                </a:moveTo>
                <a:cubicBezTo>
                  <a:pt x="808" y="34"/>
                  <a:pt x="808" y="34"/>
                  <a:pt x="808" y="34"/>
                </a:cubicBezTo>
                <a:cubicBezTo>
                  <a:pt x="808" y="34"/>
                  <a:pt x="808" y="34"/>
                  <a:pt x="808" y="34"/>
                </a:cubicBezTo>
                <a:close/>
                <a:moveTo>
                  <a:pt x="808" y="33"/>
                </a:moveTo>
                <a:cubicBezTo>
                  <a:pt x="807" y="33"/>
                  <a:pt x="807" y="33"/>
                  <a:pt x="807" y="33"/>
                </a:cubicBezTo>
                <a:cubicBezTo>
                  <a:pt x="807" y="33"/>
                  <a:pt x="807" y="33"/>
                  <a:pt x="807" y="33"/>
                </a:cubicBezTo>
                <a:cubicBezTo>
                  <a:pt x="807" y="32"/>
                  <a:pt x="807" y="32"/>
                  <a:pt x="807" y="32"/>
                </a:cubicBezTo>
                <a:cubicBezTo>
                  <a:pt x="808" y="33"/>
                  <a:pt x="808" y="33"/>
                  <a:pt x="808" y="33"/>
                </a:cubicBezTo>
                <a:close/>
                <a:moveTo>
                  <a:pt x="808" y="32"/>
                </a:moveTo>
                <a:cubicBezTo>
                  <a:pt x="807" y="32"/>
                  <a:pt x="807" y="32"/>
                  <a:pt x="807" y="32"/>
                </a:cubicBezTo>
                <a:cubicBezTo>
                  <a:pt x="806" y="30"/>
                  <a:pt x="806" y="30"/>
                  <a:pt x="806" y="30"/>
                </a:cubicBezTo>
                <a:lnTo>
                  <a:pt x="808" y="32"/>
                </a:lnTo>
                <a:close/>
                <a:moveTo>
                  <a:pt x="806" y="30"/>
                </a:moveTo>
                <a:cubicBezTo>
                  <a:pt x="806" y="30"/>
                  <a:pt x="806" y="30"/>
                  <a:pt x="806" y="30"/>
                </a:cubicBezTo>
                <a:cubicBezTo>
                  <a:pt x="807" y="31"/>
                  <a:pt x="807" y="31"/>
                  <a:pt x="807" y="31"/>
                </a:cubicBezTo>
                <a:cubicBezTo>
                  <a:pt x="805" y="30"/>
                  <a:pt x="805" y="30"/>
                  <a:pt x="805" y="30"/>
                </a:cubicBezTo>
                <a:lnTo>
                  <a:pt x="806" y="30"/>
                </a:lnTo>
                <a:close/>
                <a:moveTo>
                  <a:pt x="805" y="30"/>
                </a:moveTo>
                <a:cubicBezTo>
                  <a:pt x="805" y="30"/>
                  <a:pt x="805" y="30"/>
                  <a:pt x="805" y="30"/>
                </a:cubicBezTo>
                <a:cubicBezTo>
                  <a:pt x="805" y="30"/>
                  <a:pt x="805" y="30"/>
                  <a:pt x="805" y="30"/>
                </a:cubicBezTo>
                <a:cubicBezTo>
                  <a:pt x="806" y="30"/>
                  <a:pt x="806" y="30"/>
                  <a:pt x="806" y="30"/>
                </a:cubicBezTo>
                <a:lnTo>
                  <a:pt x="805" y="30"/>
                </a:lnTo>
                <a:close/>
                <a:moveTo>
                  <a:pt x="805" y="28"/>
                </a:moveTo>
                <a:cubicBezTo>
                  <a:pt x="806" y="28"/>
                  <a:pt x="806" y="28"/>
                  <a:pt x="806" y="28"/>
                </a:cubicBezTo>
                <a:cubicBezTo>
                  <a:pt x="805" y="28"/>
                  <a:pt x="805" y="28"/>
                  <a:pt x="805" y="28"/>
                </a:cubicBezTo>
                <a:cubicBezTo>
                  <a:pt x="805" y="28"/>
                  <a:pt x="805" y="28"/>
                  <a:pt x="805" y="28"/>
                </a:cubicBezTo>
                <a:close/>
                <a:moveTo>
                  <a:pt x="805" y="28"/>
                </a:moveTo>
                <a:cubicBezTo>
                  <a:pt x="805" y="28"/>
                  <a:pt x="805" y="28"/>
                  <a:pt x="805" y="28"/>
                </a:cubicBezTo>
                <a:cubicBezTo>
                  <a:pt x="805" y="28"/>
                  <a:pt x="805" y="28"/>
                  <a:pt x="805" y="28"/>
                </a:cubicBezTo>
                <a:close/>
                <a:moveTo>
                  <a:pt x="805" y="28"/>
                </a:moveTo>
                <a:cubicBezTo>
                  <a:pt x="805" y="29"/>
                  <a:pt x="805" y="29"/>
                  <a:pt x="805" y="29"/>
                </a:cubicBezTo>
                <a:cubicBezTo>
                  <a:pt x="805" y="29"/>
                  <a:pt x="805" y="29"/>
                  <a:pt x="805" y="29"/>
                </a:cubicBezTo>
                <a:cubicBezTo>
                  <a:pt x="805" y="29"/>
                  <a:pt x="805" y="29"/>
                  <a:pt x="805" y="29"/>
                </a:cubicBezTo>
                <a:lnTo>
                  <a:pt x="805" y="28"/>
                </a:lnTo>
                <a:close/>
                <a:moveTo>
                  <a:pt x="804" y="26"/>
                </a:moveTo>
                <a:cubicBezTo>
                  <a:pt x="804" y="26"/>
                  <a:pt x="804" y="26"/>
                  <a:pt x="804" y="26"/>
                </a:cubicBezTo>
                <a:cubicBezTo>
                  <a:pt x="804" y="26"/>
                  <a:pt x="804" y="26"/>
                  <a:pt x="804" y="26"/>
                </a:cubicBezTo>
                <a:cubicBezTo>
                  <a:pt x="804" y="26"/>
                  <a:pt x="804" y="26"/>
                  <a:pt x="804" y="26"/>
                </a:cubicBezTo>
                <a:cubicBezTo>
                  <a:pt x="804" y="26"/>
                  <a:pt x="804" y="26"/>
                  <a:pt x="804" y="26"/>
                </a:cubicBezTo>
                <a:close/>
                <a:moveTo>
                  <a:pt x="805" y="28"/>
                </a:moveTo>
                <a:cubicBezTo>
                  <a:pt x="805" y="28"/>
                  <a:pt x="805" y="28"/>
                  <a:pt x="805" y="28"/>
                </a:cubicBezTo>
                <a:cubicBezTo>
                  <a:pt x="804" y="28"/>
                  <a:pt x="804" y="28"/>
                  <a:pt x="804" y="28"/>
                </a:cubicBezTo>
                <a:cubicBezTo>
                  <a:pt x="803" y="27"/>
                  <a:pt x="803" y="27"/>
                  <a:pt x="803" y="27"/>
                </a:cubicBezTo>
                <a:lnTo>
                  <a:pt x="805" y="28"/>
                </a:lnTo>
                <a:close/>
                <a:moveTo>
                  <a:pt x="804" y="27"/>
                </a:moveTo>
                <a:cubicBezTo>
                  <a:pt x="802" y="26"/>
                  <a:pt x="802" y="26"/>
                  <a:pt x="802" y="26"/>
                </a:cubicBezTo>
                <a:cubicBezTo>
                  <a:pt x="803" y="26"/>
                  <a:pt x="803" y="26"/>
                  <a:pt x="803" y="26"/>
                </a:cubicBezTo>
                <a:cubicBezTo>
                  <a:pt x="803" y="26"/>
                  <a:pt x="803" y="26"/>
                  <a:pt x="803" y="26"/>
                </a:cubicBezTo>
                <a:lnTo>
                  <a:pt x="804" y="27"/>
                </a:lnTo>
                <a:close/>
                <a:moveTo>
                  <a:pt x="803" y="26"/>
                </a:moveTo>
                <a:cubicBezTo>
                  <a:pt x="803" y="26"/>
                  <a:pt x="803" y="26"/>
                  <a:pt x="803" y="26"/>
                </a:cubicBezTo>
                <a:cubicBezTo>
                  <a:pt x="803" y="26"/>
                  <a:pt x="803" y="26"/>
                  <a:pt x="803" y="26"/>
                </a:cubicBezTo>
                <a:close/>
                <a:moveTo>
                  <a:pt x="802" y="26"/>
                </a:moveTo>
                <a:cubicBezTo>
                  <a:pt x="802" y="26"/>
                  <a:pt x="802" y="26"/>
                  <a:pt x="802" y="26"/>
                </a:cubicBezTo>
                <a:cubicBezTo>
                  <a:pt x="803" y="26"/>
                  <a:pt x="803" y="26"/>
                  <a:pt x="803" y="26"/>
                </a:cubicBezTo>
                <a:lnTo>
                  <a:pt x="802" y="26"/>
                </a:lnTo>
                <a:close/>
                <a:moveTo>
                  <a:pt x="802" y="25"/>
                </a:moveTo>
                <a:cubicBezTo>
                  <a:pt x="802" y="26"/>
                  <a:pt x="802" y="26"/>
                  <a:pt x="802" y="26"/>
                </a:cubicBezTo>
                <a:cubicBezTo>
                  <a:pt x="801" y="25"/>
                  <a:pt x="801" y="25"/>
                  <a:pt x="801" y="25"/>
                </a:cubicBezTo>
                <a:cubicBezTo>
                  <a:pt x="801" y="24"/>
                  <a:pt x="801" y="24"/>
                  <a:pt x="801" y="24"/>
                </a:cubicBezTo>
                <a:cubicBezTo>
                  <a:pt x="802" y="25"/>
                  <a:pt x="802" y="25"/>
                  <a:pt x="802" y="25"/>
                </a:cubicBezTo>
                <a:close/>
                <a:moveTo>
                  <a:pt x="802" y="25"/>
                </a:moveTo>
                <a:cubicBezTo>
                  <a:pt x="801" y="24"/>
                  <a:pt x="801" y="24"/>
                  <a:pt x="801" y="24"/>
                </a:cubicBezTo>
                <a:cubicBezTo>
                  <a:pt x="800" y="23"/>
                  <a:pt x="800" y="23"/>
                  <a:pt x="800" y="23"/>
                </a:cubicBezTo>
                <a:lnTo>
                  <a:pt x="802" y="25"/>
                </a:lnTo>
                <a:close/>
                <a:moveTo>
                  <a:pt x="800" y="23"/>
                </a:moveTo>
                <a:cubicBezTo>
                  <a:pt x="800" y="24"/>
                  <a:pt x="800" y="24"/>
                  <a:pt x="800" y="24"/>
                </a:cubicBezTo>
                <a:cubicBezTo>
                  <a:pt x="799" y="23"/>
                  <a:pt x="799" y="23"/>
                  <a:pt x="799" y="23"/>
                </a:cubicBezTo>
                <a:cubicBezTo>
                  <a:pt x="799" y="22"/>
                  <a:pt x="799" y="22"/>
                  <a:pt x="799" y="22"/>
                </a:cubicBezTo>
                <a:lnTo>
                  <a:pt x="800" y="23"/>
                </a:lnTo>
                <a:close/>
                <a:moveTo>
                  <a:pt x="799" y="22"/>
                </a:moveTo>
                <a:cubicBezTo>
                  <a:pt x="799" y="23"/>
                  <a:pt x="799" y="23"/>
                  <a:pt x="799" y="23"/>
                </a:cubicBezTo>
                <a:cubicBezTo>
                  <a:pt x="799" y="22"/>
                  <a:pt x="799" y="22"/>
                  <a:pt x="799" y="22"/>
                </a:cubicBezTo>
                <a:close/>
                <a:moveTo>
                  <a:pt x="799" y="20"/>
                </a:moveTo>
                <a:cubicBezTo>
                  <a:pt x="799" y="21"/>
                  <a:pt x="799" y="21"/>
                  <a:pt x="799" y="21"/>
                </a:cubicBezTo>
                <a:cubicBezTo>
                  <a:pt x="798" y="20"/>
                  <a:pt x="798" y="20"/>
                  <a:pt x="798" y="20"/>
                </a:cubicBezTo>
                <a:cubicBezTo>
                  <a:pt x="798" y="20"/>
                  <a:pt x="798" y="20"/>
                  <a:pt x="799" y="20"/>
                </a:cubicBezTo>
                <a:close/>
                <a:moveTo>
                  <a:pt x="798" y="21"/>
                </a:moveTo>
                <a:cubicBezTo>
                  <a:pt x="799" y="22"/>
                  <a:pt x="799" y="22"/>
                  <a:pt x="799" y="22"/>
                </a:cubicBezTo>
                <a:cubicBezTo>
                  <a:pt x="798" y="22"/>
                  <a:pt x="798" y="22"/>
                  <a:pt x="798" y="22"/>
                </a:cubicBezTo>
                <a:cubicBezTo>
                  <a:pt x="798" y="22"/>
                  <a:pt x="798" y="22"/>
                  <a:pt x="798" y="22"/>
                </a:cubicBezTo>
                <a:cubicBezTo>
                  <a:pt x="798" y="21"/>
                  <a:pt x="798" y="21"/>
                  <a:pt x="798" y="21"/>
                </a:cubicBezTo>
                <a:close/>
                <a:moveTo>
                  <a:pt x="798" y="22"/>
                </a:moveTo>
                <a:cubicBezTo>
                  <a:pt x="798" y="22"/>
                  <a:pt x="798" y="22"/>
                  <a:pt x="798" y="22"/>
                </a:cubicBezTo>
                <a:cubicBezTo>
                  <a:pt x="797" y="21"/>
                  <a:pt x="797" y="21"/>
                  <a:pt x="797" y="21"/>
                </a:cubicBezTo>
                <a:cubicBezTo>
                  <a:pt x="798" y="21"/>
                  <a:pt x="798" y="21"/>
                  <a:pt x="798" y="21"/>
                </a:cubicBezTo>
                <a:lnTo>
                  <a:pt x="798" y="22"/>
                </a:lnTo>
                <a:close/>
                <a:moveTo>
                  <a:pt x="798" y="21"/>
                </a:moveTo>
                <a:cubicBezTo>
                  <a:pt x="798" y="21"/>
                  <a:pt x="798" y="21"/>
                  <a:pt x="798" y="21"/>
                </a:cubicBezTo>
                <a:cubicBezTo>
                  <a:pt x="797" y="20"/>
                  <a:pt x="797" y="20"/>
                  <a:pt x="797" y="20"/>
                </a:cubicBezTo>
                <a:cubicBezTo>
                  <a:pt x="796" y="20"/>
                  <a:pt x="796" y="20"/>
                  <a:pt x="796" y="20"/>
                </a:cubicBezTo>
                <a:lnTo>
                  <a:pt x="798" y="21"/>
                </a:lnTo>
                <a:close/>
                <a:moveTo>
                  <a:pt x="797" y="19"/>
                </a:move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lose/>
                <a:moveTo>
                  <a:pt x="797" y="19"/>
                </a:move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6" y="19"/>
                  <a:pt x="796" y="19"/>
                  <a:pt x="796" y="19"/>
                </a:cubicBezTo>
                <a:lnTo>
                  <a:pt x="797" y="19"/>
                </a:lnTo>
                <a:close/>
                <a:moveTo>
                  <a:pt x="796" y="19"/>
                </a:moveTo>
                <a:cubicBezTo>
                  <a:pt x="796" y="19"/>
                  <a:pt x="796" y="19"/>
                  <a:pt x="796" y="19"/>
                </a:cubicBezTo>
                <a:cubicBezTo>
                  <a:pt x="795" y="19"/>
                  <a:pt x="795" y="19"/>
                  <a:pt x="795" y="19"/>
                </a:cubicBezTo>
                <a:lnTo>
                  <a:pt x="796" y="19"/>
                </a:lnTo>
                <a:close/>
                <a:moveTo>
                  <a:pt x="795" y="19"/>
                </a:moveTo>
                <a:cubicBezTo>
                  <a:pt x="796" y="19"/>
                  <a:pt x="796" y="19"/>
                  <a:pt x="796" y="19"/>
                </a:cubicBezTo>
                <a:cubicBezTo>
                  <a:pt x="796" y="19"/>
                  <a:pt x="796" y="19"/>
                  <a:pt x="796" y="19"/>
                </a:cubicBezTo>
                <a:cubicBezTo>
                  <a:pt x="797" y="20"/>
                  <a:pt x="797" y="20"/>
                  <a:pt x="797" y="20"/>
                </a:cubicBezTo>
                <a:cubicBezTo>
                  <a:pt x="795" y="20"/>
                  <a:pt x="795" y="20"/>
                  <a:pt x="795" y="20"/>
                </a:cubicBezTo>
                <a:lnTo>
                  <a:pt x="795" y="19"/>
                </a:lnTo>
                <a:close/>
                <a:moveTo>
                  <a:pt x="795" y="19"/>
                </a:moveTo>
                <a:cubicBezTo>
                  <a:pt x="795" y="19"/>
                  <a:pt x="795" y="19"/>
                  <a:pt x="795" y="19"/>
                </a:cubicBezTo>
                <a:cubicBezTo>
                  <a:pt x="795" y="19"/>
                  <a:pt x="795" y="19"/>
                  <a:pt x="795" y="19"/>
                </a:cubicBezTo>
                <a:close/>
                <a:moveTo>
                  <a:pt x="795" y="19"/>
                </a:moveTo>
                <a:cubicBezTo>
                  <a:pt x="795" y="19"/>
                  <a:pt x="795" y="19"/>
                  <a:pt x="795" y="19"/>
                </a:cubicBezTo>
                <a:cubicBezTo>
                  <a:pt x="794" y="19"/>
                  <a:pt x="794" y="19"/>
                  <a:pt x="794" y="19"/>
                </a:cubicBezTo>
                <a:cubicBezTo>
                  <a:pt x="794" y="19"/>
                  <a:pt x="794" y="19"/>
                  <a:pt x="794" y="19"/>
                </a:cubicBezTo>
                <a:cubicBezTo>
                  <a:pt x="793" y="18"/>
                  <a:pt x="793" y="18"/>
                  <a:pt x="793" y="18"/>
                </a:cubicBezTo>
                <a:cubicBezTo>
                  <a:pt x="794" y="18"/>
                  <a:pt x="794" y="18"/>
                  <a:pt x="794" y="18"/>
                </a:cubicBezTo>
                <a:lnTo>
                  <a:pt x="795" y="19"/>
                </a:lnTo>
                <a:close/>
                <a:moveTo>
                  <a:pt x="794" y="19"/>
                </a:moveTo>
                <a:cubicBezTo>
                  <a:pt x="792" y="17"/>
                  <a:pt x="792" y="17"/>
                  <a:pt x="792" y="17"/>
                </a:cubicBezTo>
                <a:cubicBezTo>
                  <a:pt x="793" y="18"/>
                  <a:pt x="793" y="18"/>
                  <a:pt x="793" y="18"/>
                </a:cubicBezTo>
                <a:lnTo>
                  <a:pt x="794" y="19"/>
                </a:lnTo>
                <a:close/>
                <a:moveTo>
                  <a:pt x="794" y="18"/>
                </a:moveTo>
                <a:cubicBezTo>
                  <a:pt x="793" y="17"/>
                  <a:pt x="793" y="17"/>
                  <a:pt x="793" y="17"/>
                </a:cubicBezTo>
                <a:cubicBezTo>
                  <a:pt x="792" y="17"/>
                  <a:pt x="792" y="17"/>
                  <a:pt x="792" y="17"/>
                </a:cubicBezTo>
                <a:lnTo>
                  <a:pt x="794" y="18"/>
                </a:lnTo>
                <a:close/>
                <a:moveTo>
                  <a:pt x="791" y="16"/>
                </a:moveTo>
                <a:cubicBezTo>
                  <a:pt x="792" y="17"/>
                  <a:pt x="792" y="17"/>
                  <a:pt x="792" y="17"/>
                </a:cubicBezTo>
                <a:cubicBezTo>
                  <a:pt x="793" y="17"/>
                  <a:pt x="793" y="17"/>
                  <a:pt x="793" y="17"/>
                </a:cubicBezTo>
                <a:cubicBezTo>
                  <a:pt x="791" y="17"/>
                  <a:pt x="791" y="17"/>
                  <a:pt x="791" y="17"/>
                </a:cubicBezTo>
                <a:lnTo>
                  <a:pt x="791" y="16"/>
                </a:lnTo>
                <a:close/>
                <a:moveTo>
                  <a:pt x="794" y="19"/>
                </a:moveTo>
                <a:cubicBezTo>
                  <a:pt x="791" y="21"/>
                  <a:pt x="791" y="21"/>
                  <a:pt x="791" y="21"/>
                </a:cubicBezTo>
                <a:cubicBezTo>
                  <a:pt x="791" y="21"/>
                  <a:pt x="791" y="20"/>
                  <a:pt x="791" y="20"/>
                </a:cubicBezTo>
                <a:cubicBezTo>
                  <a:pt x="791" y="17"/>
                  <a:pt x="791" y="17"/>
                  <a:pt x="791" y="17"/>
                </a:cubicBezTo>
                <a:lnTo>
                  <a:pt x="794" y="19"/>
                </a:lnTo>
                <a:close/>
                <a:moveTo>
                  <a:pt x="791" y="16"/>
                </a:moveTo>
                <a:cubicBezTo>
                  <a:pt x="791" y="17"/>
                  <a:pt x="791" y="17"/>
                  <a:pt x="791" y="17"/>
                </a:cubicBezTo>
                <a:cubicBezTo>
                  <a:pt x="791" y="16"/>
                  <a:pt x="791" y="16"/>
                  <a:pt x="791" y="16"/>
                </a:cubicBezTo>
                <a:close/>
                <a:moveTo>
                  <a:pt x="791" y="16"/>
                </a:moveTo>
                <a:cubicBezTo>
                  <a:pt x="790" y="16"/>
                  <a:pt x="790" y="16"/>
                  <a:pt x="790" y="16"/>
                </a:cubicBezTo>
                <a:cubicBezTo>
                  <a:pt x="790" y="15"/>
                  <a:pt x="790" y="15"/>
                  <a:pt x="790" y="15"/>
                </a:cubicBezTo>
                <a:cubicBezTo>
                  <a:pt x="791" y="16"/>
                  <a:pt x="791" y="16"/>
                  <a:pt x="791" y="16"/>
                </a:cubicBezTo>
                <a:close/>
                <a:moveTo>
                  <a:pt x="790" y="15"/>
                </a:moveTo>
                <a:cubicBezTo>
                  <a:pt x="791" y="15"/>
                  <a:pt x="791" y="15"/>
                  <a:pt x="791" y="15"/>
                </a:cubicBezTo>
                <a:cubicBezTo>
                  <a:pt x="790" y="15"/>
                  <a:pt x="790" y="15"/>
                  <a:pt x="790" y="15"/>
                </a:cubicBezTo>
                <a:cubicBezTo>
                  <a:pt x="790" y="15"/>
                  <a:pt x="790" y="15"/>
                  <a:pt x="790" y="15"/>
                </a:cubicBezTo>
                <a:close/>
                <a:moveTo>
                  <a:pt x="790" y="16"/>
                </a:moveTo>
                <a:cubicBezTo>
                  <a:pt x="790" y="16"/>
                  <a:pt x="790" y="16"/>
                  <a:pt x="790" y="16"/>
                </a:cubicBezTo>
                <a:cubicBezTo>
                  <a:pt x="789" y="15"/>
                  <a:pt x="789" y="15"/>
                  <a:pt x="789" y="15"/>
                </a:cubicBezTo>
                <a:cubicBezTo>
                  <a:pt x="790" y="15"/>
                  <a:pt x="790" y="15"/>
                  <a:pt x="790" y="15"/>
                </a:cubicBezTo>
                <a:lnTo>
                  <a:pt x="790" y="16"/>
                </a:lnTo>
                <a:close/>
                <a:moveTo>
                  <a:pt x="790" y="16"/>
                </a:moveTo>
                <a:cubicBezTo>
                  <a:pt x="787" y="15"/>
                  <a:pt x="787" y="15"/>
                  <a:pt x="787" y="15"/>
                </a:cubicBezTo>
                <a:cubicBezTo>
                  <a:pt x="789" y="15"/>
                  <a:pt x="789" y="15"/>
                  <a:pt x="789" y="15"/>
                </a:cubicBezTo>
                <a:lnTo>
                  <a:pt x="790" y="16"/>
                </a:lnTo>
                <a:close/>
                <a:moveTo>
                  <a:pt x="790" y="15"/>
                </a:moveTo>
                <a:cubicBezTo>
                  <a:pt x="789" y="15"/>
                  <a:pt x="789" y="15"/>
                  <a:pt x="789" y="15"/>
                </a:cubicBezTo>
                <a:cubicBezTo>
                  <a:pt x="788" y="14"/>
                  <a:pt x="788" y="14"/>
                  <a:pt x="788" y="14"/>
                </a:cubicBezTo>
                <a:lnTo>
                  <a:pt x="790" y="15"/>
                </a:lnTo>
                <a:close/>
                <a:moveTo>
                  <a:pt x="788" y="14"/>
                </a:moveTo>
                <a:cubicBezTo>
                  <a:pt x="788" y="14"/>
                  <a:pt x="788" y="14"/>
                  <a:pt x="788" y="14"/>
                </a:cubicBezTo>
                <a:cubicBezTo>
                  <a:pt x="788" y="14"/>
                  <a:pt x="788" y="14"/>
                  <a:pt x="788" y="14"/>
                </a:cubicBezTo>
                <a:cubicBezTo>
                  <a:pt x="788" y="13"/>
                  <a:pt x="788" y="13"/>
                  <a:pt x="788" y="13"/>
                </a:cubicBezTo>
                <a:lnTo>
                  <a:pt x="788" y="14"/>
                </a:lnTo>
                <a:close/>
                <a:moveTo>
                  <a:pt x="787" y="14"/>
                </a:moveTo>
                <a:cubicBezTo>
                  <a:pt x="788" y="14"/>
                  <a:pt x="788" y="14"/>
                  <a:pt x="788" y="14"/>
                </a:cubicBezTo>
                <a:cubicBezTo>
                  <a:pt x="787" y="14"/>
                  <a:pt x="787" y="14"/>
                  <a:pt x="787" y="14"/>
                </a:cubicBezTo>
                <a:close/>
                <a:moveTo>
                  <a:pt x="787" y="14"/>
                </a:moveTo>
                <a:cubicBezTo>
                  <a:pt x="788" y="14"/>
                  <a:pt x="788" y="14"/>
                  <a:pt x="788" y="14"/>
                </a:cubicBezTo>
                <a:cubicBezTo>
                  <a:pt x="788" y="14"/>
                  <a:pt x="788" y="14"/>
                  <a:pt x="788" y="14"/>
                </a:cubicBezTo>
                <a:cubicBezTo>
                  <a:pt x="789" y="15"/>
                  <a:pt x="789" y="15"/>
                  <a:pt x="789" y="15"/>
                </a:cubicBezTo>
                <a:cubicBezTo>
                  <a:pt x="787" y="14"/>
                  <a:pt x="787" y="14"/>
                  <a:pt x="787" y="14"/>
                </a:cubicBezTo>
                <a:cubicBezTo>
                  <a:pt x="787" y="14"/>
                  <a:pt x="787" y="14"/>
                  <a:pt x="787" y="14"/>
                </a:cubicBezTo>
                <a:close/>
                <a:moveTo>
                  <a:pt x="787" y="15"/>
                </a:moveTo>
                <a:cubicBezTo>
                  <a:pt x="790" y="17"/>
                  <a:pt x="790" y="17"/>
                  <a:pt x="790" y="17"/>
                </a:cubicBezTo>
                <a:cubicBezTo>
                  <a:pt x="787" y="18"/>
                  <a:pt x="787" y="18"/>
                  <a:pt x="787" y="18"/>
                </a:cubicBezTo>
                <a:cubicBezTo>
                  <a:pt x="787" y="18"/>
                  <a:pt x="787" y="18"/>
                  <a:pt x="787" y="18"/>
                </a:cubicBezTo>
                <a:lnTo>
                  <a:pt x="787" y="15"/>
                </a:lnTo>
                <a:close/>
                <a:moveTo>
                  <a:pt x="787" y="14"/>
                </a:moveTo>
                <a:cubicBezTo>
                  <a:pt x="787" y="14"/>
                  <a:pt x="787" y="14"/>
                  <a:pt x="787" y="14"/>
                </a:cubicBezTo>
                <a:cubicBezTo>
                  <a:pt x="787" y="14"/>
                  <a:pt x="787" y="14"/>
                  <a:pt x="787" y="14"/>
                </a:cubicBezTo>
                <a:close/>
                <a:moveTo>
                  <a:pt x="787" y="13"/>
                </a:moveTo>
                <a:cubicBezTo>
                  <a:pt x="786" y="14"/>
                  <a:pt x="786" y="14"/>
                  <a:pt x="786" y="14"/>
                </a:cubicBezTo>
                <a:cubicBezTo>
                  <a:pt x="786" y="14"/>
                  <a:pt x="786" y="14"/>
                  <a:pt x="786" y="14"/>
                </a:cubicBezTo>
                <a:cubicBezTo>
                  <a:pt x="786" y="14"/>
                  <a:pt x="786" y="14"/>
                  <a:pt x="786" y="14"/>
                </a:cubicBezTo>
                <a:cubicBezTo>
                  <a:pt x="784" y="13"/>
                  <a:pt x="784" y="13"/>
                  <a:pt x="784" y="13"/>
                </a:cubicBezTo>
                <a:cubicBezTo>
                  <a:pt x="786" y="13"/>
                  <a:pt x="786" y="13"/>
                  <a:pt x="786" y="13"/>
                </a:cubicBezTo>
                <a:lnTo>
                  <a:pt x="787" y="13"/>
                </a:lnTo>
                <a:close/>
                <a:moveTo>
                  <a:pt x="785" y="13"/>
                </a:moveTo>
                <a:cubicBezTo>
                  <a:pt x="784" y="13"/>
                  <a:pt x="784" y="13"/>
                  <a:pt x="784" y="13"/>
                </a:cubicBezTo>
                <a:cubicBezTo>
                  <a:pt x="784" y="12"/>
                  <a:pt x="784" y="12"/>
                  <a:pt x="784" y="12"/>
                </a:cubicBezTo>
                <a:lnTo>
                  <a:pt x="785" y="13"/>
                </a:lnTo>
                <a:close/>
                <a:moveTo>
                  <a:pt x="783" y="12"/>
                </a:moveTo>
                <a:cubicBezTo>
                  <a:pt x="784" y="13"/>
                  <a:pt x="784" y="13"/>
                  <a:pt x="784" y="13"/>
                </a:cubicBezTo>
                <a:cubicBezTo>
                  <a:pt x="783" y="12"/>
                  <a:pt x="783" y="12"/>
                  <a:pt x="783" y="12"/>
                </a:cubicBezTo>
                <a:cubicBezTo>
                  <a:pt x="783" y="12"/>
                  <a:pt x="783" y="12"/>
                  <a:pt x="783" y="12"/>
                </a:cubicBezTo>
                <a:cubicBezTo>
                  <a:pt x="783" y="12"/>
                  <a:pt x="783" y="12"/>
                  <a:pt x="783" y="12"/>
                </a:cubicBezTo>
                <a:close/>
                <a:moveTo>
                  <a:pt x="783" y="17"/>
                </a:moveTo>
                <a:cubicBezTo>
                  <a:pt x="767" y="51"/>
                  <a:pt x="767" y="51"/>
                  <a:pt x="767" y="51"/>
                </a:cubicBezTo>
                <a:cubicBezTo>
                  <a:pt x="767" y="51"/>
                  <a:pt x="767" y="51"/>
                  <a:pt x="767" y="51"/>
                </a:cubicBezTo>
                <a:cubicBezTo>
                  <a:pt x="779" y="16"/>
                  <a:pt x="779" y="16"/>
                  <a:pt x="779" y="16"/>
                </a:cubicBezTo>
                <a:cubicBezTo>
                  <a:pt x="780" y="16"/>
                  <a:pt x="781" y="17"/>
                  <a:pt x="783" y="17"/>
                </a:cubicBezTo>
                <a:close/>
                <a:moveTo>
                  <a:pt x="782" y="15"/>
                </a:moveTo>
                <a:cubicBezTo>
                  <a:pt x="782" y="13"/>
                  <a:pt x="782" y="13"/>
                  <a:pt x="782" y="13"/>
                </a:cubicBezTo>
                <a:cubicBezTo>
                  <a:pt x="782" y="13"/>
                  <a:pt x="782" y="13"/>
                  <a:pt x="782" y="13"/>
                </a:cubicBezTo>
                <a:lnTo>
                  <a:pt x="782" y="15"/>
                </a:lnTo>
                <a:close/>
                <a:moveTo>
                  <a:pt x="782" y="12"/>
                </a:moveTo>
                <a:cubicBezTo>
                  <a:pt x="782" y="12"/>
                  <a:pt x="782" y="12"/>
                  <a:pt x="782" y="12"/>
                </a:cubicBezTo>
                <a:cubicBezTo>
                  <a:pt x="782" y="12"/>
                  <a:pt x="782" y="12"/>
                  <a:pt x="782" y="12"/>
                </a:cubicBezTo>
                <a:close/>
                <a:moveTo>
                  <a:pt x="782" y="12"/>
                </a:moveTo>
                <a:cubicBezTo>
                  <a:pt x="782" y="12"/>
                  <a:pt x="782" y="12"/>
                  <a:pt x="782" y="12"/>
                </a:cubicBezTo>
                <a:cubicBezTo>
                  <a:pt x="782" y="12"/>
                  <a:pt x="782" y="12"/>
                  <a:pt x="782" y="12"/>
                </a:cubicBezTo>
                <a:cubicBezTo>
                  <a:pt x="781" y="11"/>
                  <a:pt x="781" y="11"/>
                  <a:pt x="781" y="11"/>
                </a:cubicBezTo>
                <a:lnTo>
                  <a:pt x="782" y="12"/>
                </a:lnTo>
                <a:close/>
                <a:moveTo>
                  <a:pt x="781" y="11"/>
                </a:moveTo>
                <a:cubicBezTo>
                  <a:pt x="782" y="11"/>
                  <a:pt x="782" y="11"/>
                  <a:pt x="782" y="11"/>
                </a:cubicBezTo>
                <a:cubicBezTo>
                  <a:pt x="781" y="11"/>
                  <a:pt x="781" y="11"/>
                  <a:pt x="781" y="11"/>
                </a:cubicBezTo>
                <a:cubicBezTo>
                  <a:pt x="781" y="11"/>
                  <a:pt x="781" y="11"/>
                  <a:pt x="781" y="11"/>
                </a:cubicBezTo>
                <a:cubicBezTo>
                  <a:pt x="781" y="11"/>
                  <a:pt x="781" y="11"/>
                  <a:pt x="781" y="11"/>
                </a:cubicBezTo>
                <a:close/>
                <a:moveTo>
                  <a:pt x="781" y="11"/>
                </a:moveTo>
                <a:cubicBezTo>
                  <a:pt x="780" y="11"/>
                  <a:pt x="780" y="11"/>
                  <a:pt x="780" y="11"/>
                </a:cubicBezTo>
                <a:cubicBezTo>
                  <a:pt x="779" y="11"/>
                  <a:pt x="779" y="11"/>
                  <a:pt x="779" y="11"/>
                </a:cubicBezTo>
                <a:lnTo>
                  <a:pt x="781" y="11"/>
                </a:lnTo>
                <a:close/>
                <a:moveTo>
                  <a:pt x="779" y="10"/>
                </a:moveTo>
                <a:cubicBezTo>
                  <a:pt x="779" y="10"/>
                  <a:pt x="779" y="10"/>
                  <a:pt x="779" y="10"/>
                </a:cubicBezTo>
                <a:cubicBezTo>
                  <a:pt x="779" y="10"/>
                  <a:pt x="779" y="10"/>
                  <a:pt x="779" y="10"/>
                </a:cubicBezTo>
                <a:cubicBezTo>
                  <a:pt x="778" y="10"/>
                  <a:pt x="778" y="10"/>
                  <a:pt x="778" y="10"/>
                </a:cubicBezTo>
                <a:lnTo>
                  <a:pt x="779" y="10"/>
                </a:lnTo>
                <a:close/>
                <a:moveTo>
                  <a:pt x="778" y="10"/>
                </a:moveTo>
                <a:cubicBezTo>
                  <a:pt x="778" y="11"/>
                  <a:pt x="778" y="11"/>
                  <a:pt x="778" y="11"/>
                </a:cubicBezTo>
                <a:cubicBezTo>
                  <a:pt x="778" y="10"/>
                  <a:pt x="778" y="10"/>
                  <a:pt x="778" y="10"/>
                </a:cubicBezTo>
                <a:close/>
                <a:moveTo>
                  <a:pt x="778" y="11"/>
                </a:moveTo>
                <a:cubicBezTo>
                  <a:pt x="778" y="11"/>
                  <a:pt x="778" y="11"/>
                  <a:pt x="778" y="11"/>
                </a:cubicBezTo>
                <a:cubicBezTo>
                  <a:pt x="777" y="11"/>
                  <a:pt x="777" y="11"/>
                  <a:pt x="777" y="11"/>
                </a:cubicBezTo>
                <a:lnTo>
                  <a:pt x="778" y="11"/>
                </a:lnTo>
                <a:close/>
                <a:moveTo>
                  <a:pt x="778" y="11"/>
                </a:moveTo>
                <a:cubicBezTo>
                  <a:pt x="778" y="14"/>
                  <a:pt x="778" y="14"/>
                  <a:pt x="778" y="14"/>
                </a:cubicBezTo>
                <a:cubicBezTo>
                  <a:pt x="777" y="11"/>
                  <a:pt x="777" y="11"/>
                  <a:pt x="777" y="11"/>
                </a:cubicBezTo>
                <a:lnTo>
                  <a:pt x="778" y="11"/>
                </a:lnTo>
                <a:close/>
                <a:moveTo>
                  <a:pt x="777" y="10"/>
                </a:moveTo>
                <a:cubicBezTo>
                  <a:pt x="777" y="10"/>
                  <a:pt x="777" y="10"/>
                  <a:pt x="777" y="10"/>
                </a:cubicBezTo>
                <a:cubicBezTo>
                  <a:pt x="777" y="11"/>
                  <a:pt x="777" y="11"/>
                  <a:pt x="777" y="11"/>
                </a:cubicBezTo>
                <a:cubicBezTo>
                  <a:pt x="776" y="11"/>
                  <a:pt x="776" y="11"/>
                  <a:pt x="776" y="11"/>
                </a:cubicBezTo>
                <a:cubicBezTo>
                  <a:pt x="775" y="10"/>
                  <a:pt x="775" y="10"/>
                  <a:pt x="775" y="10"/>
                </a:cubicBezTo>
                <a:cubicBezTo>
                  <a:pt x="776" y="10"/>
                  <a:pt x="776" y="10"/>
                  <a:pt x="776" y="10"/>
                </a:cubicBezTo>
                <a:lnTo>
                  <a:pt x="777" y="10"/>
                </a:lnTo>
                <a:close/>
                <a:moveTo>
                  <a:pt x="776" y="10"/>
                </a:moveTo>
                <a:cubicBezTo>
                  <a:pt x="775" y="10"/>
                  <a:pt x="775" y="10"/>
                  <a:pt x="775" y="10"/>
                </a:cubicBezTo>
                <a:cubicBezTo>
                  <a:pt x="774" y="10"/>
                  <a:pt x="774" y="10"/>
                  <a:pt x="774" y="10"/>
                </a:cubicBezTo>
                <a:lnTo>
                  <a:pt x="776" y="10"/>
                </a:lnTo>
                <a:close/>
                <a:moveTo>
                  <a:pt x="774" y="9"/>
                </a:moveTo>
                <a:cubicBezTo>
                  <a:pt x="775" y="10"/>
                  <a:pt x="775" y="10"/>
                  <a:pt x="775" y="10"/>
                </a:cubicBezTo>
                <a:cubicBezTo>
                  <a:pt x="773" y="10"/>
                  <a:pt x="773" y="10"/>
                  <a:pt x="773" y="10"/>
                </a:cubicBezTo>
                <a:cubicBezTo>
                  <a:pt x="773" y="10"/>
                  <a:pt x="773" y="10"/>
                  <a:pt x="773" y="10"/>
                </a:cubicBezTo>
                <a:cubicBezTo>
                  <a:pt x="773" y="9"/>
                  <a:pt x="773" y="9"/>
                  <a:pt x="773" y="9"/>
                </a:cubicBezTo>
                <a:lnTo>
                  <a:pt x="774" y="9"/>
                </a:lnTo>
                <a:close/>
                <a:moveTo>
                  <a:pt x="773" y="10"/>
                </a:moveTo>
                <a:cubicBezTo>
                  <a:pt x="773" y="10"/>
                  <a:pt x="773" y="10"/>
                  <a:pt x="773" y="10"/>
                </a:cubicBezTo>
                <a:cubicBezTo>
                  <a:pt x="773" y="10"/>
                  <a:pt x="773" y="10"/>
                  <a:pt x="773" y="10"/>
                </a:cubicBezTo>
                <a:close/>
                <a:moveTo>
                  <a:pt x="773" y="10"/>
                </a:moveTo>
                <a:cubicBezTo>
                  <a:pt x="773" y="13"/>
                  <a:pt x="773" y="13"/>
                  <a:pt x="773" y="13"/>
                </a:cubicBezTo>
                <a:cubicBezTo>
                  <a:pt x="773" y="10"/>
                  <a:pt x="773" y="10"/>
                  <a:pt x="773" y="10"/>
                </a:cubicBezTo>
                <a:close/>
                <a:moveTo>
                  <a:pt x="774" y="13"/>
                </a:moveTo>
                <a:cubicBezTo>
                  <a:pt x="772" y="13"/>
                  <a:pt x="771" y="13"/>
                  <a:pt x="770" y="13"/>
                </a:cubicBezTo>
                <a:cubicBezTo>
                  <a:pt x="772" y="10"/>
                  <a:pt x="772" y="10"/>
                  <a:pt x="772" y="10"/>
                </a:cubicBezTo>
                <a:lnTo>
                  <a:pt x="774" y="13"/>
                </a:lnTo>
                <a:close/>
                <a:moveTo>
                  <a:pt x="772" y="9"/>
                </a:moveTo>
                <a:cubicBezTo>
                  <a:pt x="772" y="10"/>
                  <a:pt x="772" y="10"/>
                  <a:pt x="772" y="10"/>
                </a:cubicBezTo>
                <a:cubicBezTo>
                  <a:pt x="772" y="9"/>
                  <a:pt x="772" y="9"/>
                  <a:pt x="772" y="9"/>
                </a:cubicBezTo>
                <a:close/>
                <a:moveTo>
                  <a:pt x="771" y="8"/>
                </a:moveTo>
                <a:cubicBezTo>
                  <a:pt x="772" y="9"/>
                  <a:pt x="772" y="9"/>
                  <a:pt x="772" y="9"/>
                </a:cubicBezTo>
                <a:cubicBezTo>
                  <a:pt x="771" y="8"/>
                  <a:pt x="771" y="8"/>
                  <a:pt x="771" y="8"/>
                </a:cubicBezTo>
                <a:cubicBezTo>
                  <a:pt x="771" y="8"/>
                  <a:pt x="771" y="8"/>
                  <a:pt x="771" y="8"/>
                </a:cubicBezTo>
                <a:cubicBezTo>
                  <a:pt x="771" y="8"/>
                  <a:pt x="771" y="8"/>
                  <a:pt x="771" y="8"/>
                </a:cubicBezTo>
                <a:close/>
                <a:moveTo>
                  <a:pt x="771" y="9"/>
                </a:moveTo>
                <a:cubicBezTo>
                  <a:pt x="770" y="9"/>
                  <a:pt x="770" y="9"/>
                  <a:pt x="770" y="9"/>
                </a:cubicBezTo>
                <a:cubicBezTo>
                  <a:pt x="769" y="9"/>
                  <a:pt x="769" y="9"/>
                  <a:pt x="769" y="9"/>
                </a:cubicBezTo>
                <a:lnTo>
                  <a:pt x="771" y="9"/>
                </a:lnTo>
                <a:close/>
                <a:moveTo>
                  <a:pt x="769" y="8"/>
                </a:moveTo>
                <a:cubicBezTo>
                  <a:pt x="770" y="8"/>
                  <a:pt x="770" y="8"/>
                  <a:pt x="770" y="8"/>
                </a:cubicBezTo>
                <a:cubicBezTo>
                  <a:pt x="769" y="8"/>
                  <a:pt x="769" y="8"/>
                  <a:pt x="769" y="8"/>
                </a:cubicBezTo>
                <a:close/>
                <a:moveTo>
                  <a:pt x="769" y="8"/>
                </a:moveTo>
                <a:cubicBezTo>
                  <a:pt x="769" y="8"/>
                  <a:pt x="769" y="8"/>
                  <a:pt x="769" y="8"/>
                </a:cubicBezTo>
                <a:cubicBezTo>
                  <a:pt x="769" y="8"/>
                  <a:pt x="769" y="8"/>
                  <a:pt x="769" y="8"/>
                </a:cubicBezTo>
                <a:cubicBezTo>
                  <a:pt x="768" y="8"/>
                  <a:pt x="768" y="8"/>
                  <a:pt x="768" y="8"/>
                </a:cubicBezTo>
                <a:lnTo>
                  <a:pt x="769" y="8"/>
                </a:lnTo>
                <a:close/>
                <a:moveTo>
                  <a:pt x="768" y="9"/>
                </a:moveTo>
                <a:cubicBezTo>
                  <a:pt x="768" y="9"/>
                  <a:pt x="768" y="9"/>
                  <a:pt x="768" y="9"/>
                </a:cubicBezTo>
                <a:cubicBezTo>
                  <a:pt x="768" y="9"/>
                  <a:pt x="768" y="9"/>
                  <a:pt x="768" y="9"/>
                </a:cubicBezTo>
                <a:close/>
                <a:moveTo>
                  <a:pt x="768" y="9"/>
                </a:moveTo>
                <a:cubicBezTo>
                  <a:pt x="768" y="9"/>
                  <a:pt x="768" y="9"/>
                  <a:pt x="768" y="9"/>
                </a:cubicBezTo>
                <a:cubicBezTo>
                  <a:pt x="768" y="9"/>
                  <a:pt x="768" y="9"/>
                  <a:pt x="768" y="9"/>
                </a:cubicBezTo>
                <a:close/>
                <a:moveTo>
                  <a:pt x="769" y="13"/>
                </a:moveTo>
                <a:cubicBezTo>
                  <a:pt x="768" y="13"/>
                  <a:pt x="767" y="13"/>
                  <a:pt x="766" y="13"/>
                </a:cubicBezTo>
                <a:cubicBezTo>
                  <a:pt x="768" y="10"/>
                  <a:pt x="768" y="10"/>
                  <a:pt x="768" y="10"/>
                </a:cubicBezTo>
                <a:lnTo>
                  <a:pt x="769" y="13"/>
                </a:lnTo>
                <a:close/>
                <a:moveTo>
                  <a:pt x="767" y="9"/>
                </a:moveTo>
                <a:cubicBezTo>
                  <a:pt x="767" y="9"/>
                  <a:pt x="767" y="9"/>
                  <a:pt x="767" y="9"/>
                </a:cubicBezTo>
                <a:cubicBezTo>
                  <a:pt x="767" y="9"/>
                  <a:pt x="767" y="9"/>
                  <a:pt x="767" y="9"/>
                </a:cubicBezTo>
                <a:cubicBezTo>
                  <a:pt x="765" y="9"/>
                  <a:pt x="765" y="9"/>
                  <a:pt x="765" y="9"/>
                </a:cubicBezTo>
                <a:cubicBezTo>
                  <a:pt x="766" y="9"/>
                  <a:pt x="766" y="9"/>
                  <a:pt x="766" y="9"/>
                </a:cubicBezTo>
                <a:lnTo>
                  <a:pt x="767" y="9"/>
                </a:lnTo>
                <a:close/>
                <a:moveTo>
                  <a:pt x="766" y="9"/>
                </a:moveTo>
                <a:cubicBezTo>
                  <a:pt x="765" y="9"/>
                  <a:pt x="765" y="9"/>
                  <a:pt x="765" y="9"/>
                </a:cubicBezTo>
                <a:cubicBezTo>
                  <a:pt x="764" y="9"/>
                  <a:pt x="764" y="9"/>
                  <a:pt x="764" y="9"/>
                </a:cubicBezTo>
                <a:lnTo>
                  <a:pt x="766" y="9"/>
                </a:lnTo>
                <a:close/>
                <a:moveTo>
                  <a:pt x="764" y="9"/>
                </a:moveTo>
                <a:cubicBezTo>
                  <a:pt x="765" y="9"/>
                  <a:pt x="765" y="9"/>
                  <a:pt x="765" y="9"/>
                </a:cubicBezTo>
                <a:cubicBezTo>
                  <a:pt x="763" y="9"/>
                  <a:pt x="763" y="9"/>
                  <a:pt x="763" y="9"/>
                </a:cubicBezTo>
                <a:cubicBezTo>
                  <a:pt x="763" y="9"/>
                  <a:pt x="763" y="9"/>
                  <a:pt x="763" y="9"/>
                </a:cubicBezTo>
                <a:cubicBezTo>
                  <a:pt x="763" y="9"/>
                  <a:pt x="763" y="9"/>
                  <a:pt x="763" y="9"/>
                </a:cubicBezTo>
                <a:lnTo>
                  <a:pt x="764" y="9"/>
                </a:lnTo>
                <a:close/>
                <a:moveTo>
                  <a:pt x="763" y="10"/>
                </a:moveTo>
                <a:cubicBezTo>
                  <a:pt x="764" y="13"/>
                  <a:pt x="764" y="13"/>
                  <a:pt x="764" y="13"/>
                </a:cubicBezTo>
                <a:cubicBezTo>
                  <a:pt x="763" y="13"/>
                  <a:pt x="762" y="13"/>
                  <a:pt x="761" y="13"/>
                </a:cubicBezTo>
                <a:lnTo>
                  <a:pt x="763" y="10"/>
                </a:lnTo>
                <a:close/>
                <a:moveTo>
                  <a:pt x="762" y="9"/>
                </a:moveTo>
                <a:cubicBezTo>
                  <a:pt x="762" y="9"/>
                  <a:pt x="762" y="9"/>
                  <a:pt x="762" y="9"/>
                </a:cubicBezTo>
                <a:cubicBezTo>
                  <a:pt x="762" y="9"/>
                  <a:pt x="762" y="9"/>
                  <a:pt x="762" y="9"/>
                </a:cubicBezTo>
                <a:close/>
                <a:moveTo>
                  <a:pt x="762" y="9"/>
                </a:moveTo>
                <a:cubicBezTo>
                  <a:pt x="762" y="9"/>
                  <a:pt x="762" y="9"/>
                  <a:pt x="762" y="9"/>
                </a:cubicBezTo>
                <a:cubicBezTo>
                  <a:pt x="762" y="9"/>
                  <a:pt x="762" y="9"/>
                  <a:pt x="762" y="9"/>
                </a:cubicBezTo>
                <a:close/>
                <a:moveTo>
                  <a:pt x="761" y="8"/>
                </a:moveTo>
                <a:cubicBezTo>
                  <a:pt x="762" y="8"/>
                  <a:pt x="762" y="8"/>
                  <a:pt x="762" y="8"/>
                </a:cubicBezTo>
                <a:cubicBezTo>
                  <a:pt x="761" y="8"/>
                  <a:pt x="761" y="8"/>
                  <a:pt x="761" y="8"/>
                </a:cubicBezTo>
                <a:cubicBezTo>
                  <a:pt x="761" y="8"/>
                  <a:pt x="761" y="8"/>
                  <a:pt x="761" y="8"/>
                </a:cubicBezTo>
                <a:cubicBezTo>
                  <a:pt x="761" y="8"/>
                  <a:pt x="761" y="8"/>
                  <a:pt x="761" y="8"/>
                </a:cubicBezTo>
                <a:close/>
                <a:moveTo>
                  <a:pt x="761" y="9"/>
                </a:moveTo>
                <a:cubicBezTo>
                  <a:pt x="760" y="9"/>
                  <a:pt x="760" y="9"/>
                  <a:pt x="760" y="9"/>
                </a:cubicBezTo>
                <a:cubicBezTo>
                  <a:pt x="759" y="9"/>
                  <a:pt x="759" y="9"/>
                  <a:pt x="759" y="9"/>
                </a:cubicBezTo>
                <a:lnTo>
                  <a:pt x="761" y="9"/>
                </a:lnTo>
                <a:close/>
                <a:moveTo>
                  <a:pt x="760" y="8"/>
                </a:moveTo>
                <a:cubicBezTo>
                  <a:pt x="760" y="8"/>
                  <a:pt x="760" y="8"/>
                  <a:pt x="760" y="8"/>
                </a:cubicBezTo>
                <a:cubicBezTo>
                  <a:pt x="759" y="8"/>
                  <a:pt x="759" y="8"/>
                  <a:pt x="759" y="8"/>
                </a:cubicBezTo>
                <a:lnTo>
                  <a:pt x="760" y="8"/>
                </a:lnTo>
                <a:close/>
                <a:moveTo>
                  <a:pt x="759" y="8"/>
                </a:moveTo>
                <a:cubicBezTo>
                  <a:pt x="759" y="8"/>
                  <a:pt x="759" y="8"/>
                  <a:pt x="759" y="8"/>
                </a:cubicBezTo>
                <a:cubicBezTo>
                  <a:pt x="759" y="9"/>
                  <a:pt x="759" y="9"/>
                  <a:pt x="759" y="9"/>
                </a:cubicBezTo>
                <a:cubicBezTo>
                  <a:pt x="758" y="9"/>
                  <a:pt x="758" y="9"/>
                  <a:pt x="758" y="9"/>
                </a:cubicBezTo>
                <a:lnTo>
                  <a:pt x="759" y="8"/>
                </a:lnTo>
                <a:close/>
                <a:moveTo>
                  <a:pt x="759" y="9"/>
                </a:moveTo>
                <a:cubicBezTo>
                  <a:pt x="758" y="10"/>
                  <a:pt x="758" y="10"/>
                  <a:pt x="758" y="10"/>
                </a:cubicBezTo>
                <a:cubicBezTo>
                  <a:pt x="758" y="9"/>
                  <a:pt x="758" y="9"/>
                  <a:pt x="758" y="9"/>
                </a:cubicBezTo>
                <a:lnTo>
                  <a:pt x="759" y="9"/>
                </a:lnTo>
                <a:close/>
                <a:moveTo>
                  <a:pt x="760" y="13"/>
                </a:moveTo>
                <a:cubicBezTo>
                  <a:pt x="759" y="13"/>
                  <a:pt x="758" y="13"/>
                  <a:pt x="757" y="13"/>
                </a:cubicBezTo>
                <a:cubicBezTo>
                  <a:pt x="758" y="10"/>
                  <a:pt x="758" y="10"/>
                  <a:pt x="758" y="10"/>
                </a:cubicBezTo>
                <a:lnTo>
                  <a:pt x="760" y="13"/>
                </a:lnTo>
                <a:close/>
                <a:moveTo>
                  <a:pt x="757" y="13"/>
                </a:moveTo>
                <a:cubicBezTo>
                  <a:pt x="757" y="10"/>
                  <a:pt x="757" y="10"/>
                  <a:pt x="757" y="10"/>
                </a:cubicBezTo>
                <a:cubicBezTo>
                  <a:pt x="758" y="10"/>
                  <a:pt x="758" y="10"/>
                  <a:pt x="758" y="10"/>
                </a:cubicBezTo>
                <a:lnTo>
                  <a:pt x="757" y="13"/>
                </a:lnTo>
                <a:close/>
                <a:moveTo>
                  <a:pt x="758" y="10"/>
                </a:moveTo>
                <a:cubicBezTo>
                  <a:pt x="758" y="10"/>
                  <a:pt x="758" y="10"/>
                  <a:pt x="758" y="10"/>
                </a:cubicBezTo>
                <a:cubicBezTo>
                  <a:pt x="757" y="10"/>
                  <a:pt x="757" y="10"/>
                  <a:pt x="757" y="10"/>
                </a:cubicBezTo>
                <a:lnTo>
                  <a:pt x="758" y="10"/>
                </a:lnTo>
                <a:close/>
                <a:moveTo>
                  <a:pt x="757" y="9"/>
                </a:moveTo>
                <a:cubicBezTo>
                  <a:pt x="757" y="10"/>
                  <a:pt x="757" y="10"/>
                  <a:pt x="757" y="10"/>
                </a:cubicBezTo>
                <a:cubicBezTo>
                  <a:pt x="757" y="10"/>
                  <a:pt x="757" y="10"/>
                  <a:pt x="757" y="10"/>
                </a:cubicBezTo>
                <a:cubicBezTo>
                  <a:pt x="755" y="10"/>
                  <a:pt x="755" y="10"/>
                  <a:pt x="755" y="10"/>
                </a:cubicBezTo>
                <a:cubicBezTo>
                  <a:pt x="756" y="10"/>
                  <a:pt x="756" y="10"/>
                  <a:pt x="756" y="10"/>
                </a:cubicBezTo>
                <a:lnTo>
                  <a:pt x="757" y="9"/>
                </a:lnTo>
                <a:close/>
                <a:moveTo>
                  <a:pt x="756" y="10"/>
                </a:moveTo>
                <a:cubicBezTo>
                  <a:pt x="755" y="10"/>
                  <a:pt x="755" y="10"/>
                  <a:pt x="755" y="10"/>
                </a:cubicBezTo>
                <a:cubicBezTo>
                  <a:pt x="754" y="10"/>
                  <a:pt x="754" y="10"/>
                  <a:pt x="754" y="10"/>
                </a:cubicBezTo>
                <a:lnTo>
                  <a:pt x="756" y="10"/>
                </a:lnTo>
                <a:close/>
                <a:moveTo>
                  <a:pt x="754" y="10"/>
                </a:moveTo>
                <a:cubicBezTo>
                  <a:pt x="755" y="10"/>
                  <a:pt x="755" y="10"/>
                  <a:pt x="755" y="10"/>
                </a:cubicBezTo>
                <a:cubicBezTo>
                  <a:pt x="754" y="11"/>
                  <a:pt x="754" y="11"/>
                  <a:pt x="754" y="11"/>
                </a:cubicBezTo>
                <a:cubicBezTo>
                  <a:pt x="753" y="11"/>
                  <a:pt x="753" y="11"/>
                  <a:pt x="753" y="11"/>
                </a:cubicBezTo>
                <a:cubicBezTo>
                  <a:pt x="753" y="10"/>
                  <a:pt x="753" y="10"/>
                  <a:pt x="753" y="10"/>
                </a:cubicBezTo>
                <a:cubicBezTo>
                  <a:pt x="753" y="10"/>
                  <a:pt x="753" y="10"/>
                  <a:pt x="753" y="10"/>
                </a:cubicBezTo>
                <a:lnTo>
                  <a:pt x="754" y="10"/>
                </a:lnTo>
                <a:close/>
                <a:moveTo>
                  <a:pt x="753" y="11"/>
                </a:moveTo>
                <a:cubicBezTo>
                  <a:pt x="753" y="11"/>
                  <a:pt x="753" y="11"/>
                  <a:pt x="753" y="11"/>
                </a:cubicBezTo>
                <a:cubicBezTo>
                  <a:pt x="753" y="11"/>
                  <a:pt x="753" y="11"/>
                  <a:pt x="753" y="11"/>
                </a:cubicBezTo>
                <a:close/>
                <a:moveTo>
                  <a:pt x="753" y="11"/>
                </a:moveTo>
                <a:cubicBezTo>
                  <a:pt x="752" y="14"/>
                  <a:pt x="752" y="14"/>
                  <a:pt x="752" y="14"/>
                </a:cubicBezTo>
                <a:cubicBezTo>
                  <a:pt x="753" y="12"/>
                  <a:pt x="753" y="12"/>
                  <a:pt x="753" y="12"/>
                </a:cubicBezTo>
                <a:lnTo>
                  <a:pt x="753" y="11"/>
                </a:lnTo>
                <a:close/>
                <a:moveTo>
                  <a:pt x="752" y="10"/>
                </a:moveTo>
                <a:cubicBezTo>
                  <a:pt x="752" y="11"/>
                  <a:pt x="752" y="11"/>
                  <a:pt x="752" y="11"/>
                </a:cubicBezTo>
                <a:cubicBezTo>
                  <a:pt x="752" y="11"/>
                  <a:pt x="752" y="11"/>
                  <a:pt x="752" y="11"/>
                </a:cubicBezTo>
                <a:lnTo>
                  <a:pt x="752" y="10"/>
                </a:lnTo>
                <a:close/>
                <a:moveTo>
                  <a:pt x="751" y="10"/>
                </a:moveTo>
                <a:cubicBezTo>
                  <a:pt x="752" y="10"/>
                  <a:pt x="752" y="10"/>
                  <a:pt x="752" y="10"/>
                </a:cubicBez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1" y="10"/>
                  <a:pt x="751" y="10"/>
                </a:cubicBezTo>
                <a:close/>
                <a:moveTo>
                  <a:pt x="751" y="10"/>
                </a:move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1" y="10"/>
                  <a:pt x="751" y="10"/>
                </a:cubicBezTo>
                <a:close/>
                <a:moveTo>
                  <a:pt x="750" y="11"/>
                </a:moveTo>
                <a:cubicBezTo>
                  <a:pt x="750" y="11"/>
                  <a:pt x="750" y="11"/>
                  <a:pt x="750" y="11"/>
                </a:cubicBezTo>
                <a:cubicBezTo>
                  <a:pt x="750" y="11"/>
                  <a:pt x="750" y="11"/>
                  <a:pt x="750" y="11"/>
                </a:cubicBezTo>
                <a:close/>
                <a:moveTo>
                  <a:pt x="751" y="11"/>
                </a:moveTo>
                <a:cubicBezTo>
                  <a:pt x="750" y="11"/>
                  <a:pt x="750" y="11"/>
                  <a:pt x="750" y="11"/>
                </a:cubicBezTo>
                <a:cubicBezTo>
                  <a:pt x="750" y="11"/>
                  <a:pt x="750" y="11"/>
                  <a:pt x="750" y="11"/>
                </a:cubicBezTo>
                <a:lnTo>
                  <a:pt x="751" y="11"/>
                </a:lnTo>
                <a:close/>
                <a:moveTo>
                  <a:pt x="749" y="11"/>
                </a:moveTo>
                <a:cubicBezTo>
                  <a:pt x="749" y="11"/>
                  <a:pt x="749" y="11"/>
                  <a:pt x="750" y="11"/>
                </a:cubicBezTo>
                <a:cubicBezTo>
                  <a:pt x="749" y="11"/>
                  <a:pt x="749" y="11"/>
                  <a:pt x="749" y="11"/>
                </a:cubicBezTo>
                <a:cubicBezTo>
                  <a:pt x="749" y="11"/>
                  <a:pt x="749" y="11"/>
                  <a:pt x="749" y="11"/>
                </a:cubicBezTo>
                <a:close/>
                <a:moveTo>
                  <a:pt x="749" y="11"/>
                </a:moveTo>
                <a:cubicBezTo>
                  <a:pt x="749" y="12"/>
                  <a:pt x="749" y="12"/>
                  <a:pt x="749" y="12"/>
                </a:cubicBezTo>
                <a:cubicBezTo>
                  <a:pt x="748" y="12"/>
                  <a:pt x="748" y="12"/>
                  <a:pt x="748" y="12"/>
                </a:cubicBezTo>
                <a:cubicBezTo>
                  <a:pt x="748" y="12"/>
                  <a:pt x="748" y="12"/>
                  <a:pt x="748" y="12"/>
                </a:cubicBezTo>
                <a:lnTo>
                  <a:pt x="749" y="11"/>
                </a:lnTo>
                <a:close/>
                <a:moveTo>
                  <a:pt x="748" y="12"/>
                </a:moveTo>
                <a:cubicBezTo>
                  <a:pt x="748" y="12"/>
                  <a:pt x="748" y="12"/>
                  <a:pt x="748" y="12"/>
                </a:cubicBezTo>
                <a:cubicBezTo>
                  <a:pt x="748" y="12"/>
                  <a:pt x="748" y="12"/>
                  <a:pt x="748" y="12"/>
                </a:cubicBezTo>
                <a:close/>
                <a:moveTo>
                  <a:pt x="748" y="13"/>
                </a:moveTo>
                <a:cubicBezTo>
                  <a:pt x="748" y="13"/>
                  <a:pt x="748" y="13"/>
                  <a:pt x="748" y="13"/>
                </a:cubicBezTo>
                <a:cubicBezTo>
                  <a:pt x="748" y="16"/>
                  <a:pt x="748" y="16"/>
                  <a:pt x="748" y="16"/>
                </a:cubicBezTo>
                <a:lnTo>
                  <a:pt x="748" y="13"/>
                </a:lnTo>
                <a:close/>
                <a:moveTo>
                  <a:pt x="748" y="12"/>
                </a:moveTo>
                <a:cubicBezTo>
                  <a:pt x="748" y="13"/>
                  <a:pt x="748" y="13"/>
                  <a:pt x="748" y="13"/>
                </a:cubicBezTo>
                <a:cubicBezTo>
                  <a:pt x="748" y="13"/>
                  <a:pt x="748" y="13"/>
                  <a:pt x="748" y="13"/>
                </a:cubicBezTo>
                <a:cubicBezTo>
                  <a:pt x="746" y="13"/>
                  <a:pt x="746" y="13"/>
                  <a:pt x="746" y="13"/>
                </a:cubicBezTo>
                <a:cubicBezTo>
                  <a:pt x="747" y="12"/>
                  <a:pt x="747" y="12"/>
                  <a:pt x="747" y="12"/>
                </a:cubicBezTo>
                <a:lnTo>
                  <a:pt x="748" y="12"/>
                </a:lnTo>
                <a:close/>
                <a:moveTo>
                  <a:pt x="747" y="12"/>
                </a:moveTo>
                <a:cubicBezTo>
                  <a:pt x="746" y="13"/>
                  <a:pt x="746" y="13"/>
                  <a:pt x="746" y="13"/>
                </a:cubicBezTo>
                <a:cubicBezTo>
                  <a:pt x="745" y="13"/>
                  <a:pt x="745" y="13"/>
                  <a:pt x="745" y="13"/>
                </a:cubicBezTo>
                <a:lnTo>
                  <a:pt x="747" y="12"/>
                </a:lnTo>
                <a:close/>
                <a:moveTo>
                  <a:pt x="745" y="13"/>
                </a:moveTo>
                <a:cubicBezTo>
                  <a:pt x="746" y="13"/>
                  <a:pt x="746" y="13"/>
                  <a:pt x="746" y="13"/>
                </a:cubicBezTo>
                <a:cubicBezTo>
                  <a:pt x="745" y="14"/>
                  <a:pt x="745" y="14"/>
                  <a:pt x="745" y="14"/>
                </a:cubicBezTo>
                <a:cubicBezTo>
                  <a:pt x="744" y="14"/>
                  <a:pt x="744" y="14"/>
                  <a:pt x="744" y="14"/>
                </a:cubicBezTo>
                <a:cubicBezTo>
                  <a:pt x="744" y="14"/>
                  <a:pt x="744" y="14"/>
                  <a:pt x="744" y="14"/>
                </a:cubicBezTo>
                <a:cubicBezTo>
                  <a:pt x="744" y="14"/>
                  <a:pt x="744" y="14"/>
                  <a:pt x="744" y="14"/>
                </a:cubicBezTo>
                <a:lnTo>
                  <a:pt x="745" y="13"/>
                </a:lnTo>
                <a:close/>
                <a:moveTo>
                  <a:pt x="744" y="14"/>
                </a:moveTo>
                <a:cubicBezTo>
                  <a:pt x="743" y="14"/>
                  <a:pt x="743" y="14"/>
                  <a:pt x="743" y="14"/>
                </a:cubicBezTo>
                <a:cubicBezTo>
                  <a:pt x="743" y="14"/>
                  <a:pt x="743" y="14"/>
                  <a:pt x="743" y="14"/>
                </a:cubicBezTo>
                <a:lnTo>
                  <a:pt x="744" y="14"/>
                </a:lnTo>
                <a:close/>
                <a:moveTo>
                  <a:pt x="743" y="18"/>
                </a:moveTo>
                <a:cubicBezTo>
                  <a:pt x="743" y="18"/>
                  <a:pt x="743" y="18"/>
                  <a:pt x="743" y="18"/>
                </a:cubicBezTo>
                <a:cubicBezTo>
                  <a:pt x="740" y="17"/>
                  <a:pt x="740" y="17"/>
                  <a:pt x="740" y="17"/>
                </a:cubicBezTo>
                <a:cubicBezTo>
                  <a:pt x="743" y="15"/>
                  <a:pt x="743" y="15"/>
                  <a:pt x="743" y="15"/>
                </a:cubicBezTo>
                <a:lnTo>
                  <a:pt x="743" y="18"/>
                </a:lnTo>
                <a:close/>
                <a:moveTo>
                  <a:pt x="743" y="14"/>
                </a:moveTo>
                <a:cubicBezTo>
                  <a:pt x="743" y="14"/>
                  <a:pt x="743" y="14"/>
                  <a:pt x="743" y="14"/>
                </a:cubicBezTo>
                <a:cubicBezTo>
                  <a:pt x="743" y="14"/>
                  <a:pt x="743" y="14"/>
                  <a:pt x="743" y="14"/>
                </a:cubicBezTo>
                <a:close/>
                <a:moveTo>
                  <a:pt x="743" y="14"/>
                </a:moveTo>
                <a:cubicBezTo>
                  <a:pt x="743" y="15"/>
                  <a:pt x="743" y="15"/>
                  <a:pt x="743" y="15"/>
                </a:cubicBezTo>
                <a:cubicBezTo>
                  <a:pt x="743" y="15"/>
                  <a:pt x="743" y="15"/>
                  <a:pt x="743" y="15"/>
                </a:cubicBezTo>
                <a:cubicBezTo>
                  <a:pt x="742" y="15"/>
                  <a:pt x="742" y="15"/>
                  <a:pt x="742" y="15"/>
                </a:cubicBezTo>
                <a:cubicBezTo>
                  <a:pt x="742" y="14"/>
                  <a:pt x="742" y="14"/>
                  <a:pt x="742" y="14"/>
                </a:cubicBezTo>
                <a:cubicBezTo>
                  <a:pt x="743" y="14"/>
                  <a:pt x="743" y="14"/>
                  <a:pt x="743" y="14"/>
                </a:cubicBezTo>
                <a:close/>
                <a:moveTo>
                  <a:pt x="742" y="14"/>
                </a:moveTo>
                <a:cubicBezTo>
                  <a:pt x="742" y="14"/>
                  <a:pt x="742" y="14"/>
                  <a:pt x="742" y="14"/>
                </a:cubicBezTo>
                <a:cubicBezTo>
                  <a:pt x="742" y="14"/>
                  <a:pt x="742" y="14"/>
                  <a:pt x="742" y="14"/>
                </a:cubicBezTo>
                <a:cubicBezTo>
                  <a:pt x="742" y="14"/>
                  <a:pt x="742" y="14"/>
                  <a:pt x="742" y="14"/>
                </a:cubicBezTo>
                <a:cubicBezTo>
                  <a:pt x="742" y="14"/>
                  <a:pt x="742" y="14"/>
                  <a:pt x="742" y="14"/>
                </a:cubicBezTo>
                <a:close/>
                <a:moveTo>
                  <a:pt x="742" y="14"/>
                </a:moveTo>
                <a:cubicBezTo>
                  <a:pt x="741" y="15"/>
                  <a:pt x="741" y="15"/>
                  <a:pt x="741" y="15"/>
                </a:cubicBezTo>
                <a:cubicBezTo>
                  <a:pt x="740" y="15"/>
                  <a:pt x="740" y="15"/>
                  <a:pt x="740" y="15"/>
                </a:cubicBezTo>
                <a:lnTo>
                  <a:pt x="742" y="14"/>
                </a:lnTo>
                <a:close/>
                <a:moveTo>
                  <a:pt x="740" y="15"/>
                </a:moveTo>
                <a:cubicBezTo>
                  <a:pt x="740" y="15"/>
                  <a:pt x="740" y="15"/>
                  <a:pt x="740" y="15"/>
                </a:cubicBezTo>
                <a:cubicBezTo>
                  <a:pt x="740" y="15"/>
                  <a:pt x="740" y="15"/>
                  <a:pt x="740" y="15"/>
                </a:cubicBezTo>
                <a:cubicBezTo>
                  <a:pt x="740" y="15"/>
                  <a:pt x="740" y="15"/>
                  <a:pt x="740" y="15"/>
                </a:cubicBezTo>
                <a:cubicBezTo>
                  <a:pt x="740" y="15"/>
                  <a:pt x="740" y="15"/>
                  <a:pt x="740" y="15"/>
                </a:cubicBezTo>
                <a:close/>
                <a:moveTo>
                  <a:pt x="740" y="16"/>
                </a:moveTo>
                <a:cubicBezTo>
                  <a:pt x="740" y="16"/>
                  <a:pt x="740" y="16"/>
                  <a:pt x="740" y="16"/>
                </a:cubicBezTo>
                <a:cubicBezTo>
                  <a:pt x="740" y="16"/>
                  <a:pt x="740" y="16"/>
                  <a:pt x="740" y="16"/>
                </a:cubicBezTo>
                <a:cubicBezTo>
                  <a:pt x="739" y="16"/>
                  <a:pt x="739" y="16"/>
                  <a:pt x="739" y="16"/>
                </a:cubicBezTo>
                <a:lnTo>
                  <a:pt x="740" y="16"/>
                </a:lnTo>
                <a:close/>
                <a:moveTo>
                  <a:pt x="739" y="17"/>
                </a:moveTo>
                <a:cubicBezTo>
                  <a:pt x="739" y="17"/>
                  <a:pt x="739" y="17"/>
                  <a:pt x="739" y="17"/>
                </a:cubicBezTo>
                <a:cubicBezTo>
                  <a:pt x="739" y="16"/>
                  <a:pt x="739" y="16"/>
                  <a:pt x="739" y="16"/>
                </a:cubicBezTo>
                <a:lnTo>
                  <a:pt x="739" y="17"/>
                </a:lnTo>
                <a:close/>
                <a:moveTo>
                  <a:pt x="739" y="20"/>
                </a:moveTo>
                <a:cubicBezTo>
                  <a:pt x="739" y="21"/>
                  <a:pt x="739" y="21"/>
                  <a:pt x="739" y="21"/>
                </a:cubicBezTo>
                <a:cubicBezTo>
                  <a:pt x="736" y="19"/>
                  <a:pt x="736" y="19"/>
                  <a:pt x="736" y="19"/>
                </a:cubicBezTo>
                <a:cubicBezTo>
                  <a:pt x="739" y="18"/>
                  <a:pt x="739" y="18"/>
                  <a:pt x="739" y="18"/>
                </a:cubicBezTo>
                <a:lnTo>
                  <a:pt x="739" y="20"/>
                </a:lnTo>
                <a:close/>
                <a:moveTo>
                  <a:pt x="736" y="19"/>
                </a:moveTo>
                <a:cubicBezTo>
                  <a:pt x="737" y="18"/>
                  <a:pt x="737" y="18"/>
                  <a:pt x="737" y="18"/>
                </a:cubicBezTo>
                <a:cubicBezTo>
                  <a:pt x="739" y="17"/>
                  <a:pt x="739" y="17"/>
                  <a:pt x="739" y="17"/>
                </a:cubicBezTo>
                <a:lnTo>
                  <a:pt x="736" y="19"/>
                </a:lnTo>
                <a:close/>
                <a:moveTo>
                  <a:pt x="739" y="16"/>
                </a:moveTo>
                <a:cubicBezTo>
                  <a:pt x="739" y="17"/>
                  <a:pt x="739" y="17"/>
                  <a:pt x="739" y="17"/>
                </a:cubicBezTo>
                <a:cubicBezTo>
                  <a:pt x="737" y="18"/>
                  <a:pt x="737" y="18"/>
                  <a:pt x="737" y="18"/>
                </a:cubicBezTo>
                <a:cubicBezTo>
                  <a:pt x="738" y="17"/>
                  <a:pt x="738" y="17"/>
                  <a:pt x="738" y="17"/>
                </a:cubicBezTo>
                <a:lnTo>
                  <a:pt x="739" y="16"/>
                </a:lnTo>
                <a:close/>
                <a:moveTo>
                  <a:pt x="738" y="17"/>
                </a:moveTo>
                <a:cubicBezTo>
                  <a:pt x="737" y="18"/>
                  <a:pt x="737" y="18"/>
                  <a:pt x="737" y="18"/>
                </a:cubicBezTo>
                <a:cubicBezTo>
                  <a:pt x="736" y="18"/>
                  <a:pt x="736" y="18"/>
                  <a:pt x="736" y="18"/>
                </a:cubicBezTo>
                <a:lnTo>
                  <a:pt x="738" y="17"/>
                </a:lnTo>
                <a:close/>
                <a:moveTo>
                  <a:pt x="736" y="18"/>
                </a:moveTo>
                <a:cubicBezTo>
                  <a:pt x="737" y="18"/>
                  <a:pt x="737" y="18"/>
                  <a:pt x="737" y="18"/>
                </a:cubicBezTo>
                <a:cubicBezTo>
                  <a:pt x="736" y="19"/>
                  <a:pt x="736" y="19"/>
                  <a:pt x="736" y="19"/>
                </a:cubicBezTo>
                <a:cubicBezTo>
                  <a:pt x="736" y="19"/>
                  <a:pt x="736" y="19"/>
                  <a:pt x="736" y="19"/>
                </a:cubicBezTo>
                <a:cubicBezTo>
                  <a:pt x="736" y="19"/>
                  <a:pt x="736" y="19"/>
                  <a:pt x="736" y="19"/>
                </a:cubicBezTo>
                <a:cubicBezTo>
                  <a:pt x="735" y="19"/>
                  <a:pt x="735" y="19"/>
                  <a:pt x="735" y="19"/>
                </a:cubicBezTo>
                <a:lnTo>
                  <a:pt x="736" y="18"/>
                </a:lnTo>
                <a:close/>
                <a:moveTo>
                  <a:pt x="735" y="19"/>
                </a:moveTo>
                <a:cubicBezTo>
                  <a:pt x="735" y="19"/>
                  <a:pt x="735" y="19"/>
                  <a:pt x="735" y="19"/>
                </a:cubicBezTo>
                <a:cubicBezTo>
                  <a:pt x="735" y="19"/>
                  <a:pt x="735" y="19"/>
                  <a:pt x="735" y="19"/>
                </a:cubicBezTo>
                <a:close/>
                <a:moveTo>
                  <a:pt x="735" y="19"/>
                </a:moveTo>
                <a:cubicBezTo>
                  <a:pt x="735" y="19"/>
                  <a:pt x="735" y="19"/>
                  <a:pt x="735" y="19"/>
                </a:cubicBezTo>
                <a:cubicBezTo>
                  <a:pt x="734" y="19"/>
                  <a:pt x="734" y="19"/>
                  <a:pt x="734" y="19"/>
                </a:cubicBezTo>
                <a:lnTo>
                  <a:pt x="735" y="19"/>
                </a:lnTo>
                <a:close/>
                <a:moveTo>
                  <a:pt x="734" y="20"/>
                </a:moveTo>
                <a:cubicBezTo>
                  <a:pt x="735" y="20"/>
                  <a:pt x="735" y="20"/>
                  <a:pt x="735" y="20"/>
                </a:cubicBezTo>
                <a:cubicBezTo>
                  <a:pt x="735" y="20"/>
                  <a:pt x="735" y="20"/>
                  <a:pt x="735" y="20"/>
                </a:cubicBezTo>
                <a:cubicBezTo>
                  <a:pt x="734" y="21"/>
                  <a:pt x="734" y="21"/>
                  <a:pt x="734" y="21"/>
                </a:cubicBezTo>
                <a:cubicBezTo>
                  <a:pt x="734" y="20"/>
                  <a:pt x="734" y="20"/>
                  <a:pt x="734" y="20"/>
                </a:cubicBezTo>
                <a:close/>
                <a:moveTo>
                  <a:pt x="734" y="19"/>
                </a:moveTo>
                <a:cubicBezTo>
                  <a:pt x="734" y="19"/>
                  <a:pt x="734" y="19"/>
                  <a:pt x="734" y="19"/>
                </a:cubicBezTo>
                <a:cubicBezTo>
                  <a:pt x="734" y="19"/>
                  <a:pt x="734" y="19"/>
                  <a:pt x="734" y="19"/>
                </a:cubicBezTo>
                <a:cubicBezTo>
                  <a:pt x="734" y="19"/>
                  <a:pt x="734" y="19"/>
                  <a:pt x="734" y="19"/>
                </a:cubicBezTo>
                <a:close/>
                <a:moveTo>
                  <a:pt x="732" y="21"/>
                </a:moveTo>
                <a:cubicBezTo>
                  <a:pt x="734" y="20"/>
                  <a:pt x="734" y="20"/>
                  <a:pt x="734" y="20"/>
                </a:cubicBezTo>
                <a:cubicBezTo>
                  <a:pt x="733" y="21"/>
                  <a:pt x="733" y="21"/>
                  <a:pt x="733" y="21"/>
                </a:cubicBezTo>
                <a:cubicBezTo>
                  <a:pt x="732" y="21"/>
                  <a:pt x="732" y="21"/>
                  <a:pt x="732" y="21"/>
                </a:cubicBezTo>
                <a:close/>
                <a:moveTo>
                  <a:pt x="732" y="21"/>
                </a:moveTo>
                <a:cubicBezTo>
                  <a:pt x="733" y="21"/>
                  <a:pt x="733" y="21"/>
                  <a:pt x="733" y="21"/>
                </a:cubicBezTo>
                <a:cubicBezTo>
                  <a:pt x="733" y="22"/>
                  <a:pt x="733" y="22"/>
                  <a:pt x="733" y="22"/>
                </a:cubicBezTo>
                <a:cubicBezTo>
                  <a:pt x="732" y="22"/>
                  <a:pt x="732" y="22"/>
                  <a:pt x="732" y="22"/>
                </a:cubicBezTo>
                <a:lnTo>
                  <a:pt x="732" y="21"/>
                </a:lnTo>
                <a:close/>
                <a:moveTo>
                  <a:pt x="735" y="24"/>
                </a:moveTo>
                <a:cubicBezTo>
                  <a:pt x="734" y="24"/>
                  <a:pt x="734" y="25"/>
                  <a:pt x="733" y="26"/>
                </a:cubicBezTo>
                <a:cubicBezTo>
                  <a:pt x="732" y="23"/>
                  <a:pt x="732" y="23"/>
                  <a:pt x="732" y="23"/>
                </a:cubicBezTo>
                <a:lnTo>
                  <a:pt x="735" y="24"/>
                </a:lnTo>
                <a:close/>
                <a:moveTo>
                  <a:pt x="732" y="21"/>
                </a:moveTo>
                <a:cubicBezTo>
                  <a:pt x="732" y="21"/>
                  <a:pt x="732" y="21"/>
                  <a:pt x="732" y="21"/>
                </a:cubicBezTo>
                <a:cubicBezTo>
                  <a:pt x="732" y="21"/>
                  <a:pt x="732" y="21"/>
                  <a:pt x="732" y="21"/>
                </a:cubicBezTo>
                <a:cubicBezTo>
                  <a:pt x="732" y="21"/>
                  <a:pt x="732" y="21"/>
                  <a:pt x="732" y="21"/>
                </a:cubicBezTo>
                <a:close/>
                <a:moveTo>
                  <a:pt x="732" y="21"/>
                </a:moveTo>
                <a:cubicBezTo>
                  <a:pt x="732" y="21"/>
                  <a:pt x="732" y="21"/>
                  <a:pt x="732" y="21"/>
                </a:cubicBezTo>
                <a:cubicBezTo>
                  <a:pt x="732" y="22"/>
                  <a:pt x="732" y="22"/>
                  <a:pt x="732" y="22"/>
                </a:cubicBezTo>
                <a:cubicBezTo>
                  <a:pt x="732" y="22"/>
                  <a:pt x="732" y="22"/>
                  <a:pt x="732" y="22"/>
                </a:cubicBezTo>
                <a:cubicBezTo>
                  <a:pt x="732" y="22"/>
                  <a:pt x="732" y="22"/>
                  <a:pt x="732" y="22"/>
                </a:cubicBezTo>
                <a:lnTo>
                  <a:pt x="732" y="21"/>
                </a:lnTo>
                <a:close/>
                <a:moveTo>
                  <a:pt x="732" y="23"/>
                </a:moveTo>
                <a:cubicBezTo>
                  <a:pt x="731" y="23"/>
                  <a:pt x="731" y="23"/>
                  <a:pt x="731" y="23"/>
                </a:cubicBezTo>
                <a:cubicBezTo>
                  <a:pt x="731" y="22"/>
                  <a:pt x="731" y="22"/>
                  <a:pt x="731" y="22"/>
                </a:cubicBezTo>
                <a:lnTo>
                  <a:pt x="732" y="23"/>
                </a:lnTo>
                <a:close/>
                <a:moveTo>
                  <a:pt x="731" y="22"/>
                </a:moveTo>
                <a:cubicBezTo>
                  <a:pt x="731" y="23"/>
                  <a:pt x="731" y="23"/>
                  <a:pt x="731" y="23"/>
                </a:cubicBezTo>
                <a:cubicBezTo>
                  <a:pt x="730" y="24"/>
                  <a:pt x="730" y="24"/>
                  <a:pt x="730" y="24"/>
                </a:cubicBezTo>
                <a:cubicBezTo>
                  <a:pt x="731" y="23"/>
                  <a:pt x="731" y="23"/>
                  <a:pt x="731" y="23"/>
                </a:cubicBezTo>
                <a:lnTo>
                  <a:pt x="731" y="22"/>
                </a:lnTo>
                <a:close/>
                <a:moveTo>
                  <a:pt x="730" y="23"/>
                </a:moveTo>
                <a:cubicBezTo>
                  <a:pt x="730" y="24"/>
                  <a:pt x="730" y="24"/>
                  <a:pt x="730" y="24"/>
                </a:cubicBezTo>
                <a:cubicBezTo>
                  <a:pt x="729" y="25"/>
                  <a:pt x="729" y="25"/>
                  <a:pt x="729" y="25"/>
                </a:cubicBezTo>
                <a:lnTo>
                  <a:pt x="730" y="23"/>
                </a:lnTo>
                <a:close/>
                <a:moveTo>
                  <a:pt x="729" y="25"/>
                </a:moveTo>
                <a:cubicBezTo>
                  <a:pt x="730" y="24"/>
                  <a:pt x="730" y="24"/>
                  <a:pt x="730" y="24"/>
                </a:cubicBezTo>
                <a:cubicBezTo>
                  <a:pt x="729" y="25"/>
                  <a:pt x="729" y="25"/>
                  <a:pt x="729" y="25"/>
                </a:cubicBezTo>
                <a:cubicBezTo>
                  <a:pt x="729" y="26"/>
                  <a:pt x="729" y="26"/>
                  <a:pt x="729" y="26"/>
                </a:cubicBezTo>
                <a:cubicBezTo>
                  <a:pt x="728" y="25"/>
                  <a:pt x="728" y="25"/>
                  <a:pt x="728" y="25"/>
                </a:cubicBezTo>
                <a:lnTo>
                  <a:pt x="729" y="25"/>
                </a:lnTo>
                <a:close/>
                <a:moveTo>
                  <a:pt x="728" y="26"/>
                </a:moveTo>
                <a:cubicBezTo>
                  <a:pt x="728" y="26"/>
                  <a:pt x="728" y="26"/>
                  <a:pt x="728" y="26"/>
                </a:cubicBezTo>
                <a:cubicBezTo>
                  <a:pt x="728" y="26"/>
                  <a:pt x="728" y="26"/>
                  <a:pt x="728" y="26"/>
                </a:cubicBezTo>
                <a:close/>
                <a:moveTo>
                  <a:pt x="728" y="26"/>
                </a:moveTo>
                <a:cubicBezTo>
                  <a:pt x="728" y="26"/>
                  <a:pt x="728" y="26"/>
                  <a:pt x="728" y="26"/>
                </a:cubicBezTo>
                <a:cubicBezTo>
                  <a:pt x="727" y="26"/>
                  <a:pt x="727" y="26"/>
                  <a:pt x="727" y="26"/>
                </a:cubicBezTo>
                <a:lnTo>
                  <a:pt x="728" y="26"/>
                </a:lnTo>
                <a:close/>
                <a:moveTo>
                  <a:pt x="728" y="26"/>
                </a:moveTo>
                <a:cubicBezTo>
                  <a:pt x="728" y="27"/>
                  <a:pt x="728" y="27"/>
                  <a:pt x="728" y="27"/>
                </a:cubicBezTo>
                <a:cubicBezTo>
                  <a:pt x="727" y="28"/>
                  <a:pt x="727" y="28"/>
                  <a:pt x="727" y="28"/>
                </a:cubicBezTo>
                <a:cubicBezTo>
                  <a:pt x="727" y="27"/>
                  <a:pt x="727" y="27"/>
                  <a:pt x="727" y="27"/>
                </a:cubicBezTo>
                <a:lnTo>
                  <a:pt x="728" y="26"/>
                </a:lnTo>
                <a:close/>
                <a:moveTo>
                  <a:pt x="727" y="26"/>
                </a:moveTo>
                <a:cubicBezTo>
                  <a:pt x="727" y="26"/>
                  <a:pt x="727" y="26"/>
                  <a:pt x="727" y="26"/>
                </a:cubicBezTo>
                <a:cubicBezTo>
                  <a:pt x="727" y="26"/>
                  <a:pt x="727" y="26"/>
                  <a:pt x="727" y="26"/>
                </a:cubicBezTo>
                <a:close/>
                <a:moveTo>
                  <a:pt x="727" y="27"/>
                </a:moveTo>
                <a:cubicBezTo>
                  <a:pt x="727" y="28"/>
                  <a:pt x="727" y="28"/>
                  <a:pt x="727" y="28"/>
                </a:cubicBezTo>
                <a:cubicBezTo>
                  <a:pt x="726" y="28"/>
                  <a:pt x="726" y="28"/>
                  <a:pt x="726" y="28"/>
                </a:cubicBezTo>
                <a:cubicBezTo>
                  <a:pt x="726" y="28"/>
                  <a:pt x="726" y="28"/>
                  <a:pt x="726" y="28"/>
                </a:cubicBezTo>
                <a:lnTo>
                  <a:pt x="727" y="27"/>
                </a:lnTo>
                <a:close/>
                <a:moveTo>
                  <a:pt x="726" y="28"/>
                </a:moveTo>
                <a:cubicBezTo>
                  <a:pt x="726" y="28"/>
                  <a:pt x="726" y="28"/>
                  <a:pt x="726" y="28"/>
                </a:cubicBezTo>
                <a:cubicBezTo>
                  <a:pt x="726" y="28"/>
                  <a:pt x="726" y="28"/>
                  <a:pt x="726" y="28"/>
                </a:cubicBezTo>
                <a:close/>
                <a:moveTo>
                  <a:pt x="726" y="29"/>
                </a:moveTo>
                <a:cubicBezTo>
                  <a:pt x="726" y="29"/>
                  <a:pt x="726" y="29"/>
                  <a:pt x="726" y="29"/>
                </a:cubicBezTo>
                <a:cubicBezTo>
                  <a:pt x="725" y="29"/>
                  <a:pt x="725" y="29"/>
                  <a:pt x="725" y="29"/>
                </a:cubicBezTo>
                <a:cubicBezTo>
                  <a:pt x="725" y="29"/>
                  <a:pt x="725" y="29"/>
                  <a:pt x="725" y="29"/>
                </a:cubicBezTo>
                <a:lnTo>
                  <a:pt x="726" y="29"/>
                </a:lnTo>
                <a:close/>
                <a:moveTo>
                  <a:pt x="725" y="28"/>
                </a:moveTo>
                <a:cubicBezTo>
                  <a:pt x="725" y="28"/>
                  <a:pt x="725" y="28"/>
                  <a:pt x="725" y="28"/>
                </a:cubicBezTo>
                <a:cubicBezTo>
                  <a:pt x="725" y="28"/>
                  <a:pt x="725" y="28"/>
                  <a:pt x="725" y="28"/>
                </a:cubicBezTo>
                <a:close/>
                <a:moveTo>
                  <a:pt x="726" y="30"/>
                </a:moveTo>
                <a:cubicBezTo>
                  <a:pt x="725" y="30"/>
                  <a:pt x="725" y="30"/>
                  <a:pt x="725" y="30"/>
                </a:cubicBezTo>
                <a:cubicBezTo>
                  <a:pt x="725" y="30"/>
                  <a:pt x="725" y="30"/>
                  <a:pt x="725" y="30"/>
                </a:cubicBezTo>
                <a:cubicBezTo>
                  <a:pt x="725" y="30"/>
                  <a:pt x="725" y="30"/>
                  <a:pt x="725" y="30"/>
                </a:cubicBezTo>
                <a:lnTo>
                  <a:pt x="726" y="30"/>
                </a:lnTo>
                <a:close/>
                <a:moveTo>
                  <a:pt x="725" y="30"/>
                </a:moveTo>
                <a:cubicBezTo>
                  <a:pt x="725" y="30"/>
                  <a:pt x="725" y="30"/>
                  <a:pt x="725" y="30"/>
                </a:cubicBezTo>
                <a:cubicBezTo>
                  <a:pt x="724" y="32"/>
                  <a:pt x="724" y="32"/>
                  <a:pt x="724" y="32"/>
                </a:cubicBezTo>
                <a:cubicBezTo>
                  <a:pt x="724" y="30"/>
                  <a:pt x="724" y="30"/>
                  <a:pt x="724" y="30"/>
                </a:cubicBezTo>
                <a:lnTo>
                  <a:pt x="725" y="30"/>
                </a:lnTo>
                <a:close/>
                <a:moveTo>
                  <a:pt x="724" y="31"/>
                </a:moveTo>
                <a:cubicBezTo>
                  <a:pt x="724" y="32"/>
                  <a:pt x="724" y="32"/>
                  <a:pt x="724" y="32"/>
                </a:cubicBezTo>
                <a:cubicBezTo>
                  <a:pt x="723" y="33"/>
                  <a:pt x="723" y="33"/>
                  <a:pt x="723" y="33"/>
                </a:cubicBezTo>
                <a:lnTo>
                  <a:pt x="724" y="31"/>
                </a:lnTo>
                <a:close/>
                <a:moveTo>
                  <a:pt x="723" y="33"/>
                </a:moveTo>
                <a:cubicBezTo>
                  <a:pt x="724" y="32"/>
                  <a:pt x="724" y="32"/>
                  <a:pt x="724" y="32"/>
                </a:cubicBezTo>
                <a:cubicBezTo>
                  <a:pt x="723" y="33"/>
                  <a:pt x="723" y="33"/>
                  <a:pt x="723" y="33"/>
                </a:cubicBezTo>
                <a:cubicBezTo>
                  <a:pt x="723" y="34"/>
                  <a:pt x="723" y="34"/>
                  <a:pt x="723" y="34"/>
                </a:cubicBezTo>
                <a:cubicBezTo>
                  <a:pt x="722" y="33"/>
                  <a:pt x="722" y="33"/>
                  <a:pt x="722" y="33"/>
                </a:cubicBezTo>
                <a:lnTo>
                  <a:pt x="723" y="33"/>
                </a:lnTo>
                <a:close/>
                <a:moveTo>
                  <a:pt x="723" y="34"/>
                </a:moveTo>
                <a:cubicBezTo>
                  <a:pt x="722" y="34"/>
                  <a:pt x="722" y="34"/>
                  <a:pt x="722" y="34"/>
                </a:cubicBezTo>
                <a:cubicBezTo>
                  <a:pt x="722" y="34"/>
                  <a:pt x="722" y="34"/>
                  <a:pt x="722" y="34"/>
                </a:cubicBezTo>
                <a:lnTo>
                  <a:pt x="723" y="34"/>
                </a:lnTo>
                <a:close/>
                <a:moveTo>
                  <a:pt x="722" y="34"/>
                </a:moveTo>
                <a:cubicBezTo>
                  <a:pt x="722" y="34"/>
                  <a:pt x="722" y="34"/>
                  <a:pt x="722" y="34"/>
                </a:cubicBezTo>
                <a:cubicBezTo>
                  <a:pt x="722" y="34"/>
                  <a:pt x="722" y="34"/>
                  <a:pt x="722" y="34"/>
                </a:cubicBezTo>
                <a:close/>
                <a:moveTo>
                  <a:pt x="722" y="34"/>
                </a:moveTo>
                <a:cubicBezTo>
                  <a:pt x="723" y="35"/>
                  <a:pt x="723" y="35"/>
                  <a:pt x="723" y="35"/>
                </a:cubicBezTo>
                <a:cubicBezTo>
                  <a:pt x="722" y="36"/>
                  <a:pt x="722" y="36"/>
                  <a:pt x="722" y="36"/>
                </a:cubicBezTo>
                <a:cubicBezTo>
                  <a:pt x="722" y="35"/>
                  <a:pt x="722" y="35"/>
                  <a:pt x="722" y="35"/>
                </a:cubicBezTo>
                <a:lnTo>
                  <a:pt x="722" y="34"/>
                </a:lnTo>
                <a:close/>
                <a:moveTo>
                  <a:pt x="721" y="34"/>
                </a:moveTo>
                <a:cubicBezTo>
                  <a:pt x="721" y="34"/>
                  <a:pt x="721" y="34"/>
                  <a:pt x="721" y="34"/>
                </a:cubicBezTo>
                <a:cubicBezTo>
                  <a:pt x="721" y="34"/>
                  <a:pt x="721" y="34"/>
                  <a:pt x="721" y="34"/>
                </a:cubicBezTo>
                <a:close/>
                <a:moveTo>
                  <a:pt x="722" y="35"/>
                </a:moveTo>
                <a:cubicBezTo>
                  <a:pt x="721" y="36"/>
                  <a:pt x="721" y="36"/>
                  <a:pt x="721" y="36"/>
                </a:cubicBezTo>
                <a:cubicBezTo>
                  <a:pt x="721" y="37"/>
                  <a:pt x="721" y="37"/>
                  <a:pt x="721" y="37"/>
                </a:cubicBezTo>
                <a:cubicBezTo>
                  <a:pt x="721" y="36"/>
                  <a:pt x="721" y="36"/>
                  <a:pt x="721" y="36"/>
                </a:cubicBezTo>
                <a:lnTo>
                  <a:pt x="722" y="35"/>
                </a:lnTo>
                <a:close/>
                <a:moveTo>
                  <a:pt x="721" y="37"/>
                </a:moveTo>
                <a:cubicBezTo>
                  <a:pt x="721" y="37"/>
                  <a:pt x="721" y="37"/>
                  <a:pt x="721" y="37"/>
                </a:cubicBezTo>
                <a:cubicBezTo>
                  <a:pt x="721" y="37"/>
                  <a:pt x="721" y="37"/>
                  <a:pt x="721" y="37"/>
                </a:cubicBezTo>
                <a:close/>
                <a:moveTo>
                  <a:pt x="720" y="37"/>
                </a:moveTo>
                <a:cubicBezTo>
                  <a:pt x="721" y="37"/>
                  <a:pt x="721" y="37"/>
                  <a:pt x="721" y="37"/>
                </a:cubicBezTo>
                <a:cubicBezTo>
                  <a:pt x="721" y="38"/>
                  <a:pt x="721" y="38"/>
                  <a:pt x="721" y="38"/>
                </a:cubicBezTo>
                <a:cubicBezTo>
                  <a:pt x="720" y="38"/>
                  <a:pt x="720" y="38"/>
                  <a:pt x="720" y="38"/>
                </a:cubicBezTo>
                <a:lnTo>
                  <a:pt x="720" y="37"/>
                </a:lnTo>
                <a:close/>
                <a:moveTo>
                  <a:pt x="720" y="37"/>
                </a:moveTo>
                <a:cubicBezTo>
                  <a:pt x="720" y="37"/>
                  <a:pt x="720" y="37"/>
                  <a:pt x="720" y="37"/>
                </a:cubicBezTo>
                <a:cubicBezTo>
                  <a:pt x="720" y="37"/>
                  <a:pt x="720" y="37"/>
                  <a:pt x="720" y="37"/>
                </a:cubicBezTo>
                <a:close/>
                <a:moveTo>
                  <a:pt x="720" y="39"/>
                </a:moveTo>
                <a:cubicBezTo>
                  <a:pt x="720" y="38"/>
                  <a:pt x="720" y="38"/>
                  <a:pt x="720" y="38"/>
                </a:cubicBezTo>
                <a:cubicBezTo>
                  <a:pt x="720" y="39"/>
                  <a:pt x="720" y="39"/>
                  <a:pt x="720" y="39"/>
                </a:cubicBezTo>
                <a:cubicBezTo>
                  <a:pt x="720" y="40"/>
                  <a:pt x="720" y="40"/>
                  <a:pt x="720" y="40"/>
                </a:cubicBezTo>
                <a:lnTo>
                  <a:pt x="720" y="39"/>
                </a:lnTo>
                <a:close/>
                <a:moveTo>
                  <a:pt x="720" y="39"/>
                </a:moveTo>
                <a:cubicBezTo>
                  <a:pt x="720" y="39"/>
                  <a:pt x="720" y="39"/>
                  <a:pt x="720" y="39"/>
                </a:cubicBezTo>
                <a:cubicBezTo>
                  <a:pt x="719" y="42"/>
                  <a:pt x="719" y="42"/>
                  <a:pt x="719" y="42"/>
                </a:cubicBezTo>
                <a:cubicBezTo>
                  <a:pt x="720" y="40"/>
                  <a:pt x="720" y="40"/>
                  <a:pt x="720" y="40"/>
                </a:cubicBezTo>
                <a:lnTo>
                  <a:pt x="720" y="39"/>
                </a:lnTo>
                <a:close/>
                <a:moveTo>
                  <a:pt x="720" y="39"/>
                </a:moveTo>
                <a:cubicBezTo>
                  <a:pt x="719" y="40"/>
                  <a:pt x="719" y="40"/>
                  <a:pt x="719" y="40"/>
                </a:cubicBezTo>
                <a:cubicBezTo>
                  <a:pt x="719" y="41"/>
                  <a:pt x="719" y="41"/>
                  <a:pt x="719" y="41"/>
                </a:cubicBezTo>
                <a:lnTo>
                  <a:pt x="720" y="39"/>
                </a:lnTo>
                <a:close/>
                <a:moveTo>
                  <a:pt x="719" y="42"/>
                </a:moveTo>
                <a:cubicBezTo>
                  <a:pt x="719" y="40"/>
                  <a:pt x="719" y="40"/>
                  <a:pt x="719" y="40"/>
                </a:cubicBezTo>
                <a:cubicBezTo>
                  <a:pt x="719" y="42"/>
                  <a:pt x="719" y="42"/>
                  <a:pt x="719" y="42"/>
                </a:cubicBezTo>
                <a:cubicBezTo>
                  <a:pt x="719" y="42"/>
                  <a:pt x="719" y="42"/>
                  <a:pt x="719" y="42"/>
                </a:cubicBezTo>
                <a:cubicBezTo>
                  <a:pt x="718" y="42"/>
                  <a:pt x="718" y="42"/>
                  <a:pt x="718" y="42"/>
                </a:cubicBezTo>
                <a:lnTo>
                  <a:pt x="719" y="42"/>
                </a:lnTo>
                <a:close/>
                <a:moveTo>
                  <a:pt x="719" y="43"/>
                </a:moveTo>
                <a:cubicBezTo>
                  <a:pt x="719" y="43"/>
                  <a:pt x="719" y="43"/>
                  <a:pt x="719" y="43"/>
                </a:cubicBezTo>
                <a:cubicBezTo>
                  <a:pt x="718" y="43"/>
                  <a:pt x="718" y="43"/>
                  <a:pt x="718" y="43"/>
                </a:cubicBezTo>
                <a:lnTo>
                  <a:pt x="719" y="43"/>
                </a:lnTo>
                <a:close/>
                <a:moveTo>
                  <a:pt x="718" y="43"/>
                </a:moveTo>
                <a:cubicBezTo>
                  <a:pt x="718" y="43"/>
                  <a:pt x="718" y="43"/>
                  <a:pt x="718" y="43"/>
                </a:cubicBezTo>
                <a:cubicBezTo>
                  <a:pt x="718" y="43"/>
                  <a:pt x="718" y="43"/>
                  <a:pt x="718" y="43"/>
                </a:cubicBezTo>
                <a:cubicBezTo>
                  <a:pt x="718" y="43"/>
                  <a:pt x="718" y="43"/>
                  <a:pt x="718" y="43"/>
                </a:cubicBezTo>
                <a:close/>
                <a:moveTo>
                  <a:pt x="717" y="45"/>
                </a:moveTo>
                <a:cubicBezTo>
                  <a:pt x="718" y="45"/>
                  <a:pt x="718" y="45"/>
                  <a:pt x="718" y="44"/>
                </a:cubicBezTo>
                <a:cubicBezTo>
                  <a:pt x="718" y="44"/>
                  <a:pt x="718" y="44"/>
                  <a:pt x="718" y="44"/>
                </a:cubicBezTo>
                <a:cubicBezTo>
                  <a:pt x="718" y="44"/>
                  <a:pt x="718" y="44"/>
                  <a:pt x="718" y="44"/>
                </a:cubicBezTo>
                <a:cubicBezTo>
                  <a:pt x="718" y="45"/>
                  <a:pt x="718" y="45"/>
                  <a:pt x="718" y="45"/>
                </a:cubicBezTo>
                <a:cubicBezTo>
                  <a:pt x="717" y="46"/>
                  <a:pt x="717" y="46"/>
                  <a:pt x="717" y="46"/>
                </a:cubicBezTo>
                <a:cubicBezTo>
                  <a:pt x="717" y="45"/>
                  <a:pt x="717" y="45"/>
                  <a:pt x="717" y="45"/>
                </a:cubicBezTo>
                <a:close/>
                <a:moveTo>
                  <a:pt x="717" y="43"/>
                </a:moveTo>
                <a:cubicBezTo>
                  <a:pt x="717" y="43"/>
                  <a:pt x="717" y="43"/>
                  <a:pt x="717" y="43"/>
                </a:cubicBezTo>
                <a:cubicBezTo>
                  <a:pt x="717" y="43"/>
                  <a:pt x="717" y="43"/>
                  <a:pt x="717" y="43"/>
                </a:cubicBezTo>
                <a:cubicBezTo>
                  <a:pt x="717" y="43"/>
                  <a:pt x="717" y="43"/>
                  <a:pt x="717" y="43"/>
                </a:cubicBezTo>
                <a:close/>
                <a:moveTo>
                  <a:pt x="717" y="46"/>
                </a:moveTo>
                <a:cubicBezTo>
                  <a:pt x="717" y="46"/>
                  <a:pt x="717" y="46"/>
                  <a:pt x="717" y="46"/>
                </a:cubicBezTo>
                <a:cubicBezTo>
                  <a:pt x="717" y="46"/>
                  <a:pt x="717" y="46"/>
                  <a:pt x="717" y="46"/>
                </a:cubicBezTo>
                <a:close/>
                <a:moveTo>
                  <a:pt x="717" y="46"/>
                </a:moveTo>
                <a:cubicBezTo>
                  <a:pt x="717" y="46"/>
                  <a:pt x="717" y="46"/>
                  <a:pt x="717" y="46"/>
                </a:cubicBezTo>
                <a:cubicBezTo>
                  <a:pt x="718" y="47"/>
                  <a:pt x="718" y="47"/>
                  <a:pt x="718" y="47"/>
                </a:cubicBezTo>
                <a:cubicBezTo>
                  <a:pt x="717" y="47"/>
                  <a:pt x="717" y="47"/>
                  <a:pt x="717" y="47"/>
                </a:cubicBezTo>
                <a:lnTo>
                  <a:pt x="717" y="46"/>
                </a:lnTo>
                <a:close/>
                <a:moveTo>
                  <a:pt x="718" y="47"/>
                </a:moveTo>
                <a:cubicBezTo>
                  <a:pt x="718" y="48"/>
                  <a:pt x="718" y="48"/>
                  <a:pt x="718" y="48"/>
                </a:cubicBezTo>
                <a:cubicBezTo>
                  <a:pt x="718" y="48"/>
                  <a:pt x="718" y="48"/>
                  <a:pt x="718" y="48"/>
                </a:cubicBezTo>
                <a:cubicBezTo>
                  <a:pt x="717" y="47"/>
                  <a:pt x="717" y="47"/>
                  <a:pt x="717" y="47"/>
                </a:cubicBezTo>
                <a:lnTo>
                  <a:pt x="718" y="47"/>
                </a:lnTo>
                <a:close/>
                <a:moveTo>
                  <a:pt x="717" y="48"/>
                </a:moveTo>
                <a:cubicBezTo>
                  <a:pt x="718" y="48"/>
                  <a:pt x="718" y="48"/>
                  <a:pt x="718" y="48"/>
                </a:cubicBezTo>
                <a:cubicBezTo>
                  <a:pt x="717" y="49"/>
                  <a:pt x="717" y="49"/>
                  <a:pt x="717" y="49"/>
                </a:cubicBezTo>
                <a:cubicBezTo>
                  <a:pt x="717" y="48"/>
                  <a:pt x="717" y="48"/>
                  <a:pt x="717" y="48"/>
                </a:cubicBezTo>
                <a:close/>
                <a:moveTo>
                  <a:pt x="717" y="46"/>
                </a:moveTo>
                <a:cubicBezTo>
                  <a:pt x="717" y="46"/>
                  <a:pt x="717" y="46"/>
                  <a:pt x="717" y="46"/>
                </a:cubicBezTo>
                <a:cubicBezTo>
                  <a:pt x="717" y="46"/>
                  <a:pt x="717" y="46"/>
                  <a:pt x="717" y="46"/>
                </a:cubicBezTo>
                <a:close/>
                <a:moveTo>
                  <a:pt x="717" y="48"/>
                </a:moveTo>
                <a:cubicBezTo>
                  <a:pt x="717" y="50"/>
                  <a:pt x="717" y="50"/>
                  <a:pt x="717" y="50"/>
                </a:cubicBezTo>
                <a:cubicBezTo>
                  <a:pt x="716" y="51"/>
                  <a:pt x="716" y="51"/>
                  <a:pt x="716" y="51"/>
                </a:cubicBezTo>
                <a:lnTo>
                  <a:pt x="717" y="48"/>
                </a:lnTo>
                <a:close/>
                <a:moveTo>
                  <a:pt x="716" y="51"/>
                </a:moveTo>
                <a:cubicBezTo>
                  <a:pt x="717" y="50"/>
                  <a:pt x="717" y="50"/>
                  <a:pt x="717" y="50"/>
                </a:cubicBezTo>
                <a:cubicBezTo>
                  <a:pt x="717" y="51"/>
                  <a:pt x="717" y="51"/>
                  <a:pt x="717" y="51"/>
                </a:cubicBezTo>
                <a:cubicBezTo>
                  <a:pt x="717" y="51"/>
                  <a:pt x="717" y="51"/>
                  <a:pt x="717" y="51"/>
                </a:cubicBezTo>
                <a:cubicBezTo>
                  <a:pt x="716" y="52"/>
                  <a:pt x="716" y="52"/>
                  <a:pt x="716" y="52"/>
                </a:cubicBezTo>
                <a:lnTo>
                  <a:pt x="716" y="51"/>
                </a:lnTo>
                <a:close/>
                <a:moveTo>
                  <a:pt x="717" y="52"/>
                </a:moveTo>
                <a:cubicBezTo>
                  <a:pt x="717" y="52"/>
                  <a:pt x="717" y="52"/>
                  <a:pt x="717" y="52"/>
                </a:cubicBezTo>
                <a:cubicBezTo>
                  <a:pt x="716" y="52"/>
                  <a:pt x="716" y="52"/>
                  <a:pt x="716" y="52"/>
                </a:cubicBezTo>
                <a:lnTo>
                  <a:pt x="717" y="52"/>
                </a:lnTo>
                <a:close/>
                <a:moveTo>
                  <a:pt x="716" y="52"/>
                </a:moveTo>
                <a:cubicBezTo>
                  <a:pt x="716" y="53"/>
                  <a:pt x="716" y="53"/>
                  <a:pt x="716" y="53"/>
                </a:cubicBezTo>
                <a:cubicBezTo>
                  <a:pt x="716" y="53"/>
                  <a:pt x="716" y="53"/>
                  <a:pt x="716" y="53"/>
                </a:cubicBezTo>
                <a:cubicBezTo>
                  <a:pt x="716" y="53"/>
                  <a:pt x="716" y="53"/>
                  <a:pt x="716" y="53"/>
                </a:cubicBezTo>
                <a:lnTo>
                  <a:pt x="716" y="52"/>
                </a:lnTo>
                <a:close/>
                <a:moveTo>
                  <a:pt x="716" y="53"/>
                </a:moveTo>
                <a:cubicBezTo>
                  <a:pt x="716" y="53"/>
                  <a:pt x="716" y="53"/>
                  <a:pt x="716" y="53"/>
                </a:cubicBezTo>
                <a:cubicBezTo>
                  <a:pt x="716" y="54"/>
                  <a:pt x="716" y="54"/>
                  <a:pt x="716" y="54"/>
                </a:cubicBezTo>
                <a:cubicBezTo>
                  <a:pt x="716" y="55"/>
                  <a:pt x="716" y="55"/>
                  <a:pt x="716" y="55"/>
                </a:cubicBezTo>
                <a:cubicBezTo>
                  <a:pt x="716" y="55"/>
                  <a:pt x="716" y="55"/>
                  <a:pt x="716" y="55"/>
                </a:cubicBezTo>
                <a:lnTo>
                  <a:pt x="716" y="53"/>
                </a:lnTo>
                <a:close/>
                <a:moveTo>
                  <a:pt x="716" y="55"/>
                </a:moveTo>
                <a:cubicBezTo>
                  <a:pt x="716" y="55"/>
                  <a:pt x="716" y="55"/>
                  <a:pt x="716" y="55"/>
                </a:cubicBezTo>
                <a:cubicBezTo>
                  <a:pt x="716" y="56"/>
                  <a:pt x="716" y="56"/>
                  <a:pt x="716" y="56"/>
                </a:cubicBezTo>
                <a:lnTo>
                  <a:pt x="716" y="55"/>
                </a:lnTo>
                <a:close/>
                <a:moveTo>
                  <a:pt x="716" y="56"/>
                </a:moveTo>
                <a:cubicBezTo>
                  <a:pt x="716" y="55"/>
                  <a:pt x="716" y="55"/>
                  <a:pt x="716" y="55"/>
                </a:cubicBezTo>
                <a:cubicBezTo>
                  <a:pt x="717" y="56"/>
                  <a:pt x="717" y="56"/>
                  <a:pt x="717" y="56"/>
                </a:cubicBezTo>
                <a:cubicBezTo>
                  <a:pt x="717" y="56"/>
                  <a:pt x="717" y="56"/>
                  <a:pt x="717" y="56"/>
                </a:cubicBezTo>
                <a:cubicBezTo>
                  <a:pt x="716" y="56"/>
                  <a:pt x="716" y="56"/>
                  <a:pt x="716" y="56"/>
                </a:cubicBezTo>
                <a:close/>
                <a:moveTo>
                  <a:pt x="716" y="57"/>
                </a:moveTo>
                <a:cubicBezTo>
                  <a:pt x="717" y="58"/>
                  <a:pt x="717" y="58"/>
                  <a:pt x="717" y="58"/>
                </a:cubicBezTo>
                <a:cubicBezTo>
                  <a:pt x="716" y="59"/>
                  <a:pt x="716" y="59"/>
                  <a:pt x="716" y="59"/>
                </a:cubicBezTo>
                <a:cubicBezTo>
                  <a:pt x="716" y="58"/>
                  <a:pt x="716" y="58"/>
                  <a:pt x="716" y="58"/>
                </a:cubicBezTo>
                <a:lnTo>
                  <a:pt x="716" y="57"/>
                </a:lnTo>
                <a:close/>
                <a:moveTo>
                  <a:pt x="716" y="58"/>
                </a:moveTo>
                <a:cubicBezTo>
                  <a:pt x="716" y="59"/>
                  <a:pt x="716" y="59"/>
                  <a:pt x="716" y="59"/>
                </a:cubicBezTo>
                <a:cubicBezTo>
                  <a:pt x="716" y="61"/>
                  <a:pt x="716" y="61"/>
                  <a:pt x="716" y="61"/>
                </a:cubicBezTo>
                <a:lnTo>
                  <a:pt x="716" y="58"/>
                </a:lnTo>
                <a:close/>
                <a:moveTo>
                  <a:pt x="716" y="61"/>
                </a:moveTo>
                <a:cubicBezTo>
                  <a:pt x="716" y="61"/>
                  <a:pt x="716" y="61"/>
                  <a:pt x="716" y="61"/>
                </a:cubicBezTo>
                <a:cubicBezTo>
                  <a:pt x="716" y="59"/>
                  <a:pt x="716" y="59"/>
                  <a:pt x="716" y="59"/>
                </a:cubicBezTo>
                <a:cubicBezTo>
                  <a:pt x="717" y="61"/>
                  <a:pt x="717" y="61"/>
                  <a:pt x="717" y="61"/>
                </a:cubicBezTo>
                <a:cubicBezTo>
                  <a:pt x="717" y="61"/>
                  <a:pt x="717" y="61"/>
                  <a:pt x="717" y="61"/>
                </a:cubicBezTo>
                <a:cubicBezTo>
                  <a:pt x="717" y="61"/>
                  <a:pt x="717" y="61"/>
                  <a:pt x="717" y="61"/>
                </a:cubicBezTo>
                <a:lnTo>
                  <a:pt x="716" y="61"/>
                </a:lnTo>
                <a:close/>
                <a:moveTo>
                  <a:pt x="716" y="62"/>
                </a:moveTo>
                <a:cubicBezTo>
                  <a:pt x="716" y="62"/>
                  <a:pt x="716" y="62"/>
                  <a:pt x="716" y="62"/>
                </a:cubicBezTo>
                <a:cubicBezTo>
                  <a:pt x="716" y="63"/>
                  <a:pt x="716" y="63"/>
                  <a:pt x="716" y="63"/>
                </a:cubicBezTo>
                <a:cubicBezTo>
                  <a:pt x="716" y="62"/>
                  <a:pt x="716" y="62"/>
                  <a:pt x="716" y="62"/>
                </a:cubicBezTo>
                <a:close/>
                <a:moveTo>
                  <a:pt x="716" y="63"/>
                </a:moveTo>
                <a:cubicBezTo>
                  <a:pt x="716" y="63"/>
                  <a:pt x="716" y="63"/>
                  <a:pt x="716" y="63"/>
                </a:cubicBezTo>
                <a:cubicBezTo>
                  <a:pt x="716" y="63"/>
                  <a:pt x="716" y="63"/>
                  <a:pt x="716" y="63"/>
                </a:cubicBezTo>
                <a:close/>
                <a:moveTo>
                  <a:pt x="716" y="63"/>
                </a:moveTo>
                <a:cubicBezTo>
                  <a:pt x="716" y="63"/>
                  <a:pt x="716" y="63"/>
                  <a:pt x="716" y="63"/>
                </a:cubicBezTo>
                <a:cubicBezTo>
                  <a:pt x="717" y="64"/>
                  <a:pt x="717" y="64"/>
                  <a:pt x="717" y="64"/>
                </a:cubicBezTo>
                <a:cubicBezTo>
                  <a:pt x="716" y="65"/>
                  <a:pt x="716" y="65"/>
                  <a:pt x="716" y="65"/>
                </a:cubicBezTo>
                <a:cubicBezTo>
                  <a:pt x="716" y="64"/>
                  <a:pt x="716" y="64"/>
                  <a:pt x="716" y="64"/>
                </a:cubicBezTo>
                <a:lnTo>
                  <a:pt x="716" y="63"/>
                </a:lnTo>
                <a:close/>
                <a:moveTo>
                  <a:pt x="716" y="65"/>
                </a:moveTo>
                <a:cubicBezTo>
                  <a:pt x="716" y="65"/>
                  <a:pt x="716" y="65"/>
                  <a:pt x="716" y="65"/>
                </a:cubicBezTo>
                <a:cubicBezTo>
                  <a:pt x="716" y="65"/>
                  <a:pt x="716" y="65"/>
                  <a:pt x="716" y="65"/>
                </a:cubicBezTo>
                <a:close/>
                <a:moveTo>
                  <a:pt x="716" y="66"/>
                </a:moveTo>
                <a:cubicBezTo>
                  <a:pt x="716" y="65"/>
                  <a:pt x="716" y="65"/>
                  <a:pt x="716" y="65"/>
                </a:cubicBezTo>
                <a:cubicBezTo>
                  <a:pt x="717" y="66"/>
                  <a:pt x="717" y="66"/>
                  <a:pt x="717" y="66"/>
                </a:cubicBezTo>
                <a:cubicBezTo>
                  <a:pt x="717" y="66"/>
                  <a:pt x="717" y="66"/>
                  <a:pt x="717" y="66"/>
                </a:cubicBezTo>
                <a:cubicBezTo>
                  <a:pt x="716" y="66"/>
                  <a:pt x="716" y="66"/>
                  <a:pt x="716" y="66"/>
                </a:cubicBezTo>
                <a:close/>
                <a:moveTo>
                  <a:pt x="716" y="67"/>
                </a:moveTo>
                <a:cubicBezTo>
                  <a:pt x="717" y="67"/>
                  <a:pt x="717" y="67"/>
                  <a:pt x="717" y="67"/>
                </a:cubicBezTo>
                <a:cubicBezTo>
                  <a:pt x="717" y="68"/>
                  <a:pt x="717" y="68"/>
                  <a:pt x="717" y="68"/>
                </a:cubicBezTo>
                <a:cubicBezTo>
                  <a:pt x="716" y="67"/>
                  <a:pt x="716" y="67"/>
                  <a:pt x="716" y="67"/>
                </a:cubicBezTo>
                <a:close/>
                <a:moveTo>
                  <a:pt x="717" y="67"/>
                </a:moveTo>
                <a:cubicBezTo>
                  <a:pt x="717" y="68"/>
                  <a:pt x="717" y="68"/>
                  <a:pt x="717" y="68"/>
                </a:cubicBezTo>
                <a:cubicBezTo>
                  <a:pt x="717" y="70"/>
                  <a:pt x="717" y="70"/>
                  <a:pt x="717" y="70"/>
                </a:cubicBezTo>
                <a:lnTo>
                  <a:pt x="717" y="67"/>
                </a:lnTo>
                <a:close/>
                <a:moveTo>
                  <a:pt x="717" y="70"/>
                </a:moveTo>
                <a:cubicBezTo>
                  <a:pt x="717" y="69"/>
                  <a:pt x="717" y="69"/>
                  <a:pt x="717" y="69"/>
                </a:cubicBezTo>
                <a:cubicBezTo>
                  <a:pt x="718" y="70"/>
                  <a:pt x="718" y="70"/>
                  <a:pt x="718" y="70"/>
                </a:cubicBezTo>
                <a:cubicBezTo>
                  <a:pt x="718" y="70"/>
                  <a:pt x="718" y="70"/>
                  <a:pt x="718" y="70"/>
                </a:cubicBezTo>
                <a:cubicBezTo>
                  <a:pt x="718" y="70"/>
                  <a:pt x="718" y="70"/>
                  <a:pt x="718" y="70"/>
                </a:cubicBezTo>
                <a:cubicBezTo>
                  <a:pt x="717" y="71"/>
                  <a:pt x="717" y="71"/>
                  <a:pt x="717" y="71"/>
                </a:cubicBezTo>
                <a:lnTo>
                  <a:pt x="717" y="70"/>
                </a:lnTo>
                <a:close/>
                <a:moveTo>
                  <a:pt x="718" y="71"/>
                </a:moveTo>
                <a:cubicBezTo>
                  <a:pt x="718" y="71"/>
                  <a:pt x="718" y="71"/>
                  <a:pt x="718" y="71"/>
                </a:cubicBezTo>
                <a:cubicBezTo>
                  <a:pt x="718" y="71"/>
                  <a:pt x="718" y="71"/>
                  <a:pt x="718" y="71"/>
                </a:cubicBezTo>
                <a:close/>
                <a:moveTo>
                  <a:pt x="717" y="71"/>
                </a:moveTo>
                <a:cubicBezTo>
                  <a:pt x="718" y="71"/>
                  <a:pt x="718" y="71"/>
                  <a:pt x="718" y="71"/>
                </a:cubicBezTo>
                <a:cubicBezTo>
                  <a:pt x="718" y="72"/>
                  <a:pt x="718" y="72"/>
                  <a:pt x="718" y="72"/>
                </a:cubicBezTo>
                <a:cubicBezTo>
                  <a:pt x="718" y="72"/>
                  <a:pt x="718" y="72"/>
                  <a:pt x="718" y="72"/>
                </a:cubicBezTo>
                <a:lnTo>
                  <a:pt x="717" y="71"/>
                </a:lnTo>
                <a:close/>
                <a:moveTo>
                  <a:pt x="718" y="72"/>
                </a:moveTo>
                <a:cubicBezTo>
                  <a:pt x="718" y="72"/>
                  <a:pt x="718" y="72"/>
                  <a:pt x="718" y="72"/>
                </a:cubicBezTo>
                <a:cubicBezTo>
                  <a:pt x="718" y="72"/>
                  <a:pt x="718" y="72"/>
                  <a:pt x="718" y="72"/>
                </a:cubicBezTo>
                <a:close/>
                <a:moveTo>
                  <a:pt x="719" y="75"/>
                </a:moveTo>
                <a:cubicBezTo>
                  <a:pt x="718" y="74"/>
                  <a:pt x="718" y="74"/>
                  <a:pt x="718" y="74"/>
                </a:cubicBezTo>
                <a:cubicBezTo>
                  <a:pt x="719" y="74"/>
                  <a:pt x="719" y="74"/>
                  <a:pt x="719" y="74"/>
                </a:cubicBezTo>
                <a:lnTo>
                  <a:pt x="719" y="75"/>
                </a:lnTo>
                <a:close/>
                <a:moveTo>
                  <a:pt x="719" y="74"/>
                </a:moveTo>
                <a:cubicBezTo>
                  <a:pt x="718" y="74"/>
                  <a:pt x="718" y="74"/>
                  <a:pt x="718" y="74"/>
                </a:cubicBezTo>
                <a:cubicBezTo>
                  <a:pt x="718" y="72"/>
                  <a:pt x="718" y="72"/>
                  <a:pt x="718" y="72"/>
                </a:cubicBezTo>
                <a:cubicBezTo>
                  <a:pt x="718" y="72"/>
                  <a:pt x="718" y="72"/>
                  <a:pt x="718" y="72"/>
                </a:cubicBezTo>
                <a:cubicBezTo>
                  <a:pt x="719" y="73"/>
                  <a:pt x="719" y="73"/>
                  <a:pt x="719" y="73"/>
                </a:cubicBezTo>
                <a:lnTo>
                  <a:pt x="719" y="74"/>
                </a:lnTo>
                <a:close/>
                <a:moveTo>
                  <a:pt x="719" y="73"/>
                </a:moveTo>
                <a:cubicBezTo>
                  <a:pt x="718" y="72"/>
                  <a:pt x="718" y="72"/>
                  <a:pt x="718" y="72"/>
                </a:cubicBezTo>
                <a:cubicBezTo>
                  <a:pt x="718" y="72"/>
                  <a:pt x="718" y="72"/>
                  <a:pt x="718" y="72"/>
                </a:cubicBezTo>
                <a:cubicBezTo>
                  <a:pt x="719" y="72"/>
                  <a:pt x="719" y="72"/>
                  <a:pt x="719" y="72"/>
                </a:cubicBezTo>
                <a:lnTo>
                  <a:pt x="719" y="73"/>
                </a:lnTo>
                <a:close/>
                <a:moveTo>
                  <a:pt x="719" y="71"/>
                </a:moveTo>
                <a:cubicBezTo>
                  <a:pt x="718" y="71"/>
                  <a:pt x="718" y="71"/>
                  <a:pt x="718" y="71"/>
                </a:cubicBezTo>
                <a:cubicBezTo>
                  <a:pt x="719" y="71"/>
                  <a:pt x="719" y="71"/>
                  <a:pt x="719" y="71"/>
                </a:cubicBezTo>
                <a:cubicBezTo>
                  <a:pt x="719" y="71"/>
                  <a:pt x="719" y="71"/>
                  <a:pt x="719" y="71"/>
                </a:cubicBezTo>
                <a:close/>
                <a:moveTo>
                  <a:pt x="719" y="75"/>
                </a:moveTo>
                <a:cubicBezTo>
                  <a:pt x="719" y="74"/>
                  <a:pt x="719" y="74"/>
                  <a:pt x="719" y="74"/>
                </a:cubicBezTo>
                <a:cubicBezTo>
                  <a:pt x="720" y="75"/>
                  <a:pt x="720" y="75"/>
                  <a:pt x="720" y="75"/>
                </a:cubicBezTo>
                <a:cubicBezTo>
                  <a:pt x="719" y="75"/>
                  <a:pt x="719" y="75"/>
                  <a:pt x="719" y="75"/>
                </a:cubicBezTo>
                <a:cubicBezTo>
                  <a:pt x="719" y="75"/>
                  <a:pt x="719" y="75"/>
                  <a:pt x="719" y="75"/>
                </a:cubicBezTo>
                <a:close/>
                <a:moveTo>
                  <a:pt x="719" y="76"/>
                </a:moveTo>
                <a:cubicBezTo>
                  <a:pt x="720" y="76"/>
                  <a:pt x="720" y="76"/>
                  <a:pt x="720" y="76"/>
                </a:cubicBezTo>
                <a:cubicBezTo>
                  <a:pt x="720" y="77"/>
                  <a:pt x="720" y="77"/>
                  <a:pt x="720" y="77"/>
                </a:cubicBezTo>
                <a:cubicBezTo>
                  <a:pt x="719" y="76"/>
                  <a:pt x="719" y="76"/>
                  <a:pt x="719" y="76"/>
                </a:cubicBezTo>
                <a:close/>
                <a:moveTo>
                  <a:pt x="719" y="76"/>
                </a:moveTo>
                <a:cubicBezTo>
                  <a:pt x="720" y="77"/>
                  <a:pt x="720" y="77"/>
                  <a:pt x="720" y="77"/>
                </a:cubicBezTo>
                <a:cubicBezTo>
                  <a:pt x="720" y="79"/>
                  <a:pt x="720" y="79"/>
                  <a:pt x="720" y="79"/>
                </a:cubicBezTo>
                <a:lnTo>
                  <a:pt x="719" y="76"/>
                </a:lnTo>
                <a:close/>
                <a:moveTo>
                  <a:pt x="721" y="80"/>
                </a:moveTo>
                <a:cubicBezTo>
                  <a:pt x="721" y="79"/>
                  <a:pt x="721" y="79"/>
                  <a:pt x="721" y="79"/>
                </a:cubicBezTo>
                <a:cubicBezTo>
                  <a:pt x="720" y="78"/>
                  <a:pt x="720" y="78"/>
                  <a:pt x="720" y="78"/>
                </a:cubicBezTo>
                <a:cubicBezTo>
                  <a:pt x="722" y="79"/>
                  <a:pt x="722" y="79"/>
                  <a:pt x="722" y="79"/>
                </a:cubicBezTo>
                <a:cubicBezTo>
                  <a:pt x="722" y="79"/>
                  <a:pt x="722" y="79"/>
                  <a:pt x="722" y="79"/>
                </a:cubicBezTo>
                <a:cubicBezTo>
                  <a:pt x="721" y="79"/>
                  <a:pt x="721" y="79"/>
                  <a:pt x="721" y="79"/>
                </a:cubicBezTo>
                <a:lnTo>
                  <a:pt x="721" y="80"/>
                </a:lnTo>
                <a:close/>
                <a:moveTo>
                  <a:pt x="721" y="81"/>
                </a:moveTo>
                <a:cubicBezTo>
                  <a:pt x="721" y="81"/>
                  <a:pt x="721" y="81"/>
                  <a:pt x="721" y="81"/>
                </a:cubicBezTo>
                <a:cubicBezTo>
                  <a:pt x="721" y="81"/>
                  <a:pt x="721" y="81"/>
                  <a:pt x="721" y="81"/>
                </a:cubicBezTo>
                <a:close/>
                <a:moveTo>
                  <a:pt x="721" y="81"/>
                </a:moveTo>
                <a:cubicBezTo>
                  <a:pt x="721" y="80"/>
                  <a:pt x="721" y="80"/>
                  <a:pt x="721" y="80"/>
                </a:cubicBezTo>
                <a:cubicBezTo>
                  <a:pt x="722" y="80"/>
                  <a:pt x="722" y="80"/>
                  <a:pt x="722" y="80"/>
                </a:cubicBezTo>
                <a:cubicBezTo>
                  <a:pt x="721" y="81"/>
                  <a:pt x="721" y="81"/>
                  <a:pt x="721" y="81"/>
                </a:cubicBezTo>
                <a:close/>
                <a:moveTo>
                  <a:pt x="722" y="82"/>
                </a:moveTo>
                <a:cubicBezTo>
                  <a:pt x="722" y="81"/>
                  <a:pt x="722" y="81"/>
                  <a:pt x="722" y="81"/>
                </a:cubicBezTo>
                <a:cubicBezTo>
                  <a:pt x="722" y="81"/>
                  <a:pt x="722" y="81"/>
                  <a:pt x="722" y="81"/>
                </a:cubicBezTo>
                <a:cubicBezTo>
                  <a:pt x="722" y="81"/>
                  <a:pt x="722" y="81"/>
                  <a:pt x="722" y="81"/>
                </a:cubicBezTo>
                <a:cubicBezTo>
                  <a:pt x="722" y="81"/>
                  <a:pt x="722" y="81"/>
                  <a:pt x="722" y="81"/>
                </a:cubicBezTo>
                <a:cubicBezTo>
                  <a:pt x="722" y="82"/>
                  <a:pt x="722" y="82"/>
                  <a:pt x="722" y="82"/>
                </a:cubicBezTo>
                <a:cubicBezTo>
                  <a:pt x="723" y="82"/>
                  <a:pt x="723" y="82"/>
                  <a:pt x="723" y="82"/>
                </a:cubicBezTo>
                <a:cubicBezTo>
                  <a:pt x="722" y="82"/>
                  <a:pt x="722" y="82"/>
                  <a:pt x="722" y="82"/>
                </a:cubicBezTo>
                <a:close/>
                <a:moveTo>
                  <a:pt x="722" y="83"/>
                </a:moveTo>
                <a:cubicBezTo>
                  <a:pt x="723" y="83"/>
                  <a:pt x="723" y="83"/>
                  <a:pt x="723" y="83"/>
                </a:cubicBezTo>
                <a:cubicBezTo>
                  <a:pt x="723" y="83"/>
                  <a:pt x="723" y="83"/>
                  <a:pt x="723" y="83"/>
                </a:cubicBezTo>
                <a:lnTo>
                  <a:pt x="722" y="83"/>
                </a:lnTo>
                <a:close/>
                <a:moveTo>
                  <a:pt x="723" y="84"/>
                </a:moveTo>
                <a:cubicBezTo>
                  <a:pt x="723" y="84"/>
                  <a:pt x="723" y="84"/>
                  <a:pt x="723" y="84"/>
                </a:cubicBezTo>
                <a:cubicBezTo>
                  <a:pt x="723" y="83"/>
                  <a:pt x="723" y="83"/>
                  <a:pt x="723" y="83"/>
                </a:cubicBezTo>
                <a:cubicBezTo>
                  <a:pt x="724" y="83"/>
                  <a:pt x="724" y="83"/>
                  <a:pt x="724" y="83"/>
                </a:cubicBezTo>
                <a:cubicBezTo>
                  <a:pt x="723" y="84"/>
                  <a:pt x="723" y="84"/>
                  <a:pt x="723" y="84"/>
                </a:cubicBezTo>
                <a:close/>
                <a:moveTo>
                  <a:pt x="723" y="84"/>
                </a:moveTo>
                <a:cubicBezTo>
                  <a:pt x="724" y="84"/>
                  <a:pt x="724" y="84"/>
                  <a:pt x="724" y="84"/>
                </a:cubicBezTo>
                <a:cubicBezTo>
                  <a:pt x="725" y="86"/>
                  <a:pt x="725" y="86"/>
                  <a:pt x="725" y="86"/>
                </a:cubicBezTo>
                <a:cubicBezTo>
                  <a:pt x="723" y="85"/>
                  <a:pt x="723" y="85"/>
                  <a:pt x="723" y="85"/>
                </a:cubicBezTo>
                <a:lnTo>
                  <a:pt x="723" y="84"/>
                </a:lnTo>
                <a:close/>
                <a:moveTo>
                  <a:pt x="724" y="85"/>
                </a:moveTo>
                <a:cubicBezTo>
                  <a:pt x="725" y="86"/>
                  <a:pt x="725" y="86"/>
                  <a:pt x="725" y="86"/>
                </a:cubicBezTo>
                <a:cubicBezTo>
                  <a:pt x="725" y="87"/>
                  <a:pt x="725" y="87"/>
                  <a:pt x="725" y="87"/>
                </a:cubicBezTo>
                <a:lnTo>
                  <a:pt x="724" y="85"/>
                </a:lnTo>
                <a:close/>
                <a:moveTo>
                  <a:pt x="726" y="88"/>
                </a:moveTo>
                <a:cubicBezTo>
                  <a:pt x="726" y="88"/>
                  <a:pt x="726" y="88"/>
                  <a:pt x="726" y="88"/>
                </a:cubicBezTo>
                <a:cubicBezTo>
                  <a:pt x="725" y="88"/>
                  <a:pt x="725" y="88"/>
                  <a:pt x="725" y="88"/>
                </a:cubicBezTo>
                <a:cubicBezTo>
                  <a:pt x="725" y="86"/>
                  <a:pt x="725" y="86"/>
                  <a:pt x="725" y="86"/>
                </a:cubicBezTo>
                <a:cubicBezTo>
                  <a:pt x="726" y="87"/>
                  <a:pt x="726" y="87"/>
                  <a:pt x="726" y="87"/>
                </a:cubicBezTo>
                <a:lnTo>
                  <a:pt x="726" y="88"/>
                </a:lnTo>
                <a:close/>
                <a:moveTo>
                  <a:pt x="727" y="89"/>
                </a:moveTo>
                <a:cubicBezTo>
                  <a:pt x="726" y="89"/>
                  <a:pt x="726" y="89"/>
                  <a:pt x="726" y="89"/>
                </a:cubicBezTo>
                <a:cubicBezTo>
                  <a:pt x="727" y="89"/>
                  <a:pt x="727" y="89"/>
                  <a:pt x="727" y="89"/>
                </a:cubicBezTo>
                <a:close/>
                <a:moveTo>
                  <a:pt x="727" y="89"/>
                </a:moveTo>
                <a:cubicBezTo>
                  <a:pt x="726" y="89"/>
                  <a:pt x="726" y="89"/>
                  <a:pt x="726" y="89"/>
                </a:cubicBezTo>
                <a:cubicBezTo>
                  <a:pt x="726" y="88"/>
                  <a:pt x="726" y="88"/>
                  <a:pt x="726" y="88"/>
                </a:cubicBezTo>
                <a:cubicBezTo>
                  <a:pt x="727" y="88"/>
                  <a:pt x="727" y="88"/>
                  <a:pt x="727" y="88"/>
                </a:cubicBezTo>
                <a:lnTo>
                  <a:pt x="727" y="89"/>
                </a:lnTo>
                <a:close/>
                <a:moveTo>
                  <a:pt x="727" y="88"/>
                </a:moveTo>
                <a:cubicBezTo>
                  <a:pt x="726" y="88"/>
                  <a:pt x="726" y="88"/>
                  <a:pt x="726" y="88"/>
                </a:cubicBezTo>
                <a:cubicBezTo>
                  <a:pt x="727" y="87"/>
                  <a:pt x="727" y="87"/>
                  <a:pt x="727" y="87"/>
                </a:cubicBezTo>
                <a:lnTo>
                  <a:pt x="727" y="88"/>
                </a:lnTo>
                <a:close/>
                <a:moveTo>
                  <a:pt x="728" y="85"/>
                </a:moveTo>
                <a:cubicBezTo>
                  <a:pt x="727" y="86"/>
                  <a:pt x="727" y="86"/>
                  <a:pt x="727" y="86"/>
                </a:cubicBezTo>
                <a:cubicBezTo>
                  <a:pt x="727" y="86"/>
                  <a:pt x="727" y="86"/>
                  <a:pt x="727" y="86"/>
                </a:cubicBezTo>
                <a:lnTo>
                  <a:pt x="728" y="85"/>
                </a:lnTo>
                <a:close/>
                <a:moveTo>
                  <a:pt x="728" y="90"/>
                </a:moveTo>
                <a:cubicBezTo>
                  <a:pt x="727" y="90"/>
                  <a:pt x="727" y="90"/>
                  <a:pt x="727" y="90"/>
                </a:cubicBezTo>
                <a:cubicBezTo>
                  <a:pt x="727" y="90"/>
                  <a:pt x="727" y="90"/>
                  <a:pt x="727" y="90"/>
                </a:cubicBezTo>
                <a:cubicBezTo>
                  <a:pt x="727" y="89"/>
                  <a:pt x="727" y="89"/>
                  <a:pt x="727" y="89"/>
                </a:cubicBezTo>
                <a:cubicBezTo>
                  <a:pt x="727" y="89"/>
                  <a:pt x="727" y="89"/>
                  <a:pt x="727" y="89"/>
                </a:cubicBezTo>
                <a:cubicBezTo>
                  <a:pt x="727" y="89"/>
                  <a:pt x="727" y="89"/>
                  <a:pt x="727" y="89"/>
                </a:cubicBezTo>
                <a:cubicBezTo>
                  <a:pt x="728" y="89"/>
                  <a:pt x="728" y="89"/>
                  <a:pt x="728" y="89"/>
                </a:cubicBezTo>
                <a:cubicBezTo>
                  <a:pt x="728" y="90"/>
                  <a:pt x="728" y="90"/>
                  <a:pt x="728" y="90"/>
                </a:cubicBezTo>
                <a:close/>
                <a:moveTo>
                  <a:pt x="728" y="90"/>
                </a:moveTo>
                <a:cubicBezTo>
                  <a:pt x="728" y="90"/>
                  <a:pt x="728" y="90"/>
                  <a:pt x="728" y="90"/>
                </a:cubicBezTo>
                <a:cubicBezTo>
                  <a:pt x="728" y="91"/>
                  <a:pt x="728" y="91"/>
                  <a:pt x="728" y="91"/>
                </a:cubicBezTo>
                <a:lnTo>
                  <a:pt x="728" y="90"/>
                </a:lnTo>
                <a:close/>
                <a:moveTo>
                  <a:pt x="729" y="92"/>
                </a:moveTo>
                <a:cubicBezTo>
                  <a:pt x="728" y="91"/>
                  <a:pt x="728" y="91"/>
                  <a:pt x="728" y="91"/>
                </a:cubicBezTo>
                <a:cubicBezTo>
                  <a:pt x="728" y="90"/>
                  <a:pt x="728" y="90"/>
                  <a:pt x="728" y="90"/>
                </a:cubicBezTo>
                <a:cubicBezTo>
                  <a:pt x="729" y="90"/>
                  <a:pt x="729" y="90"/>
                  <a:pt x="729" y="90"/>
                </a:cubicBezTo>
                <a:cubicBezTo>
                  <a:pt x="729" y="91"/>
                  <a:pt x="729" y="91"/>
                  <a:pt x="729" y="91"/>
                </a:cubicBezTo>
                <a:lnTo>
                  <a:pt x="729" y="92"/>
                </a:lnTo>
                <a:close/>
                <a:moveTo>
                  <a:pt x="729" y="92"/>
                </a:moveTo>
                <a:cubicBezTo>
                  <a:pt x="730" y="92"/>
                  <a:pt x="730" y="92"/>
                  <a:pt x="730" y="92"/>
                </a:cubicBezTo>
                <a:cubicBezTo>
                  <a:pt x="731" y="93"/>
                  <a:pt x="731" y="93"/>
                  <a:pt x="731" y="93"/>
                </a:cubicBezTo>
                <a:cubicBezTo>
                  <a:pt x="729" y="92"/>
                  <a:pt x="729" y="92"/>
                  <a:pt x="729" y="92"/>
                </a:cubicBezTo>
                <a:close/>
                <a:moveTo>
                  <a:pt x="729" y="92"/>
                </a:moveTo>
                <a:cubicBezTo>
                  <a:pt x="731" y="93"/>
                  <a:pt x="731" y="93"/>
                  <a:pt x="731" y="93"/>
                </a:cubicBezTo>
                <a:cubicBezTo>
                  <a:pt x="732" y="95"/>
                  <a:pt x="732" y="95"/>
                  <a:pt x="732" y="95"/>
                </a:cubicBezTo>
                <a:lnTo>
                  <a:pt x="729" y="92"/>
                </a:lnTo>
                <a:close/>
                <a:moveTo>
                  <a:pt x="732" y="95"/>
                </a:moveTo>
                <a:cubicBezTo>
                  <a:pt x="732" y="95"/>
                  <a:pt x="732" y="95"/>
                  <a:pt x="732" y="95"/>
                </a:cubicBezTo>
                <a:cubicBezTo>
                  <a:pt x="731" y="93"/>
                  <a:pt x="731" y="93"/>
                  <a:pt x="731" y="93"/>
                </a:cubicBezTo>
                <a:cubicBezTo>
                  <a:pt x="733" y="93"/>
                  <a:pt x="733" y="93"/>
                  <a:pt x="733" y="93"/>
                </a:cubicBezTo>
                <a:cubicBezTo>
                  <a:pt x="732" y="95"/>
                  <a:pt x="732" y="95"/>
                  <a:pt x="732" y="95"/>
                </a:cubicBezTo>
                <a:close/>
                <a:moveTo>
                  <a:pt x="733" y="95"/>
                </a:moveTo>
                <a:cubicBezTo>
                  <a:pt x="733" y="95"/>
                  <a:pt x="733" y="95"/>
                  <a:pt x="733" y="95"/>
                </a:cubicBezTo>
                <a:cubicBezTo>
                  <a:pt x="733" y="95"/>
                  <a:pt x="733" y="95"/>
                  <a:pt x="733" y="95"/>
                </a:cubicBezTo>
                <a:cubicBezTo>
                  <a:pt x="733" y="96"/>
                  <a:pt x="733" y="96"/>
                  <a:pt x="733" y="96"/>
                </a:cubicBezTo>
                <a:lnTo>
                  <a:pt x="733" y="95"/>
                </a:lnTo>
                <a:close/>
                <a:moveTo>
                  <a:pt x="733" y="96"/>
                </a:moveTo>
                <a:cubicBezTo>
                  <a:pt x="733" y="96"/>
                  <a:pt x="733" y="96"/>
                  <a:pt x="733" y="96"/>
                </a:cubicBezTo>
                <a:cubicBezTo>
                  <a:pt x="733" y="96"/>
                  <a:pt x="733" y="96"/>
                  <a:pt x="733" y="96"/>
                </a:cubicBezTo>
                <a:close/>
                <a:moveTo>
                  <a:pt x="733" y="94"/>
                </a:moveTo>
                <a:cubicBezTo>
                  <a:pt x="733" y="94"/>
                  <a:pt x="733" y="94"/>
                  <a:pt x="733" y="94"/>
                </a:cubicBezTo>
                <a:cubicBezTo>
                  <a:pt x="734" y="94"/>
                  <a:pt x="734" y="94"/>
                  <a:pt x="734" y="94"/>
                </a:cubicBezTo>
                <a:cubicBezTo>
                  <a:pt x="733" y="95"/>
                  <a:pt x="733" y="95"/>
                  <a:pt x="733" y="95"/>
                </a:cubicBezTo>
                <a:lnTo>
                  <a:pt x="733" y="94"/>
                </a:lnTo>
                <a:close/>
                <a:moveTo>
                  <a:pt x="733" y="95"/>
                </a:moveTo>
                <a:cubicBezTo>
                  <a:pt x="734" y="95"/>
                  <a:pt x="734" y="95"/>
                  <a:pt x="734" y="95"/>
                </a:cubicBezTo>
                <a:cubicBezTo>
                  <a:pt x="734" y="96"/>
                  <a:pt x="734" y="96"/>
                  <a:pt x="734" y="96"/>
                </a:cubicBezTo>
                <a:cubicBezTo>
                  <a:pt x="734" y="96"/>
                  <a:pt x="734" y="96"/>
                  <a:pt x="734" y="96"/>
                </a:cubicBezTo>
                <a:lnTo>
                  <a:pt x="733" y="95"/>
                </a:lnTo>
                <a:close/>
                <a:moveTo>
                  <a:pt x="734" y="96"/>
                </a:moveTo>
                <a:cubicBezTo>
                  <a:pt x="734" y="96"/>
                  <a:pt x="734" y="96"/>
                  <a:pt x="734" y="96"/>
                </a:cubicBezTo>
                <a:cubicBezTo>
                  <a:pt x="734" y="96"/>
                  <a:pt x="734" y="96"/>
                  <a:pt x="734" y="96"/>
                </a:cubicBezTo>
                <a:cubicBezTo>
                  <a:pt x="734" y="96"/>
                  <a:pt x="734" y="96"/>
                  <a:pt x="734" y="96"/>
                </a:cubicBezTo>
                <a:cubicBezTo>
                  <a:pt x="735" y="97"/>
                  <a:pt x="735" y="97"/>
                  <a:pt x="735" y="97"/>
                </a:cubicBezTo>
                <a:cubicBezTo>
                  <a:pt x="734" y="97"/>
                  <a:pt x="734" y="97"/>
                  <a:pt x="734" y="97"/>
                </a:cubicBezTo>
                <a:lnTo>
                  <a:pt x="734" y="96"/>
                </a:lnTo>
                <a:close/>
                <a:moveTo>
                  <a:pt x="735" y="97"/>
                </a:moveTo>
                <a:cubicBezTo>
                  <a:pt x="735" y="97"/>
                  <a:pt x="735" y="97"/>
                  <a:pt x="735" y="97"/>
                </a:cubicBezTo>
                <a:cubicBezTo>
                  <a:pt x="735" y="98"/>
                  <a:pt x="735" y="98"/>
                  <a:pt x="735" y="98"/>
                </a:cubicBezTo>
                <a:lnTo>
                  <a:pt x="735" y="97"/>
                </a:lnTo>
                <a:close/>
                <a:moveTo>
                  <a:pt x="736" y="98"/>
                </a:moveTo>
                <a:cubicBezTo>
                  <a:pt x="736" y="98"/>
                  <a:pt x="736" y="98"/>
                  <a:pt x="736" y="98"/>
                </a:cubicBezTo>
                <a:cubicBezTo>
                  <a:pt x="736" y="98"/>
                  <a:pt x="736" y="98"/>
                  <a:pt x="736" y="98"/>
                </a:cubicBezTo>
                <a:cubicBezTo>
                  <a:pt x="735" y="97"/>
                  <a:pt x="735" y="97"/>
                  <a:pt x="735" y="97"/>
                </a:cubicBezTo>
                <a:cubicBezTo>
                  <a:pt x="736" y="97"/>
                  <a:pt x="736" y="97"/>
                  <a:pt x="736" y="97"/>
                </a:cubicBezTo>
                <a:lnTo>
                  <a:pt x="736" y="98"/>
                </a:lnTo>
                <a:close/>
                <a:moveTo>
                  <a:pt x="736" y="96"/>
                </a:moveTo>
                <a:cubicBezTo>
                  <a:pt x="735" y="97"/>
                  <a:pt x="735" y="97"/>
                  <a:pt x="735" y="97"/>
                </a:cubicBezTo>
                <a:cubicBezTo>
                  <a:pt x="735" y="96"/>
                  <a:pt x="735" y="96"/>
                  <a:pt x="735" y="96"/>
                </a:cubicBezTo>
                <a:cubicBezTo>
                  <a:pt x="736" y="96"/>
                  <a:pt x="736" y="96"/>
                  <a:pt x="736" y="96"/>
                </a:cubicBezTo>
                <a:close/>
                <a:moveTo>
                  <a:pt x="735" y="96"/>
                </a:moveTo>
                <a:cubicBezTo>
                  <a:pt x="734" y="95"/>
                  <a:pt x="734" y="95"/>
                  <a:pt x="734" y="95"/>
                </a:cubicBezTo>
                <a:cubicBezTo>
                  <a:pt x="734" y="95"/>
                  <a:pt x="734" y="95"/>
                  <a:pt x="734" y="95"/>
                </a:cubicBezTo>
                <a:cubicBezTo>
                  <a:pt x="736" y="96"/>
                  <a:pt x="736" y="96"/>
                  <a:pt x="736" y="96"/>
                </a:cubicBezTo>
                <a:lnTo>
                  <a:pt x="735" y="96"/>
                </a:lnTo>
                <a:close/>
                <a:moveTo>
                  <a:pt x="736" y="98"/>
                </a:moveTo>
                <a:cubicBezTo>
                  <a:pt x="737" y="97"/>
                  <a:pt x="737" y="97"/>
                  <a:pt x="737" y="97"/>
                </a:cubicBezTo>
                <a:cubicBezTo>
                  <a:pt x="738" y="99"/>
                  <a:pt x="738" y="99"/>
                  <a:pt x="738" y="99"/>
                </a:cubicBezTo>
                <a:cubicBezTo>
                  <a:pt x="736" y="98"/>
                  <a:pt x="736" y="98"/>
                  <a:pt x="736" y="98"/>
                </a:cubicBezTo>
                <a:close/>
                <a:moveTo>
                  <a:pt x="737" y="98"/>
                </a:moveTo>
                <a:cubicBezTo>
                  <a:pt x="738" y="99"/>
                  <a:pt x="738" y="99"/>
                  <a:pt x="738" y="99"/>
                </a:cubicBezTo>
                <a:cubicBezTo>
                  <a:pt x="739" y="100"/>
                  <a:pt x="739" y="100"/>
                  <a:pt x="739" y="100"/>
                </a:cubicBezTo>
                <a:lnTo>
                  <a:pt x="737" y="98"/>
                </a:lnTo>
                <a:close/>
                <a:moveTo>
                  <a:pt x="740" y="100"/>
                </a:moveTo>
                <a:cubicBezTo>
                  <a:pt x="740" y="101"/>
                  <a:pt x="740" y="101"/>
                  <a:pt x="740" y="101"/>
                </a:cubicBezTo>
                <a:cubicBezTo>
                  <a:pt x="739" y="100"/>
                  <a:pt x="739" y="100"/>
                  <a:pt x="739" y="100"/>
                </a:cubicBezTo>
                <a:cubicBezTo>
                  <a:pt x="738" y="99"/>
                  <a:pt x="738" y="99"/>
                  <a:pt x="738" y="99"/>
                </a:cubicBezTo>
                <a:cubicBezTo>
                  <a:pt x="740" y="99"/>
                  <a:pt x="740" y="99"/>
                  <a:pt x="740" y="99"/>
                </a:cubicBezTo>
                <a:lnTo>
                  <a:pt x="740" y="100"/>
                </a:lnTo>
                <a:close/>
                <a:moveTo>
                  <a:pt x="740" y="99"/>
                </a:moveTo>
                <a:cubicBezTo>
                  <a:pt x="738" y="99"/>
                  <a:pt x="738" y="99"/>
                  <a:pt x="738" y="99"/>
                </a:cubicBezTo>
                <a:cubicBezTo>
                  <a:pt x="737" y="97"/>
                  <a:pt x="737" y="97"/>
                  <a:pt x="737" y="97"/>
                </a:cubicBezTo>
                <a:cubicBezTo>
                  <a:pt x="738" y="97"/>
                  <a:pt x="738" y="97"/>
                  <a:pt x="738" y="97"/>
                </a:cubicBezTo>
                <a:cubicBezTo>
                  <a:pt x="740" y="99"/>
                  <a:pt x="740" y="99"/>
                  <a:pt x="740" y="99"/>
                </a:cubicBezTo>
                <a:close/>
                <a:moveTo>
                  <a:pt x="738" y="97"/>
                </a:moveTo>
                <a:cubicBezTo>
                  <a:pt x="740" y="96"/>
                  <a:pt x="740" y="96"/>
                  <a:pt x="740" y="96"/>
                </a:cubicBezTo>
                <a:cubicBezTo>
                  <a:pt x="740" y="96"/>
                  <a:pt x="740" y="96"/>
                  <a:pt x="740" y="96"/>
                </a:cubicBezTo>
                <a:cubicBezTo>
                  <a:pt x="740" y="98"/>
                  <a:pt x="740" y="98"/>
                  <a:pt x="740" y="98"/>
                </a:cubicBezTo>
                <a:lnTo>
                  <a:pt x="738" y="97"/>
                </a:lnTo>
                <a:close/>
                <a:moveTo>
                  <a:pt x="740" y="99"/>
                </a:moveTo>
                <a:cubicBezTo>
                  <a:pt x="740" y="99"/>
                  <a:pt x="740" y="99"/>
                  <a:pt x="740" y="99"/>
                </a:cubicBezTo>
                <a:cubicBezTo>
                  <a:pt x="740" y="100"/>
                  <a:pt x="740" y="100"/>
                  <a:pt x="740" y="100"/>
                </a:cubicBezTo>
                <a:lnTo>
                  <a:pt x="740" y="99"/>
                </a:lnTo>
                <a:close/>
                <a:moveTo>
                  <a:pt x="740" y="101"/>
                </a:moveTo>
                <a:cubicBezTo>
                  <a:pt x="740" y="101"/>
                  <a:pt x="740" y="101"/>
                  <a:pt x="740" y="101"/>
                </a:cubicBezTo>
                <a:cubicBezTo>
                  <a:pt x="741" y="100"/>
                  <a:pt x="741" y="100"/>
                  <a:pt x="741" y="100"/>
                </a:cubicBezTo>
                <a:cubicBezTo>
                  <a:pt x="741" y="101"/>
                  <a:pt x="741" y="101"/>
                  <a:pt x="741" y="101"/>
                </a:cubicBezTo>
                <a:lnTo>
                  <a:pt x="740" y="101"/>
                </a:lnTo>
                <a:close/>
                <a:moveTo>
                  <a:pt x="741" y="101"/>
                </a:moveTo>
                <a:cubicBezTo>
                  <a:pt x="741" y="101"/>
                  <a:pt x="741" y="101"/>
                  <a:pt x="741" y="101"/>
                </a:cubicBezTo>
                <a:cubicBezTo>
                  <a:pt x="741" y="101"/>
                  <a:pt x="741" y="101"/>
                  <a:pt x="741" y="101"/>
                </a:cubicBezTo>
                <a:cubicBezTo>
                  <a:pt x="741" y="101"/>
                  <a:pt x="741" y="101"/>
                  <a:pt x="741" y="101"/>
                </a:cubicBezTo>
                <a:close/>
                <a:moveTo>
                  <a:pt x="741" y="100"/>
                </a:moveTo>
                <a:cubicBezTo>
                  <a:pt x="741" y="100"/>
                  <a:pt x="741" y="100"/>
                  <a:pt x="741" y="100"/>
                </a:cubicBezTo>
                <a:cubicBezTo>
                  <a:pt x="742" y="100"/>
                  <a:pt x="742" y="100"/>
                  <a:pt x="742" y="100"/>
                </a:cubicBezTo>
                <a:cubicBezTo>
                  <a:pt x="742" y="101"/>
                  <a:pt x="742" y="101"/>
                  <a:pt x="742" y="101"/>
                </a:cubicBezTo>
                <a:cubicBezTo>
                  <a:pt x="741" y="101"/>
                  <a:pt x="741" y="101"/>
                  <a:pt x="741" y="101"/>
                </a:cubicBezTo>
                <a:lnTo>
                  <a:pt x="741" y="100"/>
                </a:lnTo>
                <a:close/>
                <a:moveTo>
                  <a:pt x="742" y="101"/>
                </a:moveTo>
                <a:cubicBezTo>
                  <a:pt x="741" y="101"/>
                  <a:pt x="741" y="101"/>
                  <a:pt x="741" y="101"/>
                </a:cubicBezTo>
                <a:cubicBezTo>
                  <a:pt x="742" y="101"/>
                  <a:pt x="742" y="101"/>
                  <a:pt x="742" y="101"/>
                </a:cubicBezTo>
                <a:cubicBezTo>
                  <a:pt x="742" y="101"/>
                  <a:pt x="742" y="101"/>
                  <a:pt x="742" y="101"/>
                </a:cubicBezTo>
                <a:close/>
                <a:moveTo>
                  <a:pt x="742" y="100"/>
                </a:moveTo>
                <a:cubicBezTo>
                  <a:pt x="741" y="100"/>
                  <a:pt x="741" y="100"/>
                  <a:pt x="741" y="100"/>
                </a:cubicBezTo>
                <a:cubicBezTo>
                  <a:pt x="742" y="100"/>
                  <a:pt x="742" y="100"/>
                  <a:pt x="742" y="100"/>
                </a:cubicBezTo>
                <a:cubicBezTo>
                  <a:pt x="742" y="100"/>
                  <a:pt x="742" y="100"/>
                  <a:pt x="742" y="100"/>
                </a:cubicBezTo>
                <a:close/>
                <a:moveTo>
                  <a:pt x="741" y="99"/>
                </a:moveTo>
                <a:cubicBezTo>
                  <a:pt x="744" y="98"/>
                  <a:pt x="744" y="98"/>
                  <a:pt x="744" y="98"/>
                </a:cubicBezTo>
                <a:cubicBezTo>
                  <a:pt x="744" y="98"/>
                  <a:pt x="744" y="98"/>
                  <a:pt x="744" y="98"/>
                </a:cubicBezTo>
                <a:cubicBezTo>
                  <a:pt x="742" y="99"/>
                  <a:pt x="742" y="99"/>
                  <a:pt x="742" y="99"/>
                </a:cubicBezTo>
                <a:lnTo>
                  <a:pt x="741" y="99"/>
                </a:lnTo>
                <a:close/>
                <a:moveTo>
                  <a:pt x="744" y="100"/>
                </a:moveTo>
                <a:cubicBezTo>
                  <a:pt x="742" y="100"/>
                  <a:pt x="742" y="100"/>
                  <a:pt x="742" y="100"/>
                </a:cubicBezTo>
                <a:cubicBezTo>
                  <a:pt x="742" y="99"/>
                  <a:pt x="742" y="99"/>
                  <a:pt x="742" y="99"/>
                </a:cubicBezTo>
                <a:cubicBezTo>
                  <a:pt x="744" y="98"/>
                  <a:pt x="744" y="98"/>
                  <a:pt x="744" y="98"/>
                </a:cubicBezTo>
                <a:cubicBezTo>
                  <a:pt x="744" y="98"/>
                  <a:pt x="744" y="98"/>
                  <a:pt x="744" y="98"/>
                </a:cubicBezTo>
                <a:lnTo>
                  <a:pt x="744" y="100"/>
                </a:lnTo>
                <a:close/>
                <a:moveTo>
                  <a:pt x="744" y="100"/>
                </a:moveTo>
                <a:cubicBezTo>
                  <a:pt x="744" y="100"/>
                  <a:pt x="744" y="100"/>
                  <a:pt x="744" y="100"/>
                </a:cubicBezTo>
                <a:cubicBezTo>
                  <a:pt x="744" y="100"/>
                  <a:pt x="744" y="100"/>
                  <a:pt x="744" y="100"/>
                </a:cubicBezTo>
                <a:cubicBezTo>
                  <a:pt x="744" y="99"/>
                  <a:pt x="744" y="99"/>
                  <a:pt x="744" y="99"/>
                </a:cubicBezTo>
                <a:cubicBezTo>
                  <a:pt x="744" y="100"/>
                  <a:pt x="744" y="100"/>
                  <a:pt x="744" y="100"/>
                </a:cubicBezTo>
                <a:close/>
                <a:moveTo>
                  <a:pt x="744" y="98"/>
                </a:moveTo>
                <a:cubicBezTo>
                  <a:pt x="745" y="99"/>
                  <a:pt x="746" y="99"/>
                  <a:pt x="747" y="100"/>
                </a:cubicBezTo>
                <a:cubicBezTo>
                  <a:pt x="746" y="100"/>
                  <a:pt x="746" y="100"/>
                  <a:pt x="746" y="100"/>
                </a:cubicBezTo>
                <a:cubicBezTo>
                  <a:pt x="745" y="100"/>
                  <a:pt x="745" y="100"/>
                  <a:pt x="745" y="100"/>
                </a:cubicBezTo>
                <a:lnTo>
                  <a:pt x="744" y="98"/>
                </a:lnTo>
                <a:close/>
                <a:moveTo>
                  <a:pt x="745" y="108"/>
                </a:moveTo>
                <a:cubicBezTo>
                  <a:pt x="745" y="108"/>
                  <a:pt x="745" y="108"/>
                  <a:pt x="745" y="108"/>
                </a:cubicBezTo>
                <a:cubicBezTo>
                  <a:pt x="745" y="108"/>
                  <a:pt x="745" y="108"/>
                  <a:pt x="745" y="108"/>
                </a:cubicBezTo>
                <a:cubicBezTo>
                  <a:pt x="745" y="108"/>
                  <a:pt x="745" y="108"/>
                  <a:pt x="745" y="108"/>
                </a:cubicBezTo>
                <a:close/>
                <a:moveTo>
                  <a:pt x="746" y="108"/>
                </a:moveTo>
                <a:cubicBezTo>
                  <a:pt x="746" y="108"/>
                  <a:pt x="746" y="108"/>
                  <a:pt x="746" y="108"/>
                </a:cubicBezTo>
                <a:cubicBezTo>
                  <a:pt x="747" y="108"/>
                  <a:pt x="747" y="108"/>
                  <a:pt x="747" y="108"/>
                </a:cubicBezTo>
                <a:lnTo>
                  <a:pt x="746" y="108"/>
                </a:lnTo>
                <a:close/>
                <a:moveTo>
                  <a:pt x="747" y="101"/>
                </a:moveTo>
                <a:cubicBezTo>
                  <a:pt x="748" y="100"/>
                  <a:pt x="748" y="100"/>
                  <a:pt x="748" y="100"/>
                </a:cubicBezTo>
                <a:cubicBezTo>
                  <a:pt x="748" y="100"/>
                  <a:pt x="748" y="100"/>
                  <a:pt x="748" y="100"/>
                </a:cubicBezTo>
                <a:cubicBezTo>
                  <a:pt x="748" y="101"/>
                  <a:pt x="748" y="101"/>
                  <a:pt x="748" y="101"/>
                </a:cubicBezTo>
                <a:lnTo>
                  <a:pt x="747" y="101"/>
                </a:lnTo>
                <a:close/>
                <a:moveTo>
                  <a:pt x="748" y="101"/>
                </a:moveTo>
                <a:cubicBezTo>
                  <a:pt x="748" y="100"/>
                  <a:pt x="748" y="100"/>
                  <a:pt x="748" y="100"/>
                </a:cubicBezTo>
                <a:cubicBezTo>
                  <a:pt x="749" y="101"/>
                  <a:pt x="749" y="101"/>
                  <a:pt x="749" y="101"/>
                </a:cubicBezTo>
                <a:lnTo>
                  <a:pt x="748" y="101"/>
                </a:lnTo>
                <a:close/>
                <a:moveTo>
                  <a:pt x="749" y="101"/>
                </a:moveTo>
                <a:cubicBezTo>
                  <a:pt x="748" y="100"/>
                  <a:pt x="748" y="100"/>
                  <a:pt x="748" y="100"/>
                </a:cubicBezTo>
                <a:cubicBezTo>
                  <a:pt x="749" y="100"/>
                  <a:pt x="750" y="101"/>
                  <a:pt x="751" y="101"/>
                </a:cubicBezTo>
                <a:cubicBezTo>
                  <a:pt x="750" y="102"/>
                  <a:pt x="750" y="102"/>
                  <a:pt x="750" y="102"/>
                </a:cubicBezTo>
                <a:lnTo>
                  <a:pt x="749" y="101"/>
                </a:lnTo>
                <a:close/>
                <a:moveTo>
                  <a:pt x="750" y="102"/>
                </a:moveTo>
                <a:cubicBezTo>
                  <a:pt x="752" y="101"/>
                  <a:pt x="752" y="101"/>
                  <a:pt x="752" y="101"/>
                </a:cubicBezTo>
                <a:cubicBezTo>
                  <a:pt x="751" y="102"/>
                  <a:pt x="751" y="102"/>
                  <a:pt x="751" y="102"/>
                </a:cubicBezTo>
                <a:lnTo>
                  <a:pt x="750" y="102"/>
                </a:lnTo>
                <a:close/>
                <a:moveTo>
                  <a:pt x="751" y="103"/>
                </a:moveTo>
                <a:cubicBezTo>
                  <a:pt x="751" y="103"/>
                  <a:pt x="751" y="103"/>
                  <a:pt x="751" y="103"/>
                </a:cubicBezTo>
                <a:cubicBezTo>
                  <a:pt x="751" y="103"/>
                  <a:pt x="751" y="103"/>
                  <a:pt x="751" y="103"/>
                </a:cubicBezTo>
                <a:cubicBezTo>
                  <a:pt x="751" y="102"/>
                  <a:pt x="751" y="102"/>
                  <a:pt x="751" y="102"/>
                </a:cubicBezTo>
                <a:cubicBezTo>
                  <a:pt x="751" y="102"/>
                  <a:pt x="751" y="102"/>
                  <a:pt x="751" y="102"/>
                </a:cubicBezTo>
                <a:cubicBezTo>
                  <a:pt x="752" y="101"/>
                  <a:pt x="752" y="101"/>
                  <a:pt x="752" y="101"/>
                </a:cubicBezTo>
                <a:cubicBezTo>
                  <a:pt x="752" y="101"/>
                  <a:pt x="752" y="101"/>
                  <a:pt x="752" y="101"/>
                </a:cubicBezTo>
                <a:cubicBezTo>
                  <a:pt x="752" y="104"/>
                  <a:pt x="752" y="104"/>
                  <a:pt x="752" y="104"/>
                </a:cubicBezTo>
                <a:lnTo>
                  <a:pt x="751" y="103"/>
                </a:lnTo>
                <a:close/>
                <a:moveTo>
                  <a:pt x="753" y="104"/>
                </a:moveTo>
                <a:cubicBezTo>
                  <a:pt x="752" y="102"/>
                  <a:pt x="752" y="102"/>
                  <a:pt x="752" y="102"/>
                </a:cubicBezTo>
                <a:cubicBezTo>
                  <a:pt x="753" y="104"/>
                  <a:pt x="753" y="104"/>
                  <a:pt x="753" y="104"/>
                </a:cubicBezTo>
                <a:cubicBezTo>
                  <a:pt x="753" y="104"/>
                  <a:pt x="753" y="104"/>
                  <a:pt x="753" y="104"/>
                </a:cubicBezTo>
                <a:close/>
                <a:moveTo>
                  <a:pt x="758" y="108"/>
                </a:moveTo>
                <a:cubicBezTo>
                  <a:pt x="753" y="108"/>
                  <a:pt x="753" y="108"/>
                  <a:pt x="753" y="108"/>
                </a:cubicBezTo>
                <a:cubicBezTo>
                  <a:pt x="753" y="108"/>
                  <a:pt x="753" y="108"/>
                  <a:pt x="753" y="108"/>
                </a:cubicBezTo>
                <a:cubicBezTo>
                  <a:pt x="753" y="107"/>
                  <a:pt x="753" y="107"/>
                  <a:pt x="753" y="107"/>
                </a:cubicBezTo>
                <a:cubicBezTo>
                  <a:pt x="753" y="107"/>
                  <a:pt x="753" y="107"/>
                  <a:pt x="753" y="107"/>
                </a:cubicBezTo>
                <a:cubicBezTo>
                  <a:pt x="753" y="107"/>
                  <a:pt x="753" y="107"/>
                  <a:pt x="753" y="107"/>
                </a:cubicBezTo>
                <a:cubicBezTo>
                  <a:pt x="758" y="108"/>
                  <a:pt x="758" y="108"/>
                  <a:pt x="758" y="108"/>
                </a:cubicBezTo>
                <a:cubicBezTo>
                  <a:pt x="759" y="108"/>
                  <a:pt x="759" y="108"/>
                  <a:pt x="759" y="108"/>
                </a:cubicBezTo>
                <a:lnTo>
                  <a:pt x="758" y="108"/>
                </a:lnTo>
                <a:close/>
                <a:moveTo>
                  <a:pt x="759" y="107"/>
                </a:moveTo>
                <a:cubicBezTo>
                  <a:pt x="759" y="107"/>
                  <a:pt x="759" y="107"/>
                  <a:pt x="759" y="107"/>
                </a:cubicBezTo>
                <a:cubicBezTo>
                  <a:pt x="759" y="107"/>
                  <a:pt x="759" y="107"/>
                  <a:pt x="759" y="107"/>
                </a:cubicBezTo>
                <a:cubicBezTo>
                  <a:pt x="759" y="107"/>
                  <a:pt x="759" y="107"/>
                  <a:pt x="759" y="107"/>
                </a:cubicBezTo>
                <a:close/>
                <a:moveTo>
                  <a:pt x="760" y="107"/>
                </a:moveTo>
                <a:cubicBezTo>
                  <a:pt x="760" y="107"/>
                  <a:pt x="760" y="107"/>
                  <a:pt x="760" y="107"/>
                </a:cubicBezTo>
                <a:cubicBezTo>
                  <a:pt x="759" y="107"/>
                  <a:pt x="759" y="107"/>
                  <a:pt x="759" y="107"/>
                </a:cubicBezTo>
                <a:cubicBezTo>
                  <a:pt x="760" y="107"/>
                  <a:pt x="760" y="107"/>
                  <a:pt x="760" y="107"/>
                </a:cubicBezTo>
                <a:cubicBezTo>
                  <a:pt x="761" y="107"/>
                  <a:pt x="761" y="107"/>
                  <a:pt x="761" y="107"/>
                </a:cubicBezTo>
                <a:cubicBezTo>
                  <a:pt x="761" y="107"/>
                  <a:pt x="761" y="107"/>
                  <a:pt x="761" y="107"/>
                </a:cubicBezTo>
                <a:lnTo>
                  <a:pt x="760" y="107"/>
                </a:lnTo>
                <a:close/>
                <a:moveTo>
                  <a:pt x="761" y="107"/>
                </a:moveTo>
                <a:cubicBezTo>
                  <a:pt x="761" y="107"/>
                  <a:pt x="761" y="107"/>
                  <a:pt x="761" y="107"/>
                </a:cubicBezTo>
                <a:cubicBezTo>
                  <a:pt x="761" y="107"/>
                  <a:pt x="761" y="107"/>
                  <a:pt x="761" y="107"/>
                </a:cubicBezTo>
                <a:cubicBezTo>
                  <a:pt x="762" y="107"/>
                  <a:pt x="762" y="107"/>
                  <a:pt x="762" y="107"/>
                </a:cubicBezTo>
                <a:cubicBezTo>
                  <a:pt x="761" y="107"/>
                  <a:pt x="761" y="107"/>
                  <a:pt x="761" y="107"/>
                </a:cubicBezTo>
                <a:close/>
                <a:moveTo>
                  <a:pt x="768" y="109"/>
                </a:moveTo>
                <a:cubicBezTo>
                  <a:pt x="761" y="108"/>
                  <a:pt x="761" y="108"/>
                  <a:pt x="761" y="108"/>
                </a:cubicBezTo>
                <a:cubicBezTo>
                  <a:pt x="761" y="108"/>
                  <a:pt x="761" y="108"/>
                  <a:pt x="761" y="108"/>
                </a:cubicBezTo>
                <a:cubicBezTo>
                  <a:pt x="762" y="108"/>
                  <a:pt x="762" y="108"/>
                  <a:pt x="762" y="108"/>
                </a:cubicBezTo>
                <a:cubicBezTo>
                  <a:pt x="767" y="108"/>
                  <a:pt x="767" y="108"/>
                  <a:pt x="767" y="108"/>
                </a:cubicBezTo>
                <a:cubicBezTo>
                  <a:pt x="768" y="108"/>
                  <a:pt x="768" y="108"/>
                  <a:pt x="768" y="108"/>
                </a:cubicBezTo>
                <a:lnTo>
                  <a:pt x="768" y="109"/>
                </a:lnTo>
                <a:close/>
                <a:moveTo>
                  <a:pt x="769" y="107"/>
                </a:moveTo>
                <a:cubicBezTo>
                  <a:pt x="769" y="107"/>
                  <a:pt x="769" y="107"/>
                  <a:pt x="769" y="107"/>
                </a:cubicBezTo>
                <a:cubicBezTo>
                  <a:pt x="768" y="107"/>
                  <a:pt x="768" y="107"/>
                  <a:pt x="768" y="107"/>
                </a:cubicBezTo>
                <a:cubicBezTo>
                  <a:pt x="769" y="107"/>
                  <a:pt x="769" y="107"/>
                  <a:pt x="769" y="107"/>
                </a:cubicBezTo>
                <a:cubicBezTo>
                  <a:pt x="769" y="107"/>
                  <a:pt x="769" y="107"/>
                  <a:pt x="769" y="107"/>
                </a:cubicBezTo>
                <a:close/>
                <a:moveTo>
                  <a:pt x="770" y="107"/>
                </a:moveTo>
                <a:cubicBezTo>
                  <a:pt x="769" y="107"/>
                  <a:pt x="769" y="107"/>
                  <a:pt x="769" y="107"/>
                </a:cubicBezTo>
                <a:cubicBezTo>
                  <a:pt x="769" y="107"/>
                  <a:pt x="769" y="107"/>
                  <a:pt x="769" y="107"/>
                </a:cubicBezTo>
                <a:cubicBezTo>
                  <a:pt x="770" y="107"/>
                  <a:pt x="770" y="107"/>
                  <a:pt x="770" y="107"/>
                </a:cubicBezTo>
                <a:cubicBezTo>
                  <a:pt x="770" y="107"/>
                  <a:pt x="770" y="107"/>
                  <a:pt x="770" y="107"/>
                </a:cubicBezTo>
                <a:cubicBezTo>
                  <a:pt x="770" y="107"/>
                  <a:pt x="770" y="107"/>
                  <a:pt x="770" y="107"/>
                </a:cubicBezTo>
                <a:close/>
                <a:moveTo>
                  <a:pt x="770" y="107"/>
                </a:moveTo>
                <a:cubicBezTo>
                  <a:pt x="770" y="107"/>
                  <a:pt x="770" y="107"/>
                  <a:pt x="770" y="107"/>
                </a:cubicBezTo>
                <a:cubicBezTo>
                  <a:pt x="771" y="107"/>
                  <a:pt x="771" y="107"/>
                  <a:pt x="771" y="107"/>
                </a:cubicBezTo>
                <a:cubicBezTo>
                  <a:pt x="770" y="107"/>
                  <a:pt x="770" y="107"/>
                  <a:pt x="770" y="107"/>
                </a:cubicBezTo>
                <a:close/>
                <a:moveTo>
                  <a:pt x="777" y="108"/>
                </a:moveTo>
                <a:cubicBezTo>
                  <a:pt x="777" y="108"/>
                  <a:pt x="777" y="108"/>
                  <a:pt x="777" y="108"/>
                </a:cubicBezTo>
                <a:cubicBezTo>
                  <a:pt x="777" y="109"/>
                  <a:pt x="777" y="109"/>
                  <a:pt x="777" y="109"/>
                </a:cubicBezTo>
                <a:cubicBezTo>
                  <a:pt x="771" y="109"/>
                  <a:pt x="771" y="109"/>
                  <a:pt x="771" y="109"/>
                </a:cubicBezTo>
                <a:cubicBezTo>
                  <a:pt x="771" y="108"/>
                  <a:pt x="771" y="108"/>
                  <a:pt x="771" y="108"/>
                </a:cubicBezTo>
                <a:cubicBezTo>
                  <a:pt x="772" y="108"/>
                  <a:pt x="772" y="108"/>
                  <a:pt x="772" y="108"/>
                </a:cubicBezTo>
                <a:cubicBezTo>
                  <a:pt x="776" y="107"/>
                  <a:pt x="776" y="107"/>
                  <a:pt x="776" y="107"/>
                </a:cubicBezTo>
                <a:cubicBezTo>
                  <a:pt x="777" y="107"/>
                  <a:pt x="777" y="107"/>
                  <a:pt x="777" y="107"/>
                </a:cubicBezTo>
                <a:lnTo>
                  <a:pt x="777" y="108"/>
                </a:lnTo>
                <a:close/>
                <a:moveTo>
                  <a:pt x="777" y="104"/>
                </a:moveTo>
                <a:cubicBezTo>
                  <a:pt x="776" y="104"/>
                  <a:pt x="776" y="104"/>
                  <a:pt x="776" y="104"/>
                </a:cubicBezTo>
                <a:cubicBezTo>
                  <a:pt x="777" y="102"/>
                  <a:pt x="777" y="102"/>
                  <a:pt x="777" y="102"/>
                </a:cubicBezTo>
                <a:cubicBezTo>
                  <a:pt x="777" y="104"/>
                  <a:pt x="777" y="104"/>
                  <a:pt x="777" y="104"/>
                </a:cubicBezTo>
                <a:close/>
                <a:moveTo>
                  <a:pt x="779" y="103"/>
                </a:moveTo>
                <a:cubicBezTo>
                  <a:pt x="779" y="103"/>
                  <a:pt x="779" y="103"/>
                  <a:pt x="779" y="103"/>
                </a:cubicBezTo>
                <a:cubicBezTo>
                  <a:pt x="779" y="103"/>
                  <a:pt x="779" y="103"/>
                  <a:pt x="779" y="103"/>
                </a:cubicBezTo>
                <a:cubicBezTo>
                  <a:pt x="779" y="103"/>
                  <a:pt x="779" y="103"/>
                  <a:pt x="779" y="103"/>
                </a:cubicBezTo>
                <a:cubicBezTo>
                  <a:pt x="777" y="104"/>
                  <a:pt x="777" y="104"/>
                  <a:pt x="777" y="104"/>
                </a:cubicBezTo>
                <a:cubicBezTo>
                  <a:pt x="778" y="101"/>
                  <a:pt x="778" y="101"/>
                  <a:pt x="778" y="101"/>
                </a:cubicBezTo>
                <a:cubicBezTo>
                  <a:pt x="778" y="101"/>
                  <a:pt x="778" y="101"/>
                  <a:pt x="778" y="101"/>
                </a:cubicBezTo>
                <a:cubicBezTo>
                  <a:pt x="779" y="102"/>
                  <a:pt x="779" y="102"/>
                  <a:pt x="779" y="102"/>
                </a:cubicBezTo>
                <a:lnTo>
                  <a:pt x="779" y="103"/>
                </a:lnTo>
                <a:close/>
                <a:moveTo>
                  <a:pt x="779" y="102"/>
                </a:moveTo>
                <a:cubicBezTo>
                  <a:pt x="778" y="101"/>
                  <a:pt x="778" y="101"/>
                  <a:pt x="778" y="101"/>
                </a:cubicBezTo>
                <a:cubicBezTo>
                  <a:pt x="779" y="102"/>
                  <a:pt x="779" y="102"/>
                  <a:pt x="779" y="102"/>
                </a:cubicBezTo>
                <a:close/>
                <a:moveTo>
                  <a:pt x="780" y="102"/>
                </a:moveTo>
                <a:cubicBezTo>
                  <a:pt x="778" y="101"/>
                  <a:pt x="778" y="101"/>
                  <a:pt x="778" y="101"/>
                </a:cubicBezTo>
                <a:cubicBezTo>
                  <a:pt x="779" y="101"/>
                  <a:pt x="780" y="101"/>
                  <a:pt x="781" y="100"/>
                </a:cubicBezTo>
                <a:cubicBezTo>
                  <a:pt x="781" y="102"/>
                  <a:pt x="781" y="102"/>
                  <a:pt x="781" y="102"/>
                </a:cubicBezTo>
                <a:lnTo>
                  <a:pt x="780" y="102"/>
                </a:lnTo>
                <a:close/>
                <a:moveTo>
                  <a:pt x="781" y="101"/>
                </a:moveTo>
                <a:cubicBezTo>
                  <a:pt x="781" y="102"/>
                  <a:pt x="781" y="102"/>
                  <a:pt x="781" y="102"/>
                </a:cubicBezTo>
                <a:cubicBezTo>
                  <a:pt x="781" y="101"/>
                  <a:pt x="781" y="101"/>
                  <a:pt x="781" y="101"/>
                </a:cubicBezTo>
                <a:close/>
                <a:moveTo>
                  <a:pt x="782" y="100"/>
                </a:moveTo>
                <a:cubicBezTo>
                  <a:pt x="782" y="100"/>
                  <a:pt x="782" y="100"/>
                  <a:pt x="782" y="100"/>
                </a:cubicBezTo>
                <a:cubicBezTo>
                  <a:pt x="783" y="101"/>
                  <a:pt x="783" y="101"/>
                  <a:pt x="783" y="101"/>
                </a:cubicBezTo>
                <a:cubicBezTo>
                  <a:pt x="782" y="101"/>
                  <a:pt x="782" y="101"/>
                  <a:pt x="782" y="101"/>
                </a:cubicBezTo>
                <a:lnTo>
                  <a:pt x="782" y="100"/>
                </a:lnTo>
                <a:close/>
                <a:moveTo>
                  <a:pt x="782" y="100"/>
                </a:moveTo>
                <a:cubicBezTo>
                  <a:pt x="783" y="101"/>
                  <a:pt x="783" y="101"/>
                  <a:pt x="783" y="101"/>
                </a:cubicBezTo>
                <a:cubicBezTo>
                  <a:pt x="783" y="101"/>
                  <a:pt x="783" y="101"/>
                  <a:pt x="783" y="101"/>
                </a:cubicBezTo>
                <a:lnTo>
                  <a:pt x="782" y="100"/>
                </a:lnTo>
                <a:close/>
                <a:moveTo>
                  <a:pt x="784" y="109"/>
                </a:moveTo>
                <a:cubicBezTo>
                  <a:pt x="783" y="109"/>
                  <a:pt x="783" y="109"/>
                  <a:pt x="783" y="109"/>
                </a:cubicBezTo>
                <a:cubicBezTo>
                  <a:pt x="784" y="108"/>
                  <a:pt x="784" y="108"/>
                  <a:pt x="784" y="108"/>
                </a:cubicBezTo>
                <a:lnTo>
                  <a:pt x="784" y="109"/>
                </a:lnTo>
                <a:close/>
                <a:moveTo>
                  <a:pt x="785" y="109"/>
                </a:moveTo>
                <a:cubicBezTo>
                  <a:pt x="785" y="109"/>
                  <a:pt x="785" y="109"/>
                  <a:pt x="785" y="109"/>
                </a:cubicBezTo>
                <a:cubicBezTo>
                  <a:pt x="785" y="108"/>
                  <a:pt x="785" y="108"/>
                  <a:pt x="785" y="108"/>
                </a:cubicBezTo>
                <a:cubicBezTo>
                  <a:pt x="785" y="108"/>
                  <a:pt x="785" y="108"/>
                  <a:pt x="785" y="108"/>
                </a:cubicBezTo>
                <a:lnTo>
                  <a:pt x="785" y="109"/>
                </a:lnTo>
                <a:close/>
                <a:moveTo>
                  <a:pt x="784" y="101"/>
                </a:moveTo>
                <a:cubicBezTo>
                  <a:pt x="782" y="100"/>
                  <a:pt x="782" y="100"/>
                  <a:pt x="782" y="100"/>
                </a:cubicBezTo>
                <a:cubicBezTo>
                  <a:pt x="783" y="99"/>
                  <a:pt x="784" y="99"/>
                  <a:pt x="785" y="98"/>
                </a:cubicBezTo>
                <a:cubicBezTo>
                  <a:pt x="785" y="100"/>
                  <a:pt x="785" y="100"/>
                  <a:pt x="785" y="100"/>
                </a:cubicBezTo>
                <a:lnTo>
                  <a:pt x="784" y="101"/>
                </a:lnTo>
                <a:close/>
                <a:moveTo>
                  <a:pt x="785" y="101"/>
                </a:moveTo>
                <a:cubicBezTo>
                  <a:pt x="785" y="101"/>
                  <a:pt x="785" y="101"/>
                  <a:pt x="785" y="101"/>
                </a:cubicBezTo>
                <a:cubicBezTo>
                  <a:pt x="785" y="100"/>
                  <a:pt x="785" y="100"/>
                  <a:pt x="785" y="100"/>
                </a:cubicBezTo>
                <a:cubicBezTo>
                  <a:pt x="785" y="99"/>
                  <a:pt x="785" y="99"/>
                  <a:pt x="785" y="99"/>
                </a:cubicBezTo>
                <a:cubicBezTo>
                  <a:pt x="786" y="101"/>
                  <a:pt x="786" y="101"/>
                  <a:pt x="786" y="101"/>
                </a:cubicBezTo>
                <a:lnTo>
                  <a:pt x="785" y="101"/>
                </a:lnTo>
                <a:close/>
                <a:moveTo>
                  <a:pt x="786" y="98"/>
                </a:moveTo>
                <a:cubicBezTo>
                  <a:pt x="786" y="98"/>
                  <a:pt x="786" y="98"/>
                  <a:pt x="786" y="98"/>
                </a:cubicBezTo>
                <a:cubicBezTo>
                  <a:pt x="788" y="100"/>
                  <a:pt x="788" y="100"/>
                  <a:pt x="788" y="100"/>
                </a:cubicBezTo>
                <a:cubicBezTo>
                  <a:pt x="787" y="100"/>
                  <a:pt x="787" y="100"/>
                  <a:pt x="787" y="100"/>
                </a:cubicBezTo>
                <a:cubicBezTo>
                  <a:pt x="786" y="101"/>
                  <a:pt x="786" y="101"/>
                  <a:pt x="786" y="101"/>
                </a:cubicBezTo>
                <a:lnTo>
                  <a:pt x="786" y="98"/>
                </a:lnTo>
                <a:close/>
                <a:moveTo>
                  <a:pt x="932" y="38"/>
                </a:moveTo>
                <a:cubicBezTo>
                  <a:pt x="932" y="37"/>
                  <a:pt x="932" y="37"/>
                  <a:pt x="932" y="37"/>
                </a:cubicBezTo>
                <a:cubicBezTo>
                  <a:pt x="932" y="36"/>
                  <a:pt x="932" y="36"/>
                  <a:pt x="932" y="36"/>
                </a:cubicBezTo>
                <a:cubicBezTo>
                  <a:pt x="933" y="36"/>
                  <a:pt x="933" y="36"/>
                  <a:pt x="933" y="36"/>
                </a:cubicBezTo>
                <a:cubicBezTo>
                  <a:pt x="933" y="36"/>
                  <a:pt x="933" y="36"/>
                  <a:pt x="933" y="36"/>
                </a:cubicBezTo>
                <a:lnTo>
                  <a:pt x="932" y="38"/>
                </a:lnTo>
                <a:close/>
                <a:moveTo>
                  <a:pt x="933" y="35"/>
                </a:move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4" y="34"/>
                  <a:pt x="934" y="34"/>
                  <a:pt x="934" y="34"/>
                </a:cubicBezTo>
                <a:cubicBezTo>
                  <a:pt x="934" y="34"/>
                  <a:pt x="934" y="34"/>
                  <a:pt x="934" y="34"/>
                </a:cubicBezTo>
                <a:lnTo>
                  <a:pt x="933" y="35"/>
                </a:lnTo>
                <a:close/>
                <a:moveTo>
                  <a:pt x="951" y="35"/>
                </a:moveTo>
                <a:cubicBezTo>
                  <a:pt x="951" y="35"/>
                  <a:pt x="951" y="35"/>
                  <a:pt x="951" y="35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0" y="35"/>
                  <a:pt x="950" y="35"/>
                  <a:pt x="950" y="35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1" y="35"/>
                  <a:pt x="951" y="35"/>
                  <a:pt x="951" y="35"/>
                </a:cubicBezTo>
                <a:close/>
                <a:moveTo>
                  <a:pt x="951" y="36"/>
                </a:moveTo>
                <a:cubicBezTo>
                  <a:pt x="951" y="36"/>
                  <a:pt x="951" y="36"/>
                  <a:pt x="951" y="36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8"/>
                  <a:pt x="952" y="38"/>
                  <a:pt x="952" y="38"/>
                </a:cubicBezTo>
                <a:lnTo>
                  <a:pt x="951" y="36"/>
                </a:lnTo>
                <a:close/>
                <a:moveTo>
                  <a:pt x="1100" y="92"/>
                </a:moveTo>
                <a:cubicBezTo>
                  <a:pt x="1099" y="92"/>
                  <a:pt x="1099" y="92"/>
                  <a:pt x="1099" y="92"/>
                </a:cubicBezTo>
                <a:cubicBezTo>
                  <a:pt x="1096" y="92"/>
                  <a:pt x="1096" y="92"/>
                  <a:pt x="1096" y="92"/>
                </a:cubicBezTo>
                <a:cubicBezTo>
                  <a:pt x="1084" y="92"/>
                  <a:pt x="1084" y="92"/>
                  <a:pt x="1084" y="92"/>
                </a:cubicBezTo>
                <a:cubicBezTo>
                  <a:pt x="1084" y="92"/>
                  <a:pt x="1084" y="92"/>
                  <a:pt x="1084" y="92"/>
                </a:cubicBezTo>
                <a:cubicBezTo>
                  <a:pt x="1083" y="92"/>
                  <a:pt x="1083" y="92"/>
                  <a:pt x="1083" y="92"/>
                </a:cubicBezTo>
                <a:cubicBezTo>
                  <a:pt x="1084" y="92"/>
                  <a:pt x="1084" y="92"/>
                  <a:pt x="1084" y="92"/>
                </a:cubicBezTo>
                <a:cubicBezTo>
                  <a:pt x="1090" y="92"/>
                  <a:pt x="1090" y="92"/>
                  <a:pt x="1090" y="92"/>
                </a:cubicBezTo>
                <a:cubicBezTo>
                  <a:pt x="1096" y="92"/>
                  <a:pt x="1096" y="92"/>
                  <a:pt x="1096" y="92"/>
                </a:cubicBezTo>
                <a:cubicBezTo>
                  <a:pt x="1096" y="92"/>
                  <a:pt x="1096" y="92"/>
                  <a:pt x="1096" y="92"/>
                </a:cubicBezTo>
                <a:cubicBezTo>
                  <a:pt x="1106" y="92"/>
                  <a:pt x="1106" y="92"/>
                  <a:pt x="1106" y="92"/>
                </a:cubicBezTo>
                <a:lnTo>
                  <a:pt x="1100" y="92"/>
                </a:lnTo>
                <a:close/>
              </a:path>
            </a:pathLst>
          </a:custGeom>
          <a:noFill/>
          <a:ln w="15875">
            <a:solidFill>
              <a:srgbClr val="339966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15717985">
            <a:off x="2047469" y="649097"/>
            <a:ext cx="490149" cy="211079"/>
          </a:xfrm>
          <a:custGeom>
            <a:avLst/>
            <a:gdLst>
              <a:gd name="connsiteX0" fmla="*/ 0 w 333062"/>
              <a:gd name="connsiteY0" fmla="*/ 412463 h 412463"/>
              <a:gd name="connsiteX1" fmla="*/ 166531 w 333062"/>
              <a:gd name="connsiteY1" fmla="*/ 0 h 412463"/>
              <a:gd name="connsiteX2" fmla="*/ 333062 w 333062"/>
              <a:gd name="connsiteY2" fmla="*/ 412463 h 412463"/>
              <a:gd name="connsiteX3" fmla="*/ 0 w 333062"/>
              <a:gd name="connsiteY3" fmla="*/ 412463 h 412463"/>
              <a:gd name="connsiteX0" fmla="*/ 0 w 397789"/>
              <a:gd name="connsiteY0" fmla="*/ 371263 h 412463"/>
              <a:gd name="connsiteX1" fmla="*/ 231258 w 397789"/>
              <a:gd name="connsiteY1" fmla="*/ 0 h 412463"/>
              <a:gd name="connsiteX2" fmla="*/ 397789 w 397789"/>
              <a:gd name="connsiteY2" fmla="*/ 412463 h 412463"/>
              <a:gd name="connsiteX3" fmla="*/ 0 w 397789"/>
              <a:gd name="connsiteY3" fmla="*/ 371263 h 412463"/>
              <a:gd name="connsiteX0" fmla="*/ 0 w 397789"/>
              <a:gd name="connsiteY0" fmla="*/ 304620 h 345820"/>
              <a:gd name="connsiteX1" fmla="*/ 385381 w 397789"/>
              <a:gd name="connsiteY1" fmla="*/ 0 h 345820"/>
              <a:gd name="connsiteX2" fmla="*/ 397789 w 397789"/>
              <a:gd name="connsiteY2" fmla="*/ 345820 h 345820"/>
              <a:gd name="connsiteX3" fmla="*/ 0 w 397789"/>
              <a:gd name="connsiteY3" fmla="*/ 304620 h 345820"/>
              <a:gd name="connsiteX0" fmla="*/ 0 w 385381"/>
              <a:gd name="connsiteY0" fmla="*/ 304620 h 489692"/>
              <a:gd name="connsiteX1" fmla="*/ 385381 w 385381"/>
              <a:gd name="connsiteY1" fmla="*/ 0 h 489692"/>
              <a:gd name="connsiteX2" fmla="*/ 371580 w 385381"/>
              <a:gd name="connsiteY2" fmla="*/ 489692 h 489692"/>
              <a:gd name="connsiteX3" fmla="*/ 0 w 385381"/>
              <a:gd name="connsiteY3" fmla="*/ 304620 h 489692"/>
              <a:gd name="connsiteX0" fmla="*/ 0 w 451165"/>
              <a:gd name="connsiteY0" fmla="*/ 17900 h 202972"/>
              <a:gd name="connsiteX1" fmla="*/ 451165 w 451165"/>
              <a:gd name="connsiteY1" fmla="*/ 0 h 202972"/>
              <a:gd name="connsiteX2" fmla="*/ 371580 w 451165"/>
              <a:gd name="connsiteY2" fmla="*/ 202972 h 202972"/>
              <a:gd name="connsiteX3" fmla="*/ 0 w 451165"/>
              <a:gd name="connsiteY3" fmla="*/ 17900 h 202972"/>
              <a:gd name="connsiteX0" fmla="*/ 0 w 451165"/>
              <a:gd name="connsiteY0" fmla="*/ 17900 h 194290"/>
              <a:gd name="connsiteX1" fmla="*/ 451165 w 451165"/>
              <a:gd name="connsiteY1" fmla="*/ 0 h 194290"/>
              <a:gd name="connsiteX2" fmla="*/ 372805 w 451165"/>
              <a:gd name="connsiteY2" fmla="*/ 194290 h 194290"/>
              <a:gd name="connsiteX3" fmla="*/ 0 w 451165"/>
              <a:gd name="connsiteY3" fmla="*/ 17900 h 194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1165" h="194290">
                <a:moveTo>
                  <a:pt x="0" y="17900"/>
                </a:moveTo>
                <a:lnTo>
                  <a:pt x="451165" y="0"/>
                </a:lnTo>
                <a:lnTo>
                  <a:pt x="372805" y="194290"/>
                </a:lnTo>
                <a:lnTo>
                  <a:pt x="0" y="17900"/>
                </a:lnTo>
                <a:close/>
              </a:path>
            </a:pathLst>
          </a:custGeom>
          <a:solidFill>
            <a:srgbClr val="00C4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548556" y="1184213"/>
            <a:ext cx="1291903" cy="3787537"/>
          </a:xfrm>
          <a:custGeom>
            <a:avLst/>
            <a:gdLst>
              <a:gd name="connsiteX0" fmla="*/ 0 w 568276"/>
              <a:gd name="connsiteY0" fmla="*/ 0 h 3472171"/>
              <a:gd name="connsiteX1" fmla="*/ 568276 w 568276"/>
              <a:gd name="connsiteY1" fmla="*/ 0 h 3472171"/>
              <a:gd name="connsiteX2" fmla="*/ 568276 w 568276"/>
              <a:gd name="connsiteY2" fmla="*/ 3472171 h 3472171"/>
              <a:gd name="connsiteX3" fmla="*/ 0 w 568276"/>
              <a:gd name="connsiteY3" fmla="*/ 3472171 h 3472171"/>
              <a:gd name="connsiteX4" fmla="*/ 0 w 568276"/>
              <a:gd name="connsiteY4" fmla="*/ 0 h 3472171"/>
              <a:gd name="connsiteX0" fmla="*/ 0 w 676226"/>
              <a:gd name="connsiteY0" fmla="*/ 0 h 3472171"/>
              <a:gd name="connsiteX1" fmla="*/ 676226 w 676226"/>
              <a:gd name="connsiteY1" fmla="*/ 0 h 3472171"/>
              <a:gd name="connsiteX2" fmla="*/ 568276 w 676226"/>
              <a:gd name="connsiteY2" fmla="*/ 3472171 h 3472171"/>
              <a:gd name="connsiteX3" fmla="*/ 0 w 676226"/>
              <a:gd name="connsiteY3" fmla="*/ 3472171 h 3472171"/>
              <a:gd name="connsiteX4" fmla="*/ 0 w 676226"/>
              <a:gd name="connsiteY4" fmla="*/ 0 h 3472171"/>
              <a:gd name="connsiteX0" fmla="*/ 50800 w 676226"/>
              <a:gd name="connsiteY0" fmla="*/ 0 h 3535671"/>
              <a:gd name="connsiteX1" fmla="*/ 676226 w 676226"/>
              <a:gd name="connsiteY1" fmla="*/ 63500 h 3535671"/>
              <a:gd name="connsiteX2" fmla="*/ 568276 w 676226"/>
              <a:gd name="connsiteY2" fmla="*/ 3535671 h 3535671"/>
              <a:gd name="connsiteX3" fmla="*/ 0 w 676226"/>
              <a:gd name="connsiteY3" fmla="*/ 3535671 h 3535671"/>
              <a:gd name="connsiteX4" fmla="*/ 50800 w 676226"/>
              <a:gd name="connsiteY4" fmla="*/ 0 h 3535671"/>
              <a:gd name="connsiteX0" fmla="*/ 31750 w 676226"/>
              <a:gd name="connsiteY0" fmla="*/ 0 h 3522971"/>
              <a:gd name="connsiteX1" fmla="*/ 676226 w 676226"/>
              <a:gd name="connsiteY1" fmla="*/ 50800 h 3522971"/>
              <a:gd name="connsiteX2" fmla="*/ 568276 w 676226"/>
              <a:gd name="connsiteY2" fmla="*/ 3522971 h 3522971"/>
              <a:gd name="connsiteX3" fmla="*/ 0 w 676226"/>
              <a:gd name="connsiteY3" fmla="*/ 3522971 h 3522971"/>
              <a:gd name="connsiteX4" fmla="*/ 31750 w 676226"/>
              <a:gd name="connsiteY4" fmla="*/ 0 h 3522971"/>
              <a:gd name="connsiteX0" fmla="*/ 63500 w 676226"/>
              <a:gd name="connsiteY0" fmla="*/ 0 h 3522971"/>
              <a:gd name="connsiteX1" fmla="*/ 676226 w 676226"/>
              <a:gd name="connsiteY1" fmla="*/ 50800 h 3522971"/>
              <a:gd name="connsiteX2" fmla="*/ 568276 w 676226"/>
              <a:gd name="connsiteY2" fmla="*/ 3522971 h 3522971"/>
              <a:gd name="connsiteX3" fmla="*/ 0 w 676226"/>
              <a:gd name="connsiteY3" fmla="*/ 3522971 h 3522971"/>
              <a:gd name="connsiteX4" fmla="*/ 63500 w 676226"/>
              <a:gd name="connsiteY4" fmla="*/ 0 h 3522971"/>
              <a:gd name="connsiteX0" fmla="*/ 63500 w 676226"/>
              <a:gd name="connsiteY0" fmla="*/ 0 h 3522971"/>
              <a:gd name="connsiteX1" fmla="*/ 676226 w 676226"/>
              <a:gd name="connsiteY1" fmla="*/ 57150 h 3522971"/>
              <a:gd name="connsiteX2" fmla="*/ 568276 w 676226"/>
              <a:gd name="connsiteY2" fmla="*/ 3522971 h 3522971"/>
              <a:gd name="connsiteX3" fmla="*/ 0 w 676226"/>
              <a:gd name="connsiteY3" fmla="*/ 3522971 h 3522971"/>
              <a:gd name="connsiteX4" fmla="*/ 63500 w 676226"/>
              <a:gd name="connsiteY4" fmla="*/ 0 h 3522971"/>
              <a:gd name="connsiteX0" fmla="*/ 63500 w 680988"/>
              <a:gd name="connsiteY0" fmla="*/ 0 h 3522971"/>
              <a:gd name="connsiteX1" fmla="*/ 680988 w 680988"/>
              <a:gd name="connsiteY1" fmla="*/ 57150 h 3522971"/>
              <a:gd name="connsiteX2" fmla="*/ 568276 w 680988"/>
              <a:gd name="connsiteY2" fmla="*/ 3522971 h 3522971"/>
              <a:gd name="connsiteX3" fmla="*/ 0 w 680988"/>
              <a:gd name="connsiteY3" fmla="*/ 3522971 h 3522971"/>
              <a:gd name="connsiteX4" fmla="*/ 63500 w 680988"/>
              <a:gd name="connsiteY4" fmla="*/ 0 h 3522971"/>
              <a:gd name="connsiteX0" fmla="*/ 63500 w 690513"/>
              <a:gd name="connsiteY0" fmla="*/ 0 h 3522971"/>
              <a:gd name="connsiteX1" fmla="*/ 690513 w 690513"/>
              <a:gd name="connsiteY1" fmla="*/ 47625 h 3522971"/>
              <a:gd name="connsiteX2" fmla="*/ 568276 w 690513"/>
              <a:gd name="connsiteY2" fmla="*/ 3522971 h 3522971"/>
              <a:gd name="connsiteX3" fmla="*/ 0 w 690513"/>
              <a:gd name="connsiteY3" fmla="*/ 3522971 h 3522971"/>
              <a:gd name="connsiteX4" fmla="*/ 63500 w 690513"/>
              <a:gd name="connsiteY4" fmla="*/ 0 h 3522971"/>
              <a:gd name="connsiteX0" fmla="*/ 177800 w 804813"/>
              <a:gd name="connsiteY0" fmla="*/ 0 h 3522971"/>
              <a:gd name="connsiteX1" fmla="*/ 804813 w 804813"/>
              <a:gd name="connsiteY1" fmla="*/ 47625 h 3522971"/>
              <a:gd name="connsiteX2" fmla="*/ 682576 w 804813"/>
              <a:gd name="connsiteY2" fmla="*/ 3522971 h 3522971"/>
              <a:gd name="connsiteX3" fmla="*/ 0 w 804813"/>
              <a:gd name="connsiteY3" fmla="*/ 3383271 h 3522971"/>
              <a:gd name="connsiteX4" fmla="*/ 177800 w 804813"/>
              <a:gd name="connsiteY4" fmla="*/ 0 h 3522971"/>
              <a:gd name="connsiteX0" fmla="*/ 177800 w 911176"/>
              <a:gd name="connsiteY0" fmla="*/ 0 h 3446771"/>
              <a:gd name="connsiteX1" fmla="*/ 804813 w 911176"/>
              <a:gd name="connsiteY1" fmla="*/ 47625 h 3446771"/>
              <a:gd name="connsiteX2" fmla="*/ 911176 w 911176"/>
              <a:gd name="connsiteY2" fmla="*/ 3446771 h 3446771"/>
              <a:gd name="connsiteX3" fmla="*/ 0 w 911176"/>
              <a:gd name="connsiteY3" fmla="*/ 3383271 h 3446771"/>
              <a:gd name="connsiteX4" fmla="*/ 177800 w 911176"/>
              <a:gd name="connsiteY4" fmla="*/ 0 h 3446771"/>
              <a:gd name="connsiteX0" fmla="*/ 381000 w 1114376"/>
              <a:gd name="connsiteY0" fmla="*/ 0 h 3510271"/>
              <a:gd name="connsiteX1" fmla="*/ 1008013 w 1114376"/>
              <a:gd name="connsiteY1" fmla="*/ 47625 h 3510271"/>
              <a:gd name="connsiteX2" fmla="*/ 1114376 w 1114376"/>
              <a:gd name="connsiteY2" fmla="*/ 3446771 h 3510271"/>
              <a:gd name="connsiteX3" fmla="*/ 0 w 1114376"/>
              <a:gd name="connsiteY3" fmla="*/ 3510271 h 3510271"/>
              <a:gd name="connsiteX4" fmla="*/ 381000 w 1114376"/>
              <a:gd name="connsiteY4" fmla="*/ 0 h 3510271"/>
              <a:gd name="connsiteX0" fmla="*/ 469900 w 1203276"/>
              <a:gd name="connsiteY0" fmla="*/ 0 h 3510271"/>
              <a:gd name="connsiteX1" fmla="*/ 1096913 w 1203276"/>
              <a:gd name="connsiteY1" fmla="*/ 47625 h 3510271"/>
              <a:gd name="connsiteX2" fmla="*/ 1203276 w 1203276"/>
              <a:gd name="connsiteY2" fmla="*/ 3446771 h 3510271"/>
              <a:gd name="connsiteX3" fmla="*/ 0 w 1203276"/>
              <a:gd name="connsiteY3" fmla="*/ 3510271 h 3510271"/>
              <a:gd name="connsiteX4" fmla="*/ 469900 w 1203276"/>
              <a:gd name="connsiteY4" fmla="*/ 0 h 3510271"/>
              <a:gd name="connsiteX0" fmla="*/ 469900 w 1279476"/>
              <a:gd name="connsiteY0" fmla="*/ 0 h 3624571"/>
              <a:gd name="connsiteX1" fmla="*/ 1096913 w 1279476"/>
              <a:gd name="connsiteY1" fmla="*/ 47625 h 3624571"/>
              <a:gd name="connsiteX2" fmla="*/ 1279476 w 1279476"/>
              <a:gd name="connsiteY2" fmla="*/ 3624571 h 3624571"/>
              <a:gd name="connsiteX3" fmla="*/ 0 w 1279476"/>
              <a:gd name="connsiteY3" fmla="*/ 3510271 h 3624571"/>
              <a:gd name="connsiteX4" fmla="*/ 469900 w 1279476"/>
              <a:gd name="connsiteY4" fmla="*/ 0 h 3624571"/>
              <a:gd name="connsiteX0" fmla="*/ 513737 w 1323313"/>
              <a:gd name="connsiteY0" fmla="*/ 0 h 3869736"/>
              <a:gd name="connsiteX1" fmla="*/ 1140750 w 1323313"/>
              <a:gd name="connsiteY1" fmla="*/ 47625 h 3869736"/>
              <a:gd name="connsiteX2" fmla="*/ 1323313 w 1323313"/>
              <a:gd name="connsiteY2" fmla="*/ 3624571 h 3869736"/>
              <a:gd name="connsiteX3" fmla="*/ 0 w 1323313"/>
              <a:gd name="connsiteY3" fmla="*/ 3869736 h 3869736"/>
              <a:gd name="connsiteX4" fmla="*/ 513737 w 1323313"/>
              <a:gd name="connsiteY4" fmla="*/ 0 h 3869736"/>
              <a:gd name="connsiteX0" fmla="*/ 513737 w 1384685"/>
              <a:gd name="connsiteY0" fmla="*/ 0 h 3869736"/>
              <a:gd name="connsiteX1" fmla="*/ 1140750 w 1384685"/>
              <a:gd name="connsiteY1" fmla="*/ 47625 h 3869736"/>
              <a:gd name="connsiteX2" fmla="*/ 1384685 w 1384685"/>
              <a:gd name="connsiteY2" fmla="*/ 3624571 h 3869736"/>
              <a:gd name="connsiteX3" fmla="*/ 0 w 1384685"/>
              <a:gd name="connsiteY3" fmla="*/ 3869736 h 3869736"/>
              <a:gd name="connsiteX4" fmla="*/ 513737 w 1384685"/>
              <a:gd name="connsiteY4" fmla="*/ 0 h 3869736"/>
              <a:gd name="connsiteX0" fmla="*/ 491819 w 1362767"/>
              <a:gd name="connsiteY0" fmla="*/ 0 h 3869736"/>
              <a:gd name="connsiteX1" fmla="*/ 1118832 w 1362767"/>
              <a:gd name="connsiteY1" fmla="*/ 47625 h 3869736"/>
              <a:gd name="connsiteX2" fmla="*/ 1362767 w 1362767"/>
              <a:gd name="connsiteY2" fmla="*/ 3624571 h 3869736"/>
              <a:gd name="connsiteX3" fmla="*/ 0 w 1362767"/>
              <a:gd name="connsiteY3" fmla="*/ 3869736 h 3869736"/>
              <a:gd name="connsiteX4" fmla="*/ 491819 w 1362767"/>
              <a:gd name="connsiteY4" fmla="*/ 0 h 3869736"/>
              <a:gd name="connsiteX0" fmla="*/ 491819 w 1118832"/>
              <a:gd name="connsiteY0" fmla="*/ 0 h 3869736"/>
              <a:gd name="connsiteX1" fmla="*/ 1118832 w 1118832"/>
              <a:gd name="connsiteY1" fmla="*/ 47625 h 3869736"/>
              <a:gd name="connsiteX2" fmla="*/ 1108930 w 1118832"/>
              <a:gd name="connsiteY2" fmla="*/ 3738216 h 3869736"/>
              <a:gd name="connsiteX3" fmla="*/ 0 w 1118832"/>
              <a:gd name="connsiteY3" fmla="*/ 3869736 h 3869736"/>
              <a:gd name="connsiteX4" fmla="*/ 491819 w 1118832"/>
              <a:gd name="connsiteY4" fmla="*/ 0 h 3869736"/>
              <a:gd name="connsiteX0" fmla="*/ 491819 w 1189192"/>
              <a:gd name="connsiteY0" fmla="*/ 0 h 3880272"/>
              <a:gd name="connsiteX1" fmla="*/ 1118832 w 1189192"/>
              <a:gd name="connsiteY1" fmla="*/ 47625 h 3880272"/>
              <a:gd name="connsiteX2" fmla="*/ 1189089 w 1189192"/>
              <a:gd name="connsiteY2" fmla="*/ 3880272 h 3880272"/>
              <a:gd name="connsiteX3" fmla="*/ 0 w 1189192"/>
              <a:gd name="connsiteY3" fmla="*/ 3869736 h 3880272"/>
              <a:gd name="connsiteX4" fmla="*/ 491819 w 1189192"/>
              <a:gd name="connsiteY4" fmla="*/ 0 h 3880272"/>
              <a:gd name="connsiteX0" fmla="*/ 491819 w 1189192"/>
              <a:gd name="connsiteY0" fmla="*/ 0 h 3951300"/>
              <a:gd name="connsiteX1" fmla="*/ 1118832 w 1189192"/>
              <a:gd name="connsiteY1" fmla="*/ 47625 h 3951300"/>
              <a:gd name="connsiteX2" fmla="*/ 1189089 w 1189192"/>
              <a:gd name="connsiteY2" fmla="*/ 3951300 h 3951300"/>
              <a:gd name="connsiteX3" fmla="*/ 0 w 1189192"/>
              <a:gd name="connsiteY3" fmla="*/ 3869736 h 3951300"/>
              <a:gd name="connsiteX4" fmla="*/ 491819 w 1189192"/>
              <a:gd name="connsiteY4" fmla="*/ 0 h 3951300"/>
              <a:gd name="connsiteX0" fmla="*/ 438380 w 1135753"/>
              <a:gd name="connsiteY0" fmla="*/ 0 h 3951300"/>
              <a:gd name="connsiteX1" fmla="*/ 1065393 w 1135753"/>
              <a:gd name="connsiteY1" fmla="*/ 47625 h 3951300"/>
              <a:gd name="connsiteX2" fmla="*/ 1135650 w 1135753"/>
              <a:gd name="connsiteY2" fmla="*/ 3951300 h 3951300"/>
              <a:gd name="connsiteX3" fmla="*/ 0 w 1135753"/>
              <a:gd name="connsiteY3" fmla="*/ 3899625 h 3951300"/>
              <a:gd name="connsiteX4" fmla="*/ 438380 w 1135753"/>
              <a:gd name="connsiteY4" fmla="*/ 0 h 3951300"/>
              <a:gd name="connsiteX0" fmla="*/ 438380 w 1189151"/>
              <a:gd name="connsiteY0" fmla="*/ 0 h 3899625"/>
              <a:gd name="connsiteX1" fmla="*/ 1065393 w 1189151"/>
              <a:gd name="connsiteY1" fmla="*/ 47625 h 3899625"/>
              <a:gd name="connsiteX2" fmla="*/ 1189090 w 1189151"/>
              <a:gd name="connsiteY2" fmla="*/ 3712198 h 3899625"/>
              <a:gd name="connsiteX3" fmla="*/ 0 w 1189151"/>
              <a:gd name="connsiteY3" fmla="*/ 3899625 h 3899625"/>
              <a:gd name="connsiteX4" fmla="*/ 438380 w 1189151"/>
              <a:gd name="connsiteY4" fmla="*/ 0 h 3899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9151" h="3899625">
                <a:moveTo>
                  <a:pt x="438380" y="0"/>
                </a:moveTo>
                <a:lnTo>
                  <a:pt x="1065393" y="47625"/>
                </a:lnTo>
                <a:cubicBezTo>
                  <a:pt x="1062092" y="1277822"/>
                  <a:pt x="1192391" y="2482001"/>
                  <a:pt x="1189090" y="3712198"/>
                </a:cubicBezTo>
                <a:lnTo>
                  <a:pt x="0" y="3899625"/>
                </a:lnTo>
                <a:lnTo>
                  <a:pt x="438380" y="0"/>
                </a:lnTo>
                <a:close/>
              </a:path>
            </a:pathLst>
          </a:custGeom>
          <a:solidFill>
            <a:srgbClr val="00C4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9"/>
          <p:cNvSpPr/>
          <p:nvPr/>
        </p:nvSpPr>
        <p:spPr>
          <a:xfrm>
            <a:off x="3038308" y="2002769"/>
            <a:ext cx="5775315" cy="1852652"/>
          </a:xfrm>
          <a:custGeom>
            <a:avLst/>
            <a:gdLst>
              <a:gd name="connsiteX0" fmla="*/ 0 w 6069161"/>
              <a:gd name="connsiteY0" fmla="*/ 0 h 1886857"/>
              <a:gd name="connsiteX1" fmla="*/ 6069161 w 6069161"/>
              <a:gd name="connsiteY1" fmla="*/ 0 h 1886857"/>
              <a:gd name="connsiteX2" fmla="*/ 6069161 w 6069161"/>
              <a:gd name="connsiteY2" fmla="*/ 1886857 h 1886857"/>
              <a:gd name="connsiteX3" fmla="*/ 0 w 6069161"/>
              <a:gd name="connsiteY3" fmla="*/ 1886857 h 1886857"/>
              <a:gd name="connsiteX4" fmla="*/ 0 w 6069161"/>
              <a:gd name="connsiteY4" fmla="*/ 0 h 1886857"/>
              <a:gd name="connsiteX0" fmla="*/ 371475 w 6440636"/>
              <a:gd name="connsiteY0" fmla="*/ 0 h 1886857"/>
              <a:gd name="connsiteX1" fmla="*/ 6440636 w 6440636"/>
              <a:gd name="connsiteY1" fmla="*/ 0 h 1886857"/>
              <a:gd name="connsiteX2" fmla="*/ 6440636 w 6440636"/>
              <a:gd name="connsiteY2" fmla="*/ 1886857 h 1886857"/>
              <a:gd name="connsiteX3" fmla="*/ 0 w 6440636"/>
              <a:gd name="connsiteY3" fmla="*/ 1886857 h 1886857"/>
              <a:gd name="connsiteX4" fmla="*/ 371475 w 6440636"/>
              <a:gd name="connsiteY4" fmla="*/ 0 h 18868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440636" h="1886857">
                <a:moveTo>
                  <a:pt x="371475" y="0"/>
                </a:moveTo>
                <a:lnTo>
                  <a:pt x="6440636" y="0"/>
                </a:lnTo>
                <a:lnTo>
                  <a:pt x="6440636" y="1886857"/>
                </a:lnTo>
                <a:lnTo>
                  <a:pt x="0" y="1886857"/>
                </a:lnTo>
                <a:lnTo>
                  <a:pt x="371475" y="0"/>
                </a:lnTo>
                <a:close/>
              </a:path>
            </a:pathLst>
          </a:custGeom>
          <a:solidFill>
            <a:srgbClr val="00D09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 rot="20111146">
            <a:off x="2061657" y="2961485"/>
            <a:ext cx="1033182" cy="1219489"/>
          </a:xfrm>
          <a:custGeom>
            <a:avLst/>
            <a:gdLst>
              <a:gd name="connsiteX0" fmla="*/ 0 w 1752600"/>
              <a:gd name="connsiteY0" fmla="*/ 0 h 533400"/>
              <a:gd name="connsiteX1" fmla="*/ 1752600 w 1752600"/>
              <a:gd name="connsiteY1" fmla="*/ 0 h 533400"/>
              <a:gd name="connsiteX2" fmla="*/ 1752600 w 1752600"/>
              <a:gd name="connsiteY2" fmla="*/ 533400 h 533400"/>
              <a:gd name="connsiteX3" fmla="*/ 0 w 1752600"/>
              <a:gd name="connsiteY3" fmla="*/ 533400 h 533400"/>
              <a:gd name="connsiteX4" fmla="*/ 0 w 1752600"/>
              <a:gd name="connsiteY4" fmla="*/ 0 h 533400"/>
              <a:gd name="connsiteX0" fmla="*/ 62378 w 1752600"/>
              <a:gd name="connsiteY0" fmla="*/ 0 h 630484"/>
              <a:gd name="connsiteX1" fmla="*/ 1752600 w 1752600"/>
              <a:gd name="connsiteY1" fmla="*/ 97084 h 630484"/>
              <a:gd name="connsiteX2" fmla="*/ 1752600 w 1752600"/>
              <a:gd name="connsiteY2" fmla="*/ 630484 h 630484"/>
              <a:gd name="connsiteX3" fmla="*/ 0 w 1752600"/>
              <a:gd name="connsiteY3" fmla="*/ 630484 h 630484"/>
              <a:gd name="connsiteX4" fmla="*/ 62378 w 1752600"/>
              <a:gd name="connsiteY4" fmla="*/ 0 h 630484"/>
              <a:gd name="connsiteX0" fmla="*/ 62378 w 1752600"/>
              <a:gd name="connsiteY0" fmla="*/ 0 h 630484"/>
              <a:gd name="connsiteX1" fmla="*/ 951008 w 1752600"/>
              <a:gd name="connsiteY1" fmla="*/ 37773 h 630484"/>
              <a:gd name="connsiteX2" fmla="*/ 1752600 w 1752600"/>
              <a:gd name="connsiteY2" fmla="*/ 630484 h 630484"/>
              <a:gd name="connsiteX3" fmla="*/ 0 w 1752600"/>
              <a:gd name="connsiteY3" fmla="*/ 630484 h 630484"/>
              <a:gd name="connsiteX4" fmla="*/ 62378 w 1752600"/>
              <a:gd name="connsiteY4" fmla="*/ 0 h 630484"/>
              <a:gd name="connsiteX0" fmla="*/ 62378 w 1243687"/>
              <a:gd name="connsiteY0" fmla="*/ 0 h 630484"/>
              <a:gd name="connsiteX1" fmla="*/ 951008 w 1243687"/>
              <a:gd name="connsiteY1" fmla="*/ 37773 h 630484"/>
              <a:gd name="connsiteX2" fmla="*/ 1243687 w 1243687"/>
              <a:gd name="connsiteY2" fmla="*/ 619048 h 630484"/>
              <a:gd name="connsiteX3" fmla="*/ 0 w 1243687"/>
              <a:gd name="connsiteY3" fmla="*/ 630484 h 630484"/>
              <a:gd name="connsiteX4" fmla="*/ 62378 w 1243687"/>
              <a:gd name="connsiteY4" fmla="*/ 0 h 630484"/>
              <a:gd name="connsiteX0" fmla="*/ 62378 w 951008"/>
              <a:gd name="connsiteY0" fmla="*/ 0 h 1138113"/>
              <a:gd name="connsiteX1" fmla="*/ 951008 w 951008"/>
              <a:gd name="connsiteY1" fmla="*/ 37773 h 1138113"/>
              <a:gd name="connsiteX2" fmla="*/ 945733 w 951008"/>
              <a:gd name="connsiteY2" fmla="*/ 1138113 h 1138113"/>
              <a:gd name="connsiteX3" fmla="*/ 0 w 951008"/>
              <a:gd name="connsiteY3" fmla="*/ 630484 h 1138113"/>
              <a:gd name="connsiteX4" fmla="*/ 62378 w 951008"/>
              <a:gd name="connsiteY4" fmla="*/ 0 h 1138113"/>
              <a:gd name="connsiteX0" fmla="*/ 62378 w 951008"/>
              <a:gd name="connsiteY0" fmla="*/ 0 h 1130754"/>
              <a:gd name="connsiteX1" fmla="*/ 951008 w 951008"/>
              <a:gd name="connsiteY1" fmla="*/ 37773 h 1130754"/>
              <a:gd name="connsiteX2" fmla="*/ 929816 w 951008"/>
              <a:gd name="connsiteY2" fmla="*/ 1130754 h 1130754"/>
              <a:gd name="connsiteX3" fmla="*/ 0 w 951008"/>
              <a:gd name="connsiteY3" fmla="*/ 630484 h 1130754"/>
              <a:gd name="connsiteX4" fmla="*/ 62378 w 951008"/>
              <a:gd name="connsiteY4" fmla="*/ 0 h 1130754"/>
              <a:gd name="connsiteX0" fmla="*/ 62378 w 951008"/>
              <a:gd name="connsiteY0" fmla="*/ 0 h 1132593"/>
              <a:gd name="connsiteX1" fmla="*/ 951008 w 951008"/>
              <a:gd name="connsiteY1" fmla="*/ 37773 h 1132593"/>
              <a:gd name="connsiteX2" fmla="*/ 933795 w 951008"/>
              <a:gd name="connsiteY2" fmla="*/ 1132593 h 1132593"/>
              <a:gd name="connsiteX3" fmla="*/ 0 w 951008"/>
              <a:gd name="connsiteY3" fmla="*/ 630484 h 1132593"/>
              <a:gd name="connsiteX4" fmla="*/ 62378 w 951008"/>
              <a:gd name="connsiteY4" fmla="*/ 0 h 1132593"/>
              <a:gd name="connsiteX0" fmla="*/ 62378 w 951008"/>
              <a:gd name="connsiteY0" fmla="*/ 0 h 1128615"/>
              <a:gd name="connsiteX1" fmla="*/ 951008 w 951008"/>
              <a:gd name="connsiteY1" fmla="*/ 37773 h 1128615"/>
              <a:gd name="connsiteX2" fmla="*/ 935634 w 951008"/>
              <a:gd name="connsiteY2" fmla="*/ 1128615 h 1128615"/>
              <a:gd name="connsiteX3" fmla="*/ 0 w 951008"/>
              <a:gd name="connsiteY3" fmla="*/ 630484 h 1128615"/>
              <a:gd name="connsiteX4" fmla="*/ 62378 w 951008"/>
              <a:gd name="connsiteY4" fmla="*/ 0 h 1128615"/>
              <a:gd name="connsiteX0" fmla="*/ 62378 w 951008"/>
              <a:gd name="connsiteY0" fmla="*/ 0 h 1122497"/>
              <a:gd name="connsiteX1" fmla="*/ 951008 w 951008"/>
              <a:gd name="connsiteY1" fmla="*/ 37773 h 1122497"/>
              <a:gd name="connsiteX2" fmla="*/ 943293 w 951008"/>
              <a:gd name="connsiteY2" fmla="*/ 1122497 h 1122497"/>
              <a:gd name="connsiteX3" fmla="*/ 0 w 951008"/>
              <a:gd name="connsiteY3" fmla="*/ 630484 h 1122497"/>
              <a:gd name="connsiteX4" fmla="*/ 62378 w 951008"/>
              <a:gd name="connsiteY4" fmla="*/ 0 h 11224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51008" h="1122497">
                <a:moveTo>
                  <a:pt x="62378" y="0"/>
                </a:moveTo>
                <a:lnTo>
                  <a:pt x="951008" y="37773"/>
                </a:lnTo>
                <a:cubicBezTo>
                  <a:pt x="949250" y="404553"/>
                  <a:pt x="945051" y="755717"/>
                  <a:pt x="943293" y="1122497"/>
                </a:cubicBezTo>
                <a:lnTo>
                  <a:pt x="0" y="630484"/>
                </a:lnTo>
                <a:lnTo>
                  <a:pt x="62378" y="0"/>
                </a:lnTo>
                <a:close/>
              </a:path>
            </a:pathLst>
          </a:custGeom>
          <a:solidFill>
            <a:srgbClr val="00DEA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9110624">
            <a:off x="1159032" y="887075"/>
            <a:ext cx="1991730" cy="2777923"/>
          </a:xfrm>
          <a:custGeom>
            <a:avLst/>
            <a:gdLst>
              <a:gd name="connsiteX0" fmla="*/ 0 w 1619250"/>
              <a:gd name="connsiteY0" fmla="*/ 2381250 h 2381250"/>
              <a:gd name="connsiteX1" fmla="*/ 809625 w 1619250"/>
              <a:gd name="connsiteY1" fmla="*/ 0 h 2381250"/>
              <a:gd name="connsiteX2" fmla="*/ 1619250 w 1619250"/>
              <a:gd name="connsiteY2" fmla="*/ 2381250 h 2381250"/>
              <a:gd name="connsiteX3" fmla="*/ 0 w 1619250"/>
              <a:gd name="connsiteY3" fmla="*/ 2381250 h 2381250"/>
              <a:gd name="connsiteX0" fmla="*/ 0 w 1283513"/>
              <a:gd name="connsiteY0" fmla="*/ 2381250 h 2381250"/>
              <a:gd name="connsiteX1" fmla="*/ 809625 w 1283513"/>
              <a:gd name="connsiteY1" fmla="*/ 0 h 2381250"/>
              <a:gd name="connsiteX2" fmla="*/ 1283513 w 1283513"/>
              <a:gd name="connsiteY2" fmla="*/ 1899923 h 2381250"/>
              <a:gd name="connsiteX3" fmla="*/ 0 w 1283513"/>
              <a:gd name="connsiteY3" fmla="*/ 2381250 h 2381250"/>
              <a:gd name="connsiteX0" fmla="*/ 0 w 1283513"/>
              <a:gd name="connsiteY0" fmla="*/ 1977588 h 1977588"/>
              <a:gd name="connsiteX1" fmla="*/ 809207 w 1283513"/>
              <a:gd name="connsiteY1" fmla="*/ 0 h 1977588"/>
              <a:gd name="connsiteX2" fmla="*/ 1283513 w 1283513"/>
              <a:gd name="connsiteY2" fmla="*/ 1496261 h 1977588"/>
              <a:gd name="connsiteX3" fmla="*/ 0 w 1283513"/>
              <a:gd name="connsiteY3" fmla="*/ 1977588 h 1977588"/>
              <a:gd name="connsiteX0" fmla="*/ 0 w 1283513"/>
              <a:gd name="connsiteY0" fmla="*/ 2533029 h 2533029"/>
              <a:gd name="connsiteX1" fmla="*/ 1063273 w 1283513"/>
              <a:gd name="connsiteY1" fmla="*/ 0 h 2533029"/>
              <a:gd name="connsiteX2" fmla="*/ 1283513 w 1283513"/>
              <a:gd name="connsiteY2" fmla="*/ 2051702 h 2533029"/>
              <a:gd name="connsiteX3" fmla="*/ 0 w 1283513"/>
              <a:gd name="connsiteY3" fmla="*/ 2533029 h 2533029"/>
              <a:gd name="connsiteX0" fmla="*/ 0 w 1833318"/>
              <a:gd name="connsiteY0" fmla="*/ 2556980 h 2556980"/>
              <a:gd name="connsiteX1" fmla="*/ 1613078 w 1833318"/>
              <a:gd name="connsiteY1" fmla="*/ 0 h 2556980"/>
              <a:gd name="connsiteX2" fmla="*/ 1833318 w 1833318"/>
              <a:gd name="connsiteY2" fmla="*/ 2051702 h 2556980"/>
              <a:gd name="connsiteX3" fmla="*/ 0 w 1833318"/>
              <a:gd name="connsiteY3" fmla="*/ 2556980 h 25569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33318" h="2556980">
                <a:moveTo>
                  <a:pt x="0" y="2556980"/>
                </a:moveTo>
                <a:lnTo>
                  <a:pt x="1613078" y="0"/>
                </a:lnTo>
                <a:lnTo>
                  <a:pt x="1833318" y="2051702"/>
                </a:lnTo>
                <a:lnTo>
                  <a:pt x="0" y="2556980"/>
                </a:lnTo>
                <a:close/>
              </a:path>
            </a:pathLst>
          </a:custGeom>
          <a:solidFill>
            <a:srgbClr val="00EA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 rot="303323">
            <a:off x="2837562" y="1195637"/>
            <a:ext cx="745869" cy="2708942"/>
          </a:xfrm>
          <a:custGeom>
            <a:avLst/>
            <a:gdLst>
              <a:gd name="connsiteX0" fmla="*/ 0 w 656744"/>
              <a:gd name="connsiteY0" fmla="*/ 0 h 1701800"/>
              <a:gd name="connsiteX1" fmla="*/ 656744 w 656744"/>
              <a:gd name="connsiteY1" fmla="*/ 0 h 1701800"/>
              <a:gd name="connsiteX2" fmla="*/ 656744 w 656744"/>
              <a:gd name="connsiteY2" fmla="*/ 1701800 h 1701800"/>
              <a:gd name="connsiteX3" fmla="*/ 0 w 656744"/>
              <a:gd name="connsiteY3" fmla="*/ 1701800 h 1701800"/>
              <a:gd name="connsiteX4" fmla="*/ 0 w 656744"/>
              <a:gd name="connsiteY4" fmla="*/ 0 h 1701800"/>
              <a:gd name="connsiteX0" fmla="*/ 16592 w 673336"/>
              <a:gd name="connsiteY0" fmla="*/ 0 h 1701800"/>
              <a:gd name="connsiteX1" fmla="*/ 673336 w 673336"/>
              <a:gd name="connsiteY1" fmla="*/ 0 h 1701800"/>
              <a:gd name="connsiteX2" fmla="*/ 673336 w 673336"/>
              <a:gd name="connsiteY2" fmla="*/ 1701800 h 1701800"/>
              <a:gd name="connsiteX3" fmla="*/ 0 w 673336"/>
              <a:gd name="connsiteY3" fmla="*/ 1550273 h 1701800"/>
              <a:gd name="connsiteX4" fmla="*/ 16592 w 673336"/>
              <a:gd name="connsiteY4" fmla="*/ 0 h 1701800"/>
              <a:gd name="connsiteX0" fmla="*/ 16592 w 673336"/>
              <a:gd name="connsiteY0" fmla="*/ 0 h 1902945"/>
              <a:gd name="connsiteX1" fmla="*/ 673336 w 673336"/>
              <a:gd name="connsiteY1" fmla="*/ 0 h 1902945"/>
              <a:gd name="connsiteX2" fmla="*/ 525385 w 673336"/>
              <a:gd name="connsiteY2" fmla="*/ 1902945 h 1902945"/>
              <a:gd name="connsiteX3" fmla="*/ 0 w 673336"/>
              <a:gd name="connsiteY3" fmla="*/ 1550273 h 1902945"/>
              <a:gd name="connsiteX4" fmla="*/ 16592 w 673336"/>
              <a:gd name="connsiteY4" fmla="*/ 0 h 1902945"/>
              <a:gd name="connsiteX0" fmla="*/ 26639 w 683383"/>
              <a:gd name="connsiteY0" fmla="*/ 0 h 1902945"/>
              <a:gd name="connsiteX1" fmla="*/ 683383 w 683383"/>
              <a:gd name="connsiteY1" fmla="*/ 0 h 1902945"/>
              <a:gd name="connsiteX2" fmla="*/ 535432 w 683383"/>
              <a:gd name="connsiteY2" fmla="*/ 1902945 h 1902945"/>
              <a:gd name="connsiteX3" fmla="*/ 0 w 683383"/>
              <a:gd name="connsiteY3" fmla="*/ 1544787 h 1902945"/>
              <a:gd name="connsiteX4" fmla="*/ 26639 w 683383"/>
              <a:gd name="connsiteY4" fmla="*/ 0 h 1902945"/>
              <a:gd name="connsiteX0" fmla="*/ 29802 w 686546"/>
              <a:gd name="connsiteY0" fmla="*/ 0 h 1902945"/>
              <a:gd name="connsiteX1" fmla="*/ 686546 w 686546"/>
              <a:gd name="connsiteY1" fmla="*/ 0 h 1902945"/>
              <a:gd name="connsiteX2" fmla="*/ 538595 w 686546"/>
              <a:gd name="connsiteY2" fmla="*/ 1902945 h 1902945"/>
              <a:gd name="connsiteX3" fmla="*/ 0 w 686546"/>
              <a:gd name="connsiteY3" fmla="*/ 1545067 h 1902945"/>
              <a:gd name="connsiteX4" fmla="*/ 29802 w 686546"/>
              <a:gd name="connsiteY4" fmla="*/ 0 h 1902945"/>
              <a:gd name="connsiteX0" fmla="*/ 29802 w 686546"/>
              <a:gd name="connsiteY0" fmla="*/ 0 h 2493486"/>
              <a:gd name="connsiteX1" fmla="*/ 686546 w 686546"/>
              <a:gd name="connsiteY1" fmla="*/ 0 h 2493486"/>
              <a:gd name="connsiteX2" fmla="*/ 529225 w 686546"/>
              <a:gd name="connsiteY2" fmla="*/ 2493486 h 2493486"/>
              <a:gd name="connsiteX3" fmla="*/ 0 w 686546"/>
              <a:gd name="connsiteY3" fmla="*/ 1545067 h 2493486"/>
              <a:gd name="connsiteX4" fmla="*/ 29802 w 686546"/>
              <a:gd name="connsiteY4" fmla="*/ 0 h 249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86546" h="2493486">
                <a:moveTo>
                  <a:pt x="29802" y="0"/>
                </a:moveTo>
                <a:lnTo>
                  <a:pt x="686546" y="0"/>
                </a:lnTo>
                <a:lnTo>
                  <a:pt x="529225" y="2493486"/>
                </a:lnTo>
                <a:lnTo>
                  <a:pt x="0" y="1545067"/>
                </a:lnTo>
                <a:lnTo>
                  <a:pt x="29802" y="0"/>
                </a:lnTo>
                <a:close/>
              </a:path>
            </a:pathLst>
          </a:custGeom>
          <a:solidFill>
            <a:srgbClr val="00EA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3791421" y="2268265"/>
            <a:ext cx="480663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安排</a:t>
            </a:r>
          </a:p>
        </p:txBody>
      </p:sp>
      <p:sp>
        <p:nvSpPr>
          <p:cNvPr id="20" name="正五边形 19"/>
          <p:cNvSpPr/>
          <p:nvPr/>
        </p:nvSpPr>
        <p:spPr>
          <a:xfrm rot="387320">
            <a:off x="7729510" y="1039144"/>
            <a:ext cx="535693" cy="510184"/>
          </a:xfrm>
          <a:prstGeom prst="pentagon">
            <a:avLst/>
          </a:prstGeom>
          <a:solidFill>
            <a:srgbClr val="15FFC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正五边形 20"/>
          <p:cNvSpPr/>
          <p:nvPr/>
        </p:nvSpPr>
        <p:spPr>
          <a:xfrm rot="387320">
            <a:off x="8621747" y="4117525"/>
            <a:ext cx="470305" cy="447910"/>
          </a:xfrm>
          <a:prstGeom prst="pentagon">
            <a:avLst/>
          </a:prstGeom>
          <a:solidFill>
            <a:srgbClr val="89FFE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正五边形 21"/>
          <p:cNvSpPr/>
          <p:nvPr/>
        </p:nvSpPr>
        <p:spPr>
          <a:xfrm rot="1136089">
            <a:off x="8474997" y="885691"/>
            <a:ext cx="409125" cy="389643"/>
          </a:xfrm>
          <a:prstGeom prst="pentagon">
            <a:avLst/>
          </a:prstGeom>
          <a:solidFill>
            <a:srgbClr val="89FFE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正五边形 22"/>
          <p:cNvSpPr/>
          <p:nvPr/>
        </p:nvSpPr>
        <p:spPr>
          <a:xfrm rot="1136089">
            <a:off x="9093756" y="875063"/>
            <a:ext cx="225659" cy="214913"/>
          </a:xfrm>
          <a:prstGeom prst="pentagon">
            <a:avLst/>
          </a:prstGeom>
          <a:solidFill>
            <a:srgbClr val="CDFF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正五边形 23"/>
          <p:cNvSpPr/>
          <p:nvPr/>
        </p:nvSpPr>
        <p:spPr>
          <a:xfrm rot="1136089">
            <a:off x="8320948" y="4419348"/>
            <a:ext cx="225659" cy="214913"/>
          </a:xfrm>
          <a:prstGeom prst="pentagon">
            <a:avLst/>
          </a:prstGeom>
          <a:solidFill>
            <a:srgbClr val="CDFF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22960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E5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正五边形 8"/>
          <p:cNvSpPr/>
          <p:nvPr/>
        </p:nvSpPr>
        <p:spPr>
          <a:xfrm rot="10800000">
            <a:off x="3082806" y="1478335"/>
            <a:ext cx="2076690" cy="2163318"/>
          </a:xfrm>
          <a:prstGeom prst="pentagon">
            <a:avLst/>
          </a:prstGeom>
          <a:solidFill>
            <a:srgbClr val="00E6AA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3651810" y="1769620"/>
            <a:ext cx="1127166" cy="1239083"/>
            <a:chOff x="7016751" y="4257675"/>
            <a:chExt cx="447675" cy="492125"/>
          </a:xfrm>
          <a:solidFill>
            <a:schemeClr val="bg1"/>
          </a:solidFill>
        </p:grpSpPr>
        <p:sp>
          <p:nvSpPr>
            <p:cNvPr id="20" name="Oval 116"/>
            <p:cNvSpPr>
              <a:spLocks noChangeArrowheads="1"/>
            </p:cNvSpPr>
            <p:nvPr/>
          </p:nvSpPr>
          <p:spPr bwMode="auto">
            <a:xfrm>
              <a:off x="7070726" y="4257675"/>
              <a:ext cx="106363" cy="1063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Oval 117"/>
            <p:cNvSpPr>
              <a:spLocks noChangeArrowheads="1"/>
            </p:cNvSpPr>
            <p:nvPr/>
          </p:nvSpPr>
          <p:spPr bwMode="auto">
            <a:xfrm>
              <a:off x="7245351" y="4257675"/>
              <a:ext cx="104775" cy="1063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118"/>
            <p:cNvSpPr>
              <a:spLocks/>
            </p:cNvSpPr>
            <p:nvPr/>
          </p:nvSpPr>
          <p:spPr bwMode="auto">
            <a:xfrm>
              <a:off x="7331076" y="4683125"/>
              <a:ext cx="55563" cy="66675"/>
            </a:xfrm>
            <a:custGeom>
              <a:avLst/>
              <a:gdLst>
                <a:gd name="T0" fmla="*/ 0 w 26"/>
                <a:gd name="T1" fmla="*/ 0 h 31"/>
                <a:gd name="T2" fmla="*/ 0 w 26"/>
                <a:gd name="T3" fmla="*/ 18 h 31"/>
                <a:gd name="T4" fmla="*/ 13 w 26"/>
                <a:gd name="T5" fmla="*/ 31 h 31"/>
                <a:gd name="T6" fmla="*/ 13 w 26"/>
                <a:gd name="T7" fmla="*/ 31 h 31"/>
                <a:gd name="T8" fmla="*/ 26 w 26"/>
                <a:gd name="T9" fmla="*/ 18 h 31"/>
                <a:gd name="T10" fmla="*/ 26 w 26"/>
                <a:gd name="T11" fmla="*/ 0 h 31"/>
                <a:gd name="T12" fmla="*/ 0 w 26"/>
                <a:gd name="T1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31">
                  <a:moveTo>
                    <a:pt x="0" y="0"/>
                  </a:moveTo>
                  <a:cubicBezTo>
                    <a:pt x="0" y="18"/>
                    <a:pt x="0" y="18"/>
                    <a:pt x="0" y="18"/>
                  </a:cubicBezTo>
                  <a:cubicBezTo>
                    <a:pt x="0" y="25"/>
                    <a:pt x="6" y="31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21" y="31"/>
                    <a:pt x="26" y="25"/>
                    <a:pt x="26" y="18"/>
                  </a:cubicBezTo>
                  <a:cubicBezTo>
                    <a:pt x="26" y="0"/>
                    <a:pt x="26" y="0"/>
                    <a:pt x="26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19"/>
            <p:cNvSpPr>
              <a:spLocks noEditPoints="1"/>
            </p:cNvSpPr>
            <p:nvPr/>
          </p:nvSpPr>
          <p:spPr bwMode="auto">
            <a:xfrm>
              <a:off x="7016751" y="4360862"/>
              <a:ext cx="447675" cy="388938"/>
            </a:xfrm>
            <a:custGeom>
              <a:avLst/>
              <a:gdLst>
                <a:gd name="T0" fmla="*/ 191 w 209"/>
                <a:gd name="T1" fmla="*/ 93 h 182"/>
                <a:gd name="T2" fmla="*/ 182 w 209"/>
                <a:gd name="T3" fmla="*/ 83 h 182"/>
                <a:gd name="T4" fmla="*/ 182 w 209"/>
                <a:gd name="T5" fmla="*/ 80 h 182"/>
                <a:gd name="T6" fmla="*/ 166 w 209"/>
                <a:gd name="T7" fmla="*/ 15 h 182"/>
                <a:gd name="T8" fmla="*/ 148 w 209"/>
                <a:gd name="T9" fmla="*/ 0 h 182"/>
                <a:gd name="T10" fmla="*/ 148 w 209"/>
                <a:gd name="T11" fmla="*/ 0 h 182"/>
                <a:gd name="T12" fmla="*/ 142 w 209"/>
                <a:gd name="T13" fmla="*/ 1 h 182"/>
                <a:gd name="T14" fmla="*/ 137 w 209"/>
                <a:gd name="T15" fmla="*/ 3 h 182"/>
                <a:gd name="T16" fmla="*/ 124 w 209"/>
                <a:gd name="T17" fmla="*/ 20 h 182"/>
                <a:gd name="T18" fmla="*/ 124 w 209"/>
                <a:gd name="T19" fmla="*/ 21 h 182"/>
                <a:gd name="T20" fmla="*/ 117 w 209"/>
                <a:gd name="T21" fmla="*/ 43 h 182"/>
                <a:gd name="T22" fmla="*/ 90 w 209"/>
                <a:gd name="T23" fmla="*/ 48 h 182"/>
                <a:gd name="T24" fmla="*/ 82 w 209"/>
                <a:gd name="T25" fmla="*/ 53 h 182"/>
                <a:gd name="T26" fmla="*/ 65 w 209"/>
                <a:gd name="T27" fmla="*/ 45 h 182"/>
                <a:gd name="T28" fmla="*/ 58 w 209"/>
                <a:gd name="T29" fmla="*/ 21 h 182"/>
                <a:gd name="T30" fmla="*/ 58 w 209"/>
                <a:gd name="T31" fmla="*/ 20 h 182"/>
                <a:gd name="T32" fmla="*/ 44 w 209"/>
                <a:gd name="T33" fmla="*/ 3 h 182"/>
                <a:gd name="T34" fmla="*/ 39 w 209"/>
                <a:gd name="T35" fmla="*/ 1 h 182"/>
                <a:gd name="T36" fmla="*/ 34 w 209"/>
                <a:gd name="T37" fmla="*/ 0 h 182"/>
                <a:gd name="T38" fmla="*/ 34 w 209"/>
                <a:gd name="T39" fmla="*/ 0 h 182"/>
                <a:gd name="T40" fmla="*/ 13 w 209"/>
                <a:gd name="T41" fmla="*/ 15 h 182"/>
                <a:gd name="T42" fmla="*/ 1 w 209"/>
                <a:gd name="T43" fmla="*/ 69 h 182"/>
                <a:gd name="T44" fmla="*/ 8 w 209"/>
                <a:gd name="T45" fmla="*/ 86 h 182"/>
                <a:gd name="T46" fmla="*/ 8 w 209"/>
                <a:gd name="T47" fmla="*/ 169 h 182"/>
                <a:gd name="T48" fmla="*/ 21 w 209"/>
                <a:gd name="T49" fmla="*/ 182 h 182"/>
                <a:gd name="T50" fmla="*/ 34 w 209"/>
                <a:gd name="T51" fmla="*/ 169 h 182"/>
                <a:gd name="T52" fmla="*/ 34 w 209"/>
                <a:gd name="T53" fmla="*/ 91 h 182"/>
                <a:gd name="T54" fmla="*/ 46 w 209"/>
                <a:gd name="T55" fmla="*/ 78 h 182"/>
                <a:gd name="T56" fmla="*/ 50 w 209"/>
                <a:gd name="T57" fmla="*/ 58 h 182"/>
                <a:gd name="T58" fmla="*/ 89 w 209"/>
                <a:gd name="T59" fmla="*/ 73 h 182"/>
                <a:gd name="T60" fmla="*/ 90 w 209"/>
                <a:gd name="T61" fmla="*/ 73 h 182"/>
                <a:gd name="T62" fmla="*/ 99 w 209"/>
                <a:gd name="T63" fmla="*/ 67 h 182"/>
                <a:gd name="T64" fmla="*/ 131 w 209"/>
                <a:gd name="T65" fmla="*/ 56 h 182"/>
                <a:gd name="T66" fmla="*/ 136 w 209"/>
                <a:gd name="T67" fmla="*/ 78 h 182"/>
                <a:gd name="T68" fmla="*/ 145 w 209"/>
                <a:gd name="T69" fmla="*/ 90 h 182"/>
                <a:gd name="T70" fmla="*/ 151 w 209"/>
                <a:gd name="T71" fmla="*/ 90 h 182"/>
                <a:gd name="T72" fmla="*/ 159 w 209"/>
                <a:gd name="T73" fmla="*/ 81 h 182"/>
                <a:gd name="T74" fmla="*/ 147 w 209"/>
                <a:gd name="T75" fmla="*/ 41 h 182"/>
                <a:gd name="T76" fmla="*/ 150 w 209"/>
                <a:gd name="T77" fmla="*/ 40 h 182"/>
                <a:gd name="T78" fmla="*/ 163 w 209"/>
                <a:gd name="T79" fmla="*/ 83 h 182"/>
                <a:gd name="T80" fmla="*/ 154 w 209"/>
                <a:gd name="T81" fmla="*/ 93 h 182"/>
                <a:gd name="T82" fmla="*/ 135 w 209"/>
                <a:gd name="T83" fmla="*/ 93 h 182"/>
                <a:gd name="T84" fmla="*/ 135 w 209"/>
                <a:gd name="T85" fmla="*/ 147 h 182"/>
                <a:gd name="T86" fmla="*/ 209 w 209"/>
                <a:gd name="T87" fmla="*/ 147 h 182"/>
                <a:gd name="T88" fmla="*/ 209 w 209"/>
                <a:gd name="T89" fmla="*/ 93 h 182"/>
                <a:gd name="T90" fmla="*/ 191 w 209"/>
                <a:gd name="T91" fmla="*/ 93 h 182"/>
                <a:gd name="T92" fmla="*/ 160 w 209"/>
                <a:gd name="T93" fmla="*/ 93 h 182"/>
                <a:gd name="T94" fmla="*/ 165 w 209"/>
                <a:gd name="T95" fmla="*/ 89 h 182"/>
                <a:gd name="T96" fmla="*/ 172 w 209"/>
                <a:gd name="T97" fmla="*/ 92 h 182"/>
                <a:gd name="T98" fmla="*/ 174 w 209"/>
                <a:gd name="T99" fmla="*/ 92 h 182"/>
                <a:gd name="T100" fmla="*/ 179 w 209"/>
                <a:gd name="T101" fmla="*/ 89 h 182"/>
                <a:gd name="T102" fmla="*/ 184 w 209"/>
                <a:gd name="T103" fmla="*/ 93 h 182"/>
                <a:gd name="T104" fmla="*/ 160 w 209"/>
                <a:gd name="T105" fmla="*/ 93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09" h="182">
                  <a:moveTo>
                    <a:pt x="191" y="93"/>
                  </a:moveTo>
                  <a:cubicBezTo>
                    <a:pt x="190" y="88"/>
                    <a:pt x="186" y="84"/>
                    <a:pt x="182" y="83"/>
                  </a:cubicBezTo>
                  <a:cubicBezTo>
                    <a:pt x="182" y="82"/>
                    <a:pt x="182" y="81"/>
                    <a:pt x="182" y="80"/>
                  </a:cubicBezTo>
                  <a:cubicBezTo>
                    <a:pt x="181" y="74"/>
                    <a:pt x="166" y="15"/>
                    <a:pt x="166" y="15"/>
                  </a:cubicBezTo>
                  <a:cubicBezTo>
                    <a:pt x="163" y="5"/>
                    <a:pt x="157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5" y="0"/>
                    <a:pt x="142" y="1"/>
                  </a:cubicBezTo>
                  <a:cubicBezTo>
                    <a:pt x="140" y="1"/>
                    <a:pt x="137" y="3"/>
                    <a:pt x="137" y="3"/>
                  </a:cubicBezTo>
                  <a:cubicBezTo>
                    <a:pt x="131" y="6"/>
                    <a:pt x="125" y="12"/>
                    <a:pt x="124" y="20"/>
                  </a:cubicBezTo>
                  <a:cubicBezTo>
                    <a:pt x="124" y="20"/>
                    <a:pt x="124" y="20"/>
                    <a:pt x="124" y="21"/>
                  </a:cubicBezTo>
                  <a:cubicBezTo>
                    <a:pt x="122" y="32"/>
                    <a:pt x="120" y="40"/>
                    <a:pt x="117" y="43"/>
                  </a:cubicBezTo>
                  <a:cubicBezTo>
                    <a:pt x="113" y="47"/>
                    <a:pt x="105" y="48"/>
                    <a:pt x="90" y="48"/>
                  </a:cubicBezTo>
                  <a:cubicBezTo>
                    <a:pt x="86" y="48"/>
                    <a:pt x="83" y="50"/>
                    <a:pt x="82" y="53"/>
                  </a:cubicBezTo>
                  <a:cubicBezTo>
                    <a:pt x="73" y="51"/>
                    <a:pt x="67" y="48"/>
                    <a:pt x="65" y="45"/>
                  </a:cubicBezTo>
                  <a:cubicBezTo>
                    <a:pt x="61" y="41"/>
                    <a:pt x="60" y="33"/>
                    <a:pt x="58" y="21"/>
                  </a:cubicBezTo>
                  <a:cubicBezTo>
                    <a:pt x="58" y="20"/>
                    <a:pt x="58" y="20"/>
                    <a:pt x="58" y="20"/>
                  </a:cubicBezTo>
                  <a:cubicBezTo>
                    <a:pt x="57" y="12"/>
                    <a:pt x="51" y="6"/>
                    <a:pt x="44" y="3"/>
                  </a:cubicBezTo>
                  <a:cubicBezTo>
                    <a:pt x="44" y="3"/>
                    <a:pt x="42" y="1"/>
                    <a:pt x="39" y="1"/>
                  </a:cubicBezTo>
                  <a:cubicBezTo>
                    <a:pt x="37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5" y="0"/>
                    <a:pt x="15" y="5"/>
                    <a:pt x="13" y="15"/>
                  </a:cubicBezTo>
                  <a:cubicBezTo>
                    <a:pt x="1" y="69"/>
                    <a:pt x="1" y="69"/>
                    <a:pt x="1" y="69"/>
                  </a:cubicBezTo>
                  <a:cubicBezTo>
                    <a:pt x="0" y="76"/>
                    <a:pt x="3" y="82"/>
                    <a:pt x="8" y="86"/>
                  </a:cubicBezTo>
                  <a:cubicBezTo>
                    <a:pt x="8" y="169"/>
                    <a:pt x="8" y="169"/>
                    <a:pt x="8" y="169"/>
                  </a:cubicBezTo>
                  <a:cubicBezTo>
                    <a:pt x="8" y="176"/>
                    <a:pt x="14" y="182"/>
                    <a:pt x="21" y="182"/>
                  </a:cubicBezTo>
                  <a:cubicBezTo>
                    <a:pt x="29" y="182"/>
                    <a:pt x="34" y="176"/>
                    <a:pt x="34" y="169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40" y="89"/>
                    <a:pt x="44" y="85"/>
                    <a:pt x="46" y="7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7" y="66"/>
                    <a:pt x="68" y="70"/>
                    <a:pt x="89" y="73"/>
                  </a:cubicBezTo>
                  <a:cubicBezTo>
                    <a:pt x="89" y="73"/>
                    <a:pt x="90" y="73"/>
                    <a:pt x="90" y="73"/>
                  </a:cubicBezTo>
                  <a:cubicBezTo>
                    <a:pt x="94" y="73"/>
                    <a:pt x="98" y="71"/>
                    <a:pt x="99" y="67"/>
                  </a:cubicBezTo>
                  <a:cubicBezTo>
                    <a:pt x="115" y="66"/>
                    <a:pt x="125" y="63"/>
                    <a:pt x="131" y="56"/>
                  </a:cubicBezTo>
                  <a:cubicBezTo>
                    <a:pt x="136" y="78"/>
                    <a:pt x="136" y="78"/>
                    <a:pt x="136" y="78"/>
                  </a:cubicBezTo>
                  <a:cubicBezTo>
                    <a:pt x="137" y="84"/>
                    <a:pt x="141" y="88"/>
                    <a:pt x="145" y="90"/>
                  </a:cubicBezTo>
                  <a:cubicBezTo>
                    <a:pt x="151" y="90"/>
                    <a:pt x="151" y="90"/>
                    <a:pt x="151" y="90"/>
                  </a:cubicBezTo>
                  <a:cubicBezTo>
                    <a:pt x="153" y="86"/>
                    <a:pt x="155" y="83"/>
                    <a:pt x="159" y="81"/>
                  </a:cubicBezTo>
                  <a:cubicBezTo>
                    <a:pt x="156" y="66"/>
                    <a:pt x="151" y="50"/>
                    <a:pt x="147" y="41"/>
                  </a:cubicBezTo>
                  <a:cubicBezTo>
                    <a:pt x="145" y="36"/>
                    <a:pt x="148" y="35"/>
                    <a:pt x="150" y="40"/>
                  </a:cubicBezTo>
                  <a:cubicBezTo>
                    <a:pt x="152" y="45"/>
                    <a:pt x="160" y="68"/>
                    <a:pt x="163" y="83"/>
                  </a:cubicBezTo>
                  <a:cubicBezTo>
                    <a:pt x="158" y="84"/>
                    <a:pt x="155" y="88"/>
                    <a:pt x="154" y="93"/>
                  </a:cubicBezTo>
                  <a:cubicBezTo>
                    <a:pt x="135" y="93"/>
                    <a:pt x="135" y="93"/>
                    <a:pt x="135" y="93"/>
                  </a:cubicBezTo>
                  <a:cubicBezTo>
                    <a:pt x="135" y="147"/>
                    <a:pt x="135" y="147"/>
                    <a:pt x="135" y="147"/>
                  </a:cubicBezTo>
                  <a:cubicBezTo>
                    <a:pt x="209" y="147"/>
                    <a:pt x="209" y="147"/>
                    <a:pt x="209" y="147"/>
                  </a:cubicBezTo>
                  <a:cubicBezTo>
                    <a:pt x="209" y="93"/>
                    <a:pt x="209" y="93"/>
                    <a:pt x="209" y="93"/>
                  </a:cubicBezTo>
                  <a:lnTo>
                    <a:pt x="191" y="93"/>
                  </a:lnTo>
                  <a:close/>
                  <a:moveTo>
                    <a:pt x="160" y="93"/>
                  </a:moveTo>
                  <a:cubicBezTo>
                    <a:pt x="161" y="91"/>
                    <a:pt x="163" y="89"/>
                    <a:pt x="165" y="89"/>
                  </a:cubicBezTo>
                  <a:cubicBezTo>
                    <a:pt x="167" y="91"/>
                    <a:pt x="170" y="92"/>
                    <a:pt x="172" y="92"/>
                  </a:cubicBezTo>
                  <a:cubicBezTo>
                    <a:pt x="173" y="92"/>
                    <a:pt x="174" y="92"/>
                    <a:pt x="174" y="92"/>
                  </a:cubicBezTo>
                  <a:cubicBezTo>
                    <a:pt x="176" y="91"/>
                    <a:pt x="178" y="90"/>
                    <a:pt x="179" y="89"/>
                  </a:cubicBezTo>
                  <a:cubicBezTo>
                    <a:pt x="182" y="89"/>
                    <a:pt x="183" y="91"/>
                    <a:pt x="184" y="93"/>
                  </a:cubicBezTo>
                  <a:lnTo>
                    <a:pt x="160" y="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sp>
        <p:nvSpPr>
          <p:cNvPr id="8" name="正五边形 7"/>
          <p:cNvSpPr/>
          <p:nvPr/>
        </p:nvSpPr>
        <p:spPr>
          <a:xfrm rot="10800000">
            <a:off x="2001019" y="1989262"/>
            <a:ext cx="2076690" cy="2163318"/>
          </a:xfrm>
          <a:prstGeom prst="pentagon">
            <a:avLst/>
          </a:prstGeom>
          <a:solidFill>
            <a:srgbClr val="00C49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153"/>
          <p:cNvSpPr>
            <a:spLocks noEditPoints="1"/>
          </p:cNvSpPr>
          <p:nvPr/>
        </p:nvSpPr>
        <p:spPr bwMode="auto">
          <a:xfrm>
            <a:off x="1" y="5452592"/>
            <a:ext cx="12192000" cy="1405408"/>
          </a:xfrm>
          <a:custGeom>
            <a:avLst/>
            <a:gdLst>
              <a:gd name="T0" fmla="*/ 1098 w 1132"/>
              <a:gd name="T1" fmla="*/ 60 h 131"/>
              <a:gd name="T2" fmla="*/ 1092 w 1132"/>
              <a:gd name="T3" fmla="*/ 84 h 131"/>
              <a:gd name="T4" fmla="*/ 1081 w 1132"/>
              <a:gd name="T5" fmla="*/ 62 h 131"/>
              <a:gd name="T6" fmla="*/ 1075 w 1132"/>
              <a:gd name="T7" fmla="*/ 83 h 131"/>
              <a:gd name="T8" fmla="*/ 1034 w 1132"/>
              <a:gd name="T9" fmla="*/ 37 h 131"/>
              <a:gd name="T10" fmla="*/ 1032 w 1132"/>
              <a:gd name="T11" fmla="*/ 37 h 131"/>
              <a:gd name="T12" fmla="*/ 952 w 1132"/>
              <a:gd name="T13" fmla="*/ 37 h 131"/>
              <a:gd name="T14" fmla="*/ 835 w 1132"/>
              <a:gd name="T15" fmla="*/ 58 h 131"/>
              <a:gd name="T16" fmla="*/ 816 w 1132"/>
              <a:gd name="T17" fmla="*/ 63 h 131"/>
              <a:gd name="T18" fmla="*/ 791 w 1132"/>
              <a:gd name="T19" fmla="*/ 15 h 131"/>
              <a:gd name="T20" fmla="*/ 725 w 1132"/>
              <a:gd name="T21" fmla="*/ 24 h 131"/>
              <a:gd name="T22" fmla="*/ 728 w 1132"/>
              <a:gd name="T23" fmla="*/ 91 h 131"/>
              <a:gd name="T24" fmla="*/ 625 w 1132"/>
              <a:gd name="T25" fmla="*/ 62 h 131"/>
              <a:gd name="T26" fmla="*/ 464 w 1132"/>
              <a:gd name="T27" fmla="*/ 69 h 131"/>
              <a:gd name="T28" fmla="*/ 424 w 1132"/>
              <a:gd name="T29" fmla="*/ 92 h 131"/>
              <a:gd name="T30" fmla="*/ 346 w 1132"/>
              <a:gd name="T31" fmla="*/ 87 h 131"/>
              <a:gd name="T32" fmla="*/ 270 w 1132"/>
              <a:gd name="T33" fmla="*/ 89 h 131"/>
              <a:gd name="T34" fmla="*/ 220 w 1132"/>
              <a:gd name="T35" fmla="*/ 110 h 131"/>
              <a:gd name="T36" fmla="*/ 216 w 1132"/>
              <a:gd name="T37" fmla="*/ 113 h 131"/>
              <a:gd name="T38" fmla="*/ 209 w 1132"/>
              <a:gd name="T39" fmla="*/ 64 h 131"/>
              <a:gd name="T40" fmla="*/ 208 w 1132"/>
              <a:gd name="T41" fmla="*/ 60 h 131"/>
              <a:gd name="T42" fmla="*/ 207 w 1132"/>
              <a:gd name="T43" fmla="*/ 65 h 131"/>
              <a:gd name="T44" fmla="*/ 199 w 1132"/>
              <a:gd name="T45" fmla="*/ 113 h 131"/>
              <a:gd name="T46" fmla="*/ 195 w 1132"/>
              <a:gd name="T47" fmla="*/ 111 h 131"/>
              <a:gd name="T48" fmla="*/ 103 w 1132"/>
              <a:gd name="T49" fmla="*/ 59 h 131"/>
              <a:gd name="T50" fmla="*/ 610 w 1132"/>
              <a:gd name="T51" fmla="*/ 107 h 131"/>
              <a:gd name="T52" fmla="*/ 527 w 1132"/>
              <a:gd name="T53" fmla="*/ 87 h 131"/>
              <a:gd name="T54" fmla="*/ 566 w 1132"/>
              <a:gd name="T55" fmla="*/ 114 h 131"/>
              <a:gd name="T56" fmla="*/ 624 w 1132"/>
              <a:gd name="T57" fmla="*/ 117 h 131"/>
              <a:gd name="T58" fmla="*/ 689 w 1132"/>
              <a:gd name="T59" fmla="*/ 110 h 131"/>
              <a:gd name="T60" fmla="*/ 754 w 1132"/>
              <a:gd name="T61" fmla="*/ 11 h 131"/>
              <a:gd name="T62" fmla="*/ 779 w 1132"/>
              <a:gd name="T63" fmla="*/ 11 h 131"/>
              <a:gd name="T64" fmla="*/ 765 w 1132"/>
              <a:gd name="T65" fmla="*/ 51 h 131"/>
              <a:gd name="T66" fmla="*/ 719 w 1132"/>
              <a:gd name="T67" fmla="*/ 71 h 131"/>
              <a:gd name="T68" fmla="*/ 718 w 1132"/>
              <a:gd name="T69" fmla="*/ 47 h 131"/>
              <a:gd name="T70" fmla="*/ 732 w 1132"/>
              <a:gd name="T71" fmla="*/ 23 h 131"/>
              <a:gd name="T72" fmla="*/ 718 w 1132"/>
              <a:gd name="T73" fmla="*/ 48 h 131"/>
              <a:gd name="T74" fmla="*/ 722 w 1132"/>
              <a:gd name="T75" fmla="*/ 80 h 131"/>
              <a:gd name="T76" fmla="*/ 737 w 1132"/>
              <a:gd name="T77" fmla="*/ 96 h 131"/>
              <a:gd name="T78" fmla="*/ 760 w 1132"/>
              <a:gd name="T79" fmla="*/ 103 h 131"/>
              <a:gd name="T80" fmla="*/ 770 w 1132"/>
              <a:gd name="T81" fmla="*/ 103 h 131"/>
              <a:gd name="T82" fmla="*/ 791 w 1132"/>
              <a:gd name="T83" fmla="*/ 17 h 131"/>
              <a:gd name="T84" fmla="*/ 806 w 1132"/>
              <a:gd name="T85" fmla="*/ 37 h 131"/>
              <a:gd name="T86" fmla="*/ 810 w 1132"/>
              <a:gd name="T87" fmla="*/ 75 h 131"/>
              <a:gd name="T88" fmla="*/ 793 w 1132"/>
              <a:gd name="T89" fmla="*/ 97 h 131"/>
              <a:gd name="T90" fmla="*/ 805 w 1132"/>
              <a:gd name="T91" fmla="*/ 82 h 131"/>
              <a:gd name="T92" fmla="*/ 814 w 1132"/>
              <a:gd name="T93" fmla="*/ 53 h 131"/>
              <a:gd name="T94" fmla="*/ 798 w 1132"/>
              <a:gd name="T95" fmla="*/ 27 h 131"/>
              <a:gd name="T96" fmla="*/ 795 w 1132"/>
              <a:gd name="T97" fmla="*/ 97 h 131"/>
              <a:gd name="T98" fmla="*/ 809 w 1132"/>
              <a:gd name="T99" fmla="*/ 81 h 131"/>
              <a:gd name="T100" fmla="*/ 815 w 1132"/>
              <a:gd name="T101" fmla="*/ 61 h 131"/>
              <a:gd name="T102" fmla="*/ 810 w 1132"/>
              <a:gd name="T103" fmla="*/ 34 h 131"/>
              <a:gd name="T104" fmla="*/ 798 w 1132"/>
              <a:gd name="T105" fmla="*/ 21 h 131"/>
              <a:gd name="T106" fmla="*/ 783 w 1132"/>
              <a:gd name="T107" fmla="*/ 17 h 131"/>
              <a:gd name="T108" fmla="*/ 764 w 1132"/>
              <a:gd name="T109" fmla="*/ 9 h 131"/>
              <a:gd name="T110" fmla="*/ 748 w 1132"/>
              <a:gd name="T111" fmla="*/ 13 h 131"/>
              <a:gd name="T112" fmla="*/ 735 w 1132"/>
              <a:gd name="T113" fmla="*/ 24 h 131"/>
              <a:gd name="T114" fmla="*/ 721 w 1132"/>
              <a:gd name="T115" fmla="*/ 38 h 131"/>
              <a:gd name="T116" fmla="*/ 716 w 1132"/>
              <a:gd name="T117" fmla="*/ 61 h 131"/>
              <a:gd name="T118" fmla="*/ 723 w 1132"/>
              <a:gd name="T119" fmla="*/ 83 h 131"/>
              <a:gd name="T120" fmla="*/ 734 w 1132"/>
              <a:gd name="T121" fmla="*/ 95 h 131"/>
              <a:gd name="T122" fmla="*/ 752 w 1132"/>
              <a:gd name="T123" fmla="*/ 104 h 131"/>
              <a:gd name="T124" fmla="*/ 785 w 1132"/>
              <a:gd name="T125" fmla="*/ 101 h 1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132" h="131">
                <a:moveTo>
                  <a:pt x="1106" y="114"/>
                </a:moveTo>
                <a:cubicBezTo>
                  <a:pt x="1106" y="92"/>
                  <a:pt x="1106" y="92"/>
                  <a:pt x="1106" y="92"/>
                </a:cubicBezTo>
                <a:cubicBezTo>
                  <a:pt x="1106" y="92"/>
                  <a:pt x="1106" y="92"/>
                  <a:pt x="1106" y="92"/>
                </a:cubicBezTo>
                <a:cubicBezTo>
                  <a:pt x="1106" y="87"/>
                  <a:pt x="1106" y="87"/>
                  <a:pt x="1106" y="87"/>
                </a:cubicBezTo>
                <a:cubicBezTo>
                  <a:pt x="1106" y="87"/>
                  <a:pt x="1106" y="87"/>
                  <a:pt x="1106" y="87"/>
                </a:cubicBezTo>
                <a:cubicBezTo>
                  <a:pt x="1106" y="87"/>
                  <a:pt x="1106" y="87"/>
                  <a:pt x="1106" y="87"/>
                </a:cubicBezTo>
                <a:cubicBezTo>
                  <a:pt x="1105" y="87"/>
                  <a:pt x="1105" y="87"/>
                  <a:pt x="1105" y="87"/>
                </a:cubicBezTo>
                <a:cubicBezTo>
                  <a:pt x="1104" y="86"/>
                  <a:pt x="1104" y="86"/>
                  <a:pt x="1104" y="86"/>
                </a:cubicBezTo>
                <a:cubicBezTo>
                  <a:pt x="1104" y="86"/>
                  <a:pt x="1104" y="86"/>
                  <a:pt x="1104" y="86"/>
                </a:cubicBezTo>
                <a:cubicBezTo>
                  <a:pt x="1103" y="85"/>
                  <a:pt x="1103" y="85"/>
                  <a:pt x="1103" y="85"/>
                </a:cubicBezTo>
                <a:cubicBezTo>
                  <a:pt x="1103" y="84"/>
                  <a:pt x="1103" y="84"/>
                  <a:pt x="1103" y="84"/>
                </a:cubicBezTo>
                <a:cubicBezTo>
                  <a:pt x="1104" y="84"/>
                  <a:pt x="1104" y="84"/>
                  <a:pt x="1104" y="84"/>
                </a:cubicBezTo>
                <a:cubicBezTo>
                  <a:pt x="1104" y="83"/>
                  <a:pt x="1104" y="83"/>
                  <a:pt x="1104" y="83"/>
                </a:cubicBezTo>
                <a:cubicBezTo>
                  <a:pt x="1103" y="83"/>
                  <a:pt x="1103" y="83"/>
                  <a:pt x="1103" y="83"/>
                </a:cubicBezTo>
                <a:cubicBezTo>
                  <a:pt x="1103" y="76"/>
                  <a:pt x="1103" y="76"/>
                  <a:pt x="1103" y="76"/>
                </a:cubicBezTo>
                <a:cubicBezTo>
                  <a:pt x="1104" y="76"/>
                  <a:pt x="1104" y="76"/>
                  <a:pt x="1104" y="76"/>
                </a:cubicBezTo>
                <a:cubicBezTo>
                  <a:pt x="1104" y="76"/>
                  <a:pt x="1104" y="76"/>
                  <a:pt x="1104" y="76"/>
                </a:cubicBezTo>
                <a:cubicBezTo>
                  <a:pt x="1103" y="76"/>
                  <a:pt x="1103" y="76"/>
                  <a:pt x="1103" y="76"/>
                </a:cubicBezTo>
                <a:cubicBezTo>
                  <a:pt x="1103" y="76"/>
                  <a:pt x="1103" y="76"/>
                  <a:pt x="1103" y="76"/>
                </a:cubicBezTo>
                <a:cubicBezTo>
                  <a:pt x="1103" y="74"/>
                  <a:pt x="1103" y="74"/>
                  <a:pt x="1103" y="74"/>
                </a:cubicBezTo>
                <a:cubicBezTo>
                  <a:pt x="1103" y="74"/>
                  <a:pt x="1103" y="74"/>
                  <a:pt x="1103" y="74"/>
                </a:cubicBezTo>
                <a:cubicBezTo>
                  <a:pt x="1103" y="73"/>
                  <a:pt x="1103" y="73"/>
                  <a:pt x="1103" y="73"/>
                </a:cubicBezTo>
                <a:cubicBezTo>
                  <a:pt x="1103" y="73"/>
                  <a:pt x="1103" y="73"/>
                  <a:pt x="1103" y="73"/>
                </a:cubicBezTo>
                <a:cubicBezTo>
                  <a:pt x="1103" y="73"/>
                  <a:pt x="1103" y="73"/>
                  <a:pt x="1103" y="73"/>
                </a:cubicBezTo>
                <a:cubicBezTo>
                  <a:pt x="1102" y="73"/>
                  <a:pt x="1102" y="73"/>
                  <a:pt x="1102" y="73"/>
                </a:cubicBezTo>
                <a:cubicBezTo>
                  <a:pt x="1102" y="73"/>
                  <a:pt x="1102" y="73"/>
                  <a:pt x="1102" y="73"/>
                </a:cubicBezTo>
                <a:cubicBezTo>
                  <a:pt x="1102" y="73"/>
                  <a:pt x="1102" y="73"/>
                  <a:pt x="1102" y="73"/>
                </a:cubicBezTo>
                <a:cubicBezTo>
                  <a:pt x="1101" y="72"/>
                  <a:pt x="1101" y="72"/>
                  <a:pt x="1101" y="72"/>
                </a:cubicBezTo>
                <a:cubicBezTo>
                  <a:pt x="1101" y="72"/>
                  <a:pt x="1101" y="72"/>
                  <a:pt x="1101" y="72"/>
                </a:cubicBezTo>
                <a:cubicBezTo>
                  <a:pt x="1101" y="72"/>
                  <a:pt x="1101" y="72"/>
                  <a:pt x="1101" y="72"/>
                </a:cubicBezTo>
                <a:cubicBezTo>
                  <a:pt x="1101" y="71"/>
                  <a:pt x="1101" y="71"/>
                  <a:pt x="1101" y="71"/>
                </a:cubicBezTo>
                <a:cubicBezTo>
                  <a:pt x="1101" y="71"/>
                  <a:pt x="1101" y="71"/>
                  <a:pt x="1101" y="71"/>
                </a:cubicBezTo>
                <a:cubicBezTo>
                  <a:pt x="1101" y="71"/>
                  <a:pt x="1101" y="71"/>
                  <a:pt x="1101" y="71"/>
                </a:cubicBezTo>
                <a:cubicBezTo>
                  <a:pt x="1100" y="70"/>
                  <a:pt x="1100" y="70"/>
                  <a:pt x="1100" y="70"/>
                </a:cubicBezTo>
                <a:cubicBezTo>
                  <a:pt x="1100" y="70"/>
                  <a:pt x="1100" y="70"/>
                  <a:pt x="1100" y="70"/>
                </a:cubicBezTo>
                <a:cubicBezTo>
                  <a:pt x="1100" y="70"/>
                  <a:pt x="1100" y="70"/>
                  <a:pt x="1100" y="70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1" y="69"/>
                  <a:pt x="1101" y="69"/>
                  <a:pt x="1101" y="69"/>
                </a:cubicBezTo>
                <a:cubicBezTo>
                  <a:pt x="1101" y="69"/>
                  <a:pt x="1101" y="69"/>
                  <a:pt x="1101" y="69"/>
                </a:cubicBezTo>
                <a:cubicBezTo>
                  <a:pt x="1101" y="69"/>
                  <a:pt x="1101" y="69"/>
                  <a:pt x="1101" y="69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0" y="69"/>
                  <a:pt x="1100" y="69"/>
                  <a:pt x="1100" y="69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7"/>
                  <a:pt x="1100" y="67"/>
                  <a:pt x="1100" y="67"/>
                </a:cubicBezTo>
                <a:cubicBezTo>
                  <a:pt x="1100" y="66"/>
                  <a:pt x="1100" y="66"/>
                  <a:pt x="1100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6"/>
                  <a:pt x="1099" y="66"/>
                  <a:pt x="1099" y="66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5"/>
                  <a:pt x="1099" y="65"/>
                  <a:pt x="1099" y="65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4"/>
                  <a:pt x="1099" y="64"/>
                  <a:pt x="1099" y="64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9" y="63"/>
                  <a:pt x="1099" y="63"/>
                  <a:pt x="1099" y="63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8" y="60"/>
                  <a:pt x="1098" y="60"/>
                  <a:pt x="1098" y="60"/>
                </a:cubicBezTo>
                <a:cubicBezTo>
                  <a:pt x="1097" y="60"/>
                  <a:pt x="1097" y="60"/>
                  <a:pt x="1097" y="60"/>
                </a:cubicBezTo>
                <a:cubicBezTo>
                  <a:pt x="1097" y="60"/>
                  <a:pt x="1097" y="60"/>
                  <a:pt x="1097" y="60"/>
                </a:cubicBezTo>
                <a:cubicBezTo>
                  <a:pt x="1097" y="60"/>
                  <a:pt x="1097" y="60"/>
                  <a:pt x="1097" y="60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8" y="61"/>
                  <a:pt x="1098" y="61"/>
                  <a:pt x="1098" y="61"/>
                </a:cubicBezTo>
                <a:cubicBezTo>
                  <a:pt x="1097" y="61"/>
                  <a:pt x="1097" y="61"/>
                  <a:pt x="1097" y="61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7" y="62"/>
                  <a:pt x="1097" y="62"/>
                  <a:pt x="1097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2"/>
                  <a:pt x="1098" y="62"/>
                  <a:pt x="1098" y="62"/>
                </a:cubicBezTo>
                <a:cubicBezTo>
                  <a:pt x="1098" y="63"/>
                  <a:pt x="1098" y="63"/>
                  <a:pt x="1098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3"/>
                  <a:pt x="1097" y="63"/>
                  <a:pt x="1097" y="63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4"/>
                  <a:pt x="1097" y="64"/>
                  <a:pt x="1097" y="64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6" y="65"/>
                  <a:pt x="1096" y="65"/>
                  <a:pt x="1096" y="65"/>
                </a:cubicBezTo>
                <a:cubicBezTo>
                  <a:pt x="1096" y="65"/>
                  <a:pt x="1096" y="65"/>
                  <a:pt x="1096" y="65"/>
                </a:cubicBezTo>
                <a:cubicBezTo>
                  <a:pt x="1096" y="65"/>
                  <a:pt x="1096" y="65"/>
                  <a:pt x="1096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5"/>
                  <a:pt x="1097" y="65"/>
                  <a:pt x="1097" y="65"/>
                </a:cubicBezTo>
                <a:cubicBezTo>
                  <a:pt x="1097" y="66"/>
                  <a:pt x="1097" y="66"/>
                  <a:pt x="1097" y="66"/>
                </a:cubicBezTo>
                <a:cubicBezTo>
                  <a:pt x="1097" y="66"/>
                  <a:pt x="1097" y="66"/>
                  <a:pt x="1097" y="66"/>
                </a:cubicBezTo>
                <a:cubicBezTo>
                  <a:pt x="1096" y="66"/>
                  <a:pt x="1096" y="66"/>
                  <a:pt x="1096" y="66"/>
                </a:cubicBezTo>
                <a:cubicBezTo>
                  <a:pt x="1096" y="66"/>
                  <a:pt x="1096" y="66"/>
                  <a:pt x="1096" y="66"/>
                </a:cubicBezTo>
                <a:cubicBezTo>
                  <a:pt x="1096" y="66"/>
                  <a:pt x="1096" y="66"/>
                  <a:pt x="1096" y="66"/>
                </a:cubicBezTo>
                <a:cubicBezTo>
                  <a:pt x="1096" y="66"/>
                  <a:pt x="1096" y="66"/>
                  <a:pt x="1096" y="66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7"/>
                  <a:pt x="1096" y="67"/>
                  <a:pt x="1096" y="67"/>
                </a:cubicBezTo>
                <a:cubicBezTo>
                  <a:pt x="1096" y="69"/>
                  <a:pt x="1096" y="69"/>
                  <a:pt x="1096" y="69"/>
                </a:cubicBezTo>
                <a:cubicBezTo>
                  <a:pt x="1096" y="69"/>
                  <a:pt x="1096" y="69"/>
                  <a:pt x="1096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69"/>
                  <a:pt x="1095" y="69"/>
                  <a:pt x="1095" y="69"/>
                </a:cubicBezTo>
                <a:cubicBezTo>
                  <a:pt x="1095" y="70"/>
                  <a:pt x="1095" y="70"/>
                  <a:pt x="1095" y="70"/>
                </a:cubicBezTo>
                <a:cubicBezTo>
                  <a:pt x="1095" y="70"/>
                  <a:pt x="1095" y="70"/>
                  <a:pt x="1095" y="70"/>
                </a:cubicBezTo>
                <a:cubicBezTo>
                  <a:pt x="1095" y="70"/>
                  <a:pt x="1095" y="70"/>
                  <a:pt x="1095" y="70"/>
                </a:cubicBezTo>
                <a:cubicBezTo>
                  <a:pt x="1095" y="71"/>
                  <a:pt x="1095" y="71"/>
                  <a:pt x="1095" y="71"/>
                </a:cubicBezTo>
                <a:cubicBezTo>
                  <a:pt x="1095" y="71"/>
                  <a:pt x="1095" y="71"/>
                  <a:pt x="1095" y="71"/>
                </a:cubicBezTo>
                <a:cubicBezTo>
                  <a:pt x="1095" y="71"/>
                  <a:pt x="1095" y="71"/>
                  <a:pt x="1095" y="71"/>
                </a:cubicBezTo>
                <a:cubicBezTo>
                  <a:pt x="1095" y="72"/>
                  <a:pt x="1095" y="72"/>
                  <a:pt x="1095" y="72"/>
                </a:cubicBezTo>
                <a:cubicBezTo>
                  <a:pt x="1094" y="72"/>
                  <a:pt x="1094" y="72"/>
                  <a:pt x="1094" y="72"/>
                </a:cubicBezTo>
                <a:cubicBezTo>
                  <a:pt x="1094" y="72"/>
                  <a:pt x="1094" y="72"/>
                  <a:pt x="1094" y="72"/>
                </a:cubicBezTo>
                <a:cubicBezTo>
                  <a:pt x="1094" y="73"/>
                  <a:pt x="1094" y="73"/>
                  <a:pt x="1094" y="73"/>
                </a:cubicBezTo>
                <a:cubicBezTo>
                  <a:pt x="1094" y="73"/>
                  <a:pt x="1094" y="73"/>
                  <a:pt x="1094" y="73"/>
                </a:cubicBezTo>
                <a:cubicBezTo>
                  <a:pt x="1093" y="73"/>
                  <a:pt x="1093" y="73"/>
                  <a:pt x="1093" y="73"/>
                </a:cubicBezTo>
                <a:cubicBezTo>
                  <a:pt x="1093" y="73"/>
                  <a:pt x="1093" y="73"/>
                  <a:pt x="1093" y="73"/>
                </a:cubicBezTo>
                <a:cubicBezTo>
                  <a:pt x="1093" y="73"/>
                  <a:pt x="1093" y="73"/>
                  <a:pt x="1093" y="73"/>
                </a:cubicBezTo>
                <a:cubicBezTo>
                  <a:pt x="1093" y="73"/>
                  <a:pt x="1093" y="73"/>
                  <a:pt x="1093" y="73"/>
                </a:cubicBezTo>
                <a:cubicBezTo>
                  <a:pt x="1093" y="74"/>
                  <a:pt x="1093" y="74"/>
                  <a:pt x="1093" y="74"/>
                </a:cubicBezTo>
                <a:cubicBezTo>
                  <a:pt x="1093" y="74"/>
                  <a:pt x="1093" y="74"/>
                  <a:pt x="1093" y="74"/>
                </a:cubicBezTo>
                <a:cubicBezTo>
                  <a:pt x="1093" y="76"/>
                  <a:pt x="1093" y="76"/>
                  <a:pt x="1093" y="76"/>
                </a:cubicBezTo>
                <a:cubicBezTo>
                  <a:pt x="1093" y="76"/>
                  <a:pt x="1093" y="76"/>
                  <a:pt x="1093" y="76"/>
                </a:cubicBezTo>
                <a:cubicBezTo>
                  <a:pt x="1093" y="76"/>
                  <a:pt x="1093" y="76"/>
                  <a:pt x="1093" y="76"/>
                </a:cubicBezTo>
                <a:cubicBezTo>
                  <a:pt x="1092" y="76"/>
                  <a:pt x="1092" y="76"/>
                  <a:pt x="1092" y="76"/>
                </a:cubicBezTo>
                <a:cubicBezTo>
                  <a:pt x="1092" y="76"/>
                  <a:pt x="1092" y="76"/>
                  <a:pt x="1092" y="76"/>
                </a:cubicBezTo>
                <a:cubicBezTo>
                  <a:pt x="1092" y="76"/>
                  <a:pt x="1092" y="76"/>
                  <a:pt x="1092" y="76"/>
                </a:cubicBezTo>
                <a:cubicBezTo>
                  <a:pt x="1092" y="83"/>
                  <a:pt x="1092" y="83"/>
                  <a:pt x="1092" y="83"/>
                </a:cubicBezTo>
                <a:cubicBezTo>
                  <a:pt x="1092" y="83"/>
                  <a:pt x="1092" y="83"/>
                  <a:pt x="1092" y="83"/>
                </a:cubicBezTo>
                <a:cubicBezTo>
                  <a:pt x="1092" y="84"/>
                  <a:pt x="1092" y="84"/>
                  <a:pt x="1092" y="84"/>
                </a:cubicBezTo>
                <a:cubicBezTo>
                  <a:pt x="1092" y="84"/>
                  <a:pt x="1092" y="84"/>
                  <a:pt x="1092" y="84"/>
                </a:cubicBezTo>
                <a:cubicBezTo>
                  <a:pt x="1092" y="85"/>
                  <a:pt x="1092" y="85"/>
                  <a:pt x="1092" y="85"/>
                </a:cubicBezTo>
                <a:cubicBezTo>
                  <a:pt x="1092" y="85"/>
                  <a:pt x="1092" y="85"/>
                  <a:pt x="1092" y="85"/>
                </a:cubicBezTo>
                <a:cubicBezTo>
                  <a:pt x="1092" y="86"/>
                  <a:pt x="1092" y="86"/>
                  <a:pt x="1092" y="86"/>
                </a:cubicBezTo>
                <a:cubicBezTo>
                  <a:pt x="1091" y="86"/>
                  <a:pt x="1091" y="86"/>
                  <a:pt x="1091" y="86"/>
                </a:cubicBezTo>
                <a:cubicBezTo>
                  <a:pt x="1091" y="86"/>
                  <a:pt x="1091" y="86"/>
                  <a:pt x="1091" y="86"/>
                </a:cubicBezTo>
                <a:cubicBezTo>
                  <a:pt x="1090" y="87"/>
                  <a:pt x="1090" y="87"/>
                  <a:pt x="1090" y="87"/>
                </a:cubicBezTo>
                <a:cubicBezTo>
                  <a:pt x="1090" y="87"/>
                  <a:pt x="1090" y="87"/>
                  <a:pt x="1090" y="87"/>
                </a:cubicBezTo>
                <a:cubicBezTo>
                  <a:pt x="1090" y="87"/>
                  <a:pt x="1090" y="87"/>
                  <a:pt x="1090" y="87"/>
                </a:cubicBezTo>
                <a:cubicBezTo>
                  <a:pt x="1090" y="88"/>
                  <a:pt x="1090" y="88"/>
                  <a:pt x="1090" y="88"/>
                </a:cubicBezTo>
                <a:cubicBezTo>
                  <a:pt x="1087" y="88"/>
                  <a:pt x="1087" y="88"/>
                  <a:pt x="1087" y="88"/>
                </a:cubicBezTo>
                <a:cubicBezTo>
                  <a:pt x="1087" y="86"/>
                  <a:pt x="1087" y="86"/>
                  <a:pt x="1087" y="86"/>
                </a:cubicBezTo>
                <a:cubicBezTo>
                  <a:pt x="1088" y="86"/>
                  <a:pt x="1088" y="86"/>
                  <a:pt x="1088" y="86"/>
                </a:cubicBezTo>
                <a:cubicBezTo>
                  <a:pt x="1088" y="86"/>
                  <a:pt x="1088" y="86"/>
                  <a:pt x="1088" y="86"/>
                </a:cubicBezTo>
                <a:cubicBezTo>
                  <a:pt x="1086" y="86"/>
                  <a:pt x="1086" y="86"/>
                  <a:pt x="1086" y="86"/>
                </a:cubicBezTo>
                <a:cubicBezTo>
                  <a:pt x="1086" y="85"/>
                  <a:pt x="1086" y="85"/>
                  <a:pt x="1086" y="85"/>
                </a:cubicBezTo>
                <a:cubicBezTo>
                  <a:pt x="1086" y="85"/>
                  <a:pt x="1086" y="85"/>
                  <a:pt x="1086" y="85"/>
                </a:cubicBezTo>
                <a:cubicBezTo>
                  <a:pt x="1085" y="84"/>
                  <a:pt x="1085" y="84"/>
                  <a:pt x="1085" y="84"/>
                </a:cubicBezTo>
                <a:cubicBezTo>
                  <a:pt x="1085" y="84"/>
                  <a:pt x="1085" y="84"/>
                  <a:pt x="1085" y="84"/>
                </a:cubicBezTo>
                <a:cubicBezTo>
                  <a:pt x="1085" y="83"/>
                  <a:pt x="1085" y="83"/>
                  <a:pt x="1085" y="83"/>
                </a:cubicBezTo>
                <a:cubicBezTo>
                  <a:pt x="1086" y="83"/>
                  <a:pt x="1086" y="83"/>
                  <a:pt x="1086" y="83"/>
                </a:cubicBezTo>
                <a:cubicBezTo>
                  <a:pt x="1086" y="83"/>
                  <a:pt x="1086" y="83"/>
                  <a:pt x="1086" y="83"/>
                </a:cubicBezTo>
                <a:cubicBezTo>
                  <a:pt x="1085" y="83"/>
                  <a:pt x="1085" y="83"/>
                  <a:pt x="1085" y="83"/>
                </a:cubicBezTo>
                <a:cubicBezTo>
                  <a:pt x="1085" y="76"/>
                  <a:pt x="1085" y="76"/>
                  <a:pt x="1085" y="76"/>
                </a:cubicBezTo>
                <a:cubicBezTo>
                  <a:pt x="1086" y="76"/>
                  <a:pt x="1086" y="76"/>
                  <a:pt x="1086" y="76"/>
                </a:cubicBezTo>
                <a:cubicBezTo>
                  <a:pt x="1086" y="76"/>
                  <a:pt x="1086" y="76"/>
                  <a:pt x="1086" y="76"/>
                </a:cubicBezTo>
                <a:cubicBezTo>
                  <a:pt x="1085" y="76"/>
                  <a:pt x="1085" y="76"/>
                  <a:pt x="1085" y="76"/>
                </a:cubicBezTo>
                <a:cubicBezTo>
                  <a:pt x="1085" y="76"/>
                  <a:pt x="1085" y="76"/>
                  <a:pt x="1085" y="76"/>
                </a:cubicBezTo>
                <a:cubicBezTo>
                  <a:pt x="1085" y="74"/>
                  <a:pt x="1085" y="74"/>
                  <a:pt x="1085" y="74"/>
                </a:cubicBezTo>
                <a:cubicBezTo>
                  <a:pt x="1085" y="74"/>
                  <a:pt x="1085" y="74"/>
                  <a:pt x="1085" y="74"/>
                </a:cubicBezTo>
                <a:cubicBezTo>
                  <a:pt x="1085" y="74"/>
                  <a:pt x="1085" y="74"/>
                  <a:pt x="1085" y="74"/>
                </a:cubicBezTo>
                <a:cubicBezTo>
                  <a:pt x="1085" y="74"/>
                  <a:pt x="1085" y="74"/>
                  <a:pt x="1085" y="74"/>
                </a:cubicBezTo>
                <a:cubicBezTo>
                  <a:pt x="1085" y="73"/>
                  <a:pt x="1085" y="73"/>
                  <a:pt x="1085" y="73"/>
                </a:cubicBezTo>
                <a:cubicBezTo>
                  <a:pt x="1084" y="73"/>
                  <a:pt x="1084" y="73"/>
                  <a:pt x="1084" y="73"/>
                </a:cubicBezTo>
                <a:cubicBezTo>
                  <a:pt x="1084" y="73"/>
                  <a:pt x="1084" y="73"/>
                  <a:pt x="1084" y="73"/>
                </a:cubicBezTo>
                <a:cubicBezTo>
                  <a:pt x="1084" y="73"/>
                  <a:pt x="1084" y="73"/>
                  <a:pt x="1084" y="73"/>
                </a:cubicBezTo>
                <a:cubicBezTo>
                  <a:pt x="1084" y="73"/>
                  <a:pt x="1084" y="73"/>
                  <a:pt x="1084" y="73"/>
                </a:cubicBezTo>
                <a:cubicBezTo>
                  <a:pt x="1083" y="72"/>
                  <a:pt x="1083" y="72"/>
                  <a:pt x="1083" y="72"/>
                </a:cubicBezTo>
                <a:cubicBezTo>
                  <a:pt x="1083" y="72"/>
                  <a:pt x="1083" y="72"/>
                  <a:pt x="1083" y="72"/>
                </a:cubicBezTo>
                <a:cubicBezTo>
                  <a:pt x="1083" y="72"/>
                  <a:pt x="1083" y="72"/>
                  <a:pt x="1083" y="72"/>
                </a:cubicBezTo>
                <a:cubicBezTo>
                  <a:pt x="1083" y="72"/>
                  <a:pt x="1083" y="72"/>
                  <a:pt x="1083" y="72"/>
                </a:cubicBezTo>
                <a:cubicBezTo>
                  <a:pt x="1083" y="71"/>
                  <a:pt x="1083" y="71"/>
                  <a:pt x="1083" y="71"/>
                </a:cubicBezTo>
                <a:cubicBezTo>
                  <a:pt x="1083" y="71"/>
                  <a:pt x="1083" y="71"/>
                  <a:pt x="1083" y="71"/>
                </a:cubicBezTo>
                <a:cubicBezTo>
                  <a:pt x="1083" y="71"/>
                  <a:pt x="1083" y="71"/>
                  <a:pt x="1083" y="71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3" y="70"/>
                  <a:pt x="1083" y="70"/>
                  <a:pt x="1083" y="70"/>
                </a:cubicBezTo>
                <a:cubicBezTo>
                  <a:pt x="1082" y="70"/>
                  <a:pt x="1082" y="70"/>
                  <a:pt x="1082" y="70"/>
                </a:cubicBezTo>
                <a:cubicBezTo>
                  <a:pt x="1082" y="70"/>
                  <a:pt x="1082" y="70"/>
                  <a:pt x="1082" y="70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8"/>
                  <a:pt x="1082" y="68"/>
                  <a:pt x="1082" y="68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2" y="67"/>
                  <a:pt x="1082" y="67"/>
                  <a:pt x="1082" y="67"/>
                </a:cubicBezTo>
                <a:cubicBezTo>
                  <a:pt x="1081" y="67"/>
                  <a:pt x="1081" y="67"/>
                  <a:pt x="1081" y="67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2" y="66"/>
                  <a:pt x="1082" y="66"/>
                  <a:pt x="1082" y="66"/>
                </a:cubicBezTo>
                <a:cubicBezTo>
                  <a:pt x="1082" y="66"/>
                  <a:pt x="1082" y="66"/>
                  <a:pt x="1082" y="66"/>
                </a:cubicBezTo>
                <a:cubicBezTo>
                  <a:pt x="1082" y="66"/>
                  <a:pt x="1082" y="66"/>
                  <a:pt x="1082" y="66"/>
                </a:cubicBezTo>
                <a:cubicBezTo>
                  <a:pt x="1082" y="66"/>
                  <a:pt x="1082" y="66"/>
                  <a:pt x="1082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6"/>
                  <a:pt x="1081" y="66"/>
                  <a:pt x="1081" y="66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5"/>
                  <a:pt x="1081" y="65"/>
                  <a:pt x="1081" y="65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4"/>
                  <a:pt x="1081" y="64"/>
                  <a:pt x="1081" y="64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1" y="63"/>
                  <a:pt x="1081" y="63"/>
                  <a:pt x="1081" y="63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1" y="62"/>
                  <a:pt x="1081" y="62"/>
                  <a:pt x="1081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2"/>
                  <a:pt x="1080" y="62"/>
                  <a:pt x="1080" y="62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3"/>
                  <a:pt x="1080" y="63"/>
                  <a:pt x="1080" y="63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4"/>
                  <a:pt x="1080" y="64"/>
                  <a:pt x="1080" y="64"/>
                </a:cubicBezTo>
                <a:cubicBezTo>
                  <a:pt x="1080" y="65"/>
                  <a:pt x="1080" y="65"/>
                  <a:pt x="1080" y="65"/>
                </a:cubicBezTo>
                <a:cubicBezTo>
                  <a:pt x="1080" y="65"/>
                  <a:pt x="1080" y="65"/>
                  <a:pt x="1080" y="65"/>
                </a:cubicBezTo>
                <a:cubicBezTo>
                  <a:pt x="1080" y="65"/>
                  <a:pt x="1080" y="65"/>
                  <a:pt x="1080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5"/>
                  <a:pt x="1079" y="65"/>
                  <a:pt x="1079" y="65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6"/>
                  <a:pt x="1079" y="66"/>
                  <a:pt x="1079" y="66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7"/>
                  <a:pt x="1079" y="67"/>
                  <a:pt x="1079" y="67"/>
                </a:cubicBezTo>
                <a:cubicBezTo>
                  <a:pt x="1079" y="68"/>
                  <a:pt x="1079" y="68"/>
                  <a:pt x="1079" y="68"/>
                </a:cubicBezTo>
                <a:cubicBezTo>
                  <a:pt x="1079" y="68"/>
                  <a:pt x="1079" y="68"/>
                  <a:pt x="1079" y="68"/>
                </a:cubicBezTo>
                <a:cubicBezTo>
                  <a:pt x="1079" y="68"/>
                  <a:pt x="1079" y="68"/>
                  <a:pt x="1079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8" y="68"/>
                  <a:pt x="1078" y="68"/>
                  <a:pt x="1078" y="68"/>
                </a:cubicBezTo>
                <a:cubicBezTo>
                  <a:pt x="1079" y="68"/>
                  <a:pt x="1079" y="68"/>
                  <a:pt x="1079" y="68"/>
                </a:cubicBezTo>
                <a:cubicBezTo>
                  <a:pt x="1079" y="70"/>
                  <a:pt x="1079" y="70"/>
                  <a:pt x="1079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0"/>
                  <a:pt x="1078" y="70"/>
                  <a:pt x="1078" y="70"/>
                </a:cubicBezTo>
                <a:cubicBezTo>
                  <a:pt x="1078" y="71"/>
                  <a:pt x="1078" y="71"/>
                  <a:pt x="1078" y="71"/>
                </a:cubicBezTo>
                <a:cubicBezTo>
                  <a:pt x="1078" y="71"/>
                  <a:pt x="1078" y="71"/>
                  <a:pt x="1078" y="71"/>
                </a:cubicBezTo>
                <a:cubicBezTo>
                  <a:pt x="1078" y="71"/>
                  <a:pt x="1078" y="71"/>
                  <a:pt x="1078" y="71"/>
                </a:cubicBezTo>
                <a:cubicBezTo>
                  <a:pt x="1078" y="72"/>
                  <a:pt x="1078" y="72"/>
                  <a:pt x="1078" y="72"/>
                </a:cubicBezTo>
                <a:cubicBezTo>
                  <a:pt x="1078" y="72"/>
                  <a:pt x="1078" y="72"/>
                  <a:pt x="1078" y="72"/>
                </a:cubicBezTo>
                <a:cubicBezTo>
                  <a:pt x="1077" y="72"/>
                  <a:pt x="1077" y="72"/>
                  <a:pt x="1077" y="72"/>
                </a:cubicBezTo>
                <a:cubicBezTo>
                  <a:pt x="1077" y="72"/>
                  <a:pt x="1077" y="72"/>
                  <a:pt x="1077" y="72"/>
                </a:cubicBezTo>
                <a:cubicBezTo>
                  <a:pt x="1077" y="73"/>
                  <a:pt x="1077" y="73"/>
                  <a:pt x="1077" y="73"/>
                </a:cubicBezTo>
                <a:cubicBezTo>
                  <a:pt x="1077" y="73"/>
                  <a:pt x="1077" y="73"/>
                  <a:pt x="1077" y="73"/>
                </a:cubicBezTo>
                <a:cubicBezTo>
                  <a:pt x="1077" y="73"/>
                  <a:pt x="1077" y="73"/>
                  <a:pt x="1077" y="73"/>
                </a:cubicBezTo>
                <a:cubicBezTo>
                  <a:pt x="1076" y="73"/>
                  <a:pt x="1076" y="73"/>
                  <a:pt x="1076" y="73"/>
                </a:cubicBezTo>
                <a:cubicBezTo>
                  <a:pt x="1076" y="73"/>
                  <a:pt x="1076" y="73"/>
                  <a:pt x="1076" y="73"/>
                </a:cubicBezTo>
                <a:cubicBezTo>
                  <a:pt x="1076" y="74"/>
                  <a:pt x="1076" y="74"/>
                  <a:pt x="1076" y="74"/>
                </a:cubicBezTo>
                <a:cubicBezTo>
                  <a:pt x="1076" y="74"/>
                  <a:pt x="1076" y="74"/>
                  <a:pt x="1076" y="74"/>
                </a:cubicBezTo>
                <a:cubicBezTo>
                  <a:pt x="1076" y="74"/>
                  <a:pt x="1076" y="74"/>
                  <a:pt x="1076" y="74"/>
                </a:cubicBezTo>
                <a:cubicBezTo>
                  <a:pt x="1076" y="74"/>
                  <a:pt x="1076" y="74"/>
                  <a:pt x="1076" y="74"/>
                </a:cubicBezTo>
                <a:cubicBezTo>
                  <a:pt x="1076" y="76"/>
                  <a:pt x="1076" y="76"/>
                  <a:pt x="1076" y="76"/>
                </a:cubicBezTo>
                <a:cubicBezTo>
                  <a:pt x="1076" y="76"/>
                  <a:pt x="1076" y="76"/>
                  <a:pt x="1076" y="76"/>
                </a:cubicBezTo>
                <a:cubicBezTo>
                  <a:pt x="1076" y="76"/>
                  <a:pt x="1076" y="76"/>
                  <a:pt x="1076" y="76"/>
                </a:cubicBezTo>
                <a:cubicBezTo>
                  <a:pt x="1075" y="76"/>
                  <a:pt x="1075" y="76"/>
                  <a:pt x="1075" y="76"/>
                </a:cubicBezTo>
                <a:cubicBezTo>
                  <a:pt x="1075" y="76"/>
                  <a:pt x="1075" y="76"/>
                  <a:pt x="1075" y="76"/>
                </a:cubicBezTo>
                <a:cubicBezTo>
                  <a:pt x="1075" y="76"/>
                  <a:pt x="1075" y="76"/>
                  <a:pt x="1075" y="76"/>
                </a:cubicBezTo>
                <a:cubicBezTo>
                  <a:pt x="1075" y="83"/>
                  <a:pt x="1075" y="83"/>
                  <a:pt x="1075" y="83"/>
                </a:cubicBezTo>
                <a:cubicBezTo>
                  <a:pt x="1075" y="83"/>
                  <a:pt x="1075" y="83"/>
                  <a:pt x="1075" y="83"/>
                </a:cubicBezTo>
                <a:cubicBezTo>
                  <a:pt x="1075" y="83"/>
                  <a:pt x="1075" y="83"/>
                  <a:pt x="1075" y="83"/>
                </a:cubicBezTo>
                <a:cubicBezTo>
                  <a:pt x="1075" y="83"/>
                  <a:pt x="1075" y="83"/>
                  <a:pt x="1075" y="83"/>
                </a:cubicBezTo>
                <a:cubicBezTo>
                  <a:pt x="1075" y="84"/>
                  <a:pt x="1075" y="84"/>
                  <a:pt x="1075" y="84"/>
                </a:cubicBezTo>
                <a:cubicBezTo>
                  <a:pt x="1075" y="84"/>
                  <a:pt x="1075" y="84"/>
                  <a:pt x="1075" y="84"/>
                </a:cubicBezTo>
                <a:cubicBezTo>
                  <a:pt x="1075" y="85"/>
                  <a:pt x="1075" y="85"/>
                  <a:pt x="1075" y="85"/>
                </a:cubicBezTo>
                <a:cubicBezTo>
                  <a:pt x="1074" y="85"/>
                  <a:pt x="1074" y="85"/>
                  <a:pt x="1074" y="85"/>
                </a:cubicBezTo>
                <a:cubicBezTo>
                  <a:pt x="1074" y="86"/>
                  <a:pt x="1074" y="86"/>
                  <a:pt x="1074" y="86"/>
                </a:cubicBezTo>
                <a:cubicBezTo>
                  <a:pt x="1073" y="86"/>
                  <a:pt x="1073" y="86"/>
                  <a:pt x="1073" y="86"/>
                </a:cubicBezTo>
                <a:cubicBezTo>
                  <a:pt x="1073" y="86"/>
                  <a:pt x="1073" y="86"/>
                  <a:pt x="1073" y="86"/>
                </a:cubicBezTo>
                <a:cubicBezTo>
                  <a:pt x="1074" y="86"/>
                  <a:pt x="1074" y="86"/>
                  <a:pt x="1074" y="86"/>
                </a:cubicBezTo>
                <a:cubicBezTo>
                  <a:pt x="1074" y="89"/>
                  <a:pt x="1074" y="89"/>
                  <a:pt x="1074" y="89"/>
                </a:cubicBezTo>
                <a:cubicBezTo>
                  <a:pt x="1050" y="89"/>
                  <a:pt x="1050" y="89"/>
                  <a:pt x="1050" y="89"/>
                </a:cubicBezTo>
                <a:cubicBezTo>
                  <a:pt x="1050" y="86"/>
                  <a:pt x="1050" y="86"/>
                  <a:pt x="1050" y="86"/>
                </a:cubicBezTo>
                <a:cubicBezTo>
                  <a:pt x="1051" y="86"/>
                  <a:pt x="1051" y="86"/>
                  <a:pt x="1051" y="86"/>
                </a:cubicBezTo>
                <a:cubicBezTo>
                  <a:pt x="1051" y="86"/>
                  <a:pt x="1051" y="86"/>
                  <a:pt x="1051" y="86"/>
                </a:cubicBezTo>
                <a:cubicBezTo>
                  <a:pt x="1051" y="86"/>
                  <a:pt x="1051" y="86"/>
                  <a:pt x="1051" y="86"/>
                </a:cubicBezTo>
                <a:cubicBezTo>
                  <a:pt x="1050" y="86"/>
                  <a:pt x="1050" y="86"/>
                  <a:pt x="1050" y="86"/>
                </a:cubicBezTo>
                <a:cubicBezTo>
                  <a:pt x="1050" y="77"/>
                  <a:pt x="1050" y="77"/>
                  <a:pt x="1050" y="77"/>
                </a:cubicBezTo>
                <a:cubicBezTo>
                  <a:pt x="1050" y="76"/>
                  <a:pt x="1050" y="76"/>
                  <a:pt x="1050" y="76"/>
                </a:cubicBezTo>
                <a:cubicBezTo>
                  <a:pt x="1050" y="76"/>
                  <a:pt x="1050" y="76"/>
                  <a:pt x="1050" y="76"/>
                </a:cubicBezTo>
                <a:cubicBezTo>
                  <a:pt x="1050" y="75"/>
                  <a:pt x="1050" y="75"/>
                  <a:pt x="1050" y="75"/>
                </a:cubicBezTo>
                <a:cubicBezTo>
                  <a:pt x="1050" y="75"/>
                  <a:pt x="1050" y="75"/>
                  <a:pt x="1050" y="75"/>
                </a:cubicBezTo>
                <a:cubicBezTo>
                  <a:pt x="1050" y="75"/>
                  <a:pt x="1050" y="75"/>
                  <a:pt x="1050" y="75"/>
                </a:cubicBezTo>
                <a:cubicBezTo>
                  <a:pt x="1050" y="75"/>
                  <a:pt x="1050" y="75"/>
                  <a:pt x="1050" y="75"/>
                </a:cubicBezTo>
                <a:cubicBezTo>
                  <a:pt x="1050" y="72"/>
                  <a:pt x="1050" y="72"/>
                  <a:pt x="1050" y="72"/>
                </a:cubicBezTo>
                <a:cubicBezTo>
                  <a:pt x="1049" y="72"/>
                  <a:pt x="1049" y="72"/>
                  <a:pt x="1049" y="72"/>
                </a:cubicBezTo>
                <a:cubicBezTo>
                  <a:pt x="1047" y="72"/>
                  <a:pt x="1047" y="72"/>
                  <a:pt x="1047" y="72"/>
                </a:cubicBezTo>
                <a:cubicBezTo>
                  <a:pt x="1047" y="72"/>
                  <a:pt x="1047" y="72"/>
                  <a:pt x="1047" y="72"/>
                </a:cubicBezTo>
                <a:cubicBezTo>
                  <a:pt x="1047" y="72"/>
                  <a:pt x="1047" y="72"/>
                  <a:pt x="1047" y="72"/>
                </a:cubicBezTo>
                <a:cubicBezTo>
                  <a:pt x="1047" y="68"/>
                  <a:pt x="1047" y="68"/>
                  <a:pt x="1047" y="68"/>
                </a:cubicBezTo>
                <a:cubicBezTo>
                  <a:pt x="1047" y="67"/>
                  <a:pt x="1047" y="67"/>
                  <a:pt x="1047" y="67"/>
                </a:cubicBezTo>
                <a:cubicBezTo>
                  <a:pt x="1047" y="67"/>
                  <a:pt x="1047" y="67"/>
                  <a:pt x="1047" y="67"/>
                </a:cubicBezTo>
                <a:cubicBezTo>
                  <a:pt x="1047" y="67"/>
                  <a:pt x="1047" y="67"/>
                  <a:pt x="1047" y="67"/>
                </a:cubicBezTo>
                <a:cubicBezTo>
                  <a:pt x="1047" y="67"/>
                  <a:pt x="1047" y="67"/>
                  <a:pt x="1047" y="67"/>
                </a:cubicBezTo>
                <a:cubicBezTo>
                  <a:pt x="1047" y="66"/>
                  <a:pt x="1047" y="66"/>
                  <a:pt x="1047" y="66"/>
                </a:cubicBezTo>
                <a:cubicBezTo>
                  <a:pt x="1047" y="66"/>
                  <a:pt x="1047" y="66"/>
                  <a:pt x="1047" y="66"/>
                </a:cubicBezTo>
                <a:cubicBezTo>
                  <a:pt x="1047" y="66"/>
                  <a:pt x="1047" y="66"/>
                  <a:pt x="1047" y="66"/>
                </a:cubicBezTo>
                <a:cubicBezTo>
                  <a:pt x="1047" y="66"/>
                  <a:pt x="1047" y="66"/>
                  <a:pt x="1047" y="66"/>
                </a:cubicBezTo>
                <a:cubicBezTo>
                  <a:pt x="1046" y="66"/>
                  <a:pt x="1046" y="66"/>
                  <a:pt x="1046" y="66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5"/>
                  <a:pt x="1046" y="65"/>
                  <a:pt x="1046" y="65"/>
                </a:cubicBezTo>
                <a:cubicBezTo>
                  <a:pt x="1046" y="64"/>
                  <a:pt x="1046" y="64"/>
                  <a:pt x="1046" y="64"/>
                </a:cubicBezTo>
                <a:cubicBezTo>
                  <a:pt x="1046" y="64"/>
                  <a:pt x="1046" y="64"/>
                  <a:pt x="1046" y="64"/>
                </a:cubicBezTo>
                <a:cubicBezTo>
                  <a:pt x="1046" y="63"/>
                  <a:pt x="1046" y="63"/>
                  <a:pt x="1046" y="63"/>
                </a:cubicBezTo>
                <a:cubicBezTo>
                  <a:pt x="1045" y="62"/>
                  <a:pt x="1045" y="62"/>
                  <a:pt x="1045" y="62"/>
                </a:cubicBezTo>
                <a:cubicBezTo>
                  <a:pt x="1045" y="60"/>
                  <a:pt x="1045" y="60"/>
                  <a:pt x="1045" y="60"/>
                </a:cubicBezTo>
                <a:cubicBezTo>
                  <a:pt x="1044" y="59"/>
                  <a:pt x="1044" y="59"/>
                  <a:pt x="1044" y="59"/>
                </a:cubicBezTo>
                <a:cubicBezTo>
                  <a:pt x="1044" y="58"/>
                  <a:pt x="1044" y="58"/>
                  <a:pt x="1044" y="58"/>
                </a:cubicBezTo>
                <a:cubicBezTo>
                  <a:pt x="1043" y="57"/>
                  <a:pt x="1043" y="57"/>
                  <a:pt x="1043" y="57"/>
                </a:cubicBezTo>
                <a:cubicBezTo>
                  <a:pt x="1042" y="55"/>
                  <a:pt x="1042" y="55"/>
                  <a:pt x="1042" y="55"/>
                </a:cubicBezTo>
                <a:cubicBezTo>
                  <a:pt x="1041" y="54"/>
                  <a:pt x="1041" y="54"/>
                  <a:pt x="1041" y="54"/>
                </a:cubicBezTo>
                <a:cubicBezTo>
                  <a:pt x="1040" y="53"/>
                  <a:pt x="1040" y="53"/>
                  <a:pt x="1040" y="53"/>
                </a:cubicBezTo>
                <a:cubicBezTo>
                  <a:pt x="1039" y="53"/>
                  <a:pt x="1039" y="53"/>
                  <a:pt x="1039" y="53"/>
                </a:cubicBezTo>
                <a:cubicBezTo>
                  <a:pt x="1038" y="52"/>
                  <a:pt x="1038" y="52"/>
                  <a:pt x="1038" y="52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1"/>
                  <a:pt x="1037" y="51"/>
                  <a:pt x="1037" y="51"/>
                </a:cubicBezTo>
                <a:cubicBezTo>
                  <a:pt x="1037" y="50"/>
                  <a:pt x="1037" y="50"/>
                  <a:pt x="1037" y="50"/>
                </a:cubicBezTo>
                <a:cubicBezTo>
                  <a:pt x="1037" y="50"/>
                  <a:pt x="1037" y="50"/>
                  <a:pt x="1037" y="50"/>
                </a:cubicBezTo>
                <a:cubicBezTo>
                  <a:pt x="1037" y="50"/>
                  <a:pt x="1037" y="50"/>
                  <a:pt x="1037" y="50"/>
                </a:cubicBezTo>
                <a:cubicBezTo>
                  <a:pt x="1036" y="50"/>
                  <a:pt x="1036" y="50"/>
                  <a:pt x="1036" y="50"/>
                </a:cubicBezTo>
                <a:cubicBezTo>
                  <a:pt x="1036" y="50"/>
                  <a:pt x="1036" y="50"/>
                  <a:pt x="1036" y="50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8"/>
                  <a:pt x="1036" y="48"/>
                  <a:pt x="1036" y="48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6" y="43"/>
                  <a:pt x="1036" y="43"/>
                  <a:pt x="1036" y="43"/>
                </a:cubicBezTo>
                <a:cubicBezTo>
                  <a:pt x="1035" y="43"/>
                  <a:pt x="1035" y="43"/>
                  <a:pt x="1035" y="43"/>
                </a:cubicBezTo>
                <a:cubicBezTo>
                  <a:pt x="1035" y="40"/>
                  <a:pt x="1035" y="40"/>
                  <a:pt x="1035" y="40"/>
                </a:cubicBezTo>
                <a:cubicBezTo>
                  <a:pt x="1035" y="40"/>
                  <a:pt x="1035" y="40"/>
                  <a:pt x="1035" y="40"/>
                </a:cubicBezTo>
                <a:cubicBezTo>
                  <a:pt x="1035" y="40"/>
                  <a:pt x="1035" y="40"/>
                  <a:pt x="1035" y="40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9"/>
                  <a:pt x="1035" y="39"/>
                  <a:pt x="1035" y="39"/>
                </a:cubicBezTo>
                <a:cubicBezTo>
                  <a:pt x="1035" y="38"/>
                  <a:pt x="1035" y="38"/>
                  <a:pt x="1035" y="38"/>
                </a:cubicBezTo>
                <a:cubicBezTo>
                  <a:pt x="1035" y="38"/>
                  <a:pt x="1035" y="38"/>
                  <a:pt x="1035" y="38"/>
                </a:cubicBezTo>
                <a:cubicBezTo>
                  <a:pt x="1035" y="38"/>
                  <a:pt x="1035" y="38"/>
                  <a:pt x="1035" y="38"/>
                </a:cubicBezTo>
                <a:cubicBezTo>
                  <a:pt x="1035" y="38"/>
                  <a:pt x="1035" y="38"/>
                  <a:pt x="1035" y="38"/>
                </a:cubicBezTo>
                <a:cubicBezTo>
                  <a:pt x="1034" y="38"/>
                  <a:pt x="1034" y="38"/>
                  <a:pt x="1034" y="38"/>
                </a:cubicBezTo>
                <a:cubicBezTo>
                  <a:pt x="1034" y="38"/>
                  <a:pt x="1034" y="38"/>
                  <a:pt x="1034" y="38"/>
                </a:cubicBezTo>
                <a:cubicBezTo>
                  <a:pt x="1034" y="38"/>
                  <a:pt x="1034" y="38"/>
                  <a:pt x="1034" y="38"/>
                </a:cubicBezTo>
                <a:cubicBezTo>
                  <a:pt x="1034" y="38"/>
                  <a:pt x="1034" y="38"/>
                  <a:pt x="1034" y="38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7"/>
                  <a:pt x="1034" y="37"/>
                  <a:pt x="1034" y="37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6"/>
                  <a:pt x="1034" y="36"/>
                  <a:pt x="1034" y="36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5"/>
                  <a:pt x="1034" y="35"/>
                  <a:pt x="1034" y="35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4"/>
                  <a:pt x="1034" y="34"/>
                  <a:pt x="1034" y="34"/>
                </a:cubicBezTo>
                <a:cubicBezTo>
                  <a:pt x="1034" y="33"/>
                  <a:pt x="1034" y="33"/>
                  <a:pt x="1034" y="33"/>
                </a:cubicBezTo>
                <a:cubicBezTo>
                  <a:pt x="1034" y="33"/>
                  <a:pt x="1034" y="33"/>
                  <a:pt x="1034" y="33"/>
                </a:cubicBezTo>
                <a:cubicBezTo>
                  <a:pt x="1034" y="33"/>
                  <a:pt x="1034" y="33"/>
                  <a:pt x="1034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3" y="33"/>
                  <a:pt x="1033" y="33"/>
                  <a:pt x="1033" y="33"/>
                </a:cubicBezTo>
                <a:cubicBezTo>
                  <a:pt x="1032" y="33"/>
                  <a:pt x="1032" y="33"/>
                  <a:pt x="1032" y="33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4"/>
                  <a:pt x="1032" y="34"/>
                  <a:pt x="1032" y="34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3" y="35"/>
                  <a:pt x="1033" y="35"/>
                  <a:pt x="1033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5"/>
                  <a:pt x="1032" y="35"/>
                  <a:pt x="1032" y="35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3" y="36"/>
                  <a:pt x="1033" y="36"/>
                  <a:pt x="1033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6"/>
                  <a:pt x="1032" y="36"/>
                  <a:pt x="1032" y="36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7"/>
                  <a:pt x="1032" y="37"/>
                  <a:pt x="1032" y="37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8"/>
                  <a:pt x="1032" y="38"/>
                  <a:pt x="1032" y="38"/>
                </a:cubicBezTo>
                <a:cubicBezTo>
                  <a:pt x="1032" y="39"/>
                  <a:pt x="1032" y="39"/>
                  <a:pt x="1032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39"/>
                  <a:pt x="1031" y="39"/>
                  <a:pt x="1031" y="39"/>
                </a:cubicBezTo>
                <a:cubicBezTo>
                  <a:pt x="1031" y="40"/>
                  <a:pt x="1031" y="40"/>
                  <a:pt x="1031" y="40"/>
                </a:cubicBezTo>
                <a:cubicBezTo>
                  <a:pt x="1031" y="40"/>
                  <a:pt x="1031" y="40"/>
                  <a:pt x="1031" y="40"/>
                </a:cubicBezTo>
                <a:cubicBezTo>
                  <a:pt x="1031" y="40"/>
                  <a:pt x="1031" y="40"/>
                  <a:pt x="1031" y="40"/>
                </a:cubicBezTo>
                <a:cubicBezTo>
                  <a:pt x="1031" y="40"/>
                  <a:pt x="1031" y="40"/>
                  <a:pt x="1031" y="40"/>
                </a:cubicBezTo>
                <a:cubicBezTo>
                  <a:pt x="1031" y="42"/>
                  <a:pt x="1031" y="42"/>
                  <a:pt x="1031" y="42"/>
                </a:cubicBezTo>
                <a:cubicBezTo>
                  <a:pt x="1031" y="42"/>
                  <a:pt x="1031" y="42"/>
                  <a:pt x="1031" y="42"/>
                </a:cubicBezTo>
                <a:cubicBezTo>
                  <a:pt x="1030" y="43"/>
                  <a:pt x="1030" y="43"/>
                  <a:pt x="1030" y="43"/>
                </a:cubicBezTo>
                <a:cubicBezTo>
                  <a:pt x="1030" y="43"/>
                  <a:pt x="1030" y="43"/>
                  <a:pt x="1030" y="43"/>
                </a:cubicBezTo>
                <a:cubicBezTo>
                  <a:pt x="1030" y="43"/>
                  <a:pt x="1030" y="43"/>
                  <a:pt x="1030" y="43"/>
                </a:cubicBezTo>
                <a:cubicBezTo>
                  <a:pt x="1030" y="43"/>
                  <a:pt x="1030" y="43"/>
                  <a:pt x="1030" y="43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48"/>
                  <a:pt x="1030" y="48"/>
                  <a:pt x="1030" y="48"/>
                </a:cubicBezTo>
                <a:cubicBezTo>
                  <a:pt x="1030" y="50"/>
                  <a:pt x="1030" y="50"/>
                  <a:pt x="1030" y="50"/>
                </a:cubicBezTo>
                <a:cubicBezTo>
                  <a:pt x="1030" y="50"/>
                  <a:pt x="1030" y="50"/>
                  <a:pt x="1030" y="50"/>
                </a:cubicBezTo>
                <a:cubicBezTo>
                  <a:pt x="1029" y="50"/>
                  <a:pt x="1029" y="50"/>
                  <a:pt x="1029" y="50"/>
                </a:cubicBezTo>
                <a:cubicBezTo>
                  <a:pt x="1029" y="50"/>
                  <a:pt x="1029" y="50"/>
                  <a:pt x="1029" y="50"/>
                </a:cubicBezTo>
                <a:cubicBezTo>
                  <a:pt x="1029" y="51"/>
                  <a:pt x="1029" y="51"/>
                  <a:pt x="1029" y="51"/>
                </a:cubicBezTo>
                <a:cubicBezTo>
                  <a:pt x="1029" y="51"/>
                  <a:pt x="1029" y="51"/>
                  <a:pt x="1029" y="51"/>
                </a:cubicBezTo>
                <a:cubicBezTo>
                  <a:pt x="1029" y="51"/>
                  <a:pt x="1029" y="51"/>
                  <a:pt x="1029" y="51"/>
                </a:cubicBezTo>
                <a:cubicBezTo>
                  <a:pt x="1030" y="51"/>
                  <a:pt x="1030" y="51"/>
                  <a:pt x="1030" y="51"/>
                </a:cubicBezTo>
                <a:cubicBezTo>
                  <a:pt x="1030" y="51"/>
                  <a:pt x="1030" y="51"/>
                  <a:pt x="1030" y="51"/>
                </a:cubicBezTo>
                <a:cubicBezTo>
                  <a:pt x="1030" y="51"/>
                  <a:pt x="1030" y="51"/>
                  <a:pt x="1030" y="51"/>
                </a:cubicBezTo>
                <a:cubicBezTo>
                  <a:pt x="1028" y="52"/>
                  <a:pt x="1028" y="52"/>
                  <a:pt x="1028" y="52"/>
                </a:cubicBezTo>
                <a:cubicBezTo>
                  <a:pt x="1027" y="53"/>
                  <a:pt x="1027" y="53"/>
                  <a:pt x="1027" y="53"/>
                </a:cubicBezTo>
                <a:cubicBezTo>
                  <a:pt x="1026" y="53"/>
                  <a:pt x="1026" y="53"/>
                  <a:pt x="1026" y="53"/>
                </a:cubicBezTo>
                <a:cubicBezTo>
                  <a:pt x="1025" y="54"/>
                  <a:pt x="1025" y="54"/>
                  <a:pt x="1025" y="54"/>
                </a:cubicBezTo>
                <a:cubicBezTo>
                  <a:pt x="1024" y="55"/>
                  <a:pt x="1024" y="55"/>
                  <a:pt x="1024" y="55"/>
                </a:cubicBezTo>
                <a:cubicBezTo>
                  <a:pt x="1023" y="57"/>
                  <a:pt x="1023" y="57"/>
                  <a:pt x="1023" y="57"/>
                </a:cubicBezTo>
                <a:cubicBezTo>
                  <a:pt x="1022" y="58"/>
                  <a:pt x="1022" y="58"/>
                  <a:pt x="1022" y="58"/>
                </a:cubicBezTo>
                <a:cubicBezTo>
                  <a:pt x="1022" y="59"/>
                  <a:pt x="1022" y="59"/>
                  <a:pt x="1022" y="59"/>
                </a:cubicBezTo>
                <a:cubicBezTo>
                  <a:pt x="1021" y="60"/>
                  <a:pt x="1021" y="60"/>
                  <a:pt x="1021" y="60"/>
                </a:cubicBezTo>
                <a:cubicBezTo>
                  <a:pt x="1021" y="62"/>
                  <a:pt x="1021" y="62"/>
                  <a:pt x="1021" y="62"/>
                </a:cubicBezTo>
                <a:cubicBezTo>
                  <a:pt x="1020" y="63"/>
                  <a:pt x="1020" y="63"/>
                  <a:pt x="1020" y="63"/>
                </a:cubicBezTo>
                <a:cubicBezTo>
                  <a:pt x="1020" y="64"/>
                  <a:pt x="1020" y="64"/>
                  <a:pt x="1020" y="64"/>
                </a:cubicBezTo>
                <a:cubicBezTo>
                  <a:pt x="1020" y="64"/>
                  <a:pt x="1020" y="64"/>
                  <a:pt x="1020" y="64"/>
                </a:cubicBezTo>
                <a:cubicBezTo>
                  <a:pt x="1020" y="65"/>
                  <a:pt x="1020" y="65"/>
                  <a:pt x="1020" y="65"/>
                </a:cubicBezTo>
                <a:cubicBezTo>
                  <a:pt x="1020" y="65"/>
                  <a:pt x="1020" y="65"/>
                  <a:pt x="1020" y="65"/>
                </a:cubicBezTo>
                <a:cubicBezTo>
                  <a:pt x="1020" y="65"/>
                  <a:pt x="1020" y="65"/>
                  <a:pt x="1020" y="65"/>
                </a:cubicBezTo>
                <a:cubicBezTo>
                  <a:pt x="1020" y="65"/>
                  <a:pt x="1020" y="65"/>
                  <a:pt x="1020" y="65"/>
                </a:cubicBezTo>
                <a:cubicBezTo>
                  <a:pt x="1020" y="66"/>
                  <a:pt x="1020" y="66"/>
                  <a:pt x="1020" y="66"/>
                </a:cubicBezTo>
                <a:cubicBezTo>
                  <a:pt x="1019" y="66"/>
                  <a:pt x="1019" y="66"/>
                  <a:pt x="1019" y="66"/>
                </a:cubicBezTo>
                <a:cubicBezTo>
                  <a:pt x="1019" y="66"/>
                  <a:pt x="1019" y="66"/>
                  <a:pt x="1019" y="66"/>
                </a:cubicBezTo>
                <a:cubicBezTo>
                  <a:pt x="1019" y="66"/>
                  <a:pt x="1019" y="66"/>
                  <a:pt x="1019" y="66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19" y="67"/>
                  <a:pt x="1019" y="67"/>
                  <a:pt x="1019" y="67"/>
                </a:cubicBezTo>
                <a:cubicBezTo>
                  <a:pt x="1020" y="72"/>
                  <a:pt x="1020" y="72"/>
                  <a:pt x="1020" y="72"/>
                </a:cubicBezTo>
                <a:cubicBezTo>
                  <a:pt x="1019" y="72"/>
                  <a:pt x="1019" y="72"/>
                  <a:pt x="1019" y="72"/>
                </a:cubicBezTo>
                <a:cubicBezTo>
                  <a:pt x="1017" y="72"/>
                  <a:pt x="1017" y="72"/>
                  <a:pt x="1017" y="72"/>
                </a:cubicBezTo>
                <a:cubicBezTo>
                  <a:pt x="1016" y="72"/>
                  <a:pt x="1016" y="72"/>
                  <a:pt x="1016" y="72"/>
                </a:cubicBezTo>
                <a:cubicBezTo>
                  <a:pt x="1016" y="75"/>
                  <a:pt x="1016" y="75"/>
                  <a:pt x="1016" y="75"/>
                </a:cubicBezTo>
                <a:cubicBezTo>
                  <a:pt x="1016" y="75"/>
                  <a:pt x="1016" y="75"/>
                  <a:pt x="1016" y="75"/>
                </a:cubicBezTo>
                <a:cubicBezTo>
                  <a:pt x="1016" y="75"/>
                  <a:pt x="1016" y="75"/>
                  <a:pt x="1016" y="75"/>
                </a:cubicBezTo>
                <a:cubicBezTo>
                  <a:pt x="1016" y="75"/>
                  <a:pt x="1016" y="75"/>
                  <a:pt x="1016" y="75"/>
                </a:cubicBezTo>
                <a:cubicBezTo>
                  <a:pt x="1016" y="76"/>
                  <a:pt x="1016" y="76"/>
                  <a:pt x="1016" y="76"/>
                </a:cubicBezTo>
                <a:cubicBezTo>
                  <a:pt x="1016" y="76"/>
                  <a:pt x="1016" y="76"/>
                  <a:pt x="1016" y="76"/>
                </a:cubicBezTo>
                <a:cubicBezTo>
                  <a:pt x="1016" y="77"/>
                  <a:pt x="1016" y="77"/>
                  <a:pt x="1016" y="77"/>
                </a:cubicBezTo>
                <a:cubicBezTo>
                  <a:pt x="1016" y="86"/>
                  <a:pt x="1016" y="86"/>
                  <a:pt x="1016" y="86"/>
                </a:cubicBezTo>
                <a:cubicBezTo>
                  <a:pt x="1015" y="86"/>
                  <a:pt x="1015" y="86"/>
                  <a:pt x="1015" y="86"/>
                </a:cubicBezTo>
                <a:cubicBezTo>
                  <a:pt x="1015" y="86"/>
                  <a:pt x="1015" y="86"/>
                  <a:pt x="1015" y="86"/>
                </a:cubicBezTo>
                <a:cubicBezTo>
                  <a:pt x="1016" y="86"/>
                  <a:pt x="1016" y="86"/>
                  <a:pt x="1016" y="86"/>
                </a:cubicBezTo>
                <a:cubicBezTo>
                  <a:pt x="1016" y="90"/>
                  <a:pt x="1016" y="90"/>
                  <a:pt x="1016" y="90"/>
                </a:cubicBezTo>
                <a:cubicBezTo>
                  <a:pt x="977" y="90"/>
                  <a:pt x="977" y="90"/>
                  <a:pt x="977" y="90"/>
                </a:cubicBezTo>
                <a:cubicBezTo>
                  <a:pt x="977" y="90"/>
                  <a:pt x="977" y="90"/>
                  <a:pt x="977" y="90"/>
                </a:cubicBezTo>
                <a:cubicBezTo>
                  <a:pt x="976" y="90"/>
                  <a:pt x="976" y="90"/>
                  <a:pt x="976" y="90"/>
                </a:cubicBezTo>
                <a:cubicBezTo>
                  <a:pt x="975" y="90"/>
                  <a:pt x="975" y="90"/>
                  <a:pt x="975" y="90"/>
                </a:cubicBezTo>
                <a:cubicBezTo>
                  <a:pt x="975" y="90"/>
                  <a:pt x="975" y="90"/>
                  <a:pt x="975" y="90"/>
                </a:cubicBezTo>
                <a:cubicBezTo>
                  <a:pt x="975" y="93"/>
                  <a:pt x="975" y="93"/>
                  <a:pt x="975" y="93"/>
                </a:cubicBezTo>
                <a:cubicBezTo>
                  <a:pt x="975" y="114"/>
                  <a:pt x="975" y="114"/>
                  <a:pt x="975" y="114"/>
                </a:cubicBezTo>
                <a:cubicBezTo>
                  <a:pt x="956" y="114"/>
                  <a:pt x="956" y="114"/>
                  <a:pt x="956" y="114"/>
                </a:cubicBezTo>
                <a:cubicBezTo>
                  <a:pt x="956" y="113"/>
                  <a:pt x="956" y="113"/>
                  <a:pt x="956" y="113"/>
                </a:cubicBezTo>
                <a:cubicBezTo>
                  <a:pt x="957" y="109"/>
                  <a:pt x="957" y="109"/>
                  <a:pt x="957" y="109"/>
                </a:cubicBezTo>
                <a:cubicBezTo>
                  <a:pt x="958" y="98"/>
                  <a:pt x="958" y="98"/>
                  <a:pt x="958" y="98"/>
                </a:cubicBezTo>
                <a:cubicBezTo>
                  <a:pt x="959" y="89"/>
                  <a:pt x="959" y="89"/>
                  <a:pt x="959" y="89"/>
                </a:cubicBezTo>
                <a:cubicBezTo>
                  <a:pt x="959" y="79"/>
                  <a:pt x="959" y="79"/>
                  <a:pt x="959" y="79"/>
                </a:cubicBezTo>
                <a:cubicBezTo>
                  <a:pt x="958" y="69"/>
                  <a:pt x="958" y="69"/>
                  <a:pt x="958" y="69"/>
                </a:cubicBezTo>
                <a:cubicBezTo>
                  <a:pt x="957" y="59"/>
                  <a:pt x="957" y="59"/>
                  <a:pt x="957" y="59"/>
                </a:cubicBezTo>
                <a:cubicBezTo>
                  <a:pt x="955" y="50"/>
                  <a:pt x="955" y="50"/>
                  <a:pt x="955" y="50"/>
                </a:cubicBezTo>
                <a:cubicBezTo>
                  <a:pt x="953" y="41"/>
                  <a:pt x="953" y="41"/>
                  <a:pt x="953" y="41"/>
                </a:cubicBezTo>
                <a:cubicBezTo>
                  <a:pt x="952" y="38"/>
                  <a:pt x="952" y="38"/>
                  <a:pt x="952" y="38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1" y="34"/>
                  <a:pt x="951" y="34"/>
                  <a:pt x="951" y="34"/>
                </a:cubicBezTo>
                <a:cubicBezTo>
                  <a:pt x="951" y="34"/>
                  <a:pt x="951" y="34"/>
                  <a:pt x="951" y="34"/>
                </a:cubicBezTo>
                <a:cubicBezTo>
                  <a:pt x="950" y="34"/>
                  <a:pt x="950" y="34"/>
                  <a:pt x="950" y="34"/>
                </a:cubicBezTo>
                <a:cubicBezTo>
                  <a:pt x="950" y="32"/>
                  <a:pt x="950" y="32"/>
                  <a:pt x="950" y="32"/>
                </a:cubicBezTo>
                <a:cubicBezTo>
                  <a:pt x="947" y="28"/>
                  <a:pt x="947" y="28"/>
                  <a:pt x="947" y="28"/>
                </a:cubicBezTo>
                <a:cubicBezTo>
                  <a:pt x="946" y="25"/>
                  <a:pt x="946" y="25"/>
                  <a:pt x="946" y="25"/>
                </a:cubicBezTo>
                <a:cubicBezTo>
                  <a:pt x="943" y="22"/>
                  <a:pt x="943" y="22"/>
                  <a:pt x="943" y="22"/>
                </a:cubicBezTo>
                <a:cubicBezTo>
                  <a:pt x="943" y="22"/>
                  <a:pt x="943" y="22"/>
                  <a:pt x="943" y="22"/>
                </a:cubicBezTo>
                <a:cubicBezTo>
                  <a:pt x="942" y="21"/>
                  <a:pt x="942" y="21"/>
                  <a:pt x="942" y="21"/>
                </a:cubicBezTo>
                <a:cubicBezTo>
                  <a:pt x="942" y="21"/>
                  <a:pt x="942" y="21"/>
                  <a:pt x="942" y="21"/>
                </a:cubicBezTo>
                <a:cubicBezTo>
                  <a:pt x="942" y="21"/>
                  <a:pt x="942" y="21"/>
                  <a:pt x="942" y="21"/>
                </a:cubicBezTo>
                <a:cubicBezTo>
                  <a:pt x="942" y="21"/>
                  <a:pt x="942" y="21"/>
                  <a:pt x="942" y="21"/>
                </a:cubicBezTo>
                <a:cubicBezTo>
                  <a:pt x="941" y="21"/>
                  <a:pt x="941" y="21"/>
                  <a:pt x="941" y="21"/>
                </a:cubicBezTo>
                <a:cubicBezTo>
                  <a:pt x="941" y="21"/>
                  <a:pt x="941" y="21"/>
                  <a:pt x="941" y="21"/>
                </a:cubicBezTo>
                <a:cubicBezTo>
                  <a:pt x="941" y="22"/>
                  <a:pt x="941" y="22"/>
                  <a:pt x="941" y="22"/>
                </a:cubicBezTo>
                <a:cubicBezTo>
                  <a:pt x="940" y="22"/>
                  <a:pt x="940" y="22"/>
                  <a:pt x="940" y="22"/>
                </a:cubicBezTo>
                <a:cubicBezTo>
                  <a:pt x="938" y="25"/>
                  <a:pt x="938" y="25"/>
                  <a:pt x="938" y="25"/>
                </a:cubicBezTo>
                <a:cubicBezTo>
                  <a:pt x="936" y="28"/>
                  <a:pt x="936" y="28"/>
                  <a:pt x="936" y="28"/>
                </a:cubicBezTo>
                <a:cubicBezTo>
                  <a:pt x="934" y="32"/>
                  <a:pt x="934" y="32"/>
                  <a:pt x="934" y="32"/>
                </a:cubicBezTo>
                <a:cubicBezTo>
                  <a:pt x="934" y="34"/>
                  <a:pt x="934" y="34"/>
                  <a:pt x="934" y="34"/>
                </a:cubicBezTo>
                <a:cubicBezTo>
                  <a:pt x="933" y="34"/>
                  <a:pt x="933" y="34"/>
                  <a:pt x="933" y="34"/>
                </a:cubicBezTo>
                <a:cubicBezTo>
                  <a:pt x="933" y="34"/>
                  <a:pt x="933" y="34"/>
                  <a:pt x="933" y="34"/>
                </a:cubicBezTo>
                <a:cubicBezTo>
                  <a:pt x="933" y="34"/>
                  <a:pt x="933" y="34"/>
                  <a:pt x="933" y="34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2" y="36"/>
                  <a:pt x="932" y="36"/>
                  <a:pt x="932" y="36"/>
                </a:cubicBezTo>
                <a:cubicBezTo>
                  <a:pt x="932" y="36"/>
                  <a:pt x="932" y="36"/>
                  <a:pt x="932" y="36"/>
                </a:cubicBezTo>
                <a:cubicBezTo>
                  <a:pt x="932" y="36"/>
                  <a:pt x="932" y="36"/>
                  <a:pt x="932" y="36"/>
                </a:cubicBezTo>
                <a:cubicBezTo>
                  <a:pt x="932" y="37"/>
                  <a:pt x="932" y="37"/>
                  <a:pt x="932" y="37"/>
                </a:cubicBezTo>
                <a:cubicBezTo>
                  <a:pt x="932" y="37"/>
                  <a:pt x="932" y="37"/>
                  <a:pt x="932" y="37"/>
                </a:cubicBezTo>
                <a:cubicBezTo>
                  <a:pt x="932" y="37"/>
                  <a:pt x="932" y="37"/>
                  <a:pt x="932" y="37"/>
                </a:cubicBezTo>
                <a:cubicBezTo>
                  <a:pt x="932" y="37"/>
                  <a:pt x="932" y="37"/>
                  <a:pt x="932" y="37"/>
                </a:cubicBezTo>
                <a:cubicBezTo>
                  <a:pt x="932" y="38"/>
                  <a:pt x="932" y="38"/>
                  <a:pt x="932" y="38"/>
                </a:cubicBezTo>
                <a:cubicBezTo>
                  <a:pt x="932" y="38"/>
                  <a:pt x="932" y="38"/>
                  <a:pt x="932" y="38"/>
                </a:cubicBezTo>
                <a:cubicBezTo>
                  <a:pt x="931" y="41"/>
                  <a:pt x="931" y="41"/>
                  <a:pt x="931" y="41"/>
                </a:cubicBezTo>
                <a:cubicBezTo>
                  <a:pt x="929" y="50"/>
                  <a:pt x="929" y="50"/>
                  <a:pt x="929" y="50"/>
                </a:cubicBezTo>
                <a:cubicBezTo>
                  <a:pt x="927" y="60"/>
                  <a:pt x="927" y="60"/>
                  <a:pt x="927" y="60"/>
                </a:cubicBezTo>
                <a:cubicBezTo>
                  <a:pt x="926" y="69"/>
                  <a:pt x="926" y="69"/>
                  <a:pt x="926" y="69"/>
                </a:cubicBezTo>
                <a:cubicBezTo>
                  <a:pt x="925" y="79"/>
                  <a:pt x="925" y="79"/>
                  <a:pt x="925" y="79"/>
                </a:cubicBezTo>
                <a:cubicBezTo>
                  <a:pt x="925" y="89"/>
                  <a:pt x="925" y="89"/>
                  <a:pt x="925" y="89"/>
                </a:cubicBezTo>
                <a:cubicBezTo>
                  <a:pt x="925" y="98"/>
                  <a:pt x="925" y="98"/>
                  <a:pt x="925" y="98"/>
                </a:cubicBezTo>
                <a:cubicBezTo>
                  <a:pt x="927" y="108"/>
                  <a:pt x="927" y="108"/>
                  <a:pt x="927" y="108"/>
                </a:cubicBezTo>
                <a:cubicBezTo>
                  <a:pt x="928" y="113"/>
                  <a:pt x="928" y="113"/>
                  <a:pt x="928" y="113"/>
                </a:cubicBezTo>
                <a:cubicBezTo>
                  <a:pt x="928" y="114"/>
                  <a:pt x="928" y="114"/>
                  <a:pt x="928" y="114"/>
                </a:cubicBezTo>
                <a:cubicBezTo>
                  <a:pt x="906" y="114"/>
                  <a:pt x="906" y="114"/>
                  <a:pt x="906" y="114"/>
                </a:cubicBezTo>
                <a:cubicBezTo>
                  <a:pt x="907" y="113"/>
                  <a:pt x="907" y="113"/>
                  <a:pt x="907" y="113"/>
                </a:cubicBezTo>
                <a:cubicBezTo>
                  <a:pt x="907" y="112"/>
                  <a:pt x="907" y="112"/>
                  <a:pt x="907" y="112"/>
                </a:cubicBezTo>
                <a:cubicBezTo>
                  <a:pt x="907" y="112"/>
                  <a:pt x="907" y="112"/>
                  <a:pt x="907" y="112"/>
                </a:cubicBezTo>
                <a:cubicBezTo>
                  <a:pt x="906" y="104"/>
                  <a:pt x="906" y="104"/>
                  <a:pt x="906" y="104"/>
                </a:cubicBezTo>
                <a:cubicBezTo>
                  <a:pt x="906" y="104"/>
                  <a:pt x="906" y="104"/>
                  <a:pt x="906" y="104"/>
                </a:cubicBezTo>
                <a:cubicBezTo>
                  <a:pt x="904" y="99"/>
                  <a:pt x="904" y="99"/>
                  <a:pt x="904" y="99"/>
                </a:cubicBezTo>
                <a:cubicBezTo>
                  <a:pt x="904" y="99"/>
                  <a:pt x="904" y="99"/>
                  <a:pt x="904" y="99"/>
                </a:cubicBezTo>
                <a:cubicBezTo>
                  <a:pt x="902" y="94"/>
                  <a:pt x="902" y="94"/>
                  <a:pt x="902" y="94"/>
                </a:cubicBezTo>
                <a:cubicBezTo>
                  <a:pt x="902" y="93"/>
                  <a:pt x="902" y="93"/>
                  <a:pt x="902" y="93"/>
                </a:cubicBezTo>
                <a:cubicBezTo>
                  <a:pt x="902" y="93"/>
                  <a:pt x="902" y="93"/>
                  <a:pt x="902" y="93"/>
                </a:cubicBezTo>
                <a:cubicBezTo>
                  <a:pt x="902" y="93"/>
                  <a:pt x="902" y="93"/>
                  <a:pt x="902" y="93"/>
                </a:cubicBezTo>
                <a:cubicBezTo>
                  <a:pt x="899" y="87"/>
                  <a:pt x="899" y="87"/>
                  <a:pt x="899" y="87"/>
                </a:cubicBezTo>
                <a:cubicBezTo>
                  <a:pt x="899" y="87"/>
                  <a:pt x="899" y="87"/>
                  <a:pt x="899" y="87"/>
                </a:cubicBezTo>
                <a:cubicBezTo>
                  <a:pt x="895" y="81"/>
                  <a:pt x="895" y="81"/>
                  <a:pt x="895" y="81"/>
                </a:cubicBezTo>
                <a:cubicBezTo>
                  <a:pt x="895" y="81"/>
                  <a:pt x="895" y="81"/>
                  <a:pt x="895" y="81"/>
                </a:cubicBezTo>
                <a:cubicBezTo>
                  <a:pt x="890" y="76"/>
                  <a:pt x="890" y="76"/>
                  <a:pt x="890" y="76"/>
                </a:cubicBezTo>
                <a:cubicBezTo>
                  <a:pt x="890" y="75"/>
                  <a:pt x="890" y="75"/>
                  <a:pt x="890" y="75"/>
                </a:cubicBezTo>
                <a:cubicBezTo>
                  <a:pt x="890" y="75"/>
                  <a:pt x="890" y="75"/>
                  <a:pt x="890" y="75"/>
                </a:cubicBezTo>
                <a:cubicBezTo>
                  <a:pt x="883" y="69"/>
                  <a:pt x="883" y="69"/>
                  <a:pt x="883" y="69"/>
                </a:cubicBezTo>
                <a:cubicBezTo>
                  <a:pt x="883" y="69"/>
                  <a:pt x="883" y="69"/>
                  <a:pt x="883" y="69"/>
                </a:cubicBezTo>
                <a:cubicBezTo>
                  <a:pt x="879" y="66"/>
                  <a:pt x="879" y="66"/>
                  <a:pt x="879" y="66"/>
                </a:cubicBezTo>
                <a:cubicBezTo>
                  <a:pt x="878" y="66"/>
                  <a:pt x="878" y="66"/>
                  <a:pt x="878" y="66"/>
                </a:cubicBezTo>
                <a:cubicBezTo>
                  <a:pt x="875" y="65"/>
                  <a:pt x="875" y="65"/>
                  <a:pt x="875" y="65"/>
                </a:cubicBezTo>
                <a:cubicBezTo>
                  <a:pt x="875" y="64"/>
                  <a:pt x="875" y="64"/>
                  <a:pt x="875" y="64"/>
                </a:cubicBezTo>
                <a:cubicBezTo>
                  <a:pt x="875" y="64"/>
                  <a:pt x="875" y="64"/>
                  <a:pt x="875" y="64"/>
                </a:cubicBezTo>
                <a:cubicBezTo>
                  <a:pt x="874" y="63"/>
                  <a:pt x="874" y="63"/>
                  <a:pt x="874" y="63"/>
                </a:cubicBezTo>
                <a:cubicBezTo>
                  <a:pt x="873" y="63"/>
                  <a:pt x="873" y="63"/>
                  <a:pt x="873" y="63"/>
                </a:cubicBezTo>
                <a:cubicBezTo>
                  <a:pt x="872" y="62"/>
                  <a:pt x="872" y="62"/>
                  <a:pt x="872" y="62"/>
                </a:cubicBezTo>
                <a:cubicBezTo>
                  <a:pt x="870" y="62"/>
                  <a:pt x="870" y="62"/>
                  <a:pt x="870" y="62"/>
                </a:cubicBezTo>
                <a:cubicBezTo>
                  <a:pt x="869" y="61"/>
                  <a:pt x="869" y="61"/>
                  <a:pt x="869" y="61"/>
                </a:cubicBezTo>
                <a:cubicBezTo>
                  <a:pt x="867" y="60"/>
                  <a:pt x="867" y="60"/>
                  <a:pt x="867" y="60"/>
                </a:cubicBezTo>
                <a:cubicBezTo>
                  <a:pt x="866" y="60"/>
                  <a:pt x="866" y="60"/>
                  <a:pt x="866" y="60"/>
                </a:cubicBezTo>
                <a:cubicBezTo>
                  <a:pt x="864" y="60"/>
                  <a:pt x="864" y="60"/>
                  <a:pt x="864" y="60"/>
                </a:cubicBezTo>
                <a:cubicBezTo>
                  <a:pt x="863" y="59"/>
                  <a:pt x="863" y="59"/>
                  <a:pt x="863" y="59"/>
                </a:cubicBezTo>
                <a:cubicBezTo>
                  <a:pt x="861" y="59"/>
                  <a:pt x="861" y="59"/>
                  <a:pt x="861" y="59"/>
                </a:cubicBezTo>
                <a:cubicBezTo>
                  <a:pt x="860" y="58"/>
                  <a:pt x="860" y="58"/>
                  <a:pt x="860" y="58"/>
                </a:cubicBezTo>
                <a:cubicBezTo>
                  <a:pt x="858" y="58"/>
                  <a:pt x="858" y="58"/>
                  <a:pt x="858" y="58"/>
                </a:cubicBezTo>
                <a:cubicBezTo>
                  <a:pt x="857" y="58"/>
                  <a:pt x="857" y="58"/>
                  <a:pt x="857" y="58"/>
                </a:cubicBezTo>
                <a:cubicBezTo>
                  <a:pt x="855" y="58"/>
                  <a:pt x="855" y="58"/>
                  <a:pt x="855" y="58"/>
                </a:cubicBezTo>
                <a:cubicBezTo>
                  <a:pt x="854" y="57"/>
                  <a:pt x="854" y="57"/>
                  <a:pt x="854" y="57"/>
                </a:cubicBezTo>
                <a:cubicBezTo>
                  <a:pt x="853" y="57"/>
                  <a:pt x="853" y="57"/>
                  <a:pt x="853" y="57"/>
                </a:cubicBezTo>
                <a:cubicBezTo>
                  <a:pt x="851" y="57"/>
                  <a:pt x="851" y="57"/>
                  <a:pt x="851" y="57"/>
                </a:cubicBezTo>
                <a:cubicBezTo>
                  <a:pt x="849" y="57"/>
                  <a:pt x="849" y="57"/>
                  <a:pt x="849" y="57"/>
                </a:cubicBezTo>
                <a:cubicBezTo>
                  <a:pt x="848" y="57"/>
                  <a:pt x="848" y="57"/>
                  <a:pt x="848" y="57"/>
                </a:cubicBezTo>
                <a:cubicBezTo>
                  <a:pt x="846" y="57"/>
                  <a:pt x="846" y="57"/>
                  <a:pt x="846" y="57"/>
                </a:cubicBezTo>
                <a:cubicBezTo>
                  <a:pt x="844" y="57"/>
                  <a:pt x="844" y="57"/>
                  <a:pt x="844" y="57"/>
                </a:cubicBezTo>
                <a:cubicBezTo>
                  <a:pt x="843" y="57"/>
                  <a:pt x="843" y="57"/>
                  <a:pt x="843" y="57"/>
                </a:cubicBezTo>
                <a:cubicBezTo>
                  <a:pt x="842" y="57"/>
                  <a:pt x="842" y="57"/>
                  <a:pt x="842" y="57"/>
                </a:cubicBezTo>
                <a:cubicBezTo>
                  <a:pt x="840" y="57"/>
                  <a:pt x="840" y="57"/>
                  <a:pt x="840" y="57"/>
                </a:cubicBezTo>
                <a:cubicBezTo>
                  <a:pt x="839" y="57"/>
                  <a:pt x="839" y="57"/>
                  <a:pt x="839" y="57"/>
                </a:cubicBezTo>
                <a:cubicBezTo>
                  <a:pt x="837" y="58"/>
                  <a:pt x="837" y="58"/>
                  <a:pt x="837" y="58"/>
                </a:cubicBezTo>
                <a:cubicBezTo>
                  <a:pt x="836" y="58"/>
                  <a:pt x="836" y="58"/>
                  <a:pt x="836" y="58"/>
                </a:cubicBezTo>
                <a:cubicBezTo>
                  <a:pt x="835" y="58"/>
                  <a:pt x="835" y="58"/>
                  <a:pt x="835" y="58"/>
                </a:cubicBezTo>
                <a:cubicBezTo>
                  <a:pt x="835" y="58"/>
                  <a:pt x="835" y="58"/>
                  <a:pt x="835" y="58"/>
                </a:cubicBezTo>
                <a:cubicBezTo>
                  <a:pt x="834" y="58"/>
                  <a:pt x="834" y="58"/>
                  <a:pt x="834" y="58"/>
                </a:cubicBezTo>
                <a:cubicBezTo>
                  <a:pt x="834" y="58"/>
                  <a:pt x="834" y="58"/>
                  <a:pt x="834" y="58"/>
                </a:cubicBezTo>
                <a:cubicBezTo>
                  <a:pt x="834" y="59"/>
                  <a:pt x="834" y="59"/>
                  <a:pt x="834" y="59"/>
                </a:cubicBezTo>
                <a:cubicBezTo>
                  <a:pt x="834" y="59"/>
                  <a:pt x="834" y="59"/>
                  <a:pt x="834" y="59"/>
                </a:cubicBezTo>
                <a:cubicBezTo>
                  <a:pt x="833" y="59"/>
                  <a:pt x="833" y="59"/>
                  <a:pt x="833" y="59"/>
                </a:cubicBezTo>
                <a:cubicBezTo>
                  <a:pt x="833" y="59"/>
                  <a:pt x="833" y="59"/>
                  <a:pt x="833" y="59"/>
                </a:cubicBezTo>
                <a:cubicBezTo>
                  <a:pt x="833" y="59"/>
                  <a:pt x="833" y="59"/>
                  <a:pt x="833" y="59"/>
                </a:cubicBezTo>
                <a:cubicBezTo>
                  <a:pt x="832" y="64"/>
                  <a:pt x="832" y="64"/>
                  <a:pt x="832" y="64"/>
                </a:cubicBezTo>
                <a:cubicBezTo>
                  <a:pt x="832" y="65"/>
                  <a:pt x="832" y="65"/>
                  <a:pt x="832" y="65"/>
                </a:cubicBezTo>
                <a:cubicBezTo>
                  <a:pt x="833" y="65"/>
                  <a:pt x="833" y="65"/>
                  <a:pt x="833" y="65"/>
                </a:cubicBezTo>
                <a:cubicBezTo>
                  <a:pt x="832" y="66"/>
                  <a:pt x="832" y="66"/>
                  <a:pt x="832" y="66"/>
                </a:cubicBezTo>
                <a:cubicBezTo>
                  <a:pt x="832" y="66"/>
                  <a:pt x="832" y="66"/>
                  <a:pt x="832" y="66"/>
                </a:cubicBezTo>
                <a:cubicBezTo>
                  <a:pt x="832" y="69"/>
                  <a:pt x="832" y="69"/>
                  <a:pt x="832" y="69"/>
                </a:cubicBezTo>
                <a:cubicBezTo>
                  <a:pt x="832" y="70"/>
                  <a:pt x="832" y="70"/>
                  <a:pt x="832" y="70"/>
                </a:cubicBezTo>
                <a:cubicBezTo>
                  <a:pt x="833" y="70"/>
                  <a:pt x="833" y="70"/>
                  <a:pt x="833" y="70"/>
                </a:cubicBezTo>
                <a:cubicBezTo>
                  <a:pt x="832" y="75"/>
                  <a:pt x="832" y="75"/>
                  <a:pt x="832" y="75"/>
                </a:cubicBezTo>
                <a:cubicBezTo>
                  <a:pt x="833" y="75"/>
                  <a:pt x="833" y="75"/>
                  <a:pt x="833" y="75"/>
                </a:cubicBezTo>
                <a:cubicBezTo>
                  <a:pt x="833" y="76"/>
                  <a:pt x="833" y="76"/>
                  <a:pt x="833" y="76"/>
                </a:cubicBezTo>
                <a:cubicBezTo>
                  <a:pt x="832" y="81"/>
                  <a:pt x="832" y="81"/>
                  <a:pt x="832" y="81"/>
                </a:cubicBezTo>
                <a:cubicBezTo>
                  <a:pt x="833" y="81"/>
                  <a:pt x="833" y="81"/>
                  <a:pt x="833" y="81"/>
                </a:cubicBezTo>
                <a:cubicBezTo>
                  <a:pt x="833" y="81"/>
                  <a:pt x="833" y="81"/>
                  <a:pt x="833" y="81"/>
                </a:cubicBezTo>
                <a:cubicBezTo>
                  <a:pt x="833" y="87"/>
                  <a:pt x="833" y="87"/>
                  <a:pt x="833" y="87"/>
                </a:cubicBezTo>
                <a:cubicBezTo>
                  <a:pt x="834" y="87"/>
                  <a:pt x="834" y="87"/>
                  <a:pt x="834" y="87"/>
                </a:cubicBezTo>
                <a:cubicBezTo>
                  <a:pt x="835" y="87"/>
                  <a:pt x="835" y="87"/>
                  <a:pt x="835" y="87"/>
                </a:cubicBezTo>
                <a:cubicBezTo>
                  <a:pt x="835" y="93"/>
                  <a:pt x="835" y="93"/>
                  <a:pt x="835" y="93"/>
                </a:cubicBezTo>
                <a:cubicBezTo>
                  <a:pt x="836" y="93"/>
                  <a:pt x="836" y="93"/>
                  <a:pt x="836" y="93"/>
                </a:cubicBezTo>
                <a:cubicBezTo>
                  <a:pt x="837" y="93"/>
                  <a:pt x="837" y="93"/>
                  <a:pt x="837" y="93"/>
                </a:cubicBezTo>
                <a:cubicBezTo>
                  <a:pt x="838" y="99"/>
                  <a:pt x="838" y="99"/>
                  <a:pt x="838" y="99"/>
                </a:cubicBezTo>
                <a:cubicBezTo>
                  <a:pt x="838" y="99"/>
                  <a:pt x="838" y="99"/>
                  <a:pt x="838" y="99"/>
                </a:cubicBezTo>
                <a:cubicBezTo>
                  <a:pt x="840" y="99"/>
                  <a:pt x="840" y="99"/>
                  <a:pt x="840" y="99"/>
                </a:cubicBezTo>
                <a:cubicBezTo>
                  <a:pt x="840" y="104"/>
                  <a:pt x="840" y="104"/>
                  <a:pt x="840" y="104"/>
                </a:cubicBezTo>
                <a:cubicBezTo>
                  <a:pt x="841" y="105"/>
                  <a:pt x="841" y="105"/>
                  <a:pt x="841" y="105"/>
                </a:cubicBezTo>
                <a:cubicBezTo>
                  <a:pt x="843" y="106"/>
                  <a:pt x="843" y="106"/>
                  <a:pt x="843" y="106"/>
                </a:cubicBezTo>
                <a:cubicBezTo>
                  <a:pt x="843" y="106"/>
                  <a:pt x="843" y="106"/>
                  <a:pt x="843" y="106"/>
                </a:cubicBezTo>
                <a:cubicBezTo>
                  <a:pt x="843" y="112"/>
                  <a:pt x="843" y="112"/>
                  <a:pt x="843" y="112"/>
                </a:cubicBezTo>
                <a:cubicBezTo>
                  <a:pt x="844" y="113"/>
                  <a:pt x="844" y="113"/>
                  <a:pt x="844" y="113"/>
                </a:cubicBezTo>
                <a:cubicBezTo>
                  <a:pt x="845" y="114"/>
                  <a:pt x="845" y="114"/>
                  <a:pt x="845" y="114"/>
                </a:cubicBezTo>
                <a:cubicBezTo>
                  <a:pt x="787" y="114"/>
                  <a:pt x="787" y="114"/>
                  <a:pt x="787" y="114"/>
                </a:cubicBezTo>
                <a:cubicBezTo>
                  <a:pt x="786" y="109"/>
                  <a:pt x="786" y="109"/>
                  <a:pt x="786" y="109"/>
                </a:cubicBezTo>
                <a:cubicBezTo>
                  <a:pt x="786" y="109"/>
                  <a:pt x="786" y="109"/>
                  <a:pt x="786" y="109"/>
                </a:cubicBezTo>
                <a:cubicBezTo>
                  <a:pt x="786" y="108"/>
                  <a:pt x="786" y="108"/>
                  <a:pt x="786" y="108"/>
                </a:cubicBezTo>
                <a:cubicBezTo>
                  <a:pt x="789" y="106"/>
                  <a:pt x="789" y="106"/>
                  <a:pt x="789" y="106"/>
                </a:cubicBezTo>
                <a:cubicBezTo>
                  <a:pt x="789" y="105"/>
                  <a:pt x="789" y="105"/>
                  <a:pt x="789" y="105"/>
                </a:cubicBezTo>
                <a:cubicBezTo>
                  <a:pt x="790" y="105"/>
                  <a:pt x="790" y="105"/>
                  <a:pt x="790" y="105"/>
                </a:cubicBezTo>
                <a:cubicBezTo>
                  <a:pt x="790" y="104"/>
                  <a:pt x="790" y="104"/>
                  <a:pt x="790" y="104"/>
                </a:cubicBezTo>
                <a:cubicBezTo>
                  <a:pt x="790" y="104"/>
                  <a:pt x="790" y="104"/>
                  <a:pt x="790" y="104"/>
                </a:cubicBezTo>
                <a:cubicBezTo>
                  <a:pt x="790" y="103"/>
                  <a:pt x="790" y="103"/>
                  <a:pt x="790" y="103"/>
                </a:cubicBezTo>
                <a:cubicBezTo>
                  <a:pt x="790" y="102"/>
                  <a:pt x="790" y="102"/>
                  <a:pt x="790" y="102"/>
                </a:cubicBezTo>
                <a:cubicBezTo>
                  <a:pt x="789" y="102"/>
                  <a:pt x="789" y="102"/>
                  <a:pt x="789" y="102"/>
                </a:cubicBezTo>
                <a:cubicBezTo>
                  <a:pt x="789" y="102"/>
                  <a:pt x="789" y="102"/>
                  <a:pt x="789" y="102"/>
                </a:cubicBezTo>
                <a:cubicBezTo>
                  <a:pt x="790" y="102"/>
                  <a:pt x="790" y="102"/>
                  <a:pt x="790" y="102"/>
                </a:cubicBezTo>
                <a:cubicBezTo>
                  <a:pt x="794" y="99"/>
                  <a:pt x="794" y="99"/>
                  <a:pt x="794" y="99"/>
                </a:cubicBezTo>
                <a:cubicBezTo>
                  <a:pt x="795" y="98"/>
                  <a:pt x="795" y="98"/>
                  <a:pt x="795" y="98"/>
                </a:cubicBezTo>
                <a:cubicBezTo>
                  <a:pt x="795" y="98"/>
                  <a:pt x="795" y="98"/>
                  <a:pt x="795" y="98"/>
                </a:cubicBezTo>
                <a:cubicBezTo>
                  <a:pt x="795" y="99"/>
                  <a:pt x="796" y="100"/>
                  <a:pt x="797" y="100"/>
                </a:cubicBezTo>
                <a:cubicBezTo>
                  <a:pt x="798" y="100"/>
                  <a:pt x="799" y="99"/>
                  <a:pt x="799" y="98"/>
                </a:cubicBezTo>
                <a:cubicBezTo>
                  <a:pt x="799" y="98"/>
                  <a:pt x="798" y="97"/>
                  <a:pt x="798" y="97"/>
                </a:cubicBezTo>
                <a:cubicBezTo>
                  <a:pt x="797" y="97"/>
                  <a:pt x="797" y="97"/>
                  <a:pt x="797" y="97"/>
                </a:cubicBezTo>
                <a:cubicBezTo>
                  <a:pt x="798" y="96"/>
                  <a:pt x="798" y="96"/>
                  <a:pt x="798" y="96"/>
                </a:cubicBezTo>
                <a:cubicBezTo>
                  <a:pt x="802" y="93"/>
                  <a:pt x="802" y="93"/>
                  <a:pt x="802" y="93"/>
                </a:cubicBezTo>
                <a:cubicBezTo>
                  <a:pt x="803" y="92"/>
                  <a:pt x="803" y="92"/>
                  <a:pt x="803" y="92"/>
                </a:cubicBezTo>
                <a:cubicBezTo>
                  <a:pt x="803" y="92"/>
                  <a:pt x="803" y="92"/>
                  <a:pt x="803" y="92"/>
                </a:cubicBezTo>
                <a:cubicBezTo>
                  <a:pt x="803" y="92"/>
                  <a:pt x="803" y="92"/>
                  <a:pt x="803" y="92"/>
                </a:cubicBezTo>
                <a:cubicBezTo>
                  <a:pt x="803" y="93"/>
                  <a:pt x="803" y="93"/>
                  <a:pt x="804" y="93"/>
                </a:cubicBezTo>
                <a:cubicBezTo>
                  <a:pt x="805" y="93"/>
                  <a:pt x="806" y="93"/>
                  <a:pt x="806" y="92"/>
                </a:cubicBezTo>
                <a:cubicBezTo>
                  <a:pt x="806" y="91"/>
                  <a:pt x="805" y="90"/>
                  <a:pt x="804" y="90"/>
                </a:cubicBezTo>
                <a:cubicBezTo>
                  <a:pt x="804" y="90"/>
                  <a:pt x="804" y="90"/>
                  <a:pt x="804" y="90"/>
                </a:cubicBezTo>
                <a:cubicBezTo>
                  <a:pt x="805" y="89"/>
                  <a:pt x="805" y="89"/>
                  <a:pt x="805" y="89"/>
                </a:cubicBezTo>
                <a:cubicBezTo>
                  <a:pt x="808" y="85"/>
                  <a:pt x="808" y="85"/>
                  <a:pt x="808" y="85"/>
                </a:cubicBezTo>
                <a:cubicBezTo>
                  <a:pt x="808" y="84"/>
                  <a:pt x="808" y="84"/>
                  <a:pt x="808" y="84"/>
                </a:cubicBezTo>
                <a:cubicBezTo>
                  <a:pt x="808" y="84"/>
                  <a:pt x="808" y="84"/>
                  <a:pt x="808" y="84"/>
                </a:cubicBezTo>
                <a:cubicBezTo>
                  <a:pt x="809" y="85"/>
                  <a:pt x="809" y="85"/>
                  <a:pt x="810" y="85"/>
                </a:cubicBezTo>
                <a:cubicBezTo>
                  <a:pt x="811" y="85"/>
                  <a:pt x="812" y="84"/>
                  <a:pt x="812" y="83"/>
                </a:cubicBezTo>
                <a:cubicBezTo>
                  <a:pt x="812" y="82"/>
                  <a:pt x="811" y="82"/>
                  <a:pt x="810" y="82"/>
                </a:cubicBezTo>
                <a:cubicBezTo>
                  <a:pt x="810" y="82"/>
                  <a:pt x="810" y="82"/>
                  <a:pt x="810" y="82"/>
                </a:cubicBezTo>
                <a:cubicBezTo>
                  <a:pt x="810" y="82"/>
                  <a:pt x="810" y="82"/>
                  <a:pt x="810" y="82"/>
                </a:cubicBezTo>
                <a:cubicBezTo>
                  <a:pt x="810" y="82"/>
                  <a:pt x="810" y="82"/>
                  <a:pt x="810" y="82"/>
                </a:cubicBezTo>
                <a:cubicBezTo>
                  <a:pt x="810" y="82"/>
                  <a:pt x="810" y="82"/>
                  <a:pt x="810" y="82"/>
                </a:cubicBezTo>
                <a:cubicBezTo>
                  <a:pt x="810" y="81"/>
                  <a:pt x="810" y="81"/>
                  <a:pt x="810" y="81"/>
                </a:cubicBezTo>
                <a:cubicBezTo>
                  <a:pt x="812" y="76"/>
                  <a:pt x="812" y="76"/>
                  <a:pt x="812" y="76"/>
                </a:cubicBezTo>
                <a:cubicBezTo>
                  <a:pt x="812" y="75"/>
                  <a:pt x="812" y="75"/>
                  <a:pt x="812" y="75"/>
                </a:cubicBezTo>
                <a:cubicBezTo>
                  <a:pt x="813" y="75"/>
                  <a:pt x="813" y="75"/>
                  <a:pt x="813" y="75"/>
                </a:cubicBezTo>
                <a:cubicBezTo>
                  <a:pt x="813" y="76"/>
                  <a:pt x="813" y="76"/>
                  <a:pt x="814" y="76"/>
                </a:cubicBezTo>
                <a:cubicBezTo>
                  <a:pt x="815" y="76"/>
                  <a:pt x="816" y="75"/>
                  <a:pt x="816" y="74"/>
                </a:cubicBezTo>
                <a:cubicBezTo>
                  <a:pt x="816" y="73"/>
                  <a:pt x="815" y="73"/>
                  <a:pt x="814" y="73"/>
                </a:cubicBezTo>
                <a:cubicBezTo>
                  <a:pt x="814" y="72"/>
                  <a:pt x="814" y="72"/>
                  <a:pt x="814" y="72"/>
                </a:cubicBezTo>
                <a:cubicBezTo>
                  <a:pt x="814" y="72"/>
                  <a:pt x="814" y="72"/>
                  <a:pt x="814" y="72"/>
                </a:cubicBezTo>
                <a:cubicBezTo>
                  <a:pt x="813" y="73"/>
                  <a:pt x="813" y="73"/>
                  <a:pt x="813" y="73"/>
                </a:cubicBezTo>
                <a:cubicBezTo>
                  <a:pt x="813" y="73"/>
                  <a:pt x="813" y="73"/>
                  <a:pt x="813" y="73"/>
                </a:cubicBezTo>
                <a:cubicBezTo>
                  <a:pt x="814" y="72"/>
                  <a:pt x="814" y="72"/>
                  <a:pt x="814" y="72"/>
                </a:cubicBezTo>
                <a:cubicBezTo>
                  <a:pt x="815" y="67"/>
                  <a:pt x="815" y="67"/>
                  <a:pt x="815" y="67"/>
                </a:cubicBezTo>
                <a:cubicBezTo>
                  <a:pt x="815" y="66"/>
                  <a:pt x="815" y="66"/>
                  <a:pt x="815" y="66"/>
                </a:cubicBezTo>
                <a:cubicBezTo>
                  <a:pt x="815" y="66"/>
                  <a:pt x="815" y="66"/>
                  <a:pt x="815" y="66"/>
                </a:cubicBezTo>
                <a:cubicBezTo>
                  <a:pt x="815" y="66"/>
                  <a:pt x="816" y="66"/>
                  <a:pt x="816" y="66"/>
                </a:cubicBezTo>
                <a:cubicBezTo>
                  <a:pt x="817" y="66"/>
                  <a:pt x="817" y="66"/>
                  <a:pt x="818" y="65"/>
                </a:cubicBezTo>
                <a:cubicBezTo>
                  <a:pt x="818" y="65"/>
                  <a:pt x="818" y="65"/>
                  <a:pt x="818" y="65"/>
                </a:cubicBezTo>
                <a:cubicBezTo>
                  <a:pt x="818" y="65"/>
                  <a:pt x="818" y="65"/>
                  <a:pt x="818" y="65"/>
                </a:cubicBezTo>
                <a:cubicBezTo>
                  <a:pt x="818" y="65"/>
                  <a:pt x="818" y="65"/>
                  <a:pt x="818" y="65"/>
                </a:cubicBezTo>
                <a:cubicBezTo>
                  <a:pt x="818" y="65"/>
                  <a:pt x="818" y="65"/>
                  <a:pt x="818" y="65"/>
                </a:cubicBezTo>
                <a:cubicBezTo>
                  <a:pt x="818" y="64"/>
                  <a:pt x="818" y="64"/>
                  <a:pt x="818" y="64"/>
                </a:cubicBezTo>
                <a:cubicBezTo>
                  <a:pt x="818" y="64"/>
                  <a:pt x="818" y="64"/>
                  <a:pt x="818" y="64"/>
                </a:cubicBezTo>
                <a:cubicBezTo>
                  <a:pt x="818" y="64"/>
                  <a:pt x="818" y="64"/>
                  <a:pt x="818" y="64"/>
                </a:cubicBezTo>
                <a:cubicBezTo>
                  <a:pt x="818" y="63"/>
                  <a:pt x="818" y="63"/>
                  <a:pt x="818" y="63"/>
                </a:cubicBezTo>
                <a:cubicBezTo>
                  <a:pt x="818" y="63"/>
                  <a:pt x="818" y="63"/>
                  <a:pt x="818" y="63"/>
                </a:cubicBezTo>
                <a:cubicBezTo>
                  <a:pt x="817" y="63"/>
                  <a:pt x="817" y="63"/>
                  <a:pt x="816" y="63"/>
                </a:cubicBezTo>
                <a:cubicBezTo>
                  <a:pt x="816" y="63"/>
                  <a:pt x="816" y="63"/>
                  <a:pt x="816" y="63"/>
                </a:cubicBezTo>
                <a:cubicBezTo>
                  <a:pt x="816" y="63"/>
                  <a:pt x="816" y="63"/>
                  <a:pt x="816" y="63"/>
                </a:cubicBezTo>
                <a:cubicBezTo>
                  <a:pt x="816" y="63"/>
                  <a:pt x="816" y="63"/>
                  <a:pt x="816" y="63"/>
                </a:cubicBezTo>
                <a:cubicBezTo>
                  <a:pt x="816" y="63"/>
                  <a:pt x="816" y="63"/>
                  <a:pt x="816" y="63"/>
                </a:cubicBezTo>
                <a:cubicBezTo>
                  <a:pt x="815" y="63"/>
                  <a:pt x="815" y="63"/>
                  <a:pt x="815" y="63"/>
                </a:cubicBezTo>
                <a:cubicBezTo>
                  <a:pt x="815" y="63"/>
                  <a:pt x="815" y="63"/>
                  <a:pt x="815" y="63"/>
                </a:cubicBezTo>
                <a:cubicBezTo>
                  <a:pt x="815" y="62"/>
                  <a:pt x="815" y="62"/>
                  <a:pt x="815" y="62"/>
                </a:cubicBezTo>
                <a:cubicBezTo>
                  <a:pt x="815" y="57"/>
                  <a:pt x="815" y="57"/>
                  <a:pt x="815" y="57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6" y="56"/>
                  <a:pt x="816" y="56"/>
                  <a:pt x="817" y="56"/>
                </a:cubicBezTo>
                <a:cubicBezTo>
                  <a:pt x="817" y="56"/>
                  <a:pt x="818" y="56"/>
                  <a:pt x="818" y="55"/>
                </a:cubicBezTo>
                <a:cubicBezTo>
                  <a:pt x="818" y="55"/>
                  <a:pt x="818" y="55"/>
                  <a:pt x="818" y="55"/>
                </a:cubicBezTo>
                <a:cubicBezTo>
                  <a:pt x="818" y="55"/>
                  <a:pt x="818" y="55"/>
                  <a:pt x="818" y="55"/>
                </a:cubicBezTo>
                <a:cubicBezTo>
                  <a:pt x="818" y="55"/>
                  <a:pt x="818" y="55"/>
                  <a:pt x="818" y="55"/>
                </a:cubicBezTo>
                <a:cubicBezTo>
                  <a:pt x="819" y="54"/>
                  <a:pt x="819" y="54"/>
                  <a:pt x="819" y="54"/>
                </a:cubicBezTo>
                <a:cubicBezTo>
                  <a:pt x="818" y="53"/>
                  <a:pt x="818" y="53"/>
                  <a:pt x="818" y="53"/>
                </a:cubicBezTo>
                <a:cubicBezTo>
                  <a:pt x="818" y="53"/>
                  <a:pt x="818" y="53"/>
                  <a:pt x="818" y="53"/>
                </a:cubicBezTo>
                <a:cubicBezTo>
                  <a:pt x="818" y="53"/>
                  <a:pt x="818" y="53"/>
                  <a:pt x="818" y="53"/>
                </a:cubicBezTo>
                <a:cubicBezTo>
                  <a:pt x="818" y="53"/>
                  <a:pt x="817" y="53"/>
                  <a:pt x="817" y="53"/>
                </a:cubicBezTo>
                <a:cubicBezTo>
                  <a:pt x="816" y="53"/>
                  <a:pt x="816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2"/>
                  <a:pt x="815" y="52"/>
                  <a:pt x="815" y="52"/>
                </a:cubicBezTo>
                <a:cubicBezTo>
                  <a:pt x="814" y="47"/>
                  <a:pt x="814" y="47"/>
                  <a:pt x="814" y="47"/>
                </a:cubicBezTo>
                <a:cubicBezTo>
                  <a:pt x="814" y="46"/>
                  <a:pt x="814" y="46"/>
                  <a:pt x="814" y="46"/>
                </a:cubicBezTo>
                <a:cubicBezTo>
                  <a:pt x="814" y="46"/>
                  <a:pt x="814" y="46"/>
                  <a:pt x="814" y="46"/>
                </a:cubicBezTo>
                <a:cubicBezTo>
                  <a:pt x="814" y="46"/>
                  <a:pt x="815" y="46"/>
                  <a:pt x="815" y="46"/>
                </a:cubicBezTo>
                <a:cubicBezTo>
                  <a:pt x="816" y="46"/>
                  <a:pt x="817" y="45"/>
                  <a:pt x="817" y="44"/>
                </a:cubicBezTo>
                <a:cubicBezTo>
                  <a:pt x="817" y="44"/>
                  <a:pt x="817" y="44"/>
                  <a:pt x="817" y="44"/>
                </a:cubicBezTo>
                <a:cubicBezTo>
                  <a:pt x="817" y="44"/>
                  <a:pt x="817" y="44"/>
                  <a:pt x="817" y="44"/>
                </a:cubicBezTo>
                <a:cubicBezTo>
                  <a:pt x="817" y="44"/>
                  <a:pt x="817" y="44"/>
                  <a:pt x="817" y="44"/>
                </a:cubicBezTo>
                <a:cubicBezTo>
                  <a:pt x="817" y="44"/>
                  <a:pt x="817" y="44"/>
                  <a:pt x="817" y="43"/>
                </a:cubicBezTo>
                <a:cubicBezTo>
                  <a:pt x="816" y="43"/>
                  <a:pt x="816" y="43"/>
                  <a:pt x="816" y="43"/>
                </a:cubicBezTo>
                <a:cubicBezTo>
                  <a:pt x="816" y="43"/>
                  <a:pt x="816" y="43"/>
                  <a:pt x="816" y="43"/>
                </a:cubicBezTo>
                <a:cubicBezTo>
                  <a:pt x="816" y="43"/>
                  <a:pt x="816" y="43"/>
                  <a:pt x="816" y="43"/>
                </a:cubicBezTo>
                <a:cubicBezTo>
                  <a:pt x="816" y="43"/>
                  <a:pt x="816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5" y="43"/>
                  <a:pt x="815" y="43"/>
                  <a:pt x="815" y="43"/>
                </a:cubicBezTo>
                <a:cubicBezTo>
                  <a:pt x="814" y="43"/>
                  <a:pt x="814" y="43"/>
                  <a:pt x="814" y="43"/>
                </a:cubicBezTo>
                <a:cubicBezTo>
                  <a:pt x="814" y="43"/>
                  <a:pt x="814" y="43"/>
                  <a:pt x="814" y="43"/>
                </a:cubicBezTo>
                <a:cubicBezTo>
                  <a:pt x="814" y="43"/>
                  <a:pt x="814" y="43"/>
                  <a:pt x="814" y="43"/>
                </a:cubicBezTo>
                <a:cubicBezTo>
                  <a:pt x="813" y="43"/>
                  <a:pt x="813" y="43"/>
                  <a:pt x="813" y="43"/>
                </a:cubicBezTo>
                <a:cubicBezTo>
                  <a:pt x="813" y="43"/>
                  <a:pt x="813" y="43"/>
                  <a:pt x="813" y="43"/>
                </a:cubicBezTo>
                <a:cubicBezTo>
                  <a:pt x="813" y="42"/>
                  <a:pt x="813" y="42"/>
                  <a:pt x="813" y="42"/>
                </a:cubicBezTo>
                <a:cubicBezTo>
                  <a:pt x="811" y="38"/>
                  <a:pt x="811" y="38"/>
                  <a:pt x="811" y="38"/>
                </a:cubicBezTo>
                <a:cubicBezTo>
                  <a:pt x="811" y="37"/>
                  <a:pt x="811" y="37"/>
                  <a:pt x="811" y="37"/>
                </a:cubicBezTo>
                <a:cubicBezTo>
                  <a:pt x="811" y="36"/>
                  <a:pt x="811" y="36"/>
                  <a:pt x="811" y="36"/>
                </a:cubicBezTo>
                <a:cubicBezTo>
                  <a:pt x="811" y="36"/>
                  <a:pt x="811" y="37"/>
                  <a:pt x="811" y="37"/>
                </a:cubicBezTo>
                <a:cubicBezTo>
                  <a:pt x="812" y="37"/>
                  <a:pt x="813" y="36"/>
                  <a:pt x="813" y="35"/>
                </a:cubicBezTo>
                <a:cubicBezTo>
                  <a:pt x="813" y="35"/>
                  <a:pt x="813" y="35"/>
                  <a:pt x="813" y="35"/>
                </a:cubicBezTo>
                <a:cubicBezTo>
                  <a:pt x="813" y="35"/>
                  <a:pt x="813" y="35"/>
                  <a:pt x="813" y="35"/>
                </a:cubicBezTo>
                <a:cubicBezTo>
                  <a:pt x="813" y="34"/>
                  <a:pt x="813" y="34"/>
                  <a:pt x="813" y="34"/>
                </a:cubicBezTo>
                <a:cubicBezTo>
                  <a:pt x="813" y="33"/>
                  <a:pt x="813" y="33"/>
                  <a:pt x="813" y="33"/>
                </a:cubicBezTo>
                <a:cubicBezTo>
                  <a:pt x="812" y="33"/>
                  <a:pt x="812" y="33"/>
                  <a:pt x="812" y="33"/>
                </a:cubicBezTo>
                <a:cubicBezTo>
                  <a:pt x="812" y="33"/>
                  <a:pt x="812" y="33"/>
                  <a:pt x="812" y="33"/>
                </a:cubicBezTo>
                <a:cubicBezTo>
                  <a:pt x="812" y="33"/>
                  <a:pt x="812" y="33"/>
                  <a:pt x="812" y="33"/>
                </a:cubicBezTo>
                <a:cubicBezTo>
                  <a:pt x="811" y="33"/>
                  <a:pt x="811" y="33"/>
                  <a:pt x="811" y="33"/>
                </a:cubicBezTo>
                <a:cubicBezTo>
                  <a:pt x="811" y="33"/>
                  <a:pt x="811" y="33"/>
                  <a:pt x="811" y="33"/>
                </a:cubicBezTo>
                <a:cubicBezTo>
                  <a:pt x="811" y="33"/>
                  <a:pt x="810" y="33"/>
                  <a:pt x="810" y="33"/>
                </a:cubicBezTo>
                <a:cubicBezTo>
                  <a:pt x="810" y="34"/>
                  <a:pt x="810" y="34"/>
                  <a:pt x="810" y="34"/>
                </a:cubicBezTo>
                <a:cubicBezTo>
                  <a:pt x="810" y="34"/>
                  <a:pt x="810" y="34"/>
                  <a:pt x="810" y="34"/>
                </a:cubicBezTo>
                <a:cubicBezTo>
                  <a:pt x="810" y="34"/>
                  <a:pt x="810" y="34"/>
                  <a:pt x="810" y="34"/>
                </a:cubicBezTo>
                <a:cubicBezTo>
                  <a:pt x="809" y="34"/>
                  <a:pt x="809" y="34"/>
                  <a:pt x="809" y="34"/>
                </a:cubicBezTo>
                <a:cubicBezTo>
                  <a:pt x="809" y="33"/>
                  <a:pt x="809" y="33"/>
                  <a:pt x="809" y="33"/>
                </a:cubicBezTo>
                <a:cubicBezTo>
                  <a:pt x="806" y="29"/>
                  <a:pt x="806" y="29"/>
                  <a:pt x="806" y="29"/>
                </a:cubicBezTo>
                <a:cubicBezTo>
                  <a:pt x="806" y="29"/>
                  <a:pt x="806" y="29"/>
                  <a:pt x="806" y="29"/>
                </a:cubicBezTo>
                <a:cubicBezTo>
                  <a:pt x="805" y="28"/>
                  <a:pt x="805" y="28"/>
                  <a:pt x="805" y="28"/>
                </a:cubicBezTo>
                <a:cubicBezTo>
                  <a:pt x="806" y="28"/>
                  <a:pt x="806" y="28"/>
                  <a:pt x="806" y="28"/>
                </a:cubicBezTo>
                <a:cubicBezTo>
                  <a:pt x="807" y="28"/>
                  <a:pt x="808" y="27"/>
                  <a:pt x="808" y="26"/>
                </a:cubicBezTo>
                <a:cubicBezTo>
                  <a:pt x="808" y="26"/>
                  <a:pt x="808" y="26"/>
                  <a:pt x="808" y="26"/>
                </a:cubicBezTo>
                <a:cubicBezTo>
                  <a:pt x="808" y="26"/>
                  <a:pt x="808" y="26"/>
                  <a:pt x="808" y="26"/>
                </a:cubicBezTo>
                <a:cubicBezTo>
                  <a:pt x="808" y="26"/>
                  <a:pt x="808" y="26"/>
                  <a:pt x="808" y="26"/>
                </a:cubicBezTo>
                <a:cubicBezTo>
                  <a:pt x="807" y="25"/>
                  <a:pt x="807" y="25"/>
                  <a:pt x="807" y="25"/>
                </a:cubicBezTo>
                <a:cubicBezTo>
                  <a:pt x="807" y="25"/>
                  <a:pt x="807" y="25"/>
                  <a:pt x="807" y="25"/>
                </a:cubicBezTo>
                <a:cubicBezTo>
                  <a:pt x="807" y="25"/>
                  <a:pt x="807" y="25"/>
                  <a:pt x="807" y="25"/>
                </a:cubicBezTo>
                <a:cubicBezTo>
                  <a:pt x="807" y="25"/>
                  <a:pt x="807" y="25"/>
                  <a:pt x="807" y="25"/>
                </a:cubicBezTo>
                <a:cubicBezTo>
                  <a:pt x="806" y="24"/>
                  <a:pt x="806" y="24"/>
                  <a:pt x="806" y="24"/>
                </a:cubicBezTo>
                <a:cubicBezTo>
                  <a:pt x="806" y="24"/>
                  <a:pt x="806" y="24"/>
                  <a:pt x="806" y="24"/>
                </a:cubicBezTo>
                <a:cubicBezTo>
                  <a:pt x="806" y="24"/>
                  <a:pt x="806" y="24"/>
                  <a:pt x="806" y="24"/>
                </a:cubicBezTo>
                <a:cubicBezTo>
                  <a:pt x="805" y="24"/>
                  <a:pt x="804" y="25"/>
                  <a:pt x="804" y="26"/>
                </a:cubicBezTo>
                <a:cubicBezTo>
                  <a:pt x="803" y="26"/>
                  <a:pt x="803" y="26"/>
                  <a:pt x="803" y="26"/>
                </a:cubicBezTo>
                <a:cubicBezTo>
                  <a:pt x="803" y="25"/>
                  <a:pt x="803" y="25"/>
                  <a:pt x="803" y="25"/>
                </a:cubicBezTo>
                <a:cubicBezTo>
                  <a:pt x="800" y="22"/>
                  <a:pt x="800" y="22"/>
                  <a:pt x="800" y="22"/>
                </a:cubicBezTo>
                <a:cubicBezTo>
                  <a:pt x="799" y="21"/>
                  <a:pt x="799" y="21"/>
                  <a:pt x="799" y="21"/>
                </a:cubicBezTo>
                <a:cubicBezTo>
                  <a:pt x="799" y="21"/>
                  <a:pt x="799" y="21"/>
                  <a:pt x="799" y="21"/>
                </a:cubicBezTo>
                <a:cubicBezTo>
                  <a:pt x="799" y="21"/>
                  <a:pt x="799" y="21"/>
                  <a:pt x="799" y="21"/>
                </a:cubicBezTo>
                <a:cubicBezTo>
                  <a:pt x="800" y="21"/>
                  <a:pt x="800" y="20"/>
                  <a:pt x="800" y="19"/>
                </a:cubicBezTo>
                <a:cubicBezTo>
                  <a:pt x="800" y="18"/>
                  <a:pt x="800" y="18"/>
                  <a:pt x="800" y="18"/>
                </a:cubicBezTo>
                <a:cubicBezTo>
                  <a:pt x="800" y="17"/>
                  <a:pt x="800" y="17"/>
                  <a:pt x="800" y="17"/>
                </a:cubicBezTo>
                <a:cubicBezTo>
                  <a:pt x="800" y="17"/>
                  <a:pt x="800" y="17"/>
                  <a:pt x="800" y="17"/>
                </a:cubicBezTo>
                <a:cubicBezTo>
                  <a:pt x="799" y="17"/>
                  <a:pt x="799" y="17"/>
                  <a:pt x="799" y="17"/>
                </a:cubicBezTo>
                <a:cubicBezTo>
                  <a:pt x="798" y="17"/>
                  <a:pt x="798" y="17"/>
                  <a:pt x="798" y="17"/>
                </a:cubicBezTo>
                <a:cubicBezTo>
                  <a:pt x="798" y="17"/>
                  <a:pt x="798" y="17"/>
                  <a:pt x="798" y="17"/>
                </a:cubicBezTo>
                <a:cubicBezTo>
                  <a:pt x="798" y="17"/>
                  <a:pt x="798" y="17"/>
                  <a:pt x="798" y="17"/>
                </a:cubicBezTo>
                <a:cubicBezTo>
                  <a:pt x="797" y="17"/>
                  <a:pt x="797" y="17"/>
                  <a:pt x="797" y="17"/>
                </a:cubicBezTo>
                <a:cubicBezTo>
                  <a:pt x="797" y="18"/>
                  <a:pt x="797" y="18"/>
                  <a:pt x="797" y="18"/>
                </a:cubicBezTo>
                <a:cubicBezTo>
                  <a:pt x="797" y="18"/>
                  <a:pt x="797" y="18"/>
                  <a:pt x="797" y="18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6" y="19"/>
                  <a:pt x="796" y="19"/>
                  <a:pt x="796" y="19"/>
                </a:cubicBezTo>
                <a:cubicBezTo>
                  <a:pt x="796" y="18"/>
                  <a:pt x="796" y="18"/>
                  <a:pt x="796" y="18"/>
                </a:cubicBezTo>
                <a:cubicBezTo>
                  <a:pt x="792" y="15"/>
                  <a:pt x="792" y="15"/>
                  <a:pt x="792" y="15"/>
                </a:cubicBezTo>
                <a:cubicBezTo>
                  <a:pt x="791" y="15"/>
                  <a:pt x="791" y="15"/>
                  <a:pt x="791" y="15"/>
                </a:cubicBezTo>
                <a:cubicBezTo>
                  <a:pt x="791" y="15"/>
                  <a:pt x="791" y="15"/>
                  <a:pt x="791" y="15"/>
                </a:cubicBezTo>
                <a:cubicBezTo>
                  <a:pt x="791" y="14"/>
                  <a:pt x="792" y="14"/>
                  <a:pt x="792" y="13"/>
                </a:cubicBezTo>
                <a:cubicBezTo>
                  <a:pt x="792" y="13"/>
                  <a:pt x="792" y="12"/>
                  <a:pt x="792" y="12"/>
                </a:cubicBezTo>
                <a:cubicBezTo>
                  <a:pt x="791" y="11"/>
                  <a:pt x="791" y="11"/>
                  <a:pt x="791" y="11"/>
                </a:cubicBezTo>
                <a:cubicBezTo>
                  <a:pt x="791" y="11"/>
                  <a:pt x="791" y="11"/>
                  <a:pt x="791" y="11"/>
                </a:cubicBezTo>
                <a:cubicBezTo>
                  <a:pt x="790" y="11"/>
                  <a:pt x="790" y="11"/>
                  <a:pt x="790" y="11"/>
                </a:cubicBezTo>
                <a:cubicBezTo>
                  <a:pt x="790" y="11"/>
                  <a:pt x="790" y="11"/>
                  <a:pt x="790" y="11"/>
                </a:cubicBezTo>
                <a:cubicBezTo>
                  <a:pt x="789" y="11"/>
                  <a:pt x="789" y="11"/>
                  <a:pt x="789" y="11"/>
                </a:cubicBezTo>
                <a:cubicBezTo>
                  <a:pt x="789" y="12"/>
                  <a:pt x="789" y="12"/>
                  <a:pt x="789" y="12"/>
                </a:cubicBezTo>
                <a:cubicBezTo>
                  <a:pt x="789" y="12"/>
                  <a:pt x="789" y="12"/>
                  <a:pt x="789" y="12"/>
                </a:cubicBezTo>
                <a:cubicBezTo>
                  <a:pt x="788" y="12"/>
                  <a:pt x="788" y="13"/>
                  <a:pt x="788" y="13"/>
                </a:cubicBezTo>
                <a:cubicBezTo>
                  <a:pt x="788" y="13"/>
                  <a:pt x="788" y="13"/>
                  <a:pt x="788" y="13"/>
                </a:cubicBezTo>
                <a:cubicBezTo>
                  <a:pt x="788" y="13"/>
                  <a:pt x="788" y="13"/>
                  <a:pt x="788" y="13"/>
                </a:cubicBezTo>
                <a:cubicBezTo>
                  <a:pt x="787" y="13"/>
                  <a:pt x="787" y="13"/>
                  <a:pt x="787" y="13"/>
                </a:cubicBezTo>
                <a:cubicBezTo>
                  <a:pt x="782" y="11"/>
                  <a:pt x="782" y="11"/>
                  <a:pt x="782" y="11"/>
                </a:cubicBezTo>
                <a:cubicBezTo>
                  <a:pt x="782" y="11"/>
                  <a:pt x="782" y="11"/>
                  <a:pt x="782" y="11"/>
                </a:cubicBezTo>
                <a:cubicBezTo>
                  <a:pt x="781" y="10"/>
                  <a:pt x="781" y="10"/>
                  <a:pt x="781" y="10"/>
                </a:cubicBezTo>
                <a:cubicBezTo>
                  <a:pt x="782" y="10"/>
                  <a:pt x="782" y="10"/>
                  <a:pt x="782" y="9"/>
                </a:cubicBezTo>
                <a:cubicBezTo>
                  <a:pt x="782" y="8"/>
                  <a:pt x="782" y="8"/>
                  <a:pt x="782" y="8"/>
                </a:cubicBezTo>
                <a:cubicBezTo>
                  <a:pt x="782" y="7"/>
                  <a:pt x="782" y="7"/>
                  <a:pt x="782" y="7"/>
                </a:cubicBezTo>
                <a:cubicBezTo>
                  <a:pt x="782" y="7"/>
                  <a:pt x="782" y="7"/>
                  <a:pt x="782" y="7"/>
                </a:cubicBezTo>
                <a:cubicBezTo>
                  <a:pt x="781" y="7"/>
                  <a:pt x="781" y="7"/>
                  <a:pt x="781" y="7"/>
                </a:cubicBezTo>
                <a:cubicBezTo>
                  <a:pt x="781" y="7"/>
                  <a:pt x="781" y="7"/>
                  <a:pt x="781" y="7"/>
                </a:cubicBezTo>
                <a:cubicBezTo>
                  <a:pt x="779" y="7"/>
                  <a:pt x="779" y="7"/>
                  <a:pt x="779" y="7"/>
                </a:cubicBezTo>
                <a:cubicBezTo>
                  <a:pt x="779" y="8"/>
                  <a:pt x="779" y="8"/>
                  <a:pt x="779" y="8"/>
                </a:cubicBezTo>
                <a:cubicBezTo>
                  <a:pt x="779" y="8"/>
                  <a:pt x="779" y="8"/>
                  <a:pt x="779" y="9"/>
                </a:cubicBezTo>
                <a:cubicBezTo>
                  <a:pt x="779" y="9"/>
                  <a:pt x="779" y="9"/>
                  <a:pt x="779" y="10"/>
                </a:cubicBezTo>
                <a:cubicBezTo>
                  <a:pt x="778" y="10"/>
                  <a:pt x="778" y="10"/>
                  <a:pt x="778" y="10"/>
                </a:cubicBezTo>
                <a:cubicBezTo>
                  <a:pt x="778" y="10"/>
                  <a:pt x="778" y="10"/>
                  <a:pt x="778" y="10"/>
                </a:cubicBezTo>
                <a:cubicBezTo>
                  <a:pt x="773" y="9"/>
                  <a:pt x="773" y="9"/>
                  <a:pt x="773" y="9"/>
                </a:cubicBezTo>
                <a:cubicBezTo>
                  <a:pt x="772" y="9"/>
                  <a:pt x="772" y="9"/>
                  <a:pt x="772" y="9"/>
                </a:cubicBezTo>
                <a:cubicBezTo>
                  <a:pt x="771" y="8"/>
                  <a:pt x="771" y="8"/>
                  <a:pt x="771" y="8"/>
                </a:cubicBezTo>
                <a:cubicBezTo>
                  <a:pt x="772" y="8"/>
                  <a:pt x="772" y="7"/>
                  <a:pt x="772" y="7"/>
                </a:cubicBezTo>
                <a:cubicBezTo>
                  <a:pt x="772" y="6"/>
                  <a:pt x="772" y="6"/>
                  <a:pt x="771" y="5"/>
                </a:cubicBezTo>
                <a:cubicBezTo>
                  <a:pt x="771" y="5"/>
                  <a:pt x="771" y="5"/>
                  <a:pt x="771" y="5"/>
                </a:cubicBezTo>
                <a:cubicBezTo>
                  <a:pt x="770" y="5"/>
                  <a:pt x="770" y="5"/>
                  <a:pt x="770" y="5"/>
                </a:cubicBezTo>
                <a:cubicBezTo>
                  <a:pt x="769" y="5"/>
                  <a:pt x="769" y="5"/>
                  <a:pt x="769" y="5"/>
                </a:cubicBezTo>
                <a:cubicBezTo>
                  <a:pt x="769" y="5"/>
                  <a:pt x="769" y="5"/>
                  <a:pt x="769" y="5"/>
                </a:cubicBezTo>
                <a:cubicBezTo>
                  <a:pt x="769" y="6"/>
                  <a:pt x="769" y="6"/>
                  <a:pt x="769" y="7"/>
                </a:cubicBezTo>
                <a:cubicBezTo>
                  <a:pt x="769" y="7"/>
                  <a:pt x="769" y="8"/>
                  <a:pt x="769" y="8"/>
                </a:cubicBezTo>
                <a:cubicBezTo>
                  <a:pt x="768" y="8"/>
                  <a:pt x="768" y="8"/>
                  <a:pt x="768" y="8"/>
                </a:cubicBezTo>
                <a:cubicBezTo>
                  <a:pt x="768" y="8"/>
                  <a:pt x="768" y="8"/>
                  <a:pt x="768" y="8"/>
                </a:cubicBezTo>
                <a:cubicBezTo>
                  <a:pt x="763" y="8"/>
                  <a:pt x="763" y="8"/>
                  <a:pt x="763" y="8"/>
                </a:cubicBezTo>
                <a:cubicBezTo>
                  <a:pt x="762" y="8"/>
                  <a:pt x="762" y="8"/>
                  <a:pt x="762" y="8"/>
                </a:cubicBezTo>
                <a:cubicBezTo>
                  <a:pt x="761" y="8"/>
                  <a:pt x="761" y="8"/>
                  <a:pt x="761" y="8"/>
                </a:cubicBezTo>
                <a:cubicBezTo>
                  <a:pt x="762" y="8"/>
                  <a:pt x="762" y="7"/>
                  <a:pt x="762" y="7"/>
                </a:cubicBezTo>
                <a:cubicBezTo>
                  <a:pt x="762" y="6"/>
                  <a:pt x="761" y="5"/>
                  <a:pt x="760" y="5"/>
                </a:cubicBezTo>
                <a:cubicBezTo>
                  <a:pt x="760" y="5"/>
                  <a:pt x="760" y="5"/>
                  <a:pt x="760" y="5"/>
                </a:cubicBezTo>
                <a:cubicBezTo>
                  <a:pt x="759" y="5"/>
                  <a:pt x="759" y="5"/>
                  <a:pt x="759" y="5"/>
                </a:cubicBezTo>
                <a:cubicBezTo>
                  <a:pt x="759" y="6"/>
                  <a:pt x="759" y="6"/>
                  <a:pt x="759" y="6"/>
                </a:cubicBezTo>
                <a:cubicBezTo>
                  <a:pt x="758" y="6"/>
                  <a:pt x="758" y="6"/>
                  <a:pt x="758" y="7"/>
                </a:cubicBezTo>
                <a:cubicBezTo>
                  <a:pt x="758" y="7"/>
                  <a:pt x="759" y="8"/>
                  <a:pt x="759" y="8"/>
                </a:cubicBezTo>
                <a:cubicBezTo>
                  <a:pt x="758" y="9"/>
                  <a:pt x="758" y="9"/>
                  <a:pt x="758" y="9"/>
                </a:cubicBezTo>
                <a:cubicBezTo>
                  <a:pt x="758" y="9"/>
                  <a:pt x="758" y="9"/>
                  <a:pt x="758" y="9"/>
                </a:cubicBezTo>
                <a:cubicBezTo>
                  <a:pt x="753" y="10"/>
                  <a:pt x="753" y="10"/>
                  <a:pt x="753" y="10"/>
                </a:cubicBezTo>
                <a:cubicBezTo>
                  <a:pt x="752" y="10"/>
                  <a:pt x="752" y="10"/>
                  <a:pt x="752" y="10"/>
                </a:cubicBez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2" y="9"/>
                  <a:pt x="752" y="9"/>
                </a:cubicBezTo>
                <a:cubicBezTo>
                  <a:pt x="752" y="8"/>
                  <a:pt x="751" y="8"/>
                  <a:pt x="751" y="7"/>
                </a:cubicBezTo>
                <a:cubicBezTo>
                  <a:pt x="751" y="7"/>
                  <a:pt x="751" y="7"/>
                  <a:pt x="751" y="7"/>
                </a:cubicBezTo>
                <a:cubicBezTo>
                  <a:pt x="751" y="7"/>
                  <a:pt x="751" y="7"/>
                  <a:pt x="751" y="7"/>
                </a:cubicBezTo>
                <a:cubicBezTo>
                  <a:pt x="751" y="7"/>
                  <a:pt x="750" y="7"/>
                  <a:pt x="750" y="7"/>
                </a:cubicBezTo>
                <a:cubicBezTo>
                  <a:pt x="750" y="7"/>
                  <a:pt x="750" y="7"/>
                  <a:pt x="750" y="7"/>
                </a:cubicBezTo>
                <a:cubicBezTo>
                  <a:pt x="750" y="7"/>
                  <a:pt x="750" y="7"/>
                  <a:pt x="750" y="7"/>
                </a:cubicBezTo>
                <a:cubicBezTo>
                  <a:pt x="749" y="7"/>
                  <a:pt x="749" y="7"/>
                  <a:pt x="749" y="7"/>
                </a:cubicBezTo>
                <a:cubicBezTo>
                  <a:pt x="749" y="7"/>
                  <a:pt x="749" y="7"/>
                  <a:pt x="749" y="7"/>
                </a:cubicBezTo>
                <a:cubicBezTo>
                  <a:pt x="749" y="7"/>
                  <a:pt x="749" y="7"/>
                  <a:pt x="749" y="7"/>
                </a:cubicBezTo>
                <a:cubicBezTo>
                  <a:pt x="749" y="7"/>
                  <a:pt x="749" y="7"/>
                  <a:pt x="749" y="7"/>
                </a:cubicBezTo>
                <a:cubicBezTo>
                  <a:pt x="749" y="8"/>
                  <a:pt x="749" y="8"/>
                  <a:pt x="749" y="8"/>
                </a:cubicBezTo>
                <a:cubicBezTo>
                  <a:pt x="748" y="8"/>
                  <a:pt x="748" y="8"/>
                  <a:pt x="748" y="9"/>
                </a:cubicBezTo>
                <a:cubicBezTo>
                  <a:pt x="748" y="10"/>
                  <a:pt x="748" y="10"/>
                  <a:pt x="749" y="10"/>
                </a:cubicBezTo>
                <a:cubicBezTo>
                  <a:pt x="748" y="11"/>
                  <a:pt x="748" y="11"/>
                  <a:pt x="748" y="11"/>
                </a:cubicBezTo>
                <a:cubicBezTo>
                  <a:pt x="748" y="11"/>
                  <a:pt x="748" y="11"/>
                  <a:pt x="748" y="11"/>
                </a:cubicBezTo>
                <a:cubicBezTo>
                  <a:pt x="743" y="13"/>
                  <a:pt x="743" y="13"/>
                  <a:pt x="743" y="13"/>
                </a:cubicBezTo>
                <a:cubicBezTo>
                  <a:pt x="743" y="13"/>
                  <a:pt x="743" y="13"/>
                  <a:pt x="743" y="13"/>
                </a:cubicBezTo>
                <a:cubicBezTo>
                  <a:pt x="742" y="14"/>
                  <a:pt x="742" y="14"/>
                  <a:pt x="742" y="14"/>
                </a:cubicBezTo>
                <a:cubicBezTo>
                  <a:pt x="742" y="13"/>
                  <a:pt x="742" y="13"/>
                  <a:pt x="742" y="13"/>
                </a:cubicBezTo>
                <a:cubicBezTo>
                  <a:pt x="742" y="12"/>
                  <a:pt x="741" y="11"/>
                  <a:pt x="741" y="11"/>
                </a:cubicBezTo>
                <a:cubicBezTo>
                  <a:pt x="740" y="11"/>
                  <a:pt x="740" y="11"/>
                  <a:pt x="740" y="11"/>
                </a:cubicBezTo>
                <a:cubicBezTo>
                  <a:pt x="740" y="11"/>
                  <a:pt x="740" y="11"/>
                  <a:pt x="740" y="11"/>
                </a:cubicBezTo>
                <a:cubicBezTo>
                  <a:pt x="739" y="12"/>
                  <a:pt x="739" y="12"/>
                  <a:pt x="739" y="12"/>
                </a:cubicBezTo>
                <a:cubicBezTo>
                  <a:pt x="739" y="12"/>
                  <a:pt x="739" y="12"/>
                  <a:pt x="739" y="12"/>
                </a:cubicBezTo>
                <a:cubicBezTo>
                  <a:pt x="739" y="12"/>
                  <a:pt x="739" y="12"/>
                  <a:pt x="739" y="12"/>
                </a:cubicBezTo>
                <a:cubicBezTo>
                  <a:pt x="739" y="12"/>
                  <a:pt x="739" y="13"/>
                  <a:pt x="739" y="13"/>
                </a:cubicBezTo>
                <a:cubicBezTo>
                  <a:pt x="739" y="14"/>
                  <a:pt x="739" y="14"/>
                  <a:pt x="740" y="15"/>
                </a:cubicBezTo>
                <a:cubicBezTo>
                  <a:pt x="739" y="15"/>
                  <a:pt x="739" y="15"/>
                  <a:pt x="739" y="15"/>
                </a:cubicBezTo>
                <a:cubicBezTo>
                  <a:pt x="739" y="16"/>
                  <a:pt x="739" y="16"/>
                  <a:pt x="739" y="16"/>
                </a:cubicBezTo>
                <a:cubicBezTo>
                  <a:pt x="735" y="19"/>
                  <a:pt x="735" y="19"/>
                  <a:pt x="735" y="19"/>
                </a:cubicBezTo>
                <a:cubicBezTo>
                  <a:pt x="734" y="19"/>
                  <a:pt x="734" y="19"/>
                  <a:pt x="734" y="19"/>
                </a:cubicBezTo>
                <a:cubicBezTo>
                  <a:pt x="734" y="19"/>
                  <a:pt x="734" y="19"/>
                  <a:pt x="734" y="19"/>
                </a:cubicBezTo>
                <a:cubicBezTo>
                  <a:pt x="734" y="19"/>
                  <a:pt x="734" y="19"/>
                  <a:pt x="734" y="19"/>
                </a:cubicBezTo>
                <a:cubicBezTo>
                  <a:pt x="734" y="18"/>
                  <a:pt x="733" y="17"/>
                  <a:pt x="732" y="17"/>
                </a:cubicBezTo>
                <a:cubicBezTo>
                  <a:pt x="732" y="17"/>
                  <a:pt x="732" y="17"/>
                  <a:pt x="732" y="17"/>
                </a:cubicBezTo>
                <a:cubicBezTo>
                  <a:pt x="731" y="17"/>
                  <a:pt x="731" y="17"/>
                  <a:pt x="731" y="17"/>
                </a:cubicBezTo>
                <a:cubicBezTo>
                  <a:pt x="731" y="17"/>
                  <a:pt x="731" y="17"/>
                  <a:pt x="731" y="17"/>
                </a:cubicBezTo>
                <a:cubicBezTo>
                  <a:pt x="730" y="18"/>
                  <a:pt x="730" y="18"/>
                  <a:pt x="730" y="18"/>
                </a:cubicBezTo>
                <a:cubicBezTo>
                  <a:pt x="730" y="18"/>
                  <a:pt x="730" y="18"/>
                  <a:pt x="730" y="18"/>
                </a:cubicBezTo>
                <a:cubicBezTo>
                  <a:pt x="730" y="18"/>
                  <a:pt x="730" y="18"/>
                  <a:pt x="730" y="18"/>
                </a:cubicBezTo>
                <a:cubicBezTo>
                  <a:pt x="730" y="19"/>
                  <a:pt x="730" y="19"/>
                  <a:pt x="730" y="19"/>
                </a:cubicBezTo>
                <a:cubicBezTo>
                  <a:pt x="730" y="19"/>
                  <a:pt x="730" y="19"/>
                  <a:pt x="730" y="19"/>
                </a:cubicBezTo>
                <a:cubicBezTo>
                  <a:pt x="730" y="19"/>
                  <a:pt x="730" y="19"/>
                  <a:pt x="730" y="19"/>
                </a:cubicBezTo>
                <a:cubicBezTo>
                  <a:pt x="730" y="20"/>
                  <a:pt x="731" y="21"/>
                  <a:pt x="732" y="21"/>
                </a:cubicBezTo>
                <a:cubicBezTo>
                  <a:pt x="731" y="21"/>
                  <a:pt x="731" y="21"/>
                  <a:pt x="731" y="21"/>
                </a:cubicBezTo>
                <a:cubicBezTo>
                  <a:pt x="731" y="22"/>
                  <a:pt x="731" y="22"/>
                  <a:pt x="731" y="22"/>
                </a:cubicBezTo>
                <a:cubicBezTo>
                  <a:pt x="727" y="25"/>
                  <a:pt x="727" y="25"/>
                  <a:pt x="727" y="25"/>
                </a:cubicBezTo>
                <a:cubicBezTo>
                  <a:pt x="727" y="26"/>
                  <a:pt x="727" y="26"/>
                  <a:pt x="727" y="26"/>
                </a:cubicBezTo>
                <a:cubicBezTo>
                  <a:pt x="727" y="26"/>
                  <a:pt x="727" y="26"/>
                  <a:pt x="727" y="26"/>
                </a:cubicBezTo>
                <a:cubicBezTo>
                  <a:pt x="726" y="25"/>
                  <a:pt x="726" y="24"/>
                  <a:pt x="725" y="24"/>
                </a:cubicBezTo>
                <a:cubicBezTo>
                  <a:pt x="725" y="24"/>
                  <a:pt x="725" y="25"/>
                  <a:pt x="725" y="25"/>
                </a:cubicBezTo>
                <a:cubicBezTo>
                  <a:pt x="725" y="24"/>
                  <a:pt x="725" y="24"/>
                  <a:pt x="725" y="24"/>
                </a:cubicBezTo>
                <a:cubicBezTo>
                  <a:pt x="723" y="25"/>
                  <a:pt x="723" y="25"/>
                  <a:pt x="723" y="25"/>
                </a:cubicBezTo>
                <a:cubicBezTo>
                  <a:pt x="723" y="25"/>
                  <a:pt x="723" y="25"/>
                  <a:pt x="723" y="25"/>
                </a:cubicBezTo>
                <a:cubicBezTo>
                  <a:pt x="723" y="26"/>
                  <a:pt x="723" y="26"/>
                  <a:pt x="723" y="26"/>
                </a:cubicBezTo>
                <a:cubicBezTo>
                  <a:pt x="723" y="26"/>
                  <a:pt x="723" y="26"/>
                  <a:pt x="723" y="26"/>
                </a:cubicBezTo>
                <a:cubicBezTo>
                  <a:pt x="723" y="26"/>
                  <a:pt x="723" y="26"/>
                  <a:pt x="723" y="26"/>
                </a:cubicBezTo>
                <a:cubicBezTo>
                  <a:pt x="723" y="26"/>
                  <a:pt x="723" y="26"/>
                  <a:pt x="723" y="26"/>
                </a:cubicBezTo>
                <a:cubicBezTo>
                  <a:pt x="723" y="27"/>
                  <a:pt x="724" y="28"/>
                  <a:pt x="725" y="28"/>
                </a:cubicBezTo>
                <a:cubicBezTo>
                  <a:pt x="725" y="28"/>
                  <a:pt x="725" y="28"/>
                  <a:pt x="725" y="28"/>
                </a:cubicBezTo>
                <a:cubicBezTo>
                  <a:pt x="725" y="29"/>
                  <a:pt x="725" y="29"/>
                  <a:pt x="725" y="29"/>
                </a:cubicBezTo>
                <a:cubicBezTo>
                  <a:pt x="724" y="29"/>
                  <a:pt x="724" y="29"/>
                  <a:pt x="724" y="29"/>
                </a:cubicBezTo>
                <a:cubicBezTo>
                  <a:pt x="722" y="33"/>
                  <a:pt x="722" y="33"/>
                  <a:pt x="722" y="33"/>
                </a:cubicBezTo>
                <a:cubicBezTo>
                  <a:pt x="721" y="34"/>
                  <a:pt x="721" y="34"/>
                  <a:pt x="721" y="34"/>
                </a:cubicBezTo>
                <a:cubicBezTo>
                  <a:pt x="721" y="34"/>
                  <a:pt x="721" y="34"/>
                  <a:pt x="721" y="34"/>
                </a:cubicBezTo>
                <a:cubicBezTo>
                  <a:pt x="721" y="34"/>
                  <a:pt x="720" y="33"/>
                  <a:pt x="719" y="33"/>
                </a:cubicBezTo>
                <a:cubicBezTo>
                  <a:pt x="719" y="33"/>
                  <a:pt x="719" y="33"/>
                  <a:pt x="719" y="33"/>
                </a:cubicBezTo>
                <a:cubicBezTo>
                  <a:pt x="719" y="33"/>
                  <a:pt x="719" y="33"/>
                  <a:pt x="719" y="33"/>
                </a:cubicBezTo>
                <a:cubicBezTo>
                  <a:pt x="718" y="34"/>
                  <a:pt x="718" y="34"/>
                  <a:pt x="718" y="34"/>
                </a:cubicBezTo>
                <a:cubicBezTo>
                  <a:pt x="718" y="34"/>
                  <a:pt x="718" y="34"/>
                  <a:pt x="718" y="34"/>
                </a:cubicBezTo>
                <a:cubicBezTo>
                  <a:pt x="717" y="35"/>
                  <a:pt x="717" y="35"/>
                  <a:pt x="717" y="35"/>
                </a:cubicBezTo>
                <a:cubicBezTo>
                  <a:pt x="718" y="35"/>
                  <a:pt x="718" y="35"/>
                  <a:pt x="718" y="35"/>
                </a:cubicBezTo>
                <a:cubicBezTo>
                  <a:pt x="718" y="36"/>
                  <a:pt x="719" y="37"/>
                  <a:pt x="719" y="37"/>
                </a:cubicBezTo>
                <a:cubicBezTo>
                  <a:pt x="720" y="37"/>
                  <a:pt x="720" y="37"/>
                  <a:pt x="720" y="37"/>
                </a:cubicBezTo>
                <a:cubicBezTo>
                  <a:pt x="720" y="37"/>
                  <a:pt x="720" y="37"/>
                  <a:pt x="720" y="37"/>
                </a:cubicBezTo>
                <a:cubicBezTo>
                  <a:pt x="719" y="38"/>
                  <a:pt x="719" y="38"/>
                  <a:pt x="719" y="38"/>
                </a:cubicBezTo>
                <a:cubicBezTo>
                  <a:pt x="718" y="42"/>
                  <a:pt x="718" y="42"/>
                  <a:pt x="718" y="42"/>
                </a:cubicBezTo>
                <a:cubicBezTo>
                  <a:pt x="717" y="43"/>
                  <a:pt x="717" y="43"/>
                  <a:pt x="717" y="43"/>
                </a:cubicBezTo>
                <a:cubicBezTo>
                  <a:pt x="717" y="43"/>
                  <a:pt x="717" y="43"/>
                  <a:pt x="717" y="43"/>
                </a:cubicBezTo>
                <a:cubicBezTo>
                  <a:pt x="717" y="43"/>
                  <a:pt x="716" y="43"/>
                  <a:pt x="716" y="43"/>
                </a:cubicBezTo>
                <a:cubicBezTo>
                  <a:pt x="716" y="43"/>
                  <a:pt x="716" y="43"/>
                  <a:pt x="716" y="43"/>
                </a:cubicBezTo>
                <a:cubicBezTo>
                  <a:pt x="716" y="43"/>
                  <a:pt x="716" y="43"/>
                  <a:pt x="716" y="43"/>
                </a:cubicBezTo>
                <a:cubicBezTo>
                  <a:pt x="715" y="43"/>
                  <a:pt x="715" y="43"/>
                  <a:pt x="715" y="43"/>
                </a:cubicBezTo>
                <a:cubicBezTo>
                  <a:pt x="714" y="43"/>
                  <a:pt x="714" y="43"/>
                  <a:pt x="714" y="43"/>
                </a:cubicBezTo>
                <a:cubicBezTo>
                  <a:pt x="714" y="43"/>
                  <a:pt x="714" y="43"/>
                  <a:pt x="714" y="43"/>
                </a:cubicBezTo>
                <a:cubicBezTo>
                  <a:pt x="714" y="44"/>
                  <a:pt x="714" y="44"/>
                  <a:pt x="714" y="44"/>
                </a:cubicBezTo>
                <a:cubicBezTo>
                  <a:pt x="714" y="45"/>
                  <a:pt x="714" y="45"/>
                  <a:pt x="714" y="45"/>
                </a:cubicBezTo>
                <a:cubicBezTo>
                  <a:pt x="714" y="45"/>
                  <a:pt x="714" y="45"/>
                  <a:pt x="714" y="45"/>
                </a:cubicBezTo>
                <a:cubicBezTo>
                  <a:pt x="714" y="45"/>
                  <a:pt x="714" y="45"/>
                  <a:pt x="714" y="45"/>
                </a:cubicBezTo>
                <a:cubicBezTo>
                  <a:pt x="715" y="46"/>
                  <a:pt x="715" y="46"/>
                  <a:pt x="716" y="46"/>
                </a:cubicBezTo>
                <a:cubicBezTo>
                  <a:pt x="716" y="46"/>
                  <a:pt x="716" y="46"/>
                  <a:pt x="717" y="46"/>
                </a:cubicBezTo>
                <a:cubicBezTo>
                  <a:pt x="717" y="46"/>
                  <a:pt x="717" y="46"/>
                  <a:pt x="717" y="46"/>
                </a:cubicBezTo>
                <a:cubicBezTo>
                  <a:pt x="716" y="47"/>
                  <a:pt x="716" y="47"/>
                  <a:pt x="716" y="47"/>
                </a:cubicBezTo>
                <a:cubicBezTo>
                  <a:pt x="715" y="52"/>
                  <a:pt x="715" y="52"/>
                  <a:pt x="715" y="52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ubicBezTo>
                  <a:pt x="714" y="52"/>
                  <a:pt x="714" y="52"/>
                  <a:pt x="714" y="52"/>
                </a:cubicBezTo>
                <a:cubicBezTo>
                  <a:pt x="714" y="53"/>
                  <a:pt x="714" y="53"/>
                  <a:pt x="714" y="53"/>
                </a:cubicBezTo>
                <a:cubicBezTo>
                  <a:pt x="714" y="53"/>
                  <a:pt x="714" y="53"/>
                  <a:pt x="714" y="53"/>
                </a:cubicBezTo>
                <a:cubicBezTo>
                  <a:pt x="713" y="53"/>
                  <a:pt x="713" y="53"/>
                  <a:pt x="713" y="53"/>
                </a:cubicBezTo>
                <a:cubicBezTo>
                  <a:pt x="713" y="53"/>
                  <a:pt x="713" y="53"/>
                  <a:pt x="713" y="53"/>
                </a:cubicBezTo>
                <a:cubicBezTo>
                  <a:pt x="712" y="53"/>
                  <a:pt x="712" y="53"/>
                  <a:pt x="712" y="53"/>
                </a:cubicBezTo>
                <a:cubicBezTo>
                  <a:pt x="712" y="53"/>
                  <a:pt x="712" y="53"/>
                  <a:pt x="712" y="53"/>
                </a:cubicBezTo>
                <a:cubicBezTo>
                  <a:pt x="712" y="53"/>
                  <a:pt x="712" y="54"/>
                  <a:pt x="712" y="54"/>
                </a:cubicBezTo>
                <a:cubicBezTo>
                  <a:pt x="712" y="54"/>
                  <a:pt x="712" y="54"/>
                  <a:pt x="712" y="54"/>
                </a:cubicBezTo>
                <a:cubicBezTo>
                  <a:pt x="712" y="54"/>
                  <a:pt x="712" y="54"/>
                  <a:pt x="712" y="54"/>
                </a:cubicBezTo>
                <a:cubicBezTo>
                  <a:pt x="712" y="54"/>
                  <a:pt x="712" y="54"/>
                  <a:pt x="712" y="54"/>
                </a:cubicBezTo>
                <a:cubicBezTo>
                  <a:pt x="712" y="55"/>
                  <a:pt x="713" y="56"/>
                  <a:pt x="714" y="56"/>
                </a:cubicBezTo>
                <a:cubicBezTo>
                  <a:pt x="714" y="56"/>
                  <a:pt x="715" y="56"/>
                  <a:pt x="715" y="56"/>
                </a:cubicBezTo>
                <a:cubicBezTo>
                  <a:pt x="715" y="56"/>
                  <a:pt x="715" y="56"/>
                  <a:pt x="715" y="56"/>
                </a:cubicBezTo>
                <a:cubicBezTo>
                  <a:pt x="715" y="57"/>
                  <a:pt x="715" y="57"/>
                  <a:pt x="715" y="57"/>
                </a:cubicBezTo>
                <a:cubicBezTo>
                  <a:pt x="715" y="62"/>
                  <a:pt x="715" y="62"/>
                  <a:pt x="715" y="62"/>
                </a:cubicBezTo>
                <a:cubicBezTo>
                  <a:pt x="715" y="63"/>
                  <a:pt x="715" y="63"/>
                  <a:pt x="715" y="63"/>
                </a:cubicBezTo>
                <a:cubicBezTo>
                  <a:pt x="715" y="63"/>
                  <a:pt x="715" y="63"/>
                  <a:pt x="715" y="63"/>
                </a:cubicBezTo>
                <a:cubicBezTo>
                  <a:pt x="715" y="62"/>
                  <a:pt x="715" y="62"/>
                  <a:pt x="715" y="62"/>
                </a:cubicBezTo>
                <a:cubicBezTo>
                  <a:pt x="714" y="62"/>
                  <a:pt x="714" y="62"/>
                  <a:pt x="714" y="62"/>
                </a:cubicBezTo>
                <a:cubicBezTo>
                  <a:pt x="714" y="62"/>
                  <a:pt x="714" y="62"/>
                  <a:pt x="714" y="62"/>
                </a:cubicBezTo>
                <a:cubicBezTo>
                  <a:pt x="714" y="62"/>
                  <a:pt x="714" y="62"/>
                  <a:pt x="714" y="62"/>
                </a:cubicBezTo>
                <a:cubicBezTo>
                  <a:pt x="713" y="62"/>
                  <a:pt x="712" y="63"/>
                  <a:pt x="712" y="64"/>
                </a:cubicBezTo>
                <a:cubicBezTo>
                  <a:pt x="712" y="65"/>
                  <a:pt x="713" y="66"/>
                  <a:pt x="714" y="66"/>
                </a:cubicBezTo>
                <a:cubicBezTo>
                  <a:pt x="715" y="66"/>
                  <a:pt x="715" y="66"/>
                  <a:pt x="716" y="65"/>
                </a:cubicBezTo>
                <a:cubicBezTo>
                  <a:pt x="716" y="66"/>
                  <a:pt x="716" y="66"/>
                  <a:pt x="716" y="66"/>
                </a:cubicBezTo>
                <a:cubicBezTo>
                  <a:pt x="716" y="67"/>
                  <a:pt x="716" y="67"/>
                  <a:pt x="716" y="67"/>
                </a:cubicBezTo>
                <a:cubicBezTo>
                  <a:pt x="717" y="71"/>
                  <a:pt x="717" y="71"/>
                  <a:pt x="717" y="71"/>
                </a:cubicBezTo>
                <a:cubicBezTo>
                  <a:pt x="717" y="72"/>
                  <a:pt x="717" y="72"/>
                  <a:pt x="717" y="72"/>
                </a:cubicBezTo>
                <a:cubicBezTo>
                  <a:pt x="717" y="72"/>
                  <a:pt x="717" y="72"/>
                  <a:pt x="717" y="72"/>
                </a:cubicBezTo>
                <a:cubicBezTo>
                  <a:pt x="717" y="72"/>
                  <a:pt x="717" y="72"/>
                  <a:pt x="717" y="72"/>
                </a:cubicBezTo>
                <a:cubicBezTo>
                  <a:pt x="717" y="72"/>
                  <a:pt x="717" y="72"/>
                  <a:pt x="717" y="72"/>
                </a:cubicBezTo>
                <a:cubicBezTo>
                  <a:pt x="716" y="72"/>
                  <a:pt x="716" y="72"/>
                  <a:pt x="716" y="72"/>
                </a:cubicBezTo>
                <a:cubicBezTo>
                  <a:pt x="716" y="72"/>
                  <a:pt x="716" y="72"/>
                  <a:pt x="716" y="72"/>
                </a:cubicBezTo>
                <a:cubicBezTo>
                  <a:pt x="715" y="72"/>
                  <a:pt x="715" y="72"/>
                  <a:pt x="715" y="72"/>
                </a:cubicBezTo>
                <a:cubicBezTo>
                  <a:pt x="715" y="73"/>
                  <a:pt x="715" y="73"/>
                  <a:pt x="715" y="73"/>
                </a:cubicBezTo>
                <a:cubicBezTo>
                  <a:pt x="715" y="73"/>
                  <a:pt x="715" y="73"/>
                  <a:pt x="715" y="73"/>
                </a:cubicBezTo>
                <a:cubicBezTo>
                  <a:pt x="715" y="73"/>
                  <a:pt x="715" y="74"/>
                  <a:pt x="715" y="74"/>
                </a:cubicBezTo>
                <a:cubicBezTo>
                  <a:pt x="715" y="74"/>
                  <a:pt x="715" y="74"/>
                  <a:pt x="715" y="74"/>
                </a:cubicBezTo>
                <a:cubicBezTo>
                  <a:pt x="715" y="74"/>
                  <a:pt x="715" y="74"/>
                  <a:pt x="715" y="74"/>
                </a:cubicBezTo>
                <a:cubicBezTo>
                  <a:pt x="715" y="74"/>
                  <a:pt x="715" y="74"/>
                  <a:pt x="715" y="74"/>
                </a:cubicBezTo>
                <a:cubicBezTo>
                  <a:pt x="715" y="75"/>
                  <a:pt x="715" y="76"/>
                  <a:pt x="716" y="76"/>
                </a:cubicBezTo>
                <a:cubicBezTo>
                  <a:pt x="717" y="76"/>
                  <a:pt x="718" y="75"/>
                  <a:pt x="718" y="75"/>
                </a:cubicBezTo>
                <a:cubicBezTo>
                  <a:pt x="718" y="75"/>
                  <a:pt x="718" y="75"/>
                  <a:pt x="718" y="75"/>
                </a:cubicBezTo>
                <a:cubicBezTo>
                  <a:pt x="718" y="76"/>
                  <a:pt x="718" y="76"/>
                  <a:pt x="718" y="76"/>
                </a:cubicBezTo>
                <a:cubicBezTo>
                  <a:pt x="720" y="80"/>
                  <a:pt x="720" y="80"/>
                  <a:pt x="720" y="80"/>
                </a:cubicBezTo>
                <a:cubicBezTo>
                  <a:pt x="721" y="81"/>
                  <a:pt x="721" y="81"/>
                  <a:pt x="721" y="81"/>
                </a:cubicBezTo>
                <a:cubicBezTo>
                  <a:pt x="721" y="81"/>
                  <a:pt x="721" y="81"/>
                  <a:pt x="721" y="81"/>
                </a:cubicBezTo>
                <a:cubicBezTo>
                  <a:pt x="720" y="81"/>
                  <a:pt x="720" y="81"/>
                  <a:pt x="720" y="81"/>
                </a:cubicBezTo>
                <a:cubicBezTo>
                  <a:pt x="720" y="81"/>
                  <a:pt x="720" y="81"/>
                  <a:pt x="720" y="81"/>
                </a:cubicBezTo>
                <a:cubicBezTo>
                  <a:pt x="719" y="81"/>
                  <a:pt x="719" y="82"/>
                  <a:pt x="719" y="83"/>
                </a:cubicBezTo>
                <a:cubicBezTo>
                  <a:pt x="719" y="84"/>
                  <a:pt x="719" y="85"/>
                  <a:pt x="720" y="85"/>
                </a:cubicBezTo>
                <a:cubicBezTo>
                  <a:pt x="721" y="85"/>
                  <a:pt x="722" y="84"/>
                  <a:pt x="722" y="83"/>
                </a:cubicBezTo>
                <a:cubicBezTo>
                  <a:pt x="723" y="85"/>
                  <a:pt x="723" y="85"/>
                  <a:pt x="723" y="85"/>
                </a:cubicBezTo>
                <a:cubicBezTo>
                  <a:pt x="725" y="89"/>
                  <a:pt x="725" y="89"/>
                  <a:pt x="725" y="89"/>
                </a:cubicBezTo>
                <a:cubicBezTo>
                  <a:pt x="726" y="89"/>
                  <a:pt x="726" y="89"/>
                  <a:pt x="726" y="89"/>
                </a:cubicBezTo>
                <a:cubicBezTo>
                  <a:pt x="725" y="90"/>
                  <a:pt x="725" y="90"/>
                  <a:pt x="725" y="90"/>
                </a:cubicBezTo>
                <a:cubicBezTo>
                  <a:pt x="725" y="90"/>
                  <a:pt x="725" y="90"/>
                  <a:pt x="725" y="90"/>
                </a:cubicBezTo>
                <a:cubicBezTo>
                  <a:pt x="724" y="90"/>
                  <a:pt x="724" y="91"/>
                  <a:pt x="724" y="91"/>
                </a:cubicBezTo>
                <a:cubicBezTo>
                  <a:pt x="724" y="92"/>
                  <a:pt x="725" y="93"/>
                  <a:pt x="726" y="93"/>
                </a:cubicBezTo>
                <a:cubicBezTo>
                  <a:pt x="727" y="93"/>
                  <a:pt x="728" y="92"/>
                  <a:pt x="728" y="91"/>
                </a:cubicBezTo>
                <a:cubicBezTo>
                  <a:pt x="728" y="91"/>
                  <a:pt x="728" y="91"/>
                  <a:pt x="728" y="91"/>
                </a:cubicBezTo>
                <a:cubicBezTo>
                  <a:pt x="729" y="92"/>
                  <a:pt x="729" y="92"/>
                  <a:pt x="729" y="92"/>
                </a:cubicBezTo>
                <a:cubicBezTo>
                  <a:pt x="732" y="96"/>
                  <a:pt x="732" y="96"/>
                  <a:pt x="732" y="96"/>
                </a:cubicBezTo>
                <a:cubicBezTo>
                  <a:pt x="733" y="96"/>
                  <a:pt x="733" y="96"/>
                  <a:pt x="733" y="96"/>
                </a:cubicBezTo>
                <a:cubicBezTo>
                  <a:pt x="732" y="96"/>
                  <a:pt x="732" y="96"/>
                  <a:pt x="732" y="96"/>
                </a:cubicBezTo>
                <a:cubicBezTo>
                  <a:pt x="732" y="96"/>
                  <a:pt x="732" y="96"/>
                  <a:pt x="732" y="96"/>
                </a:cubicBezTo>
                <a:cubicBezTo>
                  <a:pt x="732" y="97"/>
                  <a:pt x="732" y="97"/>
                  <a:pt x="732" y="97"/>
                </a:cubicBezTo>
                <a:cubicBezTo>
                  <a:pt x="731" y="97"/>
                  <a:pt x="731" y="98"/>
                  <a:pt x="731" y="98"/>
                </a:cubicBezTo>
                <a:cubicBezTo>
                  <a:pt x="731" y="99"/>
                  <a:pt x="732" y="100"/>
                  <a:pt x="733" y="100"/>
                </a:cubicBezTo>
                <a:cubicBezTo>
                  <a:pt x="734" y="100"/>
                  <a:pt x="735" y="99"/>
                  <a:pt x="735" y="98"/>
                </a:cubicBezTo>
                <a:cubicBezTo>
                  <a:pt x="735" y="98"/>
                  <a:pt x="735" y="98"/>
                  <a:pt x="735" y="98"/>
                </a:cubicBezTo>
                <a:cubicBezTo>
                  <a:pt x="736" y="99"/>
                  <a:pt x="736" y="99"/>
                  <a:pt x="736" y="99"/>
                </a:cubicBezTo>
                <a:cubicBezTo>
                  <a:pt x="740" y="101"/>
                  <a:pt x="740" y="101"/>
                  <a:pt x="740" y="101"/>
                </a:cubicBezTo>
                <a:cubicBezTo>
                  <a:pt x="741" y="102"/>
                  <a:pt x="741" y="102"/>
                  <a:pt x="741" y="102"/>
                </a:cubicBezTo>
                <a:cubicBezTo>
                  <a:pt x="741" y="102"/>
                  <a:pt x="741" y="102"/>
                  <a:pt x="741" y="102"/>
                </a:cubicBezTo>
                <a:cubicBezTo>
                  <a:pt x="740" y="102"/>
                  <a:pt x="740" y="102"/>
                  <a:pt x="740" y="102"/>
                </a:cubicBezTo>
                <a:cubicBezTo>
                  <a:pt x="740" y="103"/>
                  <a:pt x="740" y="103"/>
                  <a:pt x="740" y="103"/>
                </a:cubicBezTo>
                <a:cubicBezTo>
                  <a:pt x="740" y="103"/>
                  <a:pt x="740" y="103"/>
                  <a:pt x="740" y="103"/>
                </a:cubicBezTo>
                <a:cubicBezTo>
                  <a:pt x="740" y="104"/>
                  <a:pt x="740" y="104"/>
                  <a:pt x="740" y="104"/>
                </a:cubicBezTo>
                <a:cubicBezTo>
                  <a:pt x="740" y="105"/>
                  <a:pt x="740" y="105"/>
                  <a:pt x="740" y="105"/>
                </a:cubicBezTo>
                <a:cubicBezTo>
                  <a:pt x="741" y="105"/>
                  <a:pt x="741" y="105"/>
                  <a:pt x="741" y="105"/>
                </a:cubicBezTo>
                <a:cubicBezTo>
                  <a:pt x="741" y="106"/>
                  <a:pt x="741" y="106"/>
                  <a:pt x="741" y="106"/>
                </a:cubicBezTo>
                <a:cubicBezTo>
                  <a:pt x="744" y="107"/>
                  <a:pt x="744" y="107"/>
                  <a:pt x="744" y="107"/>
                </a:cubicBezTo>
                <a:cubicBezTo>
                  <a:pt x="744" y="108"/>
                  <a:pt x="744" y="108"/>
                  <a:pt x="744" y="108"/>
                </a:cubicBezTo>
                <a:cubicBezTo>
                  <a:pt x="744" y="108"/>
                  <a:pt x="744" y="108"/>
                  <a:pt x="744" y="108"/>
                </a:cubicBezTo>
                <a:cubicBezTo>
                  <a:pt x="742" y="114"/>
                  <a:pt x="742" y="114"/>
                  <a:pt x="742" y="114"/>
                </a:cubicBezTo>
                <a:cubicBezTo>
                  <a:pt x="705" y="114"/>
                  <a:pt x="705" y="114"/>
                  <a:pt x="705" y="114"/>
                </a:cubicBezTo>
                <a:cubicBezTo>
                  <a:pt x="705" y="114"/>
                  <a:pt x="705" y="114"/>
                  <a:pt x="705" y="114"/>
                </a:cubicBezTo>
                <a:cubicBezTo>
                  <a:pt x="699" y="114"/>
                  <a:pt x="699" y="114"/>
                  <a:pt x="699" y="114"/>
                </a:cubicBezTo>
                <a:cubicBezTo>
                  <a:pt x="696" y="113"/>
                  <a:pt x="696" y="113"/>
                  <a:pt x="696" y="113"/>
                </a:cubicBezTo>
                <a:cubicBezTo>
                  <a:pt x="691" y="110"/>
                  <a:pt x="691" y="110"/>
                  <a:pt x="691" y="110"/>
                </a:cubicBezTo>
                <a:cubicBezTo>
                  <a:pt x="686" y="108"/>
                  <a:pt x="686" y="108"/>
                  <a:pt x="686" y="108"/>
                </a:cubicBezTo>
                <a:cubicBezTo>
                  <a:pt x="681" y="105"/>
                  <a:pt x="681" y="105"/>
                  <a:pt x="681" y="105"/>
                </a:cubicBezTo>
                <a:cubicBezTo>
                  <a:pt x="677" y="102"/>
                  <a:pt x="677" y="102"/>
                  <a:pt x="677" y="102"/>
                </a:cubicBezTo>
                <a:cubicBezTo>
                  <a:pt x="672" y="98"/>
                  <a:pt x="672" y="98"/>
                  <a:pt x="672" y="98"/>
                </a:cubicBezTo>
                <a:cubicBezTo>
                  <a:pt x="668" y="95"/>
                  <a:pt x="668" y="95"/>
                  <a:pt x="668" y="95"/>
                </a:cubicBezTo>
                <a:cubicBezTo>
                  <a:pt x="664" y="91"/>
                  <a:pt x="664" y="91"/>
                  <a:pt x="664" y="91"/>
                </a:cubicBezTo>
                <a:cubicBezTo>
                  <a:pt x="660" y="87"/>
                  <a:pt x="660" y="87"/>
                  <a:pt x="660" y="87"/>
                </a:cubicBezTo>
                <a:cubicBezTo>
                  <a:pt x="656" y="82"/>
                  <a:pt x="656" y="82"/>
                  <a:pt x="656" y="82"/>
                </a:cubicBezTo>
                <a:cubicBezTo>
                  <a:pt x="653" y="78"/>
                  <a:pt x="653" y="78"/>
                  <a:pt x="653" y="78"/>
                </a:cubicBezTo>
                <a:cubicBezTo>
                  <a:pt x="650" y="73"/>
                  <a:pt x="650" y="73"/>
                  <a:pt x="650" y="73"/>
                </a:cubicBezTo>
                <a:cubicBezTo>
                  <a:pt x="650" y="73"/>
                  <a:pt x="650" y="73"/>
                  <a:pt x="650" y="73"/>
                </a:cubicBezTo>
                <a:cubicBezTo>
                  <a:pt x="650" y="60"/>
                  <a:pt x="650" y="60"/>
                  <a:pt x="650" y="60"/>
                </a:cubicBezTo>
                <a:cubicBezTo>
                  <a:pt x="648" y="51"/>
                  <a:pt x="648" y="51"/>
                  <a:pt x="648" y="51"/>
                </a:cubicBezTo>
                <a:cubicBezTo>
                  <a:pt x="646" y="56"/>
                  <a:pt x="646" y="56"/>
                  <a:pt x="646" y="56"/>
                </a:cubicBezTo>
                <a:cubicBezTo>
                  <a:pt x="645" y="56"/>
                  <a:pt x="645" y="56"/>
                  <a:pt x="645" y="56"/>
                </a:cubicBezTo>
                <a:cubicBezTo>
                  <a:pt x="645" y="54"/>
                  <a:pt x="645" y="54"/>
                  <a:pt x="645" y="54"/>
                </a:cubicBezTo>
                <a:cubicBezTo>
                  <a:pt x="644" y="56"/>
                  <a:pt x="644" y="56"/>
                  <a:pt x="644" y="56"/>
                </a:cubicBezTo>
                <a:cubicBezTo>
                  <a:pt x="640" y="56"/>
                  <a:pt x="640" y="56"/>
                  <a:pt x="640" y="56"/>
                </a:cubicBezTo>
                <a:cubicBezTo>
                  <a:pt x="638" y="52"/>
                  <a:pt x="638" y="52"/>
                  <a:pt x="638" y="52"/>
                </a:cubicBezTo>
                <a:cubicBezTo>
                  <a:pt x="638" y="51"/>
                  <a:pt x="638" y="51"/>
                  <a:pt x="638" y="51"/>
                </a:cubicBezTo>
                <a:cubicBezTo>
                  <a:pt x="638" y="51"/>
                  <a:pt x="638" y="51"/>
                  <a:pt x="638" y="51"/>
                </a:cubicBezTo>
                <a:cubicBezTo>
                  <a:pt x="638" y="51"/>
                  <a:pt x="638" y="51"/>
                  <a:pt x="638" y="51"/>
                </a:cubicBezTo>
                <a:cubicBezTo>
                  <a:pt x="638" y="51"/>
                  <a:pt x="638" y="51"/>
                  <a:pt x="638" y="51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50"/>
                  <a:pt x="638" y="50"/>
                  <a:pt x="638" y="50"/>
                </a:cubicBezTo>
                <a:cubicBezTo>
                  <a:pt x="638" y="49"/>
                  <a:pt x="638" y="49"/>
                  <a:pt x="638" y="49"/>
                </a:cubicBezTo>
                <a:cubicBezTo>
                  <a:pt x="638" y="49"/>
                  <a:pt x="638" y="49"/>
                  <a:pt x="638" y="49"/>
                </a:cubicBezTo>
                <a:cubicBezTo>
                  <a:pt x="638" y="49"/>
                  <a:pt x="638" y="49"/>
                  <a:pt x="638" y="49"/>
                </a:cubicBezTo>
                <a:cubicBezTo>
                  <a:pt x="638" y="49"/>
                  <a:pt x="638" y="49"/>
                  <a:pt x="638" y="49"/>
                </a:cubicBezTo>
                <a:cubicBezTo>
                  <a:pt x="638" y="48"/>
                  <a:pt x="638" y="48"/>
                  <a:pt x="638" y="48"/>
                </a:cubicBezTo>
                <a:cubicBezTo>
                  <a:pt x="637" y="48"/>
                  <a:pt x="637" y="48"/>
                  <a:pt x="637" y="48"/>
                </a:cubicBezTo>
                <a:cubicBezTo>
                  <a:pt x="637" y="48"/>
                  <a:pt x="637" y="48"/>
                  <a:pt x="637" y="48"/>
                </a:cubicBezTo>
                <a:cubicBezTo>
                  <a:pt x="637" y="49"/>
                  <a:pt x="637" y="49"/>
                  <a:pt x="637" y="49"/>
                </a:cubicBezTo>
                <a:cubicBezTo>
                  <a:pt x="637" y="49"/>
                  <a:pt x="637" y="49"/>
                  <a:pt x="637" y="49"/>
                </a:cubicBezTo>
                <a:cubicBezTo>
                  <a:pt x="637" y="49"/>
                  <a:pt x="637" y="49"/>
                  <a:pt x="637" y="49"/>
                </a:cubicBezTo>
                <a:cubicBezTo>
                  <a:pt x="637" y="49"/>
                  <a:pt x="637" y="49"/>
                  <a:pt x="637" y="49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0"/>
                  <a:pt x="637" y="50"/>
                  <a:pt x="637" y="50"/>
                </a:cubicBezTo>
                <a:cubicBezTo>
                  <a:pt x="637" y="51"/>
                  <a:pt x="637" y="51"/>
                  <a:pt x="637" y="51"/>
                </a:cubicBezTo>
                <a:cubicBezTo>
                  <a:pt x="637" y="51"/>
                  <a:pt x="637" y="51"/>
                  <a:pt x="637" y="51"/>
                </a:cubicBezTo>
                <a:cubicBezTo>
                  <a:pt x="637" y="51"/>
                  <a:pt x="637" y="51"/>
                  <a:pt x="637" y="51"/>
                </a:cubicBezTo>
                <a:cubicBezTo>
                  <a:pt x="637" y="51"/>
                  <a:pt x="637" y="51"/>
                  <a:pt x="637" y="51"/>
                </a:cubicBezTo>
                <a:cubicBezTo>
                  <a:pt x="637" y="52"/>
                  <a:pt x="637" y="52"/>
                  <a:pt x="637" y="52"/>
                </a:cubicBezTo>
                <a:cubicBezTo>
                  <a:pt x="637" y="52"/>
                  <a:pt x="637" y="52"/>
                  <a:pt x="637" y="52"/>
                </a:cubicBezTo>
                <a:cubicBezTo>
                  <a:pt x="637" y="52"/>
                  <a:pt x="637" y="52"/>
                  <a:pt x="637" y="52"/>
                </a:cubicBezTo>
                <a:cubicBezTo>
                  <a:pt x="635" y="56"/>
                  <a:pt x="635" y="56"/>
                  <a:pt x="635" y="56"/>
                </a:cubicBezTo>
                <a:cubicBezTo>
                  <a:pt x="631" y="56"/>
                  <a:pt x="631" y="56"/>
                  <a:pt x="631" y="56"/>
                </a:cubicBezTo>
                <a:cubicBezTo>
                  <a:pt x="629" y="51"/>
                  <a:pt x="629" y="51"/>
                  <a:pt x="629" y="51"/>
                </a:cubicBezTo>
                <a:cubicBezTo>
                  <a:pt x="628" y="56"/>
                  <a:pt x="628" y="56"/>
                  <a:pt x="628" y="56"/>
                </a:cubicBezTo>
                <a:cubicBezTo>
                  <a:pt x="628" y="54"/>
                  <a:pt x="628" y="54"/>
                  <a:pt x="628" y="54"/>
                </a:cubicBezTo>
                <a:cubicBezTo>
                  <a:pt x="628" y="54"/>
                  <a:pt x="628" y="54"/>
                  <a:pt x="628" y="54"/>
                </a:cubicBezTo>
                <a:cubicBezTo>
                  <a:pt x="628" y="54"/>
                  <a:pt x="628" y="54"/>
                  <a:pt x="628" y="54"/>
                </a:cubicBezTo>
                <a:cubicBezTo>
                  <a:pt x="625" y="62"/>
                  <a:pt x="625" y="62"/>
                  <a:pt x="625" y="62"/>
                </a:cubicBezTo>
                <a:cubicBezTo>
                  <a:pt x="625" y="69"/>
                  <a:pt x="625" y="69"/>
                  <a:pt x="625" y="69"/>
                </a:cubicBezTo>
                <a:cubicBezTo>
                  <a:pt x="561" y="69"/>
                  <a:pt x="561" y="69"/>
                  <a:pt x="561" y="69"/>
                </a:cubicBezTo>
                <a:cubicBezTo>
                  <a:pt x="561" y="63"/>
                  <a:pt x="561" y="63"/>
                  <a:pt x="561" y="63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62"/>
                  <a:pt x="559" y="62"/>
                  <a:pt x="559" y="62"/>
                </a:cubicBezTo>
                <a:cubicBezTo>
                  <a:pt x="559" y="62"/>
                  <a:pt x="559" y="62"/>
                  <a:pt x="559" y="62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9" y="54"/>
                  <a:pt x="559" y="54"/>
                  <a:pt x="559" y="54"/>
                </a:cubicBezTo>
                <a:cubicBezTo>
                  <a:pt x="558" y="57"/>
                  <a:pt x="558" y="57"/>
                  <a:pt x="558" y="57"/>
                </a:cubicBezTo>
                <a:cubicBezTo>
                  <a:pt x="558" y="57"/>
                  <a:pt x="558" y="57"/>
                  <a:pt x="558" y="57"/>
                </a:cubicBezTo>
                <a:cubicBezTo>
                  <a:pt x="556" y="51"/>
                  <a:pt x="556" y="51"/>
                  <a:pt x="556" y="51"/>
                </a:cubicBezTo>
                <a:cubicBezTo>
                  <a:pt x="555" y="57"/>
                  <a:pt x="555" y="57"/>
                  <a:pt x="555" y="57"/>
                </a:cubicBezTo>
                <a:cubicBezTo>
                  <a:pt x="552" y="57"/>
                  <a:pt x="552" y="57"/>
                  <a:pt x="552" y="57"/>
                </a:cubicBezTo>
                <a:cubicBezTo>
                  <a:pt x="549" y="53"/>
                  <a:pt x="549" y="53"/>
                  <a:pt x="549" y="53"/>
                </a:cubicBezTo>
                <a:cubicBezTo>
                  <a:pt x="549" y="52"/>
                  <a:pt x="549" y="52"/>
                  <a:pt x="549" y="52"/>
                </a:cubicBezTo>
                <a:cubicBezTo>
                  <a:pt x="549" y="52"/>
                  <a:pt x="549" y="52"/>
                  <a:pt x="549" y="52"/>
                </a:cubicBezTo>
                <a:cubicBezTo>
                  <a:pt x="549" y="52"/>
                  <a:pt x="549" y="52"/>
                  <a:pt x="549" y="52"/>
                </a:cubicBezTo>
                <a:cubicBezTo>
                  <a:pt x="549" y="52"/>
                  <a:pt x="549" y="52"/>
                  <a:pt x="549" y="52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1"/>
                  <a:pt x="549" y="51"/>
                  <a:pt x="549" y="51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49"/>
                  <a:pt x="549" y="49"/>
                  <a:pt x="549" y="49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9" y="50"/>
                  <a:pt x="549" y="50"/>
                  <a:pt x="549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0"/>
                  <a:pt x="548" y="50"/>
                  <a:pt x="548" y="50"/>
                </a:cubicBezTo>
                <a:cubicBezTo>
                  <a:pt x="548" y="51"/>
                  <a:pt x="548" y="51"/>
                  <a:pt x="548" y="51"/>
                </a:cubicBezTo>
                <a:cubicBezTo>
                  <a:pt x="548" y="51"/>
                  <a:pt x="548" y="51"/>
                  <a:pt x="548" y="51"/>
                </a:cubicBezTo>
                <a:cubicBezTo>
                  <a:pt x="548" y="51"/>
                  <a:pt x="548" y="51"/>
                  <a:pt x="548" y="51"/>
                </a:cubicBezTo>
                <a:cubicBezTo>
                  <a:pt x="548" y="51"/>
                  <a:pt x="548" y="51"/>
                  <a:pt x="548" y="51"/>
                </a:cubicBezTo>
                <a:cubicBezTo>
                  <a:pt x="548" y="52"/>
                  <a:pt x="548" y="52"/>
                  <a:pt x="548" y="52"/>
                </a:cubicBezTo>
                <a:cubicBezTo>
                  <a:pt x="546" y="57"/>
                  <a:pt x="546" y="57"/>
                  <a:pt x="546" y="57"/>
                </a:cubicBezTo>
                <a:cubicBezTo>
                  <a:pt x="542" y="57"/>
                  <a:pt x="542" y="57"/>
                  <a:pt x="542" y="57"/>
                </a:cubicBezTo>
                <a:cubicBezTo>
                  <a:pt x="542" y="54"/>
                  <a:pt x="542" y="54"/>
                  <a:pt x="542" y="54"/>
                </a:cubicBezTo>
                <a:cubicBezTo>
                  <a:pt x="541" y="57"/>
                  <a:pt x="541" y="57"/>
                  <a:pt x="541" y="57"/>
                </a:cubicBezTo>
                <a:cubicBezTo>
                  <a:pt x="540" y="57"/>
                  <a:pt x="540" y="57"/>
                  <a:pt x="540" y="57"/>
                </a:cubicBezTo>
                <a:cubicBezTo>
                  <a:pt x="538" y="51"/>
                  <a:pt x="538" y="51"/>
                  <a:pt x="538" y="51"/>
                </a:cubicBezTo>
                <a:cubicBezTo>
                  <a:pt x="536" y="60"/>
                  <a:pt x="536" y="60"/>
                  <a:pt x="536" y="60"/>
                </a:cubicBezTo>
                <a:cubicBezTo>
                  <a:pt x="536" y="73"/>
                  <a:pt x="536" y="73"/>
                  <a:pt x="536" y="73"/>
                </a:cubicBezTo>
                <a:cubicBezTo>
                  <a:pt x="536" y="73"/>
                  <a:pt x="536" y="73"/>
                  <a:pt x="536" y="73"/>
                </a:cubicBezTo>
                <a:cubicBezTo>
                  <a:pt x="533" y="78"/>
                  <a:pt x="533" y="78"/>
                  <a:pt x="533" y="78"/>
                </a:cubicBezTo>
                <a:cubicBezTo>
                  <a:pt x="530" y="82"/>
                  <a:pt x="530" y="82"/>
                  <a:pt x="530" y="82"/>
                </a:cubicBezTo>
                <a:cubicBezTo>
                  <a:pt x="526" y="87"/>
                  <a:pt x="526" y="87"/>
                  <a:pt x="526" y="87"/>
                </a:cubicBezTo>
                <a:cubicBezTo>
                  <a:pt x="522" y="91"/>
                  <a:pt x="522" y="91"/>
                  <a:pt x="522" y="91"/>
                </a:cubicBezTo>
                <a:cubicBezTo>
                  <a:pt x="518" y="95"/>
                  <a:pt x="518" y="95"/>
                  <a:pt x="518" y="95"/>
                </a:cubicBezTo>
                <a:cubicBezTo>
                  <a:pt x="514" y="98"/>
                  <a:pt x="514" y="98"/>
                  <a:pt x="514" y="98"/>
                </a:cubicBezTo>
                <a:cubicBezTo>
                  <a:pt x="510" y="102"/>
                  <a:pt x="510" y="102"/>
                  <a:pt x="510" y="102"/>
                </a:cubicBezTo>
                <a:cubicBezTo>
                  <a:pt x="505" y="105"/>
                  <a:pt x="505" y="105"/>
                  <a:pt x="505" y="105"/>
                </a:cubicBezTo>
                <a:cubicBezTo>
                  <a:pt x="500" y="108"/>
                  <a:pt x="500" y="108"/>
                  <a:pt x="500" y="108"/>
                </a:cubicBezTo>
                <a:cubicBezTo>
                  <a:pt x="495" y="110"/>
                  <a:pt x="495" y="110"/>
                  <a:pt x="495" y="110"/>
                </a:cubicBezTo>
                <a:cubicBezTo>
                  <a:pt x="490" y="113"/>
                  <a:pt x="490" y="113"/>
                  <a:pt x="490" y="113"/>
                </a:cubicBezTo>
                <a:cubicBezTo>
                  <a:pt x="487" y="114"/>
                  <a:pt x="487" y="114"/>
                  <a:pt x="487" y="114"/>
                </a:cubicBezTo>
                <a:cubicBezTo>
                  <a:pt x="472" y="114"/>
                  <a:pt x="472" y="114"/>
                  <a:pt x="472" y="114"/>
                </a:cubicBezTo>
                <a:cubicBezTo>
                  <a:pt x="472" y="114"/>
                  <a:pt x="472" y="114"/>
                  <a:pt x="472" y="114"/>
                </a:cubicBezTo>
                <a:cubicBezTo>
                  <a:pt x="472" y="114"/>
                  <a:pt x="472" y="114"/>
                  <a:pt x="472" y="114"/>
                </a:cubicBezTo>
                <a:cubicBezTo>
                  <a:pt x="466" y="114"/>
                  <a:pt x="466" y="114"/>
                  <a:pt x="466" y="114"/>
                </a:cubicBezTo>
                <a:cubicBezTo>
                  <a:pt x="465" y="84"/>
                  <a:pt x="465" y="84"/>
                  <a:pt x="465" y="84"/>
                </a:cubicBezTo>
                <a:cubicBezTo>
                  <a:pt x="465" y="84"/>
                  <a:pt x="465" y="84"/>
                  <a:pt x="465" y="84"/>
                </a:cubicBezTo>
                <a:cubicBezTo>
                  <a:pt x="465" y="81"/>
                  <a:pt x="465" y="81"/>
                  <a:pt x="465" y="81"/>
                </a:cubicBezTo>
                <a:cubicBezTo>
                  <a:pt x="466" y="81"/>
                  <a:pt x="466" y="81"/>
                  <a:pt x="466" y="81"/>
                </a:cubicBezTo>
                <a:cubicBezTo>
                  <a:pt x="465" y="72"/>
                  <a:pt x="465" y="72"/>
                  <a:pt x="465" y="72"/>
                </a:cubicBezTo>
                <a:cubicBezTo>
                  <a:pt x="465" y="72"/>
                  <a:pt x="465" y="72"/>
                  <a:pt x="465" y="72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1"/>
                  <a:pt x="465" y="71"/>
                  <a:pt x="465" y="71"/>
                </a:cubicBezTo>
                <a:cubicBezTo>
                  <a:pt x="465" y="70"/>
                  <a:pt x="465" y="70"/>
                  <a:pt x="465" y="70"/>
                </a:cubicBezTo>
                <a:cubicBezTo>
                  <a:pt x="465" y="70"/>
                  <a:pt x="465" y="70"/>
                  <a:pt x="465" y="70"/>
                </a:cubicBezTo>
                <a:cubicBezTo>
                  <a:pt x="464" y="69"/>
                  <a:pt x="464" y="69"/>
                  <a:pt x="464" y="69"/>
                </a:cubicBezTo>
                <a:cubicBezTo>
                  <a:pt x="464" y="69"/>
                  <a:pt x="464" y="69"/>
                  <a:pt x="464" y="69"/>
                </a:cubicBezTo>
                <a:cubicBezTo>
                  <a:pt x="464" y="69"/>
                  <a:pt x="464" y="69"/>
                  <a:pt x="464" y="69"/>
                </a:cubicBezTo>
                <a:cubicBezTo>
                  <a:pt x="464" y="69"/>
                  <a:pt x="464" y="69"/>
                  <a:pt x="464" y="69"/>
                </a:cubicBezTo>
                <a:cubicBezTo>
                  <a:pt x="464" y="68"/>
                  <a:pt x="464" y="68"/>
                  <a:pt x="464" y="68"/>
                </a:cubicBezTo>
                <a:cubicBezTo>
                  <a:pt x="463" y="68"/>
                  <a:pt x="463" y="68"/>
                  <a:pt x="463" y="68"/>
                </a:cubicBezTo>
                <a:cubicBezTo>
                  <a:pt x="463" y="67"/>
                  <a:pt x="463" y="67"/>
                  <a:pt x="463" y="67"/>
                </a:cubicBezTo>
                <a:cubicBezTo>
                  <a:pt x="463" y="67"/>
                  <a:pt x="463" y="67"/>
                  <a:pt x="463" y="67"/>
                </a:cubicBezTo>
                <a:cubicBezTo>
                  <a:pt x="463" y="67"/>
                  <a:pt x="463" y="67"/>
                  <a:pt x="463" y="67"/>
                </a:cubicBezTo>
                <a:cubicBezTo>
                  <a:pt x="463" y="66"/>
                  <a:pt x="463" y="66"/>
                  <a:pt x="463" y="66"/>
                </a:cubicBezTo>
                <a:cubicBezTo>
                  <a:pt x="462" y="66"/>
                  <a:pt x="462" y="66"/>
                  <a:pt x="462" y="66"/>
                </a:cubicBezTo>
                <a:cubicBezTo>
                  <a:pt x="462" y="65"/>
                  <a:pt x="462" y="65"/>
                  <a:pt x="462" y="65"/>
                </a:cubicBezTo>
                <a:cubicBezTo>
                  <a:pt x="462" y="65"/>
                  <a:pt x="462" y="65"/>
                  <a:pt x="462" y="65"/>
                </a:cubicBezTo>
                <a:cubicBezTo>
                  <a:pt x="463" y="64"/>
                  <a:pt x="463" y="64"/>
                  <a:pt x="463" y="64"/>
                </a:cubicBezTo>
                <a:cubicBezTo>
                  <a:pt x="462" y="64"/>
                  <a:pt x="462" y="64"/>
                  <a:pt x="462" y="64"/>
                </a:cubicBezTo>
                <a:cubicBezTo>
                  <a:pt x="462" y="61"/>
                  <a:pt x="462" y="61"/>
                  <a:pt x="462" y="61"/>
                </a:cubicBezTo>
                <a:cubicBezTo>
                  <a:pt x="462" y="61"/>
                  <a:pt x="462" y="61"/>
                  <a:pt x="462" y="61"/>
                </a:cubicBezTo>
                <a:cubicBezTo>
                  <a:pt x="462" y="60"/>
                  <a:pt x="462" y="60"/>
                  <a:pt x="462" y="60"/>
                </a:cubicBezTo>
                <a:cubicBezTo>
                  <a:pt x="462" y="59"/>
                  <a:pt x="462" y="59"/>
                  <a:pt x="462" y="59"/>
                </a:cubicBezTo>
                <a:cubicBezTo>
                  <a:pt x="461" y="58"/>
                  <a:pt x="461" y="58"/>
                  <a:pt x="461" y="58"/>
                </a:cubicBezTo>
                <a:cubicBezTo>
                  <a:pt x="461" y="57"/>
                  <a:pt x="461" y="57"/>
                  <a:pt x="461" y="57"/>
                </a:cubicBezTo>
                <a:cubicBezTo>
                  <a:pt x="461" y="56"/>
                  <a:pt x="461" y="56"/>
                  <a:pt x="461" y="56"/>
                </a:cubicBezTo>
                <a:cubicBezTo>
                  <a:pt x="461" y="55"/>
                  <a:pt x="461" y="55"/>
                  <a:pt x="461" y="55"/>
                </a:cubicBezTo>
                <a:cubicBezTo>
                  <a:pt x="460" y="54"/>
                  <a:pt x="460" y="54"/>
                  <a:pt x="460" y="54"/>
                </a:cubicBezTo>
                <a:cubicBezTo>
                  <a:pt x="460" y="53"/>
                  <a:pt x="460" y="53"/>
                  <a:pt x="460" y="53"/>
                </a:cubicBezTo>
                <a:cubicBezTo>
                  <a:pt x="460" y="52"/>
                  <a:pt x="460" y="52"/>
                  <a:pt x="460" y="52"/>
                </a:cubicBezTo>
                <a:cubicBezTo>
                  <a:pt x="460" y="52"/>
                  <a:pt x="460" y="52"/>
                  <a:pt x="460" y="52"/>
                </a:cubicBezTo>
                <a:cubicBezTo>
                  <a:pt x="460" y="51"/>
                  <a:pt x="460" y="51"/>
                  <a:pt x="460" y="51"/>
                </a:cubicBezTo>
                <a:cubicBezTo>
                  <a:pt x="460" y="50"/>
                  <a:pt x="460" y="50"/>
                  <a:pt x="460" y="50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60" y="48"/>
                  <a:pt x="460" y="48"/>
                  <a:pt x="460" y="48"/>
                </a:cubicBezTo>
                <a:cubicBezTo>
                  <a:pt x="459" y="47"/>
                  <a:pt x="459" y="47"/>
                  <a:pt x="459" y="47"/>
                </a:cubicBezTo>
                <a:cubicBezTo>
                  <a:pt x="459" y="47"/>
                  <a:pt x="459" y="47"/>
                  <a:pt x="459" y="47"/>
                </a:cubicBezTo>
                <a:cubicBezTo>
                  <a:pt x="459" y="47"/>
                  <a:pt x="459" y="47"/>
                  <a:pt x="459" y="47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59" y="48"/>
                  <a:pt x="459" y="48"/>
                  <a:pt x="459" y="48"/>
                </a:cubicBezTo>
                <a:cubicBezTo>
                  <a:pt x="460" y="50"/>
                  <a:pt x="460" y="50"/>
                  <a:pt x="460" y="50"/>
                </a:cubicBezTo>
                <a:cubicBezTo>
                  <a:pt x="459" y="51"/>
                  <a:pt x="459" y="51"/>
                  <a:pt x="459" y="51"/>
                </a:cubicBezTo>
                <a:cubicBezTo>
                  <a:pt x="459" y="52"/>
                  <a:pt x="459" y="52"/>
                  <a:pt x="459" y="52"/>
                </a:cubicBezTo>
                <a:cubicBezTo>
                  <a:pt x="459" y="52"/>
                  <a:pt x="459" y="52"/>
                  <a:pt x="459" y="52"/>
                </a:cubicBezTo>
                <a:cubicBezTo>
                  <a:pt x="459" y="53"/>
                  <a:pt x="459" y="53"/>
                  <a:pt x="459" y="53"/>
                </a:cubicBezTo>
                <a:cubicBezTo>
                  <a:pt x="459" y="54"/>
                  <a:pt x="459" y="54"/>
                  <a:pt x="459" y="54"/>
                </a:cubicBezTo>
                <a:cubicBezTo>
                  <a:pt x="459" y="55"/>
                  <a:pt x="459" y="55"/>
                  <a:pt x="459" y="55"/>
                </a:cubicBezTo>
                <a:cubicBezTo>
                  <a:pt x="458" y="56"/>
                  <a:pt x="458" y="56"/>
                  <a:pt x="458" y="56"/>
                </a:cubicBezTo>
                <a:cubicBezTo>
                  <a:pt x="458" y="57"/>
                  <a:pt x="458" y="57"/>
                  <a:pt x="458" y="57"/>
                </a:cubicBezTo>
                <a:cubicBezTo>
                  <a:pt x="458" y="58"/>
                  <a:pt x="458" y="58"/>
                  <a:pt x="458" y="58"/>
                </a:cubicBezTo>
                <a:cubicBezTo>
                  <a:pt x="458" y="59"/>
                  <a:pt x="458" y="59"/>
                  <a:pt x="458" y="59"/>
                </a:cubicBezTo>
                <a:cubicBezTo>
                  <a:pt x="457" y="60"/>
                  <a:pt x="457" y="60"/>
                  <a:pt x="457" y="60"/>
                </a:cubicBezTo>
                <a:cubicBezTo>
                  <a:pt x="457" y="60"/>
                  <a:pt x="457" y="60"/>
                  <a:pt x="457" y="60"/>
                </a:cubicBezTo>
                <a:cubicBezTo>
                  <a:pt x="457" y="61"/>
                  <a:pt x="457" y="61"/>
                  <a:pt x="457" y="61"/>
                </a:cubicBezTo>
                <a:cubicBezTo>
                  <a:pt x="457" y="64"/>
                  <a:pt x="457" y="64"/>
                  <a:pt x="457" y="64"/>
                </a:cubicBezTo>
                <a:cubicBezTo>
                  <a:pt x="457" y="64"/>
                  <a:pt x="457" y="64"/>
                  <a:pt x="457" y="64"/>
                </a:cubicBezTo>
                <a:cubicBezTo>
                  <a:pt x="457" y="64"/>
                  <a:pt x="457" y="64"/>
                  <a:pt x="457" y="64"/>
                </a:cubicBezTo>
                <a:cubicBezTo>
                  <a:pt x="457" y="65"/>
                  <a:pt x="457" y="65"/>
                  <a:pt x="457" y="65"/>
                </a:cubicBezTo>
                <a:cubicBezTo>
                  <a:pt x="457" y="65"/>
                  <a:pt x="457" y="65"/>
                  <a:pt x="457" y="65"/>
                </a:cubicBezTo>
                <a:cubicBezTo>
                  <a:pt x="457" y="66"/>
                  <a:pt x="457" y="66"/>
                  <a:pt x="457" y="66"/>
                </a:cubicBezTo>
                <a:cubicBezTo>
                  <a:pt x="457" y="66"/>
                  <a:pt x="457" y="66"/>
                  <a:pt x="457" y="66"/>
                </a:cubicBezTo>
                <a:cubicBezTo>
                  <a:pt x="457" y="67"/>
                  <a:pt x="457" y="67"/>
                  <a:pt x="457" y="67"/>
                </a:cubicBezTo>
                <a:cubicBezTo>
                  <a:pt x="457" y="67"/>
                  <a:pt x="457" y="67"/>
                  <a:pt x="457" y="67"/>
                </a:cubicBezTo>
                <a:cubicBezTo>
                  <a:pt x="456" y="68"/>
                  <a:pt x="456" y="68"/>
                  <a:pt x="456" y="68"/>
                </a:cubicBezTo>
                <a:cubicBezTo>
                  <a:pt x="456" y="68"/>
                  <a:pt x="456" y="68"/>
                  <a:pt x="456" y="68"/>
                </a:cubicBezTo>
                <a:cubicBezTo>
                  <a:pt x="456" y="68"/>
                  <a:pt x="456" y="68"/>
                  <a:pt x="456" y="68"/>
                </a:cubicBezTo>
                <a:cubicBezTo>
                  <a:pt x="456" y="69"/>
                  <a:pt x="456" y="69"/>
                  <a:pt x="456" y="69"/>
                </a:cubicBezTo>
                <a:cubicBezTo>
                  <a:pt x="455" y="69"/>
                  <a:pt x="455" y="69"/>
                  <a:pt x="455" y="69"/>
                </a:cubicBezTo>
                <a:cubicBezTo>
                  <a:pt x="455" y="70"/>
                  <a:pt x="455" y="70"/>
                  <a:pt x="455" y="70"/>
                </a:cubicBezTo>
                <a:cubicBezTo>
                  <a:pt x="455" y="70"/>
                  <a:pt x="455" y="70"/>
                  <a:pt x="455" y="70"/>
                </a:cubicBezTo>
                <a:cubicBezTo>
                  <a:pt x="455" y="70"/>
                  <a:pt x="455" y="70"/>
                  <a:pt x="455" y="70"/>
                </a:cubicBezTo>
                <a:cubicBezTo>
                  <a:pt x="455" y="71"/>
                  <a:pt x="455" y="71"/>
                  <a:pt x="455" y="71"/>
                </a:cubicBezTo>
                <a:cubicBezTo>
                  <a:pt x="454" y="71"/>
                  <a:pt x="454" y="71"/>
                  <a:pt x="454" y="71"/>
                </a:cubicBezTo>
                <a:cubicBezTo>
                  <a:pt x="454" y="71"/>
                  <a:pt x="454" y="71"/>
                  <a:pt x="454" y="71"/>
                </a:cubicBezTo>
                <a:cubicBezTo>
                  <a:pt x="454" y="71"/>
                  <a:pt x="454" y="71"/>
                  <a:pt x="454" y="71"/>
                </a:cubicBezTo>
                <a:cubicBezTo>
                  <a:pt x="455" y="81"/>
                  <a:pt x="455" y="81"/>
                  <a:pt x="455" y="81"/>
                </a:cubicBezTo>
                <a:cubicBezTo>
                  <a:pt x="455" y="81"/>
                  <a:pt x="455" y="81"/>
                  <a:pt x="455" y="81"/>
                </a:cubicBezTo>
                <a:cubicBezTo>
                  <a:pt x="455" y="83"/>
                  <a:pt x="455" y="83"/>
                  <a:pt x="455" y="83"/>
                </a:cubicBezTo>
                <a:cubicBezTo>
                  <a:pt x="455" y="83"/>
                  <a:pt x="455" y="83"/>
                  <a:pt x="455" y="83"/>
                </a:cubicBezTo>
                <a:cubicBezTo>
                  <a:pt x="455" y="99"/>
                  <a:pt x="455" y="99"/>
                  <a:pt x="455" y="99"/>
                </a:cubicBezTo>
                <a:cubicBezTo>
                  <a:pt x="447" y="99"/>
                  <a:pt x="447" y="99"/>
                  <a:pt x="447" y="99"/>
                </a:cubicBezTo>
                <a:cubicBezTo>
                  <a:pt x="447" y="86"/>
                  <a:pt x="447" y="86"/>
                  <a:pt x="447" y="86"/>
                </a:cubicBezTo>
                <a:cubicBezTo>
                  <a:pt x="446" y="85"/>
                  <a:pt x="446" y="85"/>
                  <a:pt x="446" y="85"/>
                </a:cubicBezTo>
                <a:cubicBezTo>
                  <a:pt x="446" y="84"/>
                  <a:pt x="446" y="84"/>
                  <a:pt x="446" y="84"/>
                </a:cubicBezTo>
                <a:cubicBezTo>
                  <a:pt x="445" y="85"/>
                  <a:pt x="445" y="85"/>
                  <a:pt x="445" y="85"/>
                </a:cubicBezTo>
                <a:cubicBezTo>
                  <a:pt x="445" y="84"/>
                  <a:pt x="445" y="84"/>
                  <a:pt x="445" y="84"/>
                </a:cubicBezTo>
                <a:cubicBezTo>
                  <a:pt x="444" y="85"/>
                  <a:pt x="444" y="85"/>
                  <a:pt x="444" y="85"/>
                </a:cubicBezTo>
                <a:cubicBezTo>
                  <a:pt x="443" y="86"/>
                  <a:pt x="443" y="86"/>
                  <a:pt x="443" y="86"/>
                </a:cubicBezTo>
                <a:cubicBezTo>
                  <a:pt x="443" y="92"/>
                  <a:pt x="443" y="92"/>
                  <a:pt x="443" y="92"/>
                </a:cubicBezTo>
                <a:cubicBezTo>
                  <a:pt x="440" y="92"/>
                  <a:pt x="440" y="92"/>
                  <a:pt x="440" y="92"/>
                </a:cubicBezTo>
                <a:cubicBezTo>
                  <a:pt x="440" y="86"/>
                  <a:pt x="440" y="86"/>
                  <a:pt x="440" y="86"/>
                </a:cubicBezTo>
                <a:cubicBezTo>
                  <a:pt x="439" y="85"/>
                  <a:pt x="439" y="85"/>
                  <a:pt x="439" y="85"/>
                </a:cubicBezTo>
                <a:cubicBezTo>
                  <a:pt x="438" y="84"/>
                  <a:pt x="438" y="84"/>
                  <a:pt x="438" y="84"/>
                </a:cubicBezTo>
                <a:cubicBezTo>
                  <a:pt x="438" y="85"/>
                  <a:pt x="438" y="85"/>
                  <a:pt x="438" y="85"/>
                </a:cubicBezTo>
                <a:cubicBezTo>
                  <a:pt x="437" y="84"/>
                  <a:pt x="437" y="84"/>
                  <a:pt x="437" y="84"/>
                </a:cubicBezTo>
                <a:cubicBezTo>
                  <a:pt x="436" y="85"/>
                  <a:pt x="436" y="85"/>
                  <a:pt x="436" y="85"/>
                </a:cubicBezTo>
                <a:cubicBezTo>
                  <a:pt x="436" y="86"/>
                  <a:pt x="436" y="86"/>
                  <a:pt x="436" y="86"/>
                </a:cubicBezTo>
                <a:cubicBezTo>
                  <a:pt x="436" y="96"/>
                  <a:pt x="436" y="96"/>
                  <a:pt x="436" y="96"/>
                </a:cubicBezTo>
                <a:cubicBezTo>
                  <a:pt x="428" y="96"/>
                  <a:pt x="428" y="96"/>
                  <a:pt x="428" y="96"/>
                </a:cubicBezTo>
                <a:cubicBezTo>
                  <a:pt x="428" y="87"/>
                  <a:pt x="428" y="87"/>
                  <a:pt x="428" y="87"/>
                </a:cubicBezTo>
                <a:cubicBezTo>
                  <a:pt x="427" y="86"/>
                  <a:pt x="427" y="86"/>
                  <a:pt x="427" y="86"/>
                </a:cubicBezTo>
                <a:cubicBezTo>
                  <a:pt x="427" y="84"/>
                  <a:pt x="427" y="84"/>
                  <a:pt x="427" y="84"/>
                </a:cubicBezTo>
                <a:cubicBezTo>
                  <a:pt x="426" y="85"/>
                  <a:pt x="426" y="85"/>
                  <a:pt x="426" y="85"/>
                </a:cubicBezTo>
                <a:cubicBezTo>
                  <a:pt x="426" y="85"/>
                  <a:pt x="426" y="85"/>
                  <a:pt x="426" y="85"/>
                </a:cubicBezTo>
                <a:cubicBezTo>
                  <a:pt x="425" y="84"/>
                  <a:pt x="425" y="84"/>
                  <a:pt x="425" y="84"/>
                </a:cubicBezTo>
                <a:cubicBezTo>
                  <a:pt x="425" y="85"/>
                  <a:pt x="425" y="85"/>
                  <a:pt x="425" y="85"/>
                </a:cubicBezTo>
                <a:cubicBezTo>
                  <a:pt x="424" y="86"/>
                  <a:pt x="424" y="86"/>
                  <a:pt x="424" y="86"/>
                </a:cubicBezTo>
                <a:cubicBezTo>
                  <a:pt x="424" y="92"/>
                  <a:pt x="424" y="92"/>
                  <a:pt x="424" y="92"/>
                </a:cubicBezTo>
                <a:cubicBezTo>
                  <a:pt x="424" y="92"/>
                  <a:pt x="424" y="92"/>
                  <a:pt x="424" y="92"/>
                </a:cubicBezTo>
                <a:cubicBezTo>
                  <a:pt x="423" y="92"/>
                  <a:pt x="423" y="92"/>
                  <a:pt x="423" y="92"/>
                </a:cubicBezTo>
                <a:cubicBezTo>
                  <a:pt x="423" y="92"/>
                  <a:pt x="423" y="92"/>
                  <a:pt x="423" y="92"/>
                </a:cubicBezTo>
                <a:cubicBezTo>
                  <a:pt x="420" y="92"/>
                  <a:pt x="420" y="92"/>
                  <a:pt x="420" y="92"/>
                </a:cubicBezTo>
                <a:cubicBezTo>
                  <a:pt x="420" y="87"/>
                  <a:pt x="420" y="87"/>
                  <a:pt x="420" y="87"/>
                </a:cubicBezTo>
                <a:cubicBezTo>
                  <a:pt x="419" y="86"/>
                  <a:pt x="419" y="86"/>
                  <a:pt x="419" y="86"/>
                </a:cubicBezTo>
                <a:cubicBezTo>
                  <a:pt x="418" y="85"/>
                  <a:pt x="418" y="85"/>
                  <a:pt x="418" y="85"/>
                </a:cubicBezTo>
                <a:cubicBezTo>
                  <a:pt x="418" y="86"/>
                  <a:pt x="418" y="86"/>
                  <a:pt x="418" y="86"/>
                </a:cubicBezTo>
                <a:cubicBezTo>
                  <a:pt x="418" y="86"/>
                  <a:pt x="418" y="86"/>
                  <a:pt x="418" y="86"/>
                </a:cubicBezTo>
                <a:cubicBezTo>
                  <a:pt x="417" y="84"/>
                  <a:pt x="417" y="84"/>
                  <a:pt x="417" y="84"/>
                </a:cubicBezTo>
                <a:cubicBezTo>
                  <a:pt x="416" y="86"/>
                  <a:pt x="416" y="86"/>
                  <a:pt x="416" y="86"/>
                </a:cubicBezTo>
                <a:cubicBezTo>
                  <a:pt x="416" y="86"/>
                  <a:pt x="416" y="86"/>
                  <a:pt x="416" y="86"/>
                </a:cubicBezTo>
                <a:cubicBezTo>
                  <a:pt x="416" y="97"/>
                  <a:pt x="416" y="97"/>
                  <a:pt x="416" y="97"/>
                </a:cubicBezTo>
                <a:cubicBezTo>
                  <a:pt x="413" y="97"/>
                  <a:pt x="413" y="97"/>
                  <a:pt x="413" y="97"/>
                </a:cubicBezTo>
                <a:cubicBezTo>
                  <a:pt x="413" y="94"/>
                  <a:pt x="413" y="94"/>
                  <a:pt x="413" y="94"/>
                </a:cubicBezTo>
                <a:cubicBezTo>
                  <a:pt x="412" y="94"/>
                  <a:pt x="412" y="94"/>
                  <a:pt x="412" y="94"/>
                </a:cubicBezTo>
                <a:cubicBezTo>
                  <a:pt x="412" y="91"/>
                  <a:pt x="412" y="91"/>
                  <a:pt x="412" y="91"/>
                </a:cubicBezTo>
                <a:cubicBezTo>
                  <a:pt x="411" y="90"/>
                  <a:pt x="411" y="90"/>
                  <a:pt x="411" y="90"/>
                </a:cubicBezTo>
                <a:cubicBezTo>
                  <a:pt x="411" y="88"/>
                  <a:pt x="411" y="88"/>
                  <a:pt x="411" y="88"/>
                </a:cubicBezTo>
                <a:cubicBezTo>
                  <a:pt x="411" y="87"/>
                  <a:pt x="411" y="87"/>
                  <a:pt x="411" y="87"/>
                </a:cubicBezTo>
                <a:cubicBezTo>
                  <a:pt x="410" y="88"/>
                  <a:pt x="410" y="88"/>
                  <a:pt x="410" y="88"/>
                </a:cubicBezTo>
                <a:cubicBezTo>
                  <a:pt x="410" y="90"/>
                  <a:pt x="410" y="90"/>
                  <a:pt x="410" y="90"/>
                </a:cubicBezTo>
                <a:cubicBezTo>
                  <a:pt x="409" y="91"/>
                  <a:pt x="409" y="91"/>
                  <a:pt x="409" y="91"/>
                </a:cubicBezTo>
                <a:cubicBezTo>
                  <a:pt x="409" y="94"/>
                  <a:pt x="409" y="94"/>
                  <a:pt x="409" y="94"/>
                </a:cubicBezTo>
                <a:cubicBezTo>
                  <a:pt x="409" y="94"/>
                  <a:pt x="409" y="94"/>
                  <a:pt x="409" y="94"/>
                </a:cubicBezTo>
                <a:cubicBezTo>
                  <a:pt x="409" y="97"/>
                  <a:pt x="409" y="97"/>
                  <a:pt x="409" y="97"/>
                </a:cubicBezTo>
                <a:cubicBezTo>
                  <a:pt x="380" y="97"/>
                  <a:pt x="380" y="97"/>
                  <a:pt x="380" y="97"/>
                </a:cubicBezTo>
                <a:cubicBezTo>
                  <a:pt x="380" y="95"/>
                  <a:pt x="380" y="95"/>
                  <a:pt x="380" y="95"/>
                </a:cubicBezTo>
                <a:cubicBezTo>
                  <a:pt x="380" y="95"/>
                  <a:pt x="380" y="95"/>
                  <a:pt x="380" y="95"/>
                </a:cubicBezTo>
                <a:cubicBezTo>
                  <a:pt x="377" y="95"/>
                  <a:pt x="377" y="95"/>
                  <a:pt x="377" y="95"/>
                </a:cubicBezTo>
                <a:cubicBezTo>
                  <a:pt x="377" y="97"/>
                  <a:pt x="377" y="97"/>
                  <a:pt x="377" y="97"/>
                </a:cubicBezTo>
                <a:cubicBezTo>
                  <a:pt x="375" y="97"/>
                  <a:pt x="375" y="97"/>
                  <a:pt x="375" y="97"/>
                </a:cubicBezTo>
                <a:cubicBezTo>
                  <a:pt x="375" y="96"/>
                  <a:pt x="375" y="96"/>
                  <a:pt x="375" y="96"/>
                </a:cubicBezTo>
                <a:cubicBezTo>
                  <a:pt x="374" y="94"/>
                  <a:pt x="374" y="94"/>
                  <a:pt x="374" y="94"/>
                </a:cubicBezTo>
                <a:cubicBezTo>
                  <a:pt x="373" y="92"/>
                  <a:pt x="373" y="92"/>
                  <a:pt x="373" y="92"/>
                </a:cubicBezTo>
                <a:cubicBezTo>
                  <a:pt x="372" y="94"/>
                  <a:pt x="372" y="94"/>
                  <a:pt x="372" y="94"/>
                </a:cubicBezTo>
                <a:cubicBezTo>
                  <a:pt x="372" y="94"/>
                  <a:pt x="372" y="94"/>
                  <a:pt x="372" y="94"/>
                </a:cubicBezTo>
                <a:cubicBezTo>
                  <a:pt x="372" y="88"/>
                  <a:pt x="372" y="88"/>
                  <a:pt x="372" y="88"/>
                </a:cubicBezTo>
                <a:cubicBezTo>
                  <a:pt x="371" y="87"/>
                  <a:pt x="371" y="87"/>
                  <a:pt x="371" y="87"/>
                </a:cubicBezTo>
                <a:cubicBezTo>
                  <a:pt x="371" y="86"/>
                  <a:pt x="371" y="86"/>
                  <a:pt x="371" y="86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0" y="88"/>
                  <a:pt x="370" y="88"/>
                  <a:pt x="370" y="88"/>
                </a:cubicBezTo>
                <a:cubicBezTo>
                  <a:pt x="369" y="87"/>
                  <a:pt x="369" y="87"/>
                  <a:pt x="369" y="87"/>
                </a:cubicBezTo>
                <a:cubicBezTo>
                  <a:pt x="369" y="86"/>
                  <a:pt x="369" y="86"/>
                  <a:pt x="369" y="86"/>
                </a:cubicBezTo>
                <a:cubicBezTo>
                  <a:pt x="368" y="87"/>
                  <a:pt x="368" y="87"/>
                  <a:pt x="368" y="87"/>
                </a:cubicBezTo>
                <a:cubicBezTo>
                  <a:pt x="367" y="88"/>
                  <a:pt x="367" y="88"/>
                  <a:pt x="367" y="88"/>
                </a:cubicBezTo>
                <a:cubicBezTo>
                  <a:pt x="367" y="92"/>
                  <a:pt x="367" y="92"/>
                  <a:pt x="367" y="92"/>
                </a:cubicBezTo>
                <a:cubicBezTo>
                  <a:pt x="366" y="92"/>
                  <a:pt x="366" y="92"/>
                  <a:pt x="366" y="92"/>
                </a:cubicBezTo>
                <a:cubicBezTo>
                  <a:pt x="365" y="92"/>
                  <a:pt x="365" y="92"/>
                  <a:pt x="365" y="92"/>
                </a:cubicBezTo>
                <a:cubicBezTo>
                  <a:pt x="365" y="92"/>
                  <a:pt x="365" y="92"/>
                  <a:pt x="365" y="92"/>
                </a:cubicBezTo>
                <a:cubicBezTo>
                  <a:pt x="365" y="92"/>
                  <a:pt x="365" y="92"/>
                  <a:pt x="365" y="92"/>
                </a:cubicBezTo>
                <a:cubicBezTo>
                  <a:pt x="365" y="88"/>
                  <a:pt x="365" y="88"/>
                  <a:pt x="365" y="88"/>
                </a:cubicBezTo>
                <a:cubicBezTo>
                  <a:pt x="364" y="87"/>
                  <a:pt x="364" y="87"/>
                  <a:pt x="364" y="87"/>
                </a:cubicBezTo>
                <a:cubicBezTo>
                  <a:pt x="363" y="86"/>
                  <a:pt x="363" y="86"/>
                  <a:pt x="363" y="86"/>
                </a:cubicBezTo>
                <a:cubicBezTo>
                  <a:pt x="363" y="87"/>
                  <a:pt x="363" y="87"/>
                  <a:pt x="363" y="87"/>
                </a:cubicBezTo>
                <a:cubicBezTo>
                  <a:pt x="362" y="88"/>
                  <a:pt x="362" y="88"/>
                  <a:pt x="362" y="88"/>
                </a:cubicBezTo>
                <a:cubicBezTo>
                  <a:pt x="362" y="87"/>
                  <a:pt x="362" y="87"/>
                  <a:pt x="362" y="87"/>
                </a:cubicBezTo>
                <a:cubicBezTo>
                  <a:pt x="361" y="86"/>
                  <a:pt x="361" y="86"/>
                  <a:pt x="361" y="86"/>
                </a:cubicBezTo>
                <a:cubicBezTo>
                  <a:pt x="361" y="87"/>
                  <a:pt x="361" y="87"/>
                  <a:pt x="361" y="87"/>
                </a:cubicBezTo>
                <a:cubicBezTo>
                  <a:pt x="360" y="88"/>
                  <a:pt x="360" y="88"/>
                  <a:pt x="360" y="88"/>
                </a:cubicBezTo>
                <a:cubicBezTo>
                  <a:pt x="360" y="93"/>
                  <a:pt x="360" y="93"/>
                  <a:pt x="360" y="93"/>
                </a:cubicBezTo>
                <a:cubicBezTo>
                  <a:pt x="359" y="91"/>
                  <a:pt x="359" y="91"/>
                  <a:pt x="359" y="91"/>
                </a:cubicBezTo>
                <a:cubicBezTo>
                  <a:pt x="358" y="94"/>
                  <a:pt x="358" y="94"/>
                  <a:pt x="358" y="94"/>
                </a:cubicBezTo>
                <a:cubicBezTo>
                  <a:pt x="357" y="95"/>
                  <a:pt x="357" y="95"/>
                  <a:pt x="357" y="95"/>
                </a:cubicBezTo>
                <a:cubicBezTo>
                  <a:pt x="357" y="96"/>
                  <a:pt x="357" y="96"/>
                  <a:pt x="357" y="96"/>
                </a:cubicBezTo>
                <a:cubicBezTo>
                  <a:pt x="357" y="96"/>
                  <a:pt x="357" y="96"/>
                  <a:pt x="357" y="96"/>
                </a:cubicBezTo>
                <a:cubicBezTo>
                  <a:pt x="357" y="87"/>
                  <a:pt x="357" y="87"/>
                  <a:pt x="357" y="87"/>
                </a:cubicBezTo>
                <a:cubicBezTo>
                  <a:pt x="357" y="83"/>
                  <a:pt x="357" y="83"/>
                  <a:pt x="357" y="83"/>
                </a:cubicBezTo>
                <a:cubicBezTo>
                  <a:pt x="356" y="87"/>
                  <a:pt x="356" y="87"/>
                  <a:pt x="356" y="87"/>
                </a:cubicBezTo>
                <a:cubicBezTo>
                  <a:pt x="356" y="88"/>
                  <a:pt x="356" y="88"/>
                  <a:pt x="356" y="88"/>
                </a:cubicBezTo>
                <a:cubicBezTo>
                  <a:pt x="356" y="87"/>
                  <a:pt x="356" y="87"/>
                  <a:pt x="356" y="87"/>
                </a:cubicBezTo>
                <a:cubicBezTo>
                  <a:pt x="355" y="85"/>
                  <a:pt x="355" y="85"/>
                  <a:pt x="355" y="85"/>
                </a:cubicBezTo>
                <a:cubicBezTo>
                  <a:pt x="355" y="83"/>
                  <a:pt x="355" y="83"/>
                  <a:pt x="355" y="83"/>
                </a:cubicBezTo>
                <a:cubicBezTo>
                  <a:pt x="355" y="79"/>
                  <a:pt x="355" y="79"/>
                  <a:pt x="355" y="79"/>
                </a:cubicBezTo>
                <a:cubicBezTo>
                  <a:pt x="355" y="82"/>
                  <a:pt x="355" y="82"/>
                  <a:pt x="355" y="82"/>
                </a:cubicBezTo>
                <a:cubicBezTo>
                  <a:pt x="354" y="81"/>
                  <a:pt x="354" y="81"/>
                  <a:pt x="354" y="81"/>
                </a:cubicBezTo>
                <a:cubicBezTo>
                  <a:pt x="354" y="79"/>
                  <a:pt x="354" y="79"/>
                  <a:pt x="354" y="79"/>
                </a:cubicBezTo>
                <a:cubicBezTo>
                  <a:pt x="354" y="81"/>
                  <a:pt x="354" y="81"/>
                  <a:pt x="354" y="81"/>
                </a:cubicBezTo>
                <a:cubicBezTo>
                  <a:pt x="354" y="81"/>
                  <a:pt x="354" y="81"/>
                  <a:pt x="354" y="81"/>
                </a:cubicBezTo>
                <a:cubicBezTo>
                  <a:pt x="354" y="80"/>
                  <a:pt x="354" y="80"/>
                  <a:pt x="354" y="80"/>
                </a:cubicBezTo>
                <a:cubicBezTo>
                  <a:pt x="354" y="73"/>
                  <a:pt x="354" y="73"/>
                  <a:pt x="354" y="73"/>
                </a:cubicBezTo>
                <a:cubicBezTo>
                  <a:pt x="353" y="69"/>
                  <a:pt x="353" y="69"/>
                  <a:pt x="353" y="69"/>
                </a:cubicBezTo>
                <a:cubicBezTo>
                  <a:pt x="353" y="72"/>
                  <a:pt x="353" y="72"/>
                  <a:pt x="353" y="72"/>
                </a:cubicBezTo>
                <a:cubicBezTo>
                  <a:pt x="353" y="70"/>
                  <a:pt x="353" y="70"/>
                  <a:pt x="353" y="70"/>
                </a:cubicBezTo>
                <a:cubicBezTo>
                  <a:pt x="353" y="69"/>
                  <a:pt x="353" y="69"/>
                  <a:pt x="353" y="69"/>
                </a:cubicBezTo>
                <a:cubicBezTo>
                  <a:pt x="352" y="70"/>
                  <a:pt x="352" y="70"/>
                  <a:pt x="352" y="70"/>
                </a:cubicBezTo>
                <a:cubicBezTo>
                  <a:pt x="352" y="69"/>
                  <a:pt x="352" y="69"/>
                  <a:pt x="352" y="69"/>
                </a:cubicBezTo>
                <a:cubicBezTo>
                  <a:pt x="352" y="69"/>
                  <a:pt x="352" y="69"/>
                  <a:pt x="352" y="69"/>
                </a:cubicBezTo>
                <a:cubicBezTo>
                  <a:pt x="352" y="69"/>
                  <a:pt x="352" y="69"/>
                  <a:pt x="352" y="69"/>
                </a:cubicBezTo>
                <a:cubicBezTo>
                  <a:pt x="351" y="60"/>
                  <a:pt x="351" y="60"/>
                  <a:pt x="351" y="60"/>
                </a:cubicBezTo>
                <a:cubicBezTo>
                  <a:pt x="349" y="69"/>
                  <a:pt x="349" y="69"/>
                  <a:pt x="349" y="69"/>
                </a:cubicBezTo>
                <a:cubicBezTo>
                  <a:pt x="349" y="69"/>
                  <a:pt x="349" y="69"/>
                  <a:pt x="349" y="69"/>
                </a:cubicBezTo>
                <a:cubicBezTo>
                  <a:pt x="349" y="70"/>
                  <a:pt x="349" y="70"/>
                  <a:pt x="349" y="70"/>
                </a:cubicBezTo>
                <a:cubicBezTo>
                  <a:pt x="349" y="70"/>
                  <a:pt x="349" y="70"/>
                  <a:pt x="349" y="70"/>
                </a:cubicBezTo>
                <a:cubicBezTo>
                  <a:pt x="349" y="69"/>
                  <a:pt x="349" y="69"/>
                  <a:pt x="349" y="69"/>
                </a:cubicBezTo>
                <a:cubicBezTo>
                  <a:pt x="349" y="70"/>
                  <a:pt x="349" y="70"/>
                  <a:pt x="349" y="70"/>
                </a:cubicBezTo>
                <a:cubicBezTo>
                  <a:pt x="348" y="72"/>
                  <a:pt x="348" y="72"/>
                  <a:pt x="348" y="72"/>
                </a:cubicBezTo>
                <a:cubicBezTo>
                  <a:pt x="348" y="69"/>
                  <a:pt x="348" y="69"/>
                  <a:pt x="348" y="69"/>
                </a:cubicBezTo>
                <a:cubicBezTo>
                  <a:pt x="348" y="73"/>
                  <a:pt x="348" y="73"/>
                  <a:pt x="348" y="73"/>
                </a:cubicBezTo>
                <a:cubicBezTo>
                  <a:pt x="348" y="79"/>
                  <a:pt x="348" y="79"/>
                  <a:pt x="348" y="79"/>
                </a:cubicBezTo>
                <a:cubicBezTo>
                  <a:pt x="348" y="79"/>
                  <a:pt x="348" y="79"/>
                  <a:pt x="348" y="79"/>
                </a:cubicBezTo>
                <a:cubicBezTo>
                  <a:pt x="348" y="80"/>
                  <a:pt x="348" y="80"/>
                  <a:pt x="348" y="80"/>
                </a:cubicBezTo>
                <a:cubicBezTo>
                  <a:pt x="348" y="79"/>
                  <a:pt x="348" y="79"/>
                  <a:pt x="348" y="79"/>
                </a:cubicBezTo>
                <a:cubicBezTo>
                  <a:pt x="347" y="81"/>
                  <a:pt x="347" y="81"/>
                  <a:pt x="347" y="81"/>
                </a:cubicBezTo>
                <a:cubicBezTo>
                  <a:pt x="347" y="82"/>
                  <a:pt x="347" y="82"/>
                  <a:pt x="347" y="82"/>
                </a:cubicBezTo>
                <a:cubicBezTo>
                  <a:pt x="346" y="79"/>
                  <a:pt x="346" y="79"/>
                  <a:pt x="346" y="79"/>
                </a:cubicBezTo>
                <a:cubicBezTo>
                  <a:pt x="346" y="83"/>
                  <a:pt x="346" y="83"/>
                  <a:pt x="346" y="83"/>
                </a:cubicBezTo>
                <a:cubicBezTo>
                  <a:pt x="346" y="87"/>
                  <a:pt x="346" y="87"/>
                  <a:pt x="346" y="87"/>
                </a:cubicBezTo>
                <a:cubicBezTo>
                  <a:pt x="346" y="87"/>
                  <a:pt x="346" y="87"/>
                  <a:pt x="346" y="87"/>
                </a:cubicBezTo>
                <a:cubicBezTo>
                  <a:pt x="345" y="88"/>
                  <a:pt x="345" y="88"/>
                  <a:pt x="345" y="88"/>
                </a:cubicBezTo>
                <a:cubicBezTo>
                  <a:pt x="345" y="87"/>
                  <a:pt x="345" y="87"/>
                  <a:pt x="345" y="87"/>
                </a:cubicBezTo>
                <a:cubicBezTo>
                  <a:pt x="345" y="83"/>
                  <a:pt x="345" y="83"/>
                  <a:pt x="345" y="83"/>
                </a:cubicBezTo>
                <a:cubicBezTo>
                  <a:pt x="344" y="87"/>
                  <a:pt x="344" y="87"/>
                  <a:pt x="344" y="87"/>
                </a:cubicBezTo>
                <a:cubicBezTo>
                  <a:pt x="344" y="96"/>
                  <a:pt x="344" y="96"/>
                  <a:pt x="344" y="96"/>
                </a:cubicBezTo>
                <a:cubicBezTo>
                  <a:pt x="344" y="96"/>
                  <a:pt x="344" y="96"/>
                  <a:pt x="344" y="96"/>
                </a:cubicBezTo>
                <a:cubicBezTo>
                  <a:pt x="343" y="96"/>
                  <a:pt x="343" y="96"/>
                  <a:pt x="343" y="96"/>
                </a:cubicBezTo>
                <a:cubicBezTo>
                  <a:pt x="343" y="96"/>
                  <a:pt x="343" y="96"/>
                  <a:pt x="343" y="96"/>
                </a:cubicBezTo>
                <a:cubicBezTo>
                  <a:pt x="343" y="96"/>
                  <a:pt x="343" y="96"/>
                  <a:pt x="343" y="96"/>
                </a:cubicBezTo>
                <a:cubicBezTo>
                  <a:pt x="342" y="96"/>
                  <a:pt x="342" y="96"/>
                  <a:pt x="342" y="96"/>
                </a:cubicBezTo>
                <a:cubicBezTo>
                  <a:pt x="342" y="96"/>
                  <a:pt x="342" y="96"/>
                  <a:pt x="342" y="96"/>
                </a:cubicBezTo>
                <a:cubicBezTo>
                  <a:pt x="342" y="93"/>
                  <a:pt x="342" y="93"/>
                  <a:pt x="342" y="93"/>
                </a:cubicBezTo>
                <a:cubicBezTo>
                  <a:pt x="341" y="91"/>
                  <a:pt x="341" y="91"/>
                  <a:pt x="341" y="91"/>
                </a:cubicBezTo>
                <a:cubicBezTo>
                  <a:pt x="341" y="89"/>
                  <a:pt x="341" y="89"/>
                  <a:pt x="341" y="89"/>
                </a:cubicBezTo>
                <a:cubicBezTo>
                  <a:pt x="341" y="87"/>
                  <a:pt x="341" y="87"/>
                  <a:pt x="341" y="87"/>
                </a:cubicBezTo>
                <a:cubicBezTo>
                  <a:pt x="340" y="85"/>
                  <a:pt x="340" y="85"/>
                  <a:pt x="340" y="85"/>
                </a:cubicBezTo>
                <a:cubicBezTo>
                  <a:pt x="339" y="87"/>
                  <a:pt x="339" y="87"/>
                  <a:pt x="339" y="87"/>
                </a:cubicBezTo>
                <a:cubicBezTo>
                  <a:pt x="339" y="89"/>
                  <a:pt x="339" y="89"/>
                  <a:pt x="339" y="89"/>
                </a:cubicBezTo>
                <a:cubicBezTo>
                  <a:pt x="339" y="91"/>
                  <a:pt x="339" y="91"/>
                  <a:pt x="339" y="91"/>
                </a:cubicBezTo>
                <a:cubicBezTo>
                  <a:pt x="338" y="93"/>
                  <a:pt x="338" y="93"/>
                  <a:pt x="338" y="93"/>
                </a:cubicBezTo>
                <a:cubicBezTo>
                  <a:pt x="338" y="93"/>
                  <a:pt x="338" y="93"/>
                  <a:pt x="338" y="93"/>
                </a:cubicBezTo>
                <a:cubicBezTo>
                  <a:pt x="338" y="90"/>
                  <a:pt x="338" y="90"/>
                  <a:pt x="338" y="90"/>
                </a:cubicBezTo>
                <a:cubicBezTo>
                  <a:pt x="337" y="89"/>
                  <a:pt x="337" y="89"/>
                  <a:pt x="337" y="89"/>
                </a:cubicBezTo>
                <a:cubicBezTo>
                  <a:pt x="336" y="87"/>
                  <a:pt x="336" y="87"/>
                  <a:pt x="336" y="87"/>
                </a:cubicBezTo>
                <a:cubicBezTo>
                  <a:pt x="336" y="89"/>
                  <a:pt x="336" y="89"/>
                  <a:pt x="336" y="89"/>
                </a:cubicBezTo>
                <a:cubicBezTo>
                  <a:pt x="335" y="90"/>
                  <a:pt x="335" y="90"/>
                  <a:pt x="335" y="90"/>
                </a:cubicBezTo>
                <a:cubicBezTo>
                  <a:pt x="335" y="92"/>
                  <a:pt x="335" y="92"/>
                  <a:pt x="335" y="92"/>
                </a:cubicBezTo>
                <a:cubicBezTo>
                  <a:pt x="334" y="94"/>
                  <a:pt x="334" y="94"/>
                  <a:pt x="334" y="94"/>
                </a:cubicBezTo>
                <a:cubicBezTo>
                  <a:pt x="334" y="97"/>
                  <a:pt x="334" y="97"/>
                  <a:pt x="334" y="97"/>
                </a:cubicBezTo>
                <a:cubicBezTo>
                  <a:pt x="326" y="97"/>
                  <a:pt x="326" y="97"/>
                  <a:pt x="326" y="97"/>
                </a:cubicBezTo>
                <a:cubicBezTo>
                  <a:pt x="326" y="96"/>
                  <a:pt x="326" y="96"/>
                  <a:pt x="326" y="96"/>
                </a:cubicBezTo>
                <a:cubicBezTo>
                  <a:pt x="325" y="93"/>
                  <a:pt x="325" y="93"/>
                  <a:pt x="325" y="93"/>
                </a:cubicBezTo>
                <a:cubicBezTo>
                  <a:pt x="325" y="96"/>
                  <a:pt x="325" y="96"/>
                  <a:pt x="325" y="96"/>
                </a:cubicBezTo>
                <a:cubicBezTo>
                  <a:pt x="325" y="97"/>
                  <a:pt x="325" y="97"/>
                  <a:pt x="325" y="97"/>
                </a:cubicBezTo>
                <a:cubicBezTo>
                  <a:pt x="324" y="97"/>
                  <a:pt x="324" y="97"/>
                  <a:pt x="324" y="97"/>
                </a:cubicBezTo>
                <a:cubicBezTo>
                  <a:pt x="323" y="96"/>
                  <a:pt x="323" y="96"/>
                  <a:pt x="323" y="96"/>
                </a:cubicBezTo>
                <a:cubicBezTo>
                  <a:pt x="323" y="95"/>
                  <a:pt x="323" y="95"/>
                  <a:pt x="323" y="95"/>
                </a:cubicBezTo>
                <a:cubicBezTo>
                  <a:pt x="323" y="89"/>
                  <a:pt x="323" y="89"/>
                  <a:pt x="323" y="89"/>
                </a:cubicBezTo>
                <a:cubicBezTo>
                  <a:pt x="323" y="88"/>
                  <a:pt x="323" y="88"/>
                  <a:pt x="323" y="88"/>
                </a:cubicBezTo>
                <a:cubicBezTo>
                  <a:pt x="322" y="87"/>
                  <a:pt x="322" y="87"/>
                  <a:pt x="322" y="87"/>
                </a:cubicBezTo>
                <a:cubicBezTo>
                  <a:pt x="322" y="88"/>
                  <a:pt x="322" y="88"/>
                  <a:pt x="322" y="88"/>
                </a:cubicBezTo>
                <a:cubicBezTo>
                  <a:pt x="321" y="89"/>
                  <a:pt x="321" y="89"/>
                  <a:pt x="321" y="89"/>
                </a:cubicBezTo>
                <a:cubicBezTo>
                  <a:pt x="321" y="93"/>
                  <a:pt x="321" y="93"/>
                  <a:pt x="321" y="93"/>
                </a:cubicBezTo>
                <a:cubicBezTo>
                  <a:pt x="321" y="93"/>
                  <a:pt x="321" y="93"/>
                  <a:pt x="321" y="93"/>
                </a:cubicBezTo>
                <a:cubicBezTo>
                  <a:pt x="321" y="89"/>
                  <a:pt x="321" y="89"/>
                  <a:pt x="321" y="89"/>
                </a:cubicBezTo>
                <a:cubicBezTo>
                  <a:pt x="320" y="88"/>
                  <a:pt x="320" y="88"/>
                  <a:pt x="320" y="88"/>
                </a:cubicBezTo>
                <a:cubicBezTo>
                  <a:pt x="320" y="87"/>
                  <a:pt x="320" y="87"/>
                  <a:pt x="320" y="87"/>
                </a:cubicBezTo>
                <a:cubicBezTo>
                  <a:pt x="319" y="88"/>
                  <a:pt x="319" y="88"/>
                  <a:pt x="319" y="88"/>
                </a:cubicBezTo>
                <a:cubicBezTo>
                  <a:pt x="318" y="89"/>
                  <a:pt x="318" y="89"/>
                  <a:pt x="318" y="89"/>
                </a:cubicBezTo>
                <a:cubicBezTo>
                  <a:pt x="318" y="93"/>
                  <a:pt x="318" y="93"/>
                  <a:pt x="318" y="93"/>
                </a:cubicBezTo>
                <a:cubicBezTo>
                  <a:pt x="317" y="93"/>
                  <a:pt x="317" y="93"/>
                  <a:pt x="317" y="93"/>
                </a:cubicBezTo>
                <a:cubicBezTo>
                  <a:pt x="317" y="89"/>
                  <a:pt x="317" y="89"/>
                  <a:pt x="317" y="89"/>
                </a:cubicBezTo>
                <a:cubicBezTo>
                  <a:pt x="316" y="88"/>
                  <a:pt x="316" y="88"/>
                  <a:pt x="316" y="88"/>
                </a:cubicBezTo>
                <a:cubicBezTo>
                  <a:pt x="316" y="87"/>
                  <a:pt x="316" y="87"/>
                  <a:pt x="316" y="87"/>
                </a:cubicBezTo>
                <a:cubicBezTo>
                  <a:pt x="315" y="88"/>
                  <a:pt x="315" y="88"/>
                  <a:pt x="315" y="88"/>
                </a:cubicBezTo>
                <a:cubicBezTo>
                  <a:pt x="315" y="89"/>
                  <a:pt x="315" y="89"/>
                  <a:pt x="315" y="89"/>
                </a:cubicBezTo>
                <a:cubicBezTo>
                  <a:pt x="315" y="93"/>
                  <a:pt x="315" y="93"/>
                  <a:pt x="315" y="93"/>
                </a:cubicBezTo>
                <a:cubicBezTo>
                  <a:pt x="314" y="93"/>
                  <a:pt x="314" y="93"/>
                  <a:pt x="314" y="93"/>
                </a:cubicBezTo>
                <a:cubicBezTo>
                  <a:pt x="314" y="89"/>
                  <a:pt x="314" y="89"/>
                  <a:pt x="314" y="89"/>
                </a:cubicBezTo>
                <a:cubicBezTo>
                  <a:pt x="314" y="88"/>
                  <a:pt x="314" y="88"/>
                  <a:pt x="314" y="88"/>
                </a:cubicBezTo>
                <a:cubicBezTo>
                  <a:pt x="313" y="87"/>
                  <a:pt x="313" y="87"/>
                  <a:pt x="313" y="87"/>
                </a:cubicBezTo>
                <a:cubicBezTo>
                  <a:pt x="312" y="88"/>
                  <a:pt x="312" y="88"/>
                  <a:pt x="312" y="88"/>
                </a:cubicBezTo>
                <a:cubicBezTo>
                  <a:pt x="312" y="89"/>
                  <a:pt x="312" y="89"/>
                  <a:pt x="312" y="89"/>
                </a:cubicBezTo>
                <a:cubicBezTo>
                  <a:pt x="312" y="100"/>
                  <a:pt x="312" y="100"/>
                  <a:pt x="312" y="100"/>
                </a:cubicBezTo>
                <a:cubicBezTo>
                  <a:pt x="297" y="100"/>
                  <a:pt x="297" y="100"/>
                  <a:pt x="297" y="100"/>
                </a:cubicBezTo>
                <a:cubicBezTo>
                  <a:pt x="297" y="56"/>
                  <a:pt x="297" y="56"/>
                  <a:pt x="297" y="56"/>
                </a:cubicBezTo>
                <a:cubicBezTo>
                  <a:pt x="297" y="55"/>
                  <a:pt x="297" y="55"/>
                  <a:pt x="297" y="55"/>
                </a:cubicBezTo>
                <a:cubicBezTo>
                  <a:pt x="295" y="52"/>
                  <a:pt x="295" y="52"/>
                  <a:pt x="295" y="52"/>
                </a:cubicBezTo>
                <a:cubicBezTo>
                  <a:pt x="294" y="55"/>
                  <a:pt x="294" y="55"/>
                  <a:pt x="294" y="55"/>
                </a:cubicBezTo>
                <a:cubicBezTo>
                  <a:pt x="294" y="56"/>
                  <a:pt x="294" y="56"/>
                  <a:pt x="294" y="56"/>
                </a:cubicBezTo>
                <a:cubicBezTo>
                  <a:pt x="293" y="64"/>
                  <a:pt x="293" y="64"/>
                  <a:pt x="293" y="64"/>
                </a:cubicBezTo>
                <a:cubicBezTo>
                  <a:pt x="293" y="62"/>
                  <a:pt x="293" y="62"/>
                  <a:pt x="293" y="62"/>
                </a:cubicBezTo>
                <a:cubicBezTo>
                  <a:pt x="291" y="62"/>
                  <a:pt x="291" y="62"/>
                  <a:pt x="291" y="62"/>
                </a:cubicBezTo>
                <a:cubicBezTo>
                  <a:pt x="291" y="55"/>
                  <a:pt x="291" y="55"/>
                  <a:pt x="291" y="55"/>
                </a:cubicBezTo>
                <a:cubicBezTo>
                  <a:pt x="290" y="53"/>
                  <a:pt x="290" y="53"/>
                  <a:pt x="290" y="53"/>
                </a:cubicBezTo>
                <a:cubicBezTo>
                  <a:pt x="289" y="50"/>
                  <a:pt x="289" y="50"/>
                  <a:pt x="289" y="50"/>
                </a:cubicBezTo>
                <a:cubicBezTo>
                  <a:pt x="288" y="53"/>
                  <a:pt x="288" y="53"/>
                  <a:pt x="288" y="53"/>
                </a:cubicBezTo>
                <a:cubicBezTo>
                  <a:pt x="287" y="55"/>
                  <a:pt x="287" y="55"/>
                  <a:pt x="287" y="55"/>
                </a:cubicBezTo>
                <a:cubicBezTo>
                  <a:pt x="287" y="55"/>
                  <a:pt x="287" y="55"/>
                  <a:pt x="287" y="55"/>
                </a:cubicBezTo>
                <a:cubicBezTo>
                  <a:pt x="287" y="55"/>
                  <a:pt x="287" y="55"/>
                  <a:pt x="287" y="55"/>
                </a:cubicBezTo>
                <a:cubicBezTo>
                  <a:pt x="287" y="41"/>
                  <a:pt x="287" y="41"/>
                  <a:pt x="287" y="41"/>
                </a:cubicBezTo>
                <a:cubicBezTo>
                  <a:pt x="287" y="40"/>
                  <a:pt x="287" y="40"/>
                  <a:pt x="287" y="40"/>
                </a:cubicBezTo>
                <a:cubicBezTo>
                  <a:pt x="287" y="41"/>
                  <a:pt x="287" y="41"/>
                  <a:pt x="287" y="41"/>
                </a:cubicBezTo>
                <a:cubicBezTo>
                  <a:pt x="287" y="55"/>
                  <a:pt x="287" y="55"/>
                  <a:pt x="287" y="55"/>
                </a:cubicBezTo>
                <a:cubicBezTo>
                  <a:pt x="286" y="56"/>
                  <a:pt x="286" y="56"/>
                  <a:pt x="286" y="56"/>
                </a:cubicBezTo>
                <a:cubicBezTo>
                  <a:pt x="286" y="56"/>
                  <a:pt x="286" y="56"/>
                  <a:pt x="286" y="56"/>
                </a:cubicBezTo>
                <a:cubicBezTo>
                  <a:pt x="285" y="52"/>
                  <a:pt x="285" y="52"/>
                  <a:pt x="285" y="52"/>
                </a:cubicBezTo>
                <a:cubicBezTo>
                  <a:pt x="284" y="56"/>
                  <a:pt x="284" y="56"/>
                  <a:pt x="284" y="56"/>
                </a:cubicBezTo>
                <a:cubicBezTo>
                  <a:pt x="283" y="57"/>
                  <a:pt x="283" y="57"/>
                  <a:pt x="283" y="57"/>
                </a:cubicBezTo>
                <a:cubicBezTo>
                  <a:pt x="283" y="61"/>
                  <a:pt x="283" y="61"/>
                  <a:pt x="283" y="61"/>
                </a:cubicBezTo>
                <a:cubicBezTo>
                  <a:pt x="281" y="61"/>
                  <a:pt x="281" y="61"/>
                  <a:pt x="281" y="61"/>
                </a:cubicBezTo>
                <a:cubicBezTo>
                  <a:pt x="280" y="63"/>
                  <a:pt x="280" y="63"/>
                  <a:pt x="280" y="63"/>
                </a:cubicBezTo>
                <a:cubicBezTo>
                  <a:pt x="280" y="55"/>
                  <a:pt x="280" y="55"/>
                  <a:pt x="280" y="55"/>
                </a:cubicBezTo>
                <a:cubicBezTo>
                  <a:pt x="279" y="54"/>
                  <a:pt x="279" y="54"/>
                  <a:pt x="279" y="54"/>
                </a:cubicBezTo>
                <a:cubicBezTo>
                  <a:pt x="278" y="51"/>
                  <a:pt x="278" y="51"/>
                  <a:pt x="278" y="51"/>
                </a:cubicBezTo>
                <a:cubicBezTo>
                  <a:pt x="277" y="54"/>
                  <a:pt x="277" y="54"/>
                  <a:pt x="277" y="54"/>
                </a:cubicBezTo>
                <a:cubicBezTo>
                  <a:pt x="276" y="55"/>
                  <a:pt x="276" y="55"/>
                  <a:pt x="276" y="55"/>
                </a:cubicBezTo>
                <a:cubicBezTo>
                  <a:pt x="276" y="100"/>
                  <a:pt x="276" y="100"/>
                  <a:pt x="276" y="100"/>
                </a:cubicBezTo>
                <a:cubicBezTo>
                  <a:pt x="273" y="100"/>
                  <a:pt x="273" y="100"/>
                  <a:pt x="273" y="100"/>
                </a:cubicBezTo>
                <a:cubicBezTo>
                  <a:pt x="273" y="90"/>
                  <a:pt x="273" y="90"/>
                  <a:pt x="273" y="90"/>
                </a:cubicBezTo>
                <a:cubicBezTo>
                  <a:pt x="273" y="89"/>
                  <a:pt x="273" y="89"/>
                  <a:pt x="273" y="89"/>
                </a:cubicBezTo>
                <a:cubicBezTo>
                  <a:pt x="272" y="88"/>
                  <a:pt x="272" y="88"/>
                  <a:pt x="272" y="88"/>
                </a:cubicBezTo>
                <a:cubicBezTo>
                  <a:pt x="272" y="89"/>
                  <a:pt x="272" y="89"/>
                  <a:pt x="272" y="89"/>
                </a:cubicBezTo>
                <a:cubicBezTo>
                  <a:pt x="271" y="90"/>
                  <a:pt x="271" y="90"/>
                  <a:pt x="271" y="90"/>
                </a:cubicBezTo>
                <a:cubicBezTo>
                  <a:pt x="271" y="94"/>
                  <a:pt x="271" y="94"/>
                  <a:pt x="271" y="94"/>
                </a:cubicBezTo>
                <a:cubicBezTo>
                  <a:pt x="271" y="94"/>
                  <a:pt x="271" y="94"/>
                  <a:pt x="271" y="94"/>
                </a:cubicBezTo>
                <a:cubicBezTo>
                  <a:pt x="271" y="95"/>
                  <a:pt x="271" y="95"/>
                  <a:pt x="271" y="95"/>
                </a:cubicBezTo>
                <a:cubicBezTo>
                  <a:pt x="270" y="94"/>
                  <a:pt x="270" y="94"/>
                  <a:pt x="270" y="94"/>
                </a:cubicBezTo>
                <a:cubicBezTo>
                  <a:pt x="270" y="89"/>
                  <a:pt x="270" y="89"/>
                  <a:pt x="270" y="89"/>
                </a:cubicBezTo>
                <a:cubicBezTo>
                  <a:pt x="270" y="88"/>
                  <a:pt x="270" y="88"/>
                  <a:pt x="270" y="88"/>
                </a:cubicBezTo>
                <a:cubicBezTo>
                  <a:pt x="269" y="87"/>
                  <a:pt x="269" y="87"/>
                  <a:pt x="269" y="87"/>
                </a:cubicBezTo>
                <a:cubicBezTo>
                  <a:pt x="268" y="88"/>
                  <a:pt x="268" y="88"/>
                  <a:pt x="268" y="88"/>
                </a:cubicBezTo>
                <a:cubicBezTo>
                  <a:pt x="268" y="89"/>
                  <a:pt x="268" y="89"/>
                  <a:pt x="268" y="89"/>
                </a:cubicBezTo>
                <a:cubicBezTo>
                  <a:pt x="268" y="94"/>
                  <a:pt x="268" y="94"/>
                  <a:pt x="268" y="94"/>
                </a:cubicBezTo>
                <a:cubicBezTo>
                  <a:pt x="267" y="94"/>
                  <a:pt x="267" y="94"/>
                  <a:pt x="267" y="94"/>
                </a:cubicBezTo>
                <a:cubicBezTo>
                  <a:pt x="268" y="90"/>
                  <a:pt x="268" y="90"/>
                  <a:pt x="268" y="90"/>
                </a:cubicBezTo>
                <a:cubicBezTo>
                  <a:pt x="267" y="89"/>
                  <a:pt x="267" y="89"/>
                  <a:pt x="267" y="89"/>
                </a:cubicBezTo>
                <a:cubicBezTo>
                  <a:pt x="266" y="88"/>
                  <a:pt x="266" y="88"/>
                  <a:pt x="266" y="88"/>
                </a:cubicBezTo>
                <a:cubicBezTo>
                  <a:pt x="266" y="89"/>
                  <a:pt x="266" y="89"/>
                  <a:pt x="266" y="89"/>
                </a:cubicBezTo>
                <a:cubicBezTo>
                  <a:pt x="265" y="90"/>
                  <a:pt x="265" y="90"/>
                  <a:pt x="265" y="90"/>
                </a:cubicBezTo>
                <a:cubicBezTo>
                  <a:pt x="265" y="94"/>
                  <a:pt x="265" y="94"/>
                  <a:pt x="265" y="94"/>
                </a:cubicBezTo>
                <a:cubicBezTo>
                  <a:pt x="264" y="95"/>
                  <a:pt x="264" y="95"/>
                  <a:pt x="264" y="95"/>
                </a:cubicBezTo>
                <a:cubicBezTo>
                  <a:pt x="264" y="89"/>
                  <a:pt x="264" y="89"/>
                  <a:pt x="264" y="89"/>
                </a:cubicBezTo>
                <a:cubicBezTo>
                  <a:pt x="264" y="89"/>
                  <a:pt x="264" y="89"/>
                  <a:pt x="264" y="89"/>
                </a:cubicBezTo>
                <a:cubicBezTo>
                  <a:pt x="263" y="87"/>
                  <a:pt x="263" y="87"/>
                  <a:pt x="263" y="87"/>
                </a:cubicBezTo>
                <a:cubicBezTo>
                  <a:pt x="263" y="89"/>
                  <a:pt x="263" y="89"/>
                  <a:pt x="263" y="89"/>
                </a:cubicBezTo>
                <a:cubicBezTo>
                  <a:pt x="262" y="89"/>
                  <a:pt x="262" y="89"/>
                  <a:pt x="262" y="89"/>
                </a:cubicBezTo>
                <a:cubicBezTo>
                  <a:pt x="262" y="97"/>
                  <a:pt x="262" y="97"/>
                  <a:pt x="262" y="97"/>
                </a:cubicBezTo>
                <a:cubicBezTo>
                  <a:pt x="260" y="97"/>
                  <a:pt x="260" y="97"/>
                  <a:pt x="260" y="97"/>
                </a:cubicBezTo>
                <a:cubicBezTo>
                  <a:pt x="260" y="90"/>
                  <a:pt x="260" y="90"/>
                  <a:pt x="260" y="90"/>
                </a:cubicBezTo>
                <a:cubicBezTo>
                  <a:pt x="259" y="89"/>
                  <a:pt x="259" y="89"/>
                  <a:pt x="259" y="89"/>
                </a:cubicBezTo>
                <a:cubicBezTo>
                  <a:pt x="259" y="88"/>
                  <a:pt x="259" y="88"/>
                  <a:pt x="259" y="88"/>
                </a:cubicBezTo>
                <a:cubicBezTo>
                  <a:pt x="258" y="89"/>
                  <a:pt x="258" y="89"/>
                  <a:pt x="258" y="89"/>
                </a:cubicBezTo>
                <a:cubicBezTo>
                  <a:pt x="258" y="90"/>
                  <a:pt x="258" y="90"/>
                  <a:pt x="258" y="90"/>
                </a:cubicBezTo>
                <a:cubicBezTo>
                  <a:pt x="258" y="95"/>
                  <a:pt x="258" y="95"/>
                  <a:pt x="258" y="95"/>
                </a:cubicBezTo>
                <a:cubicBezTo>
                  <a:pt x="257" y="95"/>
                  <a:pt x="257" y="95"/>
                  <a:pt x="257" y="95"/>
                </a:cubicBezTo>
                <a:cubicBezTo>
                  <a:pt x="257" y="90"/>
                  <a:pt x="257" y="90"/>
                  <a:pt x="257" y="90"/>
                </a:cubicBezTo>
                <a:cubicBezTo>
                  <a:pt x="256" y="89"/>
                  <a:pt x="256" y="89"/>
                  <a:pt x="256" y="89"/>
                </a:cubicBezTo>
                <a:cubicBezTo>
                  <a:pt x="256" y="88"/>
                  <a:pt x="256" y="88"/>
                  <a:pt x="256" y="88"/>
                </a:cubicBezTo>
                <a:cubicBezTo>
                  <a:pt x="255" y="89"/>
                  <a:pt x="255" y="89"/>
                  <a:pt x="255" y="89"/>
                </a:cubicBezTo>
                <a:cubicBezTo>
                  <a:pt x="254" y="90"/>
                  <a:pt x="254" y="90"/>
                  <a:pt x="254" y="90"/>
                </a:cubicBezTo>
                <a:cubicBezTo>
                  <a:pt x="254" y="95"/>
                  <a:pt x="254" y="95"/>
                  <a:pt x="254" y="95"/>
                </a:cubicBezTo>
                <a:cubicBezTo>
                  <a:pt x="254" y="95"/>
                  <a:pt x="254" y="95"/>
                  <a:pt x="254" y="95"/>
                </a:cubicBezTo>
                <a:cubicBezTo>
                  <a:pt x="254" y="90"/>
                  <a:pt x="254" y="90"/>
                  <a:pt x="254" y="90"/>
                </a:cubicBezTo>
                <a:cubicBezTo>
                  <a:pt x="254" y="89"/>
                  <a:pt x="254" y="89"/>
                  <a:pt x="254" y="89"/>
                </a:cubicBezTo>
                <a:cubicBezTo>
                  <a:pt x="253" y="88"/>
                  <a:pt x="253" y="88"/>
                  <a:pt x="253" y="88"/>
                </a:cubicBezTo>
                <a:cubicBezTo>
                  <a:pt x="253" y="89"/>
                  <a:pt x="253" y="89"/>
                  <a:pt x="253" y="89"/>
                </a:cubicBezTo>
                <a:cubicBezTo>
                  <a:pt x="252" y="90"/>
                  <a:pt x="252" y="90"/>
                  <a:pt x="252" y="90"/>
                </a:cubicBezTo>
                <a:cubicBezTo>
                  <a:pt x="252" y="95"/>
                  <a:pt x="252" y="95"/>
                  <a:pt x="252" y="95"/>
                </a:cubicBezTo>
                <a:cubicBezTo>
                  <a:pt x="251" y="95"/>
                  <a:pt x="251" y="95"/>
                  <a:pt x="251" y="95"/>
                </a:cubicBezTo>
                <a:cubicBezTo>
                  <a:pt x="251" y="90"/>
                  <a:pt x="251" y="90"/>
                  <a:pt x="251" y="90"/>
                </a:cubicBezTo>
                <a:cubicBezTo>
                  <a:pt x="250" y="89"/>
                  <a:pt x="250" y="89"/>
                  <a:pt x="250" y="89"/>
                </a:cubicBezTo>
                <a:cubicBezTo>
                  <a:pt x="250" y="88"/>
                  <a:pt x="250" y="88"/>
                  <a:pt x="250" y="88"/>
                </a:cubicBezTo>
                <a:cubicBezTo>
                  <a:pt x="249" y="89"/>
                  <a:pt x="249" y="89"/>
                  <a:pt x="249" y="89"/>
                </a:cubicBezTo>
                <a:cubicBezTo>
                  <a:pt x="249" y="90"/>
                  <a:pt x="249" y="90"/>
                  <a:pt x="249" y="90"/>
                </a:cubicBezTo>
                <a:cubicBezTo>
                  <a:pt x="248" y="114"/>
                  <a:pt x="248" y="114"/>
                  <a:pt x="248" y="114"/>
                </a:cubicBezTo>
                <a:cubicBezTo>
                  <a:pt x="223" y="114"/>
                  <a:pt x="223" y="114"/>
                  <a:pt x="223" y="114"/>
                </a:cubicBezTo>
                <a:cubicBezTo>
                  <a:pt x="223" y="113"/>
                  <a:pt x="223" y="113"/>
                  <a:pt x="223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2" y="113"/>
                  <a:pt x="222" y="113"/>
                  <a:pt x="222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3"/>
                  <a:pt x="221" y="113"/>
                  <a:pt x="221" y="113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0" y="112"/>
                  <a:pt x="220" y="112"/>
                  <a:pt x="220" y="112"/>
                </a:cubicBezTo>
                <a:cubicBezTo>
                  <a:pt x="220" y="112"/>
                  <a:pt x="220" y="112"/>
                  <a:pt x="220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2"/>
                  <a:pt x="221" y="112"/>
                  <a:pt x="221" y="112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1" y="111"/>
                  <a:pt x="221" y="111"/>
                  <a:pt x="221" y="111"/>
                </a:cubicBezTo>
                <a:cubicBezTo>
                  <a:pt x="220" y="111"/>
                  <a:pt x="220" y="111"/>
                  <a:pt x="220" y="111"/>
                </a:cubicBezTo>
                <a:cubicBezTo>
                  <a:pt x="220" y="111"/>
                  <a:pt x="220" y="111"/>
                  <a:pt x="220" y="111"/>
                </a:cubicBezTo>
                <a:cubicBezTo>
                  <a:pt x="220" y="111"/>
                  <a:pt x="220" y="111"/>
                  <a:pt x="220" y="111"/>
                </a:cubicBezTo>
                <a:cubicBezTo>
                  <a:pt x="220" y="111"/>
                  <a:pt x="220" y="111"/>
                  <a:pt x="220" y="111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20" y="110"/>
                  <a:pt x="220" y="110"/>
                  <a:pt x="220" y="110"/>
                </a:cubicBezTo>
                <a:cubicBezTo>
                  <a:pt x="219" y="110"/>
                  <a:pt x="219" y="110"/>
                  <a:pt x="219" y="110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1"/>
                  <a:pt x="219" y="111"/>
                  <a:pt x="219" y="111"/>
                </a:cubicBezTo>
                <a:cubicBezTo>
                  <a:pt x="219" y="112"/>
                  <a:pt x="219" y="112"/>
                  <a:pt x="219" y="112"/>
                </a:cubicBezTo>
                <a:cubicBezTo>
                  <a:pt x="218" y="112"/>
                  <a:pt x="218" y="112"/>
                  <a:pt x="218" y="112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8" y="111"/>
                  <a:pt x="218" y="111"/>
                  <a:pt x="218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7" y="112"/>
                  <a:pt x="217" y="112"/>
                  <a:pt x="217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2"/>
                  <a:pt x="216" y="112"/>
                  <a:pt x="216" y="112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6" y="113"/>
                  <a:pt x="216" y="113"/>
                  <a:pt x="216" y="113"/>
                </a:cubicBezTo>
                <a:cubicBezTo>
                  <a:pt x="214" y="113"/>
                  <a:pt x="214" y="113"/>
                  <a:pt x="214" y="113"/>
                </a:cubicBezTo>
                <a:cubicBezTo>
                  <a:pt x="214" y="114"/>
                  <a:pt x="214" y="114"/>
                  <a:pt x="214" y="114"/>
                </a:cubicBezTo>
                <a:cubicBezTo>
                  <a:pt x="214" y="114"/>
                  <a:pt x="214" y="114"/>
                  <a:pt x="214" y="114"/>
                </a:cubicBezTo>
                <a:cubicBezTo>
                  <a:pt x="214" y="113"/>
                  <a:pt x="214" y="113"/>
                  <a:pt x="214" y="113"/>
                </a:cubicBezTo>
                <a:cubicBezTo>
                  <a:pt x="213" y="113"/>
                  <a:pt x="213" y="113"/>
                  <a:pt x="213" y="113"/>
                </a:cubicBezTo>
                <a:cubicBezTo>
                  <a:pt x="213" y="112"/>
                  <a:pt x="213" y="112"/>
                  <a:pt x="213" y="112"/>
                </a:cubicBezTo>
                <a:cubicBezTo>
                  <a:pt x="211" y="112"/>
                  <a:pt x="211" y="112"/>
                  <a:pt x="211" y="112"/>
                </a:cubicBezTo>
                <a:cubicBezTo>
                  <a:pt x="211" y="110"/>
                  <a:pt x="211" y="110"/>
                  <a:pt x="211" y="110"/>
                </a:cubicBezTo>
                <a:cubicBezTo>
                  <a:pt x="210" y="110"/>
                  <a:pt x="210" y="110"/>
                  <a:pt x="210" y="110"/>
                </a:cubicBezTo>
                <a:cubicBezTo>
                  <a:pt x="210" y="110"/>
                  <a:pt x="210" y="110"/>
                  <a:pt x="210" y="110"/>
                </a:cubicBezTo>
                <a:cubicBezTo>
                  <a:pt x="210" y="104"/>
                  <a:pt x="210" y="104"/>
                  <a:pt x="210" y="104"/>
                </a:cubicBezTo>
                <a:cubicBezTo>
                  <a:pt x="211" y="104"/>
                  <a:pt x="211" y="104"/>
                  <a:pt x="211" y="104"/>
                </a:cubicBezTo>
                <a:cubicBezTo>
                  <a:pt x="211" y="104"/>
                  <a:pt x="211" y="104"/>
                  <a:pt x="211" y="104"/>
                </a:cubicBezTo>
                <a:cubicBezTo>
                  <a:pt x="211" y="104"/>
                  <a:pt x="211" y="104"/>
                  <a:pt x="211" y="104"/>
                </a:cubicBezTo>
                <a:cubicBezTo>
                  <a:pt x="211" y="103"/>
                  <a:pt x="211" y="103"/>
                  <a:pt x="211" y="103"/>
                </a:cubicBezTo>
                <a:cubicBezTo>
                  <a:pt x="211" y="103"/>
                  <a:pt x="211" y="103"/>
                  <a:pt x="211" y="103"/>
                </a:cubicBezTo>
                <a:cubicBezTo>
                  <a:pt x="211" y="103"/>
                  <a:pt x="211" y="103"/>
                  <a:pt x="211" y="103"/>
                </a:cubicBezTo>
                <a:cubicBezTo>
                  <a:pt x="210" y="103"/>
                  <a:pt x="210" y="103"/>
                  <a:pt x="210" y="103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2"/>
                  <a:pt x="210" y="102"/>
                  <a:pt x="210" y="102"/>
                </a:cubicBezTo>
                <a:cubicBezTo>
                  <a:pt x="210" y="101"/>
                  <a:pt x="210" y="101"/>
                  <a:pt x="210" y="101"/>
                </a:cubicBezTo>
                <a:cubicBezTo>
                  <a:pt x="210" y="101"/>
                  <a:pt x="210" y="101"/>
                  <a:pt x="210" y="101"/>
                </a:cubicBezTo>
                <a:cubicBezTo>
                  <a:pt x="210" y="101"/>
                  <a:pt x="210" y="101"/>
                  <a:pt x="210" y="101"/>
                </a:cubicBezTo>
                <a:cubicBezTo>
                  <a:pt x="209" y="71"/>
                  <a:pt x="209" y="71"/>
                  <a:pt x="209" y="71"/>
                </a:cubicBezTo>
                <a:cubicBezTo>
                  <a:pt x="209" y="71"/>
                  <a:pt x="209" y="71"/>
                  <a:pt x="209" y="71"/>
                </a:cubicBezTo>
                <a:cubicBezTo>
                  <a:pt x="209" y="71"/>
                  <a:pt x="209" y="71"/>
                  <a:pt x="209" y="71"/>
                </a:cubicBezTo>
                <a:cubicBezTo>
                  <a:pt x="209" y="71"/>
                  <a:pt x="209" y="71"/>
                  <a:pt x="209" y="71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70"/>
                  <a:pt x="209" y="70"/>
                  <a:pt x="209" y="70"/>
                </a:cubicBezTo>
                <a:cubicBezTo>
                  <a:pt x="209" y="69"/>
                  <a:pt x="209" y="69"/>
                  <a:pt x="209" y="69"/>
                </a:cubicBezTo>
                <a:cubicBezTo>
                  <a:pt x="209" y="69"/>
                  <a:pt x="209" y="69"/>
                  <a:pt x="209" y="69"/>
                </a:cubicBezTo>
                <a:cubicBezTo>
                  <a:pt x="209" y="69"/>
                  <a:pt x="209" y="69"/>
                  <a:pt x="209" y="69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8"/>
                  <a:pt x="210" y="68"/>
                  <a:pt x="210" y="68"/>
                </a:cubicBezTo>
                <a:cubicBezTo>
                  <a:pt x="210" y="67"/>
                  <a:pt x="210" y="67"/>
                  <a:pt x="210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7"/>
                  <a:pt x="209" y="67"/>
                  <a:pt x="209" y="67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9" y="66"/>
                  <a:pt x="209" y="66"/>
                  <a:pt x="209" y="66"/>
                </a:cubicBezTo>
                <a:cubicBezTo>
                  <a:pt x="208" y="66"/>
                  <a:pt x="208" y="66"/>
                  <a:pt x="208" y="66"/>
                </a:cubicBezTo>
                <a:cubicBezTo>
                  <a:pt x="208" y="66"/>
                  <a:pt x="208" y="66"/>
                  <a:pt x="208" y="66"/>
                </a:cubicBezTo>
                <a:cubicBezTo>
                  <a:pt x="208" y="66"/>
                  <a:pt x="208" y="66"/>
                  <a:pt x="208" y="66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4"/>
                  <a:pt x="209" y="64"/>
                  <a:pt x="209" y="64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9" y="63"/>
                  <a:pt x="209" y="63"/>
                  <a:pt x="209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3"/>
                  <a:pt x="208" y="63"/>
                  <a:pt x="208" y="63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2"/>
                  <a:pt x="208" y="62"/>
                  <a:pt x="208" y="62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1"/>
                  <a:pt x="208" y="61"/>
                  <a:pt x="208" y="61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8" y="60"/>
                  <a:pt x="208" y="60"/>
                  <a:pt x="208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0"/>
                  <a:pt x="207" y="60"/>
                  <a:pt x="207" y="60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1"/>
                  <a:pt x="207" y="61"/>
                  <a:pt x="207" y="61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7" y="62"/>
                  <a:pt x="207" y="62"/>
                  <a:pt x="207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2"/>
                  <a:pt x="206" y="62"/>
                  <a:pt x="206" y="62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6" y="63"/>
                  <a:pt x="206" y="63"/>
                  <a:pt x="206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3"/>
                  <a:pt x="207" y="63"/>
                  <a:pt x="207" y="63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7" y="64"/>
                  <a:pt x="207" y="64"/>
                  <a:pt x="207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4"/>
                  <a:pt x="206" y="64"/>
                  <a:pt x="206" y="64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7" y="65"/>
                  <a:pt x="207" y="65"/>
                  <a:pt x="207" y="65"/>
                </a:cubicBezTo>
                <a:cubicBezTo>
                  <a:pt x="207" y="65"/>
                  <a:pt x="207" y="65"/>
                  <a:pt x="207" y="65"/>
                </a:cubicBezTo>
                <a:cubicBezTo>
                  <a:pt x="207" y="65"/>
                  <a:pt x="207" y="65"/>
                  <a:pt x="207" y="65"/>
                </a:cubicBezTo>
                <a:cubicBezTo>
                  <a:pt x="207" y="65"/>
                  <a:pt x="207" y="65"/>
                  <a:pt x="207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5"/>
                  <a:pt x="206" y="65"/>
                  <a:pt x="206" y="65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7" y="66"/>
                  <a:pt x="207" y="66"/>
                  <a:pt x="207" y="66"/>
                </a:cubicBezTo>
                <a:cubicBezTo>
                  <a:pt x="207" y="66"/>
                  <a:pt x="207" y="66"/>
                  <a:pt x="207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6"/>
                  <a:pt x="206" y="66"/>
                  <a:pt x="206" y="66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6" y="67"/>
                  <a:pt x="206" y="67"/>
                  <a:pt x="206" y="67"/>
                </a:cubicBezTo>
                <a:cubicBezTo>
                  <a:pt x="205" y="67"/>
                  <a:pt x="205" y="67"/>
                  <a:pt x="205" y="67"/>
                </a:cubicBezTo>
                <a:cubicBezTo>
                  <a:pt x="205" y="68"/>
                  <a:pt x="205" y="68"/>
                  <a:pt x="205" y="68"/>
                </a:cubicBezTo>
                <a:cubicBezTo>
                  <a:pt x="206" y="68"/>
                  <a:pt x="206" y="68"/>
                  <a:pt x="206" y="68"/>
                </a:cubicBezTo>
                <a:cubicBezTo>
                  <a:pt x="206" y="68"/>
                  <a:pt x="206" y="68"/>
                  <a:pt x="206" y="68"/>
                </a:cubicBezTo>
                <a:cubicBezTo>
                  <a:pt x="205" y="68"/>
                  <a:pt x="205" y="68"/>
                  <a:pt x="205" y="68"/>
                </a:cubicBezTo>
                <a:cubicBezTo>
                  <a:pt x="205" y="68"/>
                  <a:pt x="205" y="68"/>
                  <a:pt x="205" y="68"/>
                </a:cubicBezTo>
                <a:cubicBezTo>
                  <a:pt x="206" y="68"/>
                  <a:pt x="206" y="68"/>
                  <a:pt x="206" y="68"/>
                </a:cubicBezTo>
                <a:cubicBezTo>
                  <a:pt x="206" y="69"/>
                  <a:pt x="206" y="69"/>
                  <a:pt x="206" y="69"/>
                </a:cubicBezTo>
                <a:cubicBezTo>
                  <a:pt x="206" y="69"/>
                  <a:pt x="206" y="69"/>
                  <a:pt x="206" y="69"/>
                </a:cubicBezTo>
                <a:cubicBezTo>
                  <a:pt x="206" y="69"/>
                  <a:pt x="206" y="69"/>
                  <a:pt x="206" y="69"/>
                </a:cubicBezTo>
                <a:cubicBezTo>
                  <a:pt x="206" y="70"/>
                  <a:pt x="206" y="70"/>
                  <a:pt x="206" y="70"/>
                </a:cubicBezTo>
                <a:cubicBezTo>
                  <a:pt x="206" y="70"/>
                  <a:pt x="206" y="70"/>
                  <a:pt x="206" y="70"/>
                </a:cubicBezTo>
                <a:cubicBezTo>
                  <a:pt x="206" y="70"/>
                  <a:pt x="206" y="70"/>
                  <a:pt x="206" y="70"/>
                </a:cubicBezTo>
                <a:cubicBezTo>
                  <a:pt x="206" y="70"/>
                  <a:pt x="206" y="70"/>
                  <a:pt x="206" y="70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71"/>
                  <a:pt x="206" y="71"/>
                  <a:pt x="206" y="71"/>
                </a:cubicBezTo>
                <a:cubicBezTo>
                  <a:pt x="206" y="101"/>
                  <a:pt x="206" y="101"/>
                  <a:pt x="206" y="101"/>
                </a:cubicBezTo>
                <a:cubicBezTo>
                  <a:pt x="206" y="101"/>
                  <a:pt x="206" y="101"/>
                  <a:pt x="206" y="101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6" y="102"/>
                  <a:pt x="206" y="102"/>
                  <a:pt x="206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2"/>
                  <a:pt x="205" y="102"/>
                  <a:pt x="205" y="102"/>
                </a:cubicBezTo>
                <a:cubicBezTo>
                  <a:pt x="205" y="103"/>
                  <a:pt x="205" y="103"/>
                  <a:pt x="205" y="103"/>
                </a:cubicBezTo>
                <a:cubicBezTo>
                  <a:pt x="205" y="103"/>
                  <a:pt x="205" y="103"/>
                  <a:pt x="205" y="103"/>
                </a:cubicBezTo>
                <a:cubicBezTo>
                  <a:pt x="205" y="103"/>
                  <a:pt x="205" y="103"/>
                  <a:pt x="205" y="103"/>
                </a:cubicBezTo>
                <a:cubicBezTo>
                  <a:pt x="204" y="103"/>
                  <a:pt x="204" y="103"/>
                  <a:pt x="204" y="103"/>
                </a:cubicBezTo>
                <a:cubicBezTo>
                  <a:pt x="204" y="103"/>
                  <a:pt x="204" y="103"/>
                  <a:pt x="204" y="103"/>
                </a:cubicBezTo>
                <a:cubicBezTo>
                  <a:pt x="204" y="104"/>
                  <a:pt x="204" y="104"/>
                  <a:pt x="204" y="104"/>
                </a:cubicBezTo>
                <a:cubicBezTo>
                  <a:pt x="205" y="104"/>
                  <a:pt x="205" y="104"/>
                  <a:pt x="205" y="104"/>
                </a:cubicBezTo>
                <a:cubicBezTo>
                  <a:pt x="205" y="104"/>
                  <a:pt x="205" y="104"/>
                  <a:pt x="205" y="104"/>
                </a:cubicBezTo>
                <a:cubicBezTo>
                  <a:pt x="205" y="105"/>
                  <a:pt x="205" y="105"/>
                  <a:pt x="205" y="105"/>
                </a:cubicBezTo>
                <a:cubicBezTo>
                  <a:pt x="205" y="110"/>
                  <a:pt x="205" y="110"/>
                  <a:pt x="205" y="110"/>
                </a:cubicBezTo>
                <a:cubicBezTo>
                  <a:pt x="205" y="110"/>
                  <a:pt x="205" y="110"/>
                  <a:pt x="205" y="110"/>
                </a:cubicBezTo>
                <a:cubicBezTo>
                  <a:pt x="204" y="110"/>
                  <a:pt x="204" y="110"/>
                  <a:pt x="204" y="110"/>
                </a:cubicBezTo>
                <a:cubicBezTo>
                  <a:pt x="204" y="112"/>
                  <a:pt x="204" y="112"/>
                  <a:pt x="204" y="112"/>
                </a:cubicBezTo>
                <a:cubicBezTo>
                  <a:pt x="203" y="112"/>
                  <a:pt x="203" y="112"/>
                  <a:pt x="203" y="112"/>
                </a:cubicBezTo>
                <a:cubicBezTo>
                  <a:pt x="203" y="113"/>
                  <a:pt x="203" y="113"/>
                  <a:pt x="203" y="113"/>
                </a:cubicBezTo>
                <a:cubicBezTo>
                  <a:pt x="202" y="113"/>
                  <a:pt x="202" y="113"/>
                  <a:pt x="202" y="113"/>
                </a:cubicBezTo>
                <a:cubicBezTo>
                  <a:pt x="202" y="114"/>
                  <a:pt x="202" y="114"/>
                  <a:pt x="202" y="114"/>
                </a:cubicBezTo>
                <a:cubicBezTo>
                  <a:pt x="201" y="114"/>
                  <a:pt x="201" y="114"/>
                  <a:pt x="201" y="114"/>
                </a:cubicBezTo>
                <a:cubicBezTo>
                  <a:pt x="201" y="113"/>
                  <a:pt x="201" y="113"/>
                  <a:pt x="201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200" y="113"/>
                  <a:pt x="200" y="113"/>
                  <a:pt x="200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3"/>
                  <a:pt x="199" y="113"/>
                  <a:pt x="199" y="113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9" y="112"/>
                  <a:pt x="199" y="112"/>
                  <a:pt x="199" y="112"/>
                </a:cubicBezTo>
                <a:cubicBezTo>
                  <a:pt x="198" y="112"/>
                  <a:pt x="198" y="112"/>
                  <a:pt x="198" y="112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2"/>
                  <a:pt x="198" y="112"/>
                  <a:pt x="198" y="112"/>
                </a:cubicBezTo>
                <a:cubicBezTo>
                  <a:pt x="198" y="112"/>
                  <a:pt x="198" y="112"/>
                  <a:pt x="198" y="112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8" y="111"/>
                  <a:pt x="198" y="111"/>
                  <a:pt x="198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1"/>
                  <a:pt x="197" y="111"/>
                  <a:pt x="197" y="111"/>
                </a:cubicBezTo>
                <a:cubicBezTo>
                  <a:pt x="197" y="110"/>
                  <a:pt x="197" y="110"/>
                  <a:pt x="197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0"/>
                  <a:pt x="196" y="110"/>
                  <a:pt x="196" y="110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6" y="111"/>
                  <a:pt x="196" y="111"/>
                  <a:pt x="196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1"/>
                  <a:pt x="195" y="111"/>
                  <a:pt x="195" y="111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5" y="112"/>
                  <a:pt x="195" y="112"/>
                  <a:pt x="195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2"/>
                  <a:pt x="196" y="112"/>
                  <a:pt x="196" y="112"/>
                </a:cubicBezTo>
                <a:cubicBezTo>
                  <a:pt x="196" y="113"/>
                  <a:pt x="196" y="113"/>
                  <a:pt x="196" y="113"/>
                </a:cubicBezTo>
                <a:cubicBezTo>
                  <a:pt x="196" y="113"/>
                  <a:pt x="196" y="113"/>
                  <a:pt x="196" y="113"/>
                </a:cubicBezTo>
                <a:cubicBezTo>
                  <a:pt x="196" y="113"/>
                  <a:pt x="196" y="113"/>
                  <a:pt x="196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5" y="113"/>
                  <a:pt x="195" y="113"/>
                  <a:pt x="195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4" y="113"/>
                  <a:pt x="194" y="113"/>
                  <a:pt x="194" y="113"/>
                </a:cubicBezTo>
                <a:cubicBezTo>
                  <a:pt x="193" y="113"/>
                  <a:pt x="193" y="113"/>
                  <a:pt x="193" y="113"/>
                </a:cubicBezTo>
                <a:cubicBezTo>
                  <a:pt x="193" y="114"/>
                  <a:pt x="193" y="114"/>
                  <a:pt x="193" y="114"/>
                </a:cubicBezTo>
                <a:cubicBezTo>
                  <a:pt x="177" y="114"/>
                  <a:pt x="177" y="114"/>
                  <a:pt x="177" y="114"/>
                </a:cubicBezTo>
                <a:cubicBezTo>
                  <a:pt x="177" y="96"/>
                  <a:pt x="177" y="96"/>
                  <a:pt x="177" y="96"/>
                </a:cubicBezTo>
                <a:cubicBezTo>
                  <a:pt x="177" y="92"/>
                  <a:pt x="177" y="92"/>
                  <a:pt x="177" y="92"/>
                </a:cubicBezTo>
                <a:cubicBezTo>
                  <a:pt x="176" y="92"/>
                  <a:pt x="176" y="92"/>
                  <a:pt x="176" y="92"/>
                </a:cubicBezTo>
                <a:cubicBezTo>
                  <a:pt x="176" y="82"/>
                  <a:pt x="176" y="82"/>
                  <a:pt x="176" y="82"/>
                </a:cubicBezTo>
                <a:cubicBezTo>
                  <a:pt x="176" y="78"/>
                  <a:pt x="176" y="78"/>
                  <a:pt x="176" y="78"/>
                </a:cubicBezTo>
                <a:cubicBezTo>
                  <a:pt x="175" y="78"/>
                  <a:pt x="175" y="78"/>
                  <a:pt x="175" y="78"/>
                </a:cubicBezTo>
                <a:cubicBezTo>
                  <a:pt x="175" y="77"/>
                  <a:pt x="175" y="77"/>
                  <a:pt x="175" y="77"/>
                </a:cubicBezTo>
                <a:cubicBezTo>
                  <a:pt x="175" y="73"/>
                  <a:pt x="175" y="73"/>
                  <a:pt x="175" y="73"/>
                </a:cubicBezTo>
                <a:cubicBezTo>
                  <a:pt x="174" y="73"/>
                  <a:pt x="174" y="73"/>
                  <a:pt x="174" y="73"/>
                </a:cubicBezTo>
                <a:cubicBezTo>
                  <a:pt x="174" y="71"/>
                  <a:pt x="174" y="71"/>
                  <a:pt x="174" y="71"/>
                </a:cubicBezTo>
                <a:cubicBezTo>
                  <a:pt x="174" y="71"/>
                  <a:pt x="174" y="71"/>
                  <a:pt x="174" y="71"/>
                </a:cubicBezTo>
                <a:cubicBezTo>
                  <a:pt x="172" y="64"/>
                  <a:pt x="172" y="64"/>
                  <a:pt x="172" y="64"/>
                </a:cubicBezTo>
                <a:cubicBezTo>
                  <a:pt x="172" y="68"/>
                  <a:pt x="172" y="68"/>
                  <a:pt x="172" y="68"/>
                </a:cubicBezTo>
                <a:cubicBezTo>
                  <a:pt x="172" y="68"/>
                  <a:pt x="172" y="68"/>
                  <a:pt x="172" y="68"/>
                </a:cubicBezTo>
                <a:cubicBezTo>
                  <a:pt x="172" y="68"/>
                  <a:pt x="172" y="68"/>
                  <a:pt x="172" y="68"/>
                </a:cubicBezTo>
                <a:cubicBezTo>
                  <a:pt x="172" y="69"/>
                  <a:pt x="172" y="69"/>
                  <a:pt x="172" y="69"/>
                </a:cubicBezTo>
                <a:cubicBezTo>
                  <a:pt x="171" y="65"/>
                  <a:pt x="171" y="65"/>
                  <a:pt x="171" y="65"/>
                </a:cubicBezTo>
                <a:cubicBezTo>
                  <a:pt x="170" y="69"/>
                  <a:pt x="170" y="69"/>
                  <a:pt x="170" y="69"/>
                </a:cubicBezTo>
                <a:cubicBezTo>
                  <a:pt x="162" y="70"/>
                  <a:pt x="162" y="70"/>
                  <a:pt x="162" y="70"/>
                </a:cubicBezTo>
                <a:cubicBezTo>
                  <a:pt x="162" y="69"/>
                  <a:pt x="162" y="69"/>
                  <a:pt x="162" y="69"/>
                </a:cubicBezTo>
                <a:cubicBezTo>
                  <a:pt x="160" y="69"/>
                  <a:pt x="160" y="69"/>
                  <a:pt x="160" y="69"/>
                </a:cubicBezTo>
                <a:cubicBezTo>
                  <a:pt x="161" y="14"/>
                  <a:pt x="161" y="14"/>
                  <a:pt x="161" y="14"/>
                </a:cubicBezTo>
                <a:cubicBezTo>
                  <a:pt x="160" y="14"/>
                  <a:pt x="160" y="14"/>
                  <a:pt x="160" y="14"/>
                </a:cubicBezTo>
                <a:cubicBezTo>
                  <a:pt x="160" y="11"/>
                  <a:pt x="160" y="11"/>
                  <a:pt x="160" y="11"/>
                </a:cubicBezTo>
                <a:cubicBezTo>
                  <a:pt x="159" y="0"/>
                  <a:pt x="159" y="0"/>
                  <a:pt x="159" y="0"/>
                </a:cubicBezTo>
                <a:cubicBezTo>
                  <a:pt x="158" y="6"/>
                  <a:pt x="158" y="6"/>
                  <a:pt x="158" y="6"/>
                </a:cubicBezTo>
                <a:cubicBezTo>
                  <a:pt x="158" y="3"/>
                  <a:pt x="158" y="3"/>
                  <a:pt x="158" y="3"/>
                </a:cubicBezTo>
                <a:cubicBezTo>
                  <a:pt x="156" y="14"/>
                  <a:pt x="156" y="14"/>
                  <a:pt x="156" y="14"/>
                </a:cubicBezTo>
                <a:cubicBezTo>
                  <a:pt x="156" y="14"/>
                  <a:pt x="156" y="14"/>
                  <a:pt x="156" y="14"/>
                </a:cubicBezTo>
                <a:cubicBezTo>
                  <a:pt x="144" y="14"/>
                  <a:pt x="144" y="14"/>
                  <a:pt x="144" y="14"/>
                </a:cubicBezTo>
                <a:cubicBezTo>
                  <a:pt x="144" y="11"/>
                  <a:pt x="144" y="11"/>
                  <a:pt x="144" y="11"/>
                </a:cubicBezTo>
                <a:cubicBezTo>
                  <a:pt x="143" y="1"/>
                  <a:pt x="143" y="1"/>
                  <a:pt x="143" y="1"/>
                </a:cubicBezTo>
                <a:cubicBezTo>
                  <a:pt x="143" y="5"/>
                  <a:pt x="143" y="5"/>
                  <a:pt x="143" y="5"/>
                </a:cubicBezTo>
                <a:cubicBezTo>
                  <a:pt x="142" y="4"/>
                  <a:pt x="142" y="4"/>
                  <a:pt x="142" y="4"/>
                </a:cubicBezTo>
                <a:cubicBezTo>
                  <a:pt x="141" y="14"/>
                  <a:pt x="141" y="14"/>
                  <a:pt x="141" y="14"/>
                </a:cubicBezTo>
                <a:cubicBezTo>
                  <a:pt x="141" y="14"/>
                  <a:pt x="141" y="14"/>
                  <a:pt x="141" y="14"/>
                </a:cubicBezTo>
                <a:cubicBezTo>
                  <a:pt x="141" y="14"/>
                  <a:pt x="141" y="14"/>
                  <a:pt x="141" y="14"/>
                </a:cubicBezTo>
                <a:cubicBezTo>
                  <a:pt x="141" y="18"/>
                  <a:pt x="141" y="18"/>
                  <a:pt x="141" y="18"/>
                </a:cubicBezTo>
                <a:cubicBezTo>
                  <a:pt x="140" y="60"/>
                  <a:pt x="140" y="60"/>
                  <a:pt x="140" y="60"/>
                </a:cubicBezTo>
                <a:cubicBezTo>
                  <a:pt x="140" y="67"/>
                  <a:pt x="140" y="67"/>
                  <a:pt x="140" y="67"/>
                </a:cubicBezTo>
                <a:cubicBezTo>
                  <a:pt x="140" y="67"/>
                  <a:pt x="140" y="67"/>
                  <a:pt x="140" y="67"/>
                </a:cubicBezTo>
                <a:cubicBezTo>
                  <a:pt x="132" y="55"/>
                  <a:pt x="132" y="55"/>
                  <a:pt x="132" y="55"/>
                </a:cubicBezTo>
                <a:cubicBezTo>
                  <a:pt x="125" y="64"/>
                  <a:pt x="125" y="64"/>
                  <a:pt x="125" y="64"/>
                </a:cubicBezTo>
                <a:cubicBezTo>
                  <a:pt x="125" y="65"/>
                  <a:pt x="125" y="65"/>
                  <a:pt x="125" y="65"/>
                </a:cubicBezTo>
                <a:cubicBezTo>
                  <a:pt x="123" y="65"/>
                  <a:pt x="123" y="65"/>
                  <a:pt x="123" y="65"/>
                </a:cubicBezTo>
                <a:cubicBezTo>
                  <a:pt x="123" y="65"/>
                  <a:pt x="123" y="65"/>
                  <a:pt x="123" y="65"/>
                </a:cubicBezTo>
                <a:cubicBezTo>
                  <a:pt x="123" y="65"/>
                  <a:pt x="123" y="65"/>
                  <a:pt x="123" y="65"/>
                </a:cubicBezTo>
                <a:cubicBezTo>
                  <a:pt x="123" y="65"/>
                  <a:pt x="123" y="65"/>
                  <a:pt x="123" y="65"/>
                </a:cubicBezTo>
                <a:cubicBezTo>
                  <a:pt x="123" y="60"/>
                  <a:pt x="123" y="60"/>
                  <a:pt x="123" y="60"/>
                </a:cubicBezTo>
                <a:cubicBezTo>
                  <a:pt x="123" y="18"/>
                  <a:pt x="123" y="18"/>
                  <a:pt x="123" y="18"/>
                </a:cubicBezTo>
                <a:cubicBezTo>
                  <a:pt x="123" y="15"/>
                  <a:pt x="123" y="15"/>
                  <a:pt x="123" y="15"/>
                </a:cubicBezTo>
                <a:cubicBezTo>
                  <a:pt x="122" y="15"/>
                  <a:pt x="122" y="15"/>
                  <a:pt x="122" y="15"/>
                </a:cubicBezTo>
                <a:cubicBezTo>
                  <a:pt x="122" y="14"/>
                  <a:pt x="122" y="14"/>
                  <a:pt x="122" y="14"/>
                </a:cubicBezTo>
                <a:cubicBezTo>
                  <a:pt x="122" y="14"/>
                  <a:pt x="122" y="14"/>
                  <a:pt x="122" y="14"/>
                </a:cubicBezTo>
                <a:cubicBezTo>
                  <a:pt x="122" y="14"/>
                  <a:pt x="122" y="14"/>
                  <a:pt x="122" y="14"/>
                </a:cubicBezTo>
                <a:cubicBezTo>
                  <a:pt x="122" y="12"/>
                  <a:pt x="122" y="12"/>
                  <a:pt x="122" y="12"/>
                </a:cubicBezTo>
                <a:cubicBezTo>
                  <a:pt x="122" y="11"/>
                  <a:pt x="122" y="11"/>
                  <a:pt x="122" y="11"/>
                </a:cubicBezTo>
                <a:cubicBezTo>
                  <a:pt x="121" y="1"/>
                  <a:pt x="121" y="1"/>
                  <a:pt x="121" y="1"/>
                </a:cubicBezTo>
                <a:cubicBezTo>
                  <a:pt x="120" y="11"/>
                  <a:pt x="120" y="11"/>
                  <a:pt x="120" y="11"/>
                </a:cubicBezTo>
                <a:cubicBezTo>
                  <a:pt x="120" y="15"/>
                  <a:pt x="120" y="15"/>
                  <a:pt x="120" y="15"/>
                </a:cubicBezTo>
                <a:cubicBezTo>
                  <a:pt x="107" y="15"/>
                  <a:pt x="107" y="15"/>
                  <a:pt x="107" y="15"/>
                </a:cubicBezTo>
                <a:cubicBezTo>
                  <a:pt x="107" y="15"/>
                  <a:pt x="107" y="15"/>
                  <a:pt x="107" y="15"/>
                </a:cubicBezTo>
                <a:cubicBezTo>
                  <a:pt x="106" y="4"/>
                  <a:pt x="106" y="4"/>
                  <a:pt x="106" y="4"/>
                </a:cubicBezTo>
                <a:cubicBezTo>
                  <a:pt x="106" y="5"/>
                  <a:pt x="106" y="5"/>
                  <a:pt x="106" y="5"/>
                </a:cubicBezTo>
                <a:cubicBezTo>
                  <a:pt x="105" y="1"/>
                  <a:pt x="105" y="1"/>
                  <a:pt x="105" y="1"/>
                </a:cubicBezTo>
                <a:cubicBezTo>
                  <a:pt x="104" y="12"/>
                  <a:pt x="104" y="12"/>
                  <a:pt x="104" y="12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3" y="15"/>
                  <a:pt x="103" y="15"/>
                  <a:pt x="103" y="15"/>
                </a:cubicBezTo>
                <a:cubicBezTo>
                  <a:pt x="103" y="59"/>
                  <a:pt x="103" y="59"/>
                  <a:pt x="103" y="59"/>
                </a:cubicBezTo>
                <a:cubicBezTo>
                  <a:pt x="103" y="69"/>
                  <a:pt x="103" y="69"/>
                  <a:pt x="103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70"/>
                  <a:pt x="102" y="70"/>
                  <a:pt x="102" y="70"/>
                </a:cubicBezTo>
                <a:cubicBezTo>
                  <a:pt x="90" y="70"/>
                  <a:pt x="90" y="70"/>
                  <a:pt x="90" y="70"/>
                </a:cubicBezTo>
                <a:cubicBezTo>
                  <a:pt x="89" y="66"/>
                  <a:pt x="89" y="66"/>
                  <a:pt x="89" y="66"/>
                </a:cubicBezTo>
                <a:cubicBezTo>
                  <a:pt x="88" y="68"/>
                  <a:pt x="88" y="68"/>
                  <a:pt x="88" y="68"/>
                </a:cubicBezTo>
                <a:cubicBezTo>
                  <a:pt x="88" y="65"/>
                  <a:pt x="88" y="65"/>
                  <a:pt x="88" y="65"/>
                </a:cubicBezTo>
                <a:cubicBezTo>
                  <a:pt x="87" y="71"/>
                  <a:pt x="87" y="71"/>
                  <a:pt x="87" y="71"/>
                </a:cubicBezTo>
                <a:cubicBezTo>
                  <a:pt x="87" y="73"/>
                  <a:pt x="87" y="73"/>
                  <a:pt x="87" y="73"/>
                </a:cubicBezTo>
                <a:cubicBezTo>
                  <a:pt x="86" y="76"/>
                  <a:pt x="86" y="76"/>
                  <a:pt x="86" y="76"/>
                </a:cubicBezTo>
                <a:cubicBezTo>
                  <a:pt x="86" y="81"/>
                  <a:pt x="86" y="81"/>
                  <a:pt x="86" y="81"/>
                </a:cubicBezTo>
                <a:cubicBezTo>
                  <a:pt x="86" y="81"/>
                  <a:pt x="86" y="81"/>
                  <a:pt x="86" y="81"/>
                </a:cubicBezTo>
                <a:cubicBezTo>
                  <a:pt x="86" y="82"/>
                  <a:pt x="86" y="82"/>
                  <a:pt x="86" y="82"/>
                </a:cubicBezTo>
                <a:cubicBezTo>
                  <a:pt x="85" y="82"/>
                  <a:pt x="85" y="82"/>
                  <a:pt x="85" y="82"/>
                </a:cubicBezTo>
                <a:cubicBezTo>
                  <a:pt x="85" y="86"/>
                  <a:pt x="85" y="86"/>
                  <a:pt x="85" y="86"/>
                </a:cubicBezTo>
                <a:cubicBezTo>
                  <a:pt x="85" y="88"/>
                  <a:pt x="85" y="88"/>
                  <a:pt x="85" y="88"/>
                </a:cubicBezTo>
                <a:cubicBezTo>
                  <a:pt x="85" y="90"/>
                  <a:pt x="85" y="90"/>
                  <a:pt x="85" y="90"/>
                </a:cubicBezTo>
                <a:cubicBezTo>
                  <a:pt x="74" y="72"/>
                  <a:pt x="74" y="72"/>
                  <a:pt x="74" y="72"/>
                </a:cubicBezTo>
                <a:cubicBezTo>
                  <a:pt x="63" y="89"/>
                  <a:pt x="63" y="89"/>
                  <a:pt x="63" y="89"/>
                </a:cubicBezTo>
                <a:cubicBezTo>
                  <a:pt x="62" y="85"/>
                  <a:pt x="62" y="85"/>
                  <a:pt x="62" y="85"/>
                </a:cubicBezTo>
                <a:cubicBezTo>
                  <a:pt x="61" y="90"/>
                  <a:pt x="61" y="90"/>
                  <a:pt x="61" y="90"/>
                </a:cubicBezTo>
                <a:cubicBezTo>
                  <a:pt x="61" y="92"/>
                  <a:pt x="61" y="92"/>
                  <a:pt x="61" y="92"/>
                </a:cubicBezTo>
                <a:cubicBezTo>
                  <a:pt x="60" y="92"/>
                  <a:pt x="60" y="92"/>
                  <a:pt x="60" y="92"/>
                </a:cubicBezTo>
                <a:cubicBezTo>
                  <a:pt x="60" y="90"/>
                  <a:pt x="60" y="90"/>
                  <a:pt x="60" y="90"/>
                </a:cubicBezTo>
                <a:cubicBezTo>
                  <a:pt x="59" y="85"/>
                  <a:pt x="59" y="85"/>
                  <a:pt x="59" y="85"/>
                </a:cubicBezTo>
                <a:cubicBezTo>
                  <a:pt x="59" y="90"/>
                  <a:pt x="59" y="90"/>
                  <a:pt x="59" y="90"/>
                </a:cubicBezTo>
                <a:cubicBezTo>
                  <a:pt x="59" y="93"/>
                  <a:pt x="59" y="93"/>
                  <a:pt x="59" y="93"/>
                </a:cubicBezTo>
                <a:cubicBezTo>
                  <a:pt x="58" y="95"/>
                  <a:pt x="58" y="95"/>
                  <a:pt x="58" y="95"/>
                </a:cubicBezTo>
                <a:cubicBezTo>
                  <a:pt x="58" y="98"/>
                  <a:pt x="58" y="98"/>
                  <a:pt x="58" y="98"/>
                </a:cubicBezTo>
                <a:cubicBezTo>
                  <a:pt x="58" y="100"/>
                  <a:pt x="58" y="100"/>
                  <a:pt x="58" y="100"/>
                </a:cubicBezTo>
                <a:cubicBezTo>
                  <a:pt x="58" y="101"/>
                  <a:pt x="58" y="101"/>
                  <a:pt x="58" y="101"/>
                </a:cubicBezTo>
                <a:cubicBezTo>
                  <a:pt x="56" y="102"/>
                  <a:pt x="56" y="102"/>
                  <a:pt x="56" y="102"/>
                </a:cubicBezTo>
                <a:cubicBezTo>
                  <a:pt x="56" y="102"/>
                  <a:pt x="56" y="102"/>
                  <a:pt x="56" y="102"/>
                </a:cubicBezTo>
                <a:cubicBezTo>
                  <a:pt x="56" y="101"/>
                  <a:pt x="56" y="101"/>
                  <a:pt x="56" y="101"/>
                </a:cubicBezTo>
                <a:cubicBezTo>
                  <a:pt x="55" y="94"/>
                  <a:pt x="55" y="94"/>
                  <a:pt x="55" y="94"/>
                </a:cubicBezTo>
                <a:cubicBezTo>
                  <a:pt x="54" y="101"/>
                  <a:pt x="54" y="101"/>
                  <a:pt x="54" y="101"/>
                </a:cubicBezTo>
                <a:cubicBezTo>
                  <a:pt x="54" y="102"/>
                  <a:pt x="54" y="102"/>
                  <a:pt x="54" y="102"/>
                </a:cubicBezTo>
                <a:cubicBezTo>
                  <a:pt x="53" y="102"/>
                  <a:pt x="53" y="102"/>
                  <a:pt x="53" y="102"/>
                </a:cubicBezTo>
                <a:cubicBezTo>
                  <a:pt x="53" y="101"/>
                  <a:pt x="53" y="101"/>
                  <a:pt x="53" y="101"/>
                </a:cubicBezTo>
                <a:cubicBezTo>
                  <a:pt x="52" y="94"/>
                  <a:pt x="52" y="94"/>
                  <a:pt x="52" y="94"/>
                </a:cubicBezTo>
                <a:cubicBezTo>
                  <a:pt x="51" y="100"/>
                  <a:pt x="51" y="100"/>
                  <a:pt x="51" y="100"/>
                </a:cubicBezTo>
                <a:cubicBezTo>
                  <a:pt x="50" y="100"/>
                  <a:pt x="50" y="100"/>
                  <a:pt x="50" y="100"/>
                </a:cubicBezTo>
                <a:cubicBezTo>
                  <a:pt x="41" y="100"/>
                  <a:pt x="41" y="100"/>
                  <a:pt x="41" y="100"/>
                </a:cubicBezTo>
                <a:cubicBezTo>
                  <a:pt x="40" y="98"/>
                  <a:pt x="40" y="98"/>
                  <a:pt x="40" y="98"/>
                </a:cubicBezTo>
                <a:cubicBezTo>
                  <a:pt x="37" y="98"/>
                  <a:pt x="37" y="98"/>
                  <a:pt x="37" y="98"/>
                </a:cubicBezTo>
                <a:cubicBezTo>
                  <a:pt x="36" y="100"/>
                  <a:pt x="36" y="100"/>
                  <a:pt x="36" y="100"/>
                </a:cubicBezTo>
                <a:cubicBezTo>
                  <a:pt x="27" y="100"/>
                  <a:pt x="27" y="100"/>
                  <a:pt x="27" y="100"/>
                </a:cubicBezTo>
                <a:cubicBezTo>
                  <a:pt x="23" y="100"/>
                  <a:pt x="23" y="100"/>
                  <a:pt x="23" y="100"/>
                </a:cubicBezTo>
                <a:cubicBezTo>
                  <a:pt x="23" y="102"/>
                  <a:pt x="23" y="102"/>
                  <a:pt x="23" y="102"/>
                </a:cubicBezTo>
                <a:cubicBezTo>
                  <a:pt x="3" y="102"/>
                  <a:pt x="3" y="102"/>
                  <a:pt x="3" y="102"/>
                </a:cubicBezTo>
                <a:cubicBezTo>
                  <a:pt x="2" y="101"/>
                  <a:pt x="2" y="101"/>
                  <a:pt x="2" y="101"/>
                </a:cubicBezTo>
                <a:cubicBezTo>
                  <a:pt x="2" y="101"/>
                  <a:pt x="2" y="101"/>
                  <a:pt x="2" y="101"/>
                </a:cubicBezTo>
                <a:cubicBezTo>
                  <a:pt x="0" y="105"/>
                  <a:pt x="0" y="105"/>
                  <a:pt x="0" y="105"/>
                </a:cubicBezTo>
                <a:cubicBezTo>
                  <a:pt x="0" y="105"/>
                  <a:pt x="0" y="105"/>
                  <a:pt x="0" y="105"/>
                </a:cubicBezTo>
                <a:cubicBezTo>
                  <a:pt x="0" y="114"/>
                  <a:pt x="0" y="114"/>
                  <a:pt x="0" y="114"/>
                </a:cubicBezTo>
                <a:cubicBezTo>
                  <a:pt x="0" y="114"/>
                  <a:pt x="0" y="114"/>
                  <a:pt x="0" y="114"/>
                </a:cubicBezTo>
                <a:cubicBezTo>
                  <a:pt x="0" y="131"/>
                  <a:pt x="0" y="131"/>
                  <a:pt x="0" y="131"/>
                </a:cubicBezTo>
                <a:cubicBezTo>
                  <a:pt x="488" y="131"/>
                  <a:pt x="488" y="131"/>
                  <a:pt x="488" y="131"/>
                </a:cubicBezTo>
                <a:cubicBezTo>
                  <a:pt x="488" y="116"/>
                  <a:pt x="488" y="116"/>
                  <a:pt x="488" y="116"/>
                </a:cubicBezTo>
                <a:cubicBezTo>
                  <a:pt x="536" y="116"/>
                  <a:pt x="536" y="116"/>
                  <a:pt x="536" y="116"/>
                </a:cubicBezTo>
                <a:cubicBezTo>
                  <a:pt x="536" y="127"/>
                  <a:pt x="536" y="127"/>
                  <a:pt x="536" y="127"/>
                </a:cubicBezTo>
                <a:cubicBezTo>
                  <a:pt x="536" y="127"/>
                  <a:pt x="536" y="127"/>
                  <a:pt x="536" y="127"/>
                </a:cubicBezTo>
                <a:cubicBezTo>
                  <a:pt x="536" y="131"/>
                  <a:pt x="536" y="131"/>
                  <a:pt x="536" y="131"/>
                </a:cubicBezTo>
                <a:cubicBezTo>
                  <a:pt x="562" y="131"/>
                  <a:pt x="562" y="131"/>
                  <a:pt x="562" y="131"/>
                </a:cubicBezTo>
                <a:cubicBezTo>
                  <a:pt x="562" y="125"/>
                  <a:pt x="562" y="125"/>
                  <a:pt x="562" y="125"/>
                </a:cubicBezTo>
                <a:cubicBezTo>
                  <a:pt x="562" y="125"/>
                  <a:pt x="562" y="125"/>
                  <a:pt x="562" y="125"/>
                </a:cubicBezTo>
                <a:cubicBezTo>
                  <a:pt x="562" y="125"/>
                  <a:pt x="562" y="125"/>
                  <a:pt x="562" y="125"/>
                </a:cubicBezTo>
                <a:cubicBezTo>
                  <a:pt x="562" y="122"/>
                  <a:pt x="562" y="122"/>
                  <a:pt x="562" y="122"/>
                </a:cubicBezTo>
                <a:cubicBezTo>
                  <a:pt x="564" y="120"/>
                  <a:pt x="564" y="120"/>
                  <a:pt x="564" y="120"/>
                </a:cubicBezTo>
                <a:cubicBezTo>
                  <a:pt x="564" y="120"/>
                  <a:pt x="564" y="120"/>
                  <a:pt x="564" y="120"/>
                </a:cubicBezTo>
                <a:cubicBezTo>
                  <a:pt x="565" y="120"/>
                  <a:pt x="565" y="120"/>
                  <a:pt x="565" y="120"/>
                </a:cubicBezTo>
                <a:cubicBezTo>
                  <a:pt x="590" y="102"/>
                  <a:pt x="590" y="102"/>
                  <a:pt x="590" y="102"/>
                </a:cubicBezTo>
                <a:cubicBezTo>
                  <a:pt x="590" y="101"/>
                  <a:pt x="590" y="101"/>
                  <a:pt x="590" y="101"/>
                </a:cubicBezTo>
                <a:cubicBezTo>
                  <a:pt x="590" y="101"/>
                  <a:pt x="590" y="101"/>
                  <a:pt x="590" y="101"/>
                </a:cubicBezTo>
                <a:cubicBezTo>
                  <a:pt x="589" y="101"/>
                  <a:pt x="589" y="101"/>
                  <a:pt x="589" y="101"/>
                </a:cubicBezTo>
                <a:cubicBezTo>
                  <a:pt x="589" y="101"/>
                  <a:pt x="589" y="101"/>
                  <a:pt x="589" y="101"/>
                </a:cubicBezTo>
                <a:cubicBezTo>
                  <a:pt x="589" y="101"/>
                  <a:pt x="589" y="101"/>
                  <a:pt x="589" y="101"/>
                </a:cubicBezTo>
                <a:cubicBezTo>
                  <a:pt x="587" y="102"/>
                  <a:pt x="587" y="102"/>
                  <a:pt x="587" y="102"/>
                </a:cubicBezTo>
                <a:cubicBezTo>
                  <a:pt x="585" y="103"/>
                  <a:pt x="585" y="103"/>
                  <a:pt x="585" y="103"/>
                </a:cubicBezTo>
                <a:cubicBezTo>
                  <a:pt x="582" y="104"/>
                  <a:pt x="582" y="104"/>
                  <a:pt x="582" y="104"/>
                </a:cubicBezTo>
                <a:cubicBezTo>
                  <a:pt x="580" y="105"/>
                  <a:pt x="580" y="105"/>
                  <a:pt x="580" y="105"/>
                </a:cubicBezTo>
                <a:cubicBezTo>
                  <a:pt x="578" y="106"/>
                  <a:pt x="578" y="106"/>
                  <a:pt x="578" y="106"/>
                </a:cubicBezTo>
                <a:cubicBezTo>
                  <a:pt x="576" y="107"/>
                  <a:pt x="576" y="107"/>
                  <a:pt x="576" y="107"/>
                </a:cubicBezTo>
                <a:cubicBezTo>
                  <a:pt x="573" y="108"/>
                  <a:pt x="573" y="108"/>
                  <a:pt x="573" y="108"/>
                </a:cubicBezTo>
                <a:cubicBezTo>
                  <a:pt x="571" y="109"/>
                  <a:pt x="571" y="109"/>
                  <a:pt x="571" y="109"/>
                </a:cubicBezTo>
                <a:cubicBezTo>
                  <a:pt x="569" y="110"/>
                  <a:pt x="569" y="110"/>
                  <a:pt x="569" y="110"/>
                </a:cubicBezTo>
                <a:cubicBezTo>
                  <a:pt x="567" y="111"/>
                  <a:pt x="567" y="111"/>
                  <a:pt x="567" y="111"/>
                </a:cubicBezTo>
                <a:cubicBezTo>
                  <a:pt x="564" y="112"/>
                  <a:pt x="564" y="112"/>
                  <a:pt x="564" y="112"/>
                </a:cubicBezTo>
                <a:cubicBezTo>
                  <a:pt x="562" y="113"/>
                  <a:pt x="562" y="113"/>
                  <a:pt x="562" y="113"/>
                </a:cubicBezTo>
                <a:cubicBezTo>
                  <a:pt x="561" y="114"/>
                  <a:pt x="561" y="114"/>
                  <a:pt x="561" y="114"/>
                </a:cubicBezTo>
                <a:cubicBezTo>
                  <a:pt x="561" y="114"/>
                  <a:pt x="561" y="114"/>
                  <a:pt x="561" y="114"/>
                </a:cubicBezTo>
                <a:cubicBezTo>
                  <a:pt x="561" y="80"/>
                  <a:pt x="561" y="80"/>
                  <a:pt x="561" y="80"/>
                </a:cubicBezTo>
                <a:cubicBezTo>
                  <a:pt x="561" y="80"/>
                  <a:pt x="561" y="80"/>
                  <a:pt x="561" y="80"/>
                </a:cubicBezTo>
                <a:cubicBezTo>
                  <a:pt x="561" y="79"/>
                  <a:pt x="561" y="79"/>
                  <a:pt x="561" y="79"/>
                </a:cubicBezTo>
                <a:cubicBezTo>
                  <a:pt x="561" y="74"/>
                  <a:pt x="561" y="74"/>
                  <a:pt x="561" y="74"/>
                </a:cubicBezTo>
                <a:cubicBezTo>
                  <a:pt x="625" y="74"/>
                  <a:pt x="625" y="74"/>
                  <a:pt x="625" y="74"/>
                </a:cubicBezTo>
                <a:cubicBezTo>
                  <a:pt x="625" y="78"/>
                  <a:pt x="625" y="78"/>
                  <a:pt x="625" y="78"/>
                </a:cubicBezTo>
                <a:cubicBezTo>
                  <a:pt x="626" y="80"/>
                  <a:pt x="626" y="80"/>
                  <a:pt x="626" y="80"/>
                </a:cubicBezTo>
                <a:cubicBezTo>
                  <a:pt x="625" y="114"/>
                  <a:pt x="625" y="114"/>
                  <a:pt x="625" y="114"/>
                </a:cubicBezTo>
                <a:cubicBezTo>
                  <a:pt x="625" y="114"/>
                  <a:pt x="625" y="114"/>
                  <a:pt x="625" y="114"/>
                </a:cubicBezTo>
                <a:cubicBezTo>
                  <a:pt x="625" y="114"/>
                  <a:pt x="625" y="114"/>
                  <a:pt x="625" y="114"/>
                </a:cubicBezTo>
                <a:cubicBezTo>
                  <a:pt x="624" y="113"/>
                  <a:pt x="624" y="113"/>
                  <a:pt x="624" y="113"/>
                </a:cubicBezTo>
                <a:cubicBezTo>
                  <a:pt x="621" y="112"/>
                  <a:pt x="621" y="112"/>
                  <a:pt x="621" y="112"/>
                </a:cubicBezTo>
                <a:cubicBezTo>
                  <a:pt x="619" y="111"/>
                  <a:pt x="619" y="111"/>
                  <a:pt x="619" y="111"/>
                </a:cubicBezTo>
                <a:cubicBezTo>
                  <a:pt x="617" y="110"/>
                  <a:pt x="617" y="110"/>
                  <a:pt x="617" y="110"/>
                </a:cubicBezTo>
                <a:cubicBezTo>
                  <a:pt x="615" y="109"/>
                  <a:pt x="615" y="109"/>
                  <a:pt x="615" y="109"/>
                </a:cubicBezTo>
                <a:cubicBezTo>
                  <a:pt x="612" y="108"/>
                  <a:pt x="612" y="108"/>
                  <a:pt x="612" y="108"/>
                </a:cubicBezTo>
                <a:cubicBezTo>
                  <a:pt x="610" y="107"/>
                  <a:pt x="610" y="107"/>
                  <a:pt x="610" y="107"/>
                </a:cubicBezTo>
                <a:cubicBezTo>
                  <a:pt x="608" y="106"/>
                  <a:pt x="608" y="106"/>
                  <a:pt x="608" y="106"/>
                </a:cubicBezTo>
                <a:cubicBezTo>
                  <a:pt x="606" y="105"/>
                  <a:pt x="606" y="105"/>
                  <a:pt x="606" y="105"/>
                </a:cubicBezTo>
                <a:cubicBezTo>
                  <a:pt x="603" y="104"/>
                  <a:pt x="603" y="104"/>
                  <a:pt x="603" y="104"/>
                </a:cubicBezTo>
                <a:cubicBezTo>
                  <a:pt x="601" y="103"/>
                  <a:pt x="601" y="103"/>
                  <a:pt x="601" y="103"/>
                </a:cubicBezTo>
                <a:cubicBezTo>
                  <a:pt x="599" y="102"/>
                  <a:pt x="599" y="102"/>
                  <a:pt x="599" y="102"/>
                </a:cubicBezTo>
                <a:cubicBezTo>
                  <a:pt x="597" y="101"/>
                  <a:pt x="597" y="101"/>
                  <a:pt x="597" y="101"/>
                </a:cubicBezTo>
                <a:cubicBezTo>
                  <a:pt x="596" y="102"/>
                  <a:pt x="596" y="102"/>
                  <a:pt x="596" y="102"/>
                </a:cubicBezTo>
                <a:cubicBezTo>
                  <a:pt x="624" y="122"/>
                  <a:pt x="624" y="122"/>
                  <a:pt x="624" y="122"/>
                </a:cubicBezTo>
                <a:cubicBezTo>
                  <a:pt x="624" y="120"/>
                  <a:pt x="624" y="120"/>
                  <a:pt x="624" y="120"/>
                </a:cubicBezTo>
                <a:cubicBezTo>
                  <a:pt x="624" y="125"/>
                  <a:pt x="624" y="125"/>
                  <a:pt x="624" y="125"/>
                </a:cubicBezTo>
                <a:cubicBezTo>
                  <a:pt x="624" y="125"/>
                  <a:pt x="624" y="125"/>
                  <a:pt x="624" y="125"/>
                </a:cubicBezTo>
                <a:cubicBezTo>
                  <a:pt x="624" y="131"/>
                  <a:pt x="624" y="131"/>
                  <a:pt x="624" y="131"/>
                </a:cubicBezTo>
                <a:cubicBezTo>
                  <a:pt x="650" y="131"/>
                  <a:pt x="650" y="131"/>
                  <a:pt x="650" y="131"/>
                </a:cubicBezTo>
                <a:cubicBezTo>
                  <a:pt x="650" y="127"/>
                  <a:pt x="650" y="127"/>
                  <a:pt x="650" y="127"/>
                </a:cubicBezTo>
                <a:cubicBezTo>
                  <a:pt x="650" y="127"/>
                  <a:pt x="650" y="127"/>
                  <a:pt x="650" y="127"/>
                </a:cubicBezTo>
                <a:cubicBezTo>
                  <a:pt x="650" y="116"/>
                  <a:pt x="650" y="116"/>
                  <a:pt x="650" y="116"/>
                </a:cubicBezTo>
                <a:cubicBezTo>
                  <a:pt x="705" y="116"/>
                  <a:pt x="705" y="116"/>
                  <a:pt x="705" y="116"/>
                </a:cubicBezTo>
                <a:cubicBezTo>
                  <a:pt x="705" y="131"/>
                  <a:pt x="705" y="131"/>
                  <a:pt x="705" y="131"/>
                </a:cubicBezTo>
                <a:cubicBezTo>
                  <a:pt x="1132" y="131"/>
                  <a:pt x="1132" y="131"/>
                  <a:pt x="1132" y="131"/>
                </a:cubicBezTo>
                <a:cubicBezTo>
                  <a:pt x="1132" y="114"/>
                  <a:pt x="1132" y="114"/>
                  <a:pt x="1132" y="114"/>
                </a:cubicBezTo>
                <a:lnTo>
                  <a:pt x="1106" y="114"/>
                </a:lnTo>
                <a:close/>
                <a:moveTo>
                  <a:pt x="815" y="56"/>
                </a:moveTo>
                <a:cubicBezTo>
                  <a:pt x="815" y="56"/>
                  <a:pt x="815" y="56"/>
                  <a:pt x="815" y="56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5" y="56"/>
                  <a:pt x="815" y="56"/>
                  <a:pt x="815" y="56"/>
                </a:cubicBezTo>
                <a:close/>
                <a:moveTo>
                  <a:pt x="815" y="53"/>
                </a:move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close/>
                <a:moveTo>
                  <a:pt x="715" y="56"/>
                </a:moveTo>
                <a:cubicBezTo>
                  <a:pt x="715" y="55"/>
                  <a:pt x="715" y="55"/>
                  <a:pt x="715" y="55"/>
                </a:cubicBezTo>
                <a:cubicBezTo>
                  <a:pt x="715" y="55"/>
                  <a:pt x="715" y="55"/>
                  <a:pt x="715" y="55"/>
                </a:cubicBezTo>
                <a:lnTo>
                  <a:pt x="715" y="56"/>
                </a:lnTo>
                <a:close/>
                <a:moveTo>
                  <a:pt x="715" y="53"/>
                </a:moveTo>
                <a:cubicBezTo>
                  <a:pt x="715" y="53"/>
                  <a:pt x="715" y="53"/>
                  <a:pt x="715" y="53"/>
                </a:cubicBezTo>
                <a:cubicBezTo>
                  <a:pt x="715" y="53"/>
                  <a:pt x="715" y="53"/>
                  <a:pt x="715" y="53"/>
                </a:cubicBezTo>
                <a:close/>
                <a:moveTo>
                  <a:pt x="716" y="65"/>
                </a:moveTo>
                <a:cubicBezTo>
                  <a:pt x="716" y="65"/>
                  <a:pt x="716" y="65"/>
                  <a:pt x="716" y="65"/>
                </a:cubicBezTo>
                <a:cubicBezTo>
                  <a:pt x="716" y="65"/>
                  <a:pt x="716" y="65"/>
                  <a:pt x="716" y="65"/>
                </a:cubicBezTo>
                <a:close/>
                <a:moveTo>
                  <a:pt x="489" y="114"/>
                </a:moveTo>
                <a:cubicBezTo>
                  <a:pt x="491" y="113"/>
                  <a:pt x="491" y="113"/>
                  <a:pt x="491" y="113"/>
                </a:cubicBezTo>
                <a:cubicBezTo>
                  <a:pt x="496" y="111"/>
                  <a:pt x="496" y="111"/>
                  <a:pt x="496" y="111"/>
                </a:cubicBezTo>
                <a:cubicBezTo>
                  <a:pt x="498" y="110"/>
                  <a:pt x="498" y="110"/>
                  <a:pt x="498" y="110"/>
                </a:cubicBezTo>
                <a:cubicBezTo>
                  <a:pt x="498" y="113"/>
                  <a:pt x="498" y="113"/>
                  <a:pt x="498" y="113"/>
                </a:cubicBezTo>
                <a:cubicBezTo>
                  <a:pt x="497" y="113"/>
                  <a:pt x="497" y="113"/>
                  <a:pt x="497" y="113"/>
                </a:cubicBezTo>
                <a:cubicBezTo>
                  <a:pt x="491" y="114"/>
                  <a:pt x="491" y="114"/>
                  <a:pt x="491" y="114"/>
                </a:cubicBezTo>
                <a:lnTo>
                  <a:pt x="489" y="114"/>
                </a:lnTo>
                <a:close/>
                <a:moveTo>
                  <a:pt x="496" y="114"/>
                </a:moveTo>
                <a:cubicBezTo>
                  <a:pt x="497" y="114"/>
                  <a:pt x="497" y="114"/>
                  <a:pt x="497" y="114"/>
                </a:cubicBezTo>
                <a:cubicBezTo>
                  <a:pt x="498" y="113"/>
                  <a:pt x="498" y="113"/>
                  <a:pt x="498" y="113"/>
                </a:cubicBezTo>
                <a:cubicBezTo>
                  <a:pt x="498" y="114"/>
                  <a:pt x="498" y="114"/>
                  <a:pt x="498" y="114"/>
                </a:cubicBezTo>
                <a:lnTo>
                  <a:pt x="496" y="114"/>
                </a:lnTo>
                <a:close/>
                <a:moveTo>
                  <a:pt x="499" y="109"/>
                </a:moveTo>
                <a:cubicBezTo>
                  <a:pt x="501" y="108"/>
                  <a:pt x="501" y="108"/>
                  <a:pt x="501" y="108"/>
                </a:cubicBezTo>
                <a:cubicBezTo>
                  <a:pt x="504" y="106"/>
                  <a:pt x="504" y="106"/>
                  <a:pt x="504" y="106"/>
                </a:cubicBezTo>
                <a:cubicBezTo>
                  <a:pt x="504" y="111"/>
                  <a:pt x="504" y="111"/>
                  <a:pt x="504" y="111"/>
                </a:cubicBezTo>
                <a:cubicBezTo>
                  <a:pt x="503" y="111"/>
                  <a:pt x="503" y="111"/>
                  <a:pt x="503" y="111"/>
                </a:cubicBezTo>
                <a:cubicBezTo>
                  <a:pt x="499" y="112"/>
                  <a:pt x="499" y="112"/>
                  <a:pt x="499" y="112"/>
                </a:cubicBezTo>
                <a:lnTo>
                  <a:pt x="499" y="109"/>
                </a:lnTo>
                <a:close/>
                <a:moveTo>
                  <a:pt x="499" y="114"/>
                </a:moveTo>
                <a:cubicBezTo>
                  <a:pt x="499" y="113"/>
                  <a:pt x="499" y="113"/>
                  <a:pt x="499" y="113"/>
                </a:cubicBezTo>
                <a:cubicBezTo>
                  <a:pt x="503" y="112"/>
                  <a:pt x="503" y="112"/>
                  <a:pt x="503" y="112"/>
                </a:cubicBezTo>
                <a:cubicBezTo>
                  <a:pt x="504" y="112"/>
                  <a:pt x="504" y="112"/>
                  <a:pt x="504" y="112"/>
                </a:cubicBezTo>
                <a:cubicBezTo>
                  <a:pt x="504" y="114"/>
                  <a:pt x="504" y="114"/>
                  <a:pt x="504" y="114"/>
                </a:cubicBezTo>
                <a:lnTo>
                  <a:pt x="499" y="114"/>
                </a:lnTo>
                <a:close/>
                <a:moveTo>
                  <a:pt x="505" y="106"/>
                </a:moveTo>
                <a:cubicBezTo>
                  <a:pt x="506" y="105"/>
                  <a:pt x="506" y="105"/>
                  <a:pt x="506" y="105"/>
                </a:cubicBezTo>
                <a:cubicBezTo>
                  <a:pt x="510" y="102"/>
                  <a:pt x="510" y="102"/>
                  <a:pt x="510" y="102"/>
                </a:cubicBezTo>
                <a:cubicBezTo>
                  <a:pt x="510" y="102"/>
                  <a:pt x="510" y="102"/>
                  <a:pt x="510" y="102"/>
                </a:cubicBezTo>
                <a:cubicBezTo>
                  <a:pt x="511" y="108"/>
                  <a:pt x="511" y="108"/>
                  <a:pt x="511" y="108"/>
                </a:cubicBezTo>
                <a:cubicBezTo>
                  <a:pt x="508" y="109"/>
                  <a:pt x="508" y="109"/>
                  <a:pt x="508" y="109"/>
                </a:cubicBezTo>
                <a:cubicBezTo>
                  <a:pt x="505" y="110"/>
                  <a:pt x="505" y="110"/>
                  <a:pt x="505" y="110"/>
                </a:cubicBezTo>
                <a:lnTo>
                  <a:pt x="505" y="106"/>
                </a:lnTo>
                <a:close/>
                <a:moveTo>
                  <a:pt x="505" y="114"/>
                </a:moveTo>
                <a:cubicBezTo>
                  <a:pt x="505" y="111"/>
                  <a:pt x="505" y="111"/>
                  <a:pt x="505" y="111"/>
                </a:cubicBezTo>
                <a:cubicBezTo>
                  <a:pt x="509" y="110"/>
                  <a:pt x="509" y="110"/>
                  <a:pt x="509" y="110"/>
                </a:cubicBezTo>
                <a:cubicBezTo>
                  <a:pt x="511" y="109"/>
                  <a:pt x="511" y="109"/>
                  <a:pt x="511" y="109"/>
                </a:cubicBezTo>
                <a:cubicBezTo>
                  <a:pt x="511" y="114"/>
                  <a:pt x="511" y="114"/>
                  <a:pt x="511" y="114"/>
                </a:cubicBezTo>
                <a:lnTo>
                  <a:pt x="505" y="114"/>
                </a:lnTo>
                <a:close/>
                <a:moveTo>
                  <a:pt x="511" y="101"/>
                </a:moveTo>
                <a:cubicBezTo>
                  <a:pt x="515" y="99"/>
                  <a:pt x="515" y="99"/>
                  <a:pt x="515" y="99"/>
                </a:cubicBezTo>
                <a:cubicBezTo>
                  <a:pt x="517" y="97"/>
                  <a:pt x="517" y="97"/>
                  <a:pt x="517" y="97"/>
                </a:cubicBezTo>
                <a:cubicBezTo>
                  <a:pt x="517" y="104"/>
                  <a:pt x="517" y="104"/>
                  <a:pt x="517" y="104"/>
                </a:cubicBezTo>
                <a:cubicBezTo>
                  <a:pt x="513" y="107"/>
                  <a:pt x="513" y="107"/>
                  <a:pt x="513" y="107"/>
                </a:cubicBezTo>
                <a:cubicBezTo>
                  <a:pt x="512" y="107"/>
                  <a:pt x="512" y="107"/>
                  <a:pt x="512" y="107"/>
                </a:cubicBezTo>
                <a:lnTo>
                  <a:pt x="511" y="101"/>
                </a:lnTo>
                <a:close/>
                <a:moveTo>
                  <a:pt x="512" y="114"/>
                </a:moveTo>
                <a:cubicBezTo>
                  <a:pt x="512" y="108"/>
                  <a:pt x="512" y="108"/>
                  <a:pt x="512" y="108"/>
                </a:cubicBezTo>
                <a:cubicBezTo>
                  <a:pt x="514" y="107"/>
                  <a:pt x="514" y="107"/>
                  <a:pt x="514" y="107"/>
                </a:cubicBezTo>
                <a:cubicBezTo>
                  <a:pt x="517" y="105"/>
                  <a:pt x="517" y="105"/>
                  <a:pt x="517" y="105"/>
                </a:cubicBezTo>
                <a:cubicBezTo>
                  <a:pt x="517" y="114"/>
                  <a:pt x="517" y="114"/>
                  <a:pt x="517" y="114"/>
                </a:cubicBezTo>
                <a:lnTo>
                  <a:pt x="512" y="114"/>
                </a:lnTo>
                <a:close/>
                <a:moveTo>
                  <a:pt x="518" y="96"/>
                </a:moveTo>
                <a:cubicBezTo>
                  <a:pt x="519" y="95"/>
                  <a:pt x="519" y="95"/>
                  <a:pt x="519" y="95"/>
                </a:cubicBezTo>
                <a:cubicBezTo>
                  <a:pt x="523" y="91"/>
                  <a:pt x="523" y="91"/>
                  <a:pt x="523" y="91"/>
                </a:cubicBezTo>
                <a:cubicBezTo>
                  <a:pt x="523" y="91"/>
                  <a:pt x="523" y="91"/>
                  <a:pt x="523" y="91"/>
                </a:cubicBezTo>
                <a:cubicBezTo>
                  <a:pt x="523" y="98"/>
                  <a:pt x="523" y="98"/>
                  <a:pt x="523" y="98"/>
                </a:cubicBezTo>
                <a:cubicBezTo>
                  <a:pt x="522" y="99"/>
                  <a:pt x="522" y="99"/>
                  <a:pt x="522" y="99"/>
                </a:cubicBezTo>
                <a:cubicBezTo>
                  <a:pt x="518" y="103"/>
                  <a:pt x="518" y="103"/>
                  <a:pt x="518" y="103"/>
                </a:cubicBezTo>
                <a:cubicBezTo>
                  <a:pt x="518" y="103"/>
                  <a:pt x="518" y="103"/>
                  <a:pt x="518" y="103"/>
                </a:cubicBezTo>
                <a:lnTo>
                  <a:pt x="518" y="96"/>
                </a:lnTo>
                <a:close/>
                <a:moveTo>
                  <a:pt x="518" y="114"/>
                </a:moveTo>
                <a:cubicBezTo>
                  <a:pt x="518" y="104"/>
                  <a:pt x="518" y="104"/>
                  <a:pt x="518" y="104"/>
                </a:cubicBezTo>
                <a:cubicBezTo>
                  <a:pt x="519" y="104"/>
                  <a:pt x="519" y="104"/>
                  <a:pt x="519" y="104"/>
                </a:cubicBezTo>
                <a:cubicBezTo>
                  <a:pt x="523" y="100"/>
                  <a:pt x="523" y="100"/>
                  <a:pt x="523" y="100"/>
                </a:cubicBezTo>
                <a:cubicBezTo>
                  <a:pt x="523" y="99"/>
                  <a:pt x="523" y="99"/>
                  <a:pt x="523" y="99"/>
                </a:cubicBezTo>
                <a:cubicBezTo>
                  <a:pt x="524" y="114"/>
                  <a:pt x="524" y="114"/>
                  <a:pt x="524" y="114"/>
                </a:cubicBezTo>
                <a:lnTo>
                  <a:pt x="518" y="114"/>
                </a:lnTo>
                <a:close/>
                <a:moveTo>
                  <a:pt x="524" y="90"/>
                </a:moveTo>
                <a:cubicBezTo>
                  <a:pt x="527" y="87"/>
                  <a:pt x="527" y="87"/>
                  <a:pt x="527" y="87"/>
                </a:cubicBezTo>
                <a:cubicBezTo>
                  <a:pt x="530" y="84"/>
                  <a:pt x="530" y="84"/>
                  <a:pt x="530" y="84"/>
                </a:cubicBezTo>
                <a:cubicBezTo>
                  <a:pt x="530" y="89"/>
                  <a:pt x="530" y="89"/>
                  <a:pt x="530" y="89"/>
                </a:cubicBezTo>
                <a:cubicBezTo>
                  <a:pt x="529" y="90"/>
                  <a:pt x="529" y="90"/>
                  <a:pt x="529" y="90"/>
                </a:cubicBezTo>
                <a:cubicBezTo>
                  <a:pt x="526" y="95"/>
                  <a:pt x="526" y="95"/>
                  <a:pt x="526" y="95"/>
                </a:cubicBezTo>
                <a:cubicBezTo>
                  <a:pt x="524" y="97"/>
                  <a:pt x="524" y="97"/>
                  <a:pt x="524" y="97"/>
                </a:cubicBezTo>
                <a:lnTo>
                  <a:pt x="524" y="90"/>
                </a:lnTo>
                <a:close/>
                <a:moveTo>
                  <a:pt x="525" y="114"/>
                </a:moveTo>
                <a:cubicBezTo>
                  <a:pt x="524" y="98"/>
                  <a:pt x="524" y="98"/>
                  <a:pt x="524" y="98"/>
                </a:cubicBezTo>
                <a:cubicBezTo>
                  <a:pt x="527" y="95"/>
                  <a:pt x="527" y="95"/>
                  <a:pt x="527" y="95"/>
                </a:cubicBezTo>
                <a:cubicBezTo>
                  <a:pt x="530" y="91"/>
                  <a:pt x="530" y="91"/>
                  <a:pt x="530" y="91"/>
                </a:cubicBezTo>
                <a:cubicBezTo>
                  <a:pt x="530" y="114"/>
                  <a:pt x="530" y="114"/>
                  <a:pt x="530" y="114"/>
                </a:cubicBezTo>
                <a:lnTo>
                  <a:pt x="525" y="114"/>
                </a:lnTo>
                <a:close/>
                <a:moveTo>
                  <a:pt x="531" y="83"/>
                </a:moveTo>
                <a:cubicBezTo>
                  <a:pt x="534" y="78"/>
                  <a:pt x="534" y="78"/>
                  <a:pt x="534" y="78"/>
                </a:cubicBezTo>
                <a:cubicBezTo>
                  <a:pt x="535" y="77"/>
                  <a:pt x="535" y="77"/>
                  <a:pt x="535" y="77"/>
                </a:cubicBezTo>
                <a:cubicBezTo>
                  <a:pt x="534" y="79"/>
                  <a:pt x="534" y="79"/>
                  <a:pt x="534" y="79"/>
                </a:cubicBezTo>
                <a:cubicBezTo>
                  <a:pt x="532" y="84"/>
                  <a:pt x="532" y="84"/>
                  <a:pt x="532" y="84"/>
                </a:cubicBezTo>
                <a:cubicBezTo>
                  <a:pt x="531" y="88"/>
                  <a:pt x="531" y="88"/>
                  <a:pt x="531" y="88"/>
                </a:cubicBezTo>
                <a:cubicBezTo>
                  <a:pt x="530" y="83"/>
                  <a:pt x="530" y="83"/>
                  <a:pt x="530" y="83"/>
                </a:cubicBezTo>
                <a:lnTo>
                  <a:pt x="531" y="83"/>
                </a:lnTo>
                <a:close/>
                <a:moveTo>
                  <a:pt x="531" y="114"/>
                </a:moveTo>
                <a:cubicBezTo>
                  <a:pt x="531" y="90"/>
                  <a:pt x="531" y="90"/>
                  <a:pt x="531" y="90"/>
                </a:cubicBezTo>
                <a:cubicBezTo>
                  <a:pt x="531" y="90"/>
                  <a:pt x="531" y="90"/>
                  <a:pt x="531" y="90"/>
                </a:cubicBezTo>
                <a:cubicBezTo>
                  <a:pt x="531" y="90"/>
                  <a:pt x="531" y="90"/>
                  <a:pt x="531" y="90"/>
                </a:cubicBezTo>
                <a:cubicBezTo>
                  <a:pt x="533" y="85"/>
                  <a:pt x="533" y="85"/>
                  <a:pt x="533" y="85"/>
                </a:cubicBezTo>
                <a:cubicBezTo>
                  <a:pt x="535" y="79"/>
                  <a:pt x="535" y="79"/>
                  <a:pt x="535" y="79"/>
                </a:cubicBezTo>
                <a:cubicBezTo>
                  <a:pt x="536" y="74"/>
                  <a:pt x="536" y="74"/>
                  <a:pt x="536" y="74"/>
                </a:cubicBezTo>
                <a:cubicBezTo>
                  <a:pt x="536" y="77"/>
                  <a:pt x="536" y="77"/>
                  <a:pt x="536" y="77"/>
                </a:cubicBezTo>
                <a:cubicBezTo>
                  <a:pt x="537" y="79"/>
                  <a:pt x="537" y="79"/>
                  <a:pt x="537" y="79"/>
                </a:cubicBezTo>
                <a:cubicBezTo>
                  <a:pt x="538" y="114"/>
                  <a:pt x="538" y="114"/>
                  <a:pt x="538" y="114"/>
                </a:cubicBezTo>
                <a:lnTo>
                  <a:pt x="531" y="114"/>
                </a:lnTo>
                <a:close/>
                <a:moveTo>
                  <a:pt x="584" y="105"/>
                </a:moveTo>
                <a:cubicBezTo>
                  <a:pt x="582" y="107"/>
                  <a:pt x="582" y="107"/>
                  <a:pt x="582" y="107"/>
                </a:cubicBezTo>
                <a:cubicBezTo>
                  <a:pt x="581" y="107"/>
                  <a:pt x="581" y="107"/>
                  <a:pt x="581" y="107"/>
                </a:cubicBezTo>
                <a:lnTo>
                  <a:pt x="584" y="105"/>
                </a:lnTo>
                <a:close/>
                <a:moveTo>
                  <a:pt x="580" y="107"/>
                </a:moveTo>
                <a:cubicBezTo>
                  <a:pt x="581" y="108"/>
                  <a:pt x="581" y="108"/>
                  <a:pt x="581" y="108"/>
                </a:cubicBezTo>
                <a:cubicBezTo>
                  <a:pt x="581" y="108"/>
                  <a:pt x="581" y="108"/>
                  <a:pt x="581" y="108"/>
                </a:cubicBezTo>
                <a:cubicBezTo>
                  <a:pt x="581" y="108"/>
                  <a:pt x="581" y="108"/>
                  <a:pt x="581" y="108"/>
                </a:cubicBezTo>
                <a:cubicBezTo>
                  <a:pt x="581" y="108"/>
                  <a:pt x="581" y="108"/>
                  <a:pt x="581" y="108"/>
                </a:cubicBezTo>
                <a:cubicBezTo>
                  <a:pt x="580" y="107"/>
                  <a:pt x="580" y="107"/>
                  <a:pt x="580" y="107"/>
                </a:cubicBezTo>
                <a:close/>
                <a:moveTo>
                  <a:pt x="562" y="121"/>
                </a:moveTo>
                <a:cubicBezTo>
                  <a:pt x="562" y="121"/>
                  <a:pt x="562" y="121"/>
                  <a:pt x="562" y="121"/>
                </a:cubicBezTo>
                <a:cubicBezTo>
                  <a:pt x="562" y="118"/>
                  <a:pt x="562" y="118"/>
                  <a:pt x="562" y="118"/>
                </a:cubicBezTo>
                <a:cubicBezTo>
                  <a:pt x="563" y="118"/>
                  <a:pt x="563" y="118"/>
                  <a:pt x="563" y="118"/>
                </a:cubicBezTo>
                <a:cubicBezTo>
                  <a:pt x="564" y="120"/>
                  <a:pt x="564" y="120"/>
                  <a:pt x="564" y="120"/>
                </a:cubicBezTo>
                <a:lnTo>
                  <a:pt x="562" y="121"/>
                </a:lnTo>
                <a:close/>
                <a:moveTo>
                  <a:pt x="564" y="119"/>
                </a:moveTo>
                <a:cubicBezTo>
                  <a:pt x="564" y="118"/>
                  <a:pt x="564" y="118"/>
                  <a:pt x="564" y="118"/>
                </a:cubicBezTo>
                <a:cubicBezTo>
                  <a:pt x="565" y="119"/>
                  <a:pt x="565" y="119"/>
                  <a:pt x="565" y="119"/>
                </a:cubicBezTo>
                <a:lnTo>
                  <a:pt x="564" y="119"/>
                </a:lnTo>
                <a:close/>
                <a:moveTo>
                  <a:pt x="566" y="119"/>
                </a:moveTo>
                <a:cubicBezTo>
                  <a:pt x="564" y="118"/>
                  <a:pt x="564" y="118"/>
                  <a:pt x="564" y="118"/>
                </a:cubicBezTo>
                <a:cubicBezTo>
                  <a:pt x="563" y="116"/>
                  <a:pt x="563" y="116"/>
                  <a:pt x="563" y="116"/>
                </a:cubicBezTo>
                <a:cubicBezTo>
                  <a:pt x="565" y="117"/>
                  <a:pt x="565" y="117"/>
                  <a:pt x="565" y="117"/>
                </a:cubicBezTo>
                <a:cubicBezTo>
                  <a:pt x="566" y="118"/>
                  <a:pt x="566" y="118"/>
                  <a:pt x="566" y="118"/>
                </a:cubicBezTo>
                <a:lnTo>
                  <a:pt x="566" y="119"/>
                </a:lnTo>
                <a:close/>
                <a:moveTo>
                  <a:pt x="569" y="116"/>
                </a:moveTo>
                <a:cubicBezTo>
                  <a:pt x="569" y="116"/>
                  <a:pt x="569" y="116"/>
                  <a:pt x="569" y="116"/>
                </a:cubicBezTo>
                <a:cubicBezTo>
                  <a:pt x="569" y="116"/>
                  <a:pt x="569" y="116"/>
                  <a:pt x="569" y="116"/>
                </a:cubicBezTo>
                <a:close/>
                <a:moveTo>
                  <a:pt x="570" y="116"/>
                </a:moveTo>
                <a:cubicBezTo>
                  <a:pt x="568" y="115"/>
                  <a:pt x="568" y="115"/>
                  <a:pt x="568" y="115"/>
                </a:cubicBezTo>
                <a:cubicBezTo>
                  <a:pt x="568" y="114"/>
                  <a:pt x="568" y="114"/>
                  <a:pt x="568" y="114"/>
                </a:cubicBezTo>
                <a:cubicBezTo>
                  <a:pt x="571" y="115"/>
                  <a:pt x="571" y="115"/>
                  <a:pt x="571" y="115"/>
                </a:cubicBezTo>
                <a:cubicBezTo>
                  <a:pt x="571" y="115"/>
                  <a:pt x="571" y="115"/>
                  <a:pt x="571" y="115"/>
                </a:cubicBezTo>
                <a:lnTo>
                  <a:pt x="570" y="116"/>
                </a:lnTo>
                <a:close/>
                <a:moveTo>
                  <a:pt x="573" y="113"/>
                </a:moveTo>
                <a:cubicBezTo>
                  <a:pt x="573" y="113"/>
                  <a:pt x="573" y="113"/>
                  <a:pt x="573" y="113"/>
                </a:cubicBezTo>
                <a:cubicBezTo>
                  <a:pt x="572" y="112"/>
                  <a:pt x="572" y="112"/>
                  <a:pt x="572" y="112"/>
                </a:cubicBezTo>
                <a:cubicBezTo>
                  <a:pt x="574" y="112"/>
                  <a:pt x="574" y="112"/>
                  <a:pt x="574" y="112"/>
                </a:cubicBezTo>
                <a:lnTo>
                  <a:pt x="573" y="113"/>
                </a:lnTo>
                <a:close/>
                <a:moveTo>
                  <a:pt x="577" y="110"/>
                </a:moveTo>
                <a:cubicBezTo>
                  <a:pt x="577" y="110"/>
                  <a:pt x="577" y="110"/>
                  <a:pt x="577" y="110"/>
                </a:cubicBezTo>
                <a:cubicBezTo>
                  <a:pt x="577" y="109"/>
                  <a:pt x="577" y="109"/>
                  <a:pt x="577" y="109"/>
                </a:cubicBezTo>
                <a:cubicBezTo>
                  <a:pt x="578" y="110"/>
                  <a:pt x="578" y="110"/>
                  <a:pt x="578" y="110"/>
                </a:cubicBezTo>
                <a:lnTo>
                  <a:pt x="577" y="110"/>
                </a:lnTo>
                <a:close/>
                <a:moveTo>
                  <a:pt x="579" y="108"/>
                </a:moveTo>
                <a:cubicBezTo>
                  <a:pt x="580" y="108"/>
                  <a:pt x="580" y="108"/>
                  <a:pt x="580" y="108"/>
                </a:cubicBezTo>
                <a:cubicBezTo>
                  <a:pt x="578" y="109"/>
                  <a:pt x="578" y="109"/>
                  <a:pt x="578" y="109"/>
                </a:cubicBezTo>
                <a:cubicBezTo>
                  <a:pt x="577" y="109"/>
                  <a:pt x="577" y="109"/>
                  <a:pt x="577" y="109"/>
                </a:cubicBezTo>
                <a:lnTo>
                  <a:pt x="579" y="108"/>
                </a:lnTo>
                <a:close/>
                <a:moveTo>
                  <a:pt x="576" y="109"/>
                </a:moveTo>
                <a:cubicBezTo>
                  <a:pt x="576" y="110"/>
                  <a:pt x="576" y="110"/>
                  <a:pt x="576" y="110"/>
                </a:cubicBezTo>
                <a:cubicBezTo>
                  <a:pt x="575" y="109"/>
                  <a:pt x="575" y="109"/>
                  <a:pt x="575" y="109"/>
                </a:cubicBezTo>
                <a:lnTo>
                  <a:pt x="576" y="109"/>
                </a:lnTo>
                <a:close/>
                <a:moveTo>
                  <a:pt x="576" y="110"/>
                </a:moveTo>
                <a:cubicBezTo>
                  <a:pt x="577" y="111"/>
                  <a:pt x="577" y="111"/>
                  <a:pt x="577" y="111"/>
                </a:cubicBezTo>
                <a:cubicBezTo>
                  <a:pt x="576" y="111"/>
                  <a:pt x="576" y="111"/>
                  <a:pt x="576" y="111"/>
                </a:cubicBezTo>
                <a:cubicBezTo>
                  <a:pt x="575" y="110"/>
                  <a:pt x="575" y="110"/>
                  <a:pt x="575" y="110"/>
                </a:cubicBezTo>
                <a:lnTo>
                  <a:pt x="576" y="110"/>
                </a:lnTo>
                <a:close/>
                <a:moveTo>
                  <a:pt x="574" y="110"/>
                </a:moveTo>
                <a:cubicBezTo>
                  <a:pt x="575" y="112"/>
                  <a:pt x="575" y="112"/>
                  <a:pt x="575" y="112"/>
                </a:cubicBezTo>
                <a:cubicBezTo>
                  <a:pt x="575" y="112"/>
                  <a:pt x="575" y="112"/>
                  <a:pt x="575" y="112"/>
                </a:cubicBezTo>
                <a:cubicBezTo>
                  <a:pt x="572" y="111"/>
                  <a:pt x="572" y="111"/>
                  <a:pt x="572" y="111"/>
                </a:cubicBezTo>
                <a:lnTo>
                  <a:pt x="574" y="110"/>
                </a:lnTo>
                <a:close/>
                <a:moveTo>
                  <a:pt x="571" y="111"/>
                </a:moveTo>
                <a:cubicBezTo>
                  <a:pt x="572" y="112"/>
                  <a:pt x="572" y="112"/>
                  <a:pt x="572" y="112"/>
                </a:cubicBezTo>
                <a:cubicBezTo>
                  <a:pt x="570" y="112"/>
                  <a:pt x="570" y="112"/>
                  <a:pt x="570" y="112"/>
                </a:cubicBezTo>
                <a:lnTo>
                  <a:pt x="571" y="111"/>
                </a:lnTo>
                <a:close/>
                <a:moveTo>
                  <a:pt x="572" y="113"/>
                </a:moveTo>
                <a:cubicBezTo>
                  <a:pt x="572" y="114"/>
                  <a:pt x="572" y="114"/>
                  <a:pt x="572" y="114"/>
                </a:cubicBezTo>
                <a:cubicBezTo>
                  <a:pt x="571" y="114"/>
                  <a:pt x="571" y="114"/>
                  <a:pt x="571" y="114"/>
                </a:cubicBezTo>
                <a:cubicBezTo>
                  <a:pt x="570" y="112"/>
                  <a:pt x="570" y="112"/>
                  <a:pt x="570" y="112"/>
                </a:cubicBezTo>
                <a:lnTo>
                  <a:pt x="572" y="113"/>
                </a:lnTo>
                <a:close/>
                <a:moveTo>
                  <a:pt x="569" y="112"/>
                </a:moveTo>
                <a:cubicBezTo>
                  <a:pt x="570" y="114"/>
                  <a:pt x="570" y="114"/>
                  <a:pt x="570" y="114"/>
                </a:cubicBezTo>
                <a:cubicBezTo>
                  <a:pt x="567" y="113"/>
                  <a:pt x="567" y="113"/>
                  <a:pt x="567" y="113"/>
                </a:cubicBezTo>
                <a:lnTo>
                  <a:pt x="569" y="112"/>
                </a:lnTo>
                <a:close/>
                <a:moveTo>
                  <a:pt x="566" y="114"/>
                </a:moveTo>
                <a:cubicBezTo>
                  <a:pt x="567" y="115"/>
                  <a:pt x="567" y="115"/>
                  <a:pt x="567" y="115"/>
                </a:cubicBezTo>
                <a:cubicBezTo>
                  <a:pt x="565" y="114"/>
                  <a:pt x="565" y="114"/>
                  <a:pt x="565" y="114"/>
                </a:cubicBezTo>
                <a:lnTo>
                  <a:pt x="566" y="114"/>
                </a:lnTo>
                <a:close/>
                <a:moveTo>
                  <a:pt x="567" y="115"/>
                </a:moveTo>
                <a:cubicBezTo>
                  <a:pt x="568" y="117"/>
                  <a:pt x="568" y="117"/>
                  <a:pt x="568" y="117"/>
                </a:cubicBezTo>
                <a:cubicBezTo>
                  <a:pt x="567" y="117"/>
                  <a:pt x="567" y="117"/>
                  <a:pt x="567" y="117"/>
                </a:cubicBezTo>
                <a:cubicBezTo>
                  <a:pt x="566" y="117"/>
                  <a:pt x="566" y="117"/>
                  <a:pt x="566" y="117"/>
                </a:cubicBezTo>
                <a:cubicBezTo>
                  <a:pt x="565" y="115"/>
                  <a:pt x="565" y="115"/>
                  <a:pt x="565" y="115"/>
                </a:cubicBezTo>
                <a:lnTo>
                  <a:pt x="567" y="115"/>
                </a:lnTo>
                <a:close/>
                <a:moveTo>
                  <a:pt x="564" y="115"/>
                </a:moveTo>
                <a:cubicBezTo>
                  <a:pt x="565" y="116"/>
                  <a:pt x="565" y="116"/>
                  <a:pt x="565" y="116"/>
                </a:cubicBezTo>
                <a:cubicBezTo>
                  <a:pt x="563" y="115"/>
                  <a:pt x="563" y="115"/>
                  <a:pt x="563" y="115"/>
                </a:cubicBezTo>
                <a:lnTo>
                  <a:pt x="564" y="115"/>
                </a:lnTo>
                <a:close/>
                <a:moveTo>
                  <a:pt x="563" y="117"/>
                </a:moveTo>
                <a:cubicBezTo>
                  <a:pt x="562" y="117"/>
                  <a:pt x="562" y="117"/>
                  <a:pt x="562" y="117"/>
                </a:cubicBezTo>
                <a:cubicBezTo>
                  <a:pt x="562" y="116"/>
                  <a:pt x="562" y="116"/>
                  <a:pt x="562" y="116"/>
                </a:cubicBezTo>
                <a:lnTo>
                  <a:pt x="563" y="117"/>
                </a:lnTo>
                <a:close/>
                <a:moveTo>
                  <a:pt x="601" y="105"/>
                </a:moveTo>
                <a:cubicBezTo>
                  <a:pt x="601" y="105"/>
                  <a:pt x="601" y="105"/>
                  <a:pt x="601" y="105"/>
                </a:cubicBezTo>
                <a:cubicBezTo>
                  <a:pt x="605" y="107"/>
                  <a:pt x="605" y="107"/>
                  <a:pt x="605" y="107"/>
                </a:cubicBezTo>
                <a:cubicBezTo>
                  <a:pt x="604" y="107"/>
                  <a:pt x="604" y="107"/>
                  <a:pt x="604" y="107"/>
                </a:cubicBezTo>
                <a:lnTo>
                  <a:pt x="601" y="105"/>
                </a:lnTo>
                <a:close/>
                <a:moveTo>
                  <a:pt x="605" y="108"/>
                </a:moveTo>
                <a:cubicBezTo>
                  <a:pt x="605" y="108"/>
                  <a:pt x="605" y="108"/>
                  <a:pt x="605" y="108"/>
                </a:cubicBezTo>
                <a:cubicBezTo>
                  <a:pt x="605" y="107"/>
                  <a:pt x="605" y="107"/>
                  <a:pt x="605" y="107"/>
                </a:cubicBezTo>
                <a:lnTo>
                  <a:pt x="605" y="108"/>
                </a:lnTo>
                <a:close/>
                <a:moveTo>
                  <a:pt x="609" y="111"/>
                </a:moveTo>
                <a:cubicBezTo>
                  <a:pt x="609" y="110"/>
                  <a:pt x="609" y="110"/>
                  <a:pt x="609" y="110"/>
                </a:cubicBezTo>
                <a:cubicBezTo>
                  <a:pt x="609" y="110"/>
                  <a:pt x="609" y="110"/>
                  <a:pt x="609" y="110"/>
                </a:cubicBezTo>
                <a:lnTo>
                  <a:pt x="609" y="111"/>
                </a:lnTo>
                <a:close/>
                <a:moveTo>
                  <a:pt x="609" y="110"/>
                </a:moveTo>
                <a:cubicBezTo>
                  <a:pt x="608" y="110"/>
                  <a:pt x="608" y="110"/>
                  <a:pt x="608" y="110"/>
                </a:cubicBezTo>
                <a:cubicBezTo>
                  <a:pt x="608" y="110"/>
                  <a:pt x="608" y="110"/>
                  <a:pt x="608" y="110"/>
                </a:cubicBezTo>
                <a:cubicBezTo>
                  <a:pt x="610" y="109"/>
                  <a:pt x="610" y="109"/>
                  <a:pt x="610" y="109"/>
                </a:cubicBezTo>
                <a:lnTo>
                  <a:pt x="609" y="110"/>
                </a:lnTo>
                <a:close/>
                <a:moveTo>
                  <a:pt x="608" y="110"/>
                </a:moveTo>
                <a:cubicBezTo>
                  <a:pt x="606" y="108"/>
                  <a:pt x="606" y="108"/>
                  <a:pt x="606" y="108"/>
                </a:cubicBezTo>
                <a:cubicBezTo>
                  <a:pt x="606" y="107"/>
                  <a:pt x="606" y="107"/>
                  <a:pt x="606" y="107"/>
                </a:cubicBezTo>
                <a:cubicBezTo>
                  <a:pt x="610" y="109"/>
                  <a:pt x="610" y="109"/>
                  <a:pt x="610" y="109"/>
                </a:cubicBezTo>
                <a:lnTo>
                  <a:pt x="608" y="110"/>
                </a:lnTo>
                <a:close/>
                <a:moveTo>
                  <a:pt x="622" y="114"/>
                </a:moveTo>
                <a:cubicBezTo>
                  <a:pt x="624" y="115"/>
                  <a:pt x="624" y="115"/>
                  <a:pt x="624" y="115"/>
                </a:cubicBezTo>
                <a:cubicBezTo>
                  <a:pt x="620" y="117"/>
                  <a:pt x="620" y="117"/>
                  <a:pt x="620" y="117"/>
                </a:cubicBezTo>
                <a:lnTo>
                  <a:pt x="622" y="114"/>
                </a:lnTo>
                <a:close/>
                <a:moveTo>
                  <a:pt x="620" y="114"/>
                </a:moveTo>
                <a:cubicBezTo>
                  <a:pt x="621" y="114"/>
                  <a:pt x="621" y="114"/>
                  <a:pt x="621" y="114"/>
                </a:cubicBezTo>
                <a:cubicBezTo>
                  <a:pt x="620" y="114"/>
                  <a:pt x="620" y="114"/>
                  <a:pt x="620" y="114"/>
                </a:cubicBezTo>
                <a:close/>
                <a:moveTo>
                  <a:pt x="615" y="111"/>
                </a:moveTo>
                <a:cubicBezTo>
                  <a:pt x="616" y="112"/>
                  <a:pt x="616" y="112"/>
                  <a:pt x="616" y="112"/>
                </a:cubicBezTo>
                <a:cubicBezTo>
                  <a:pt x="615" y="112"/>
                  <a:pt x="615" y="112"/>
                  <a:pt x="615" y="112"/>
                </a:cubicBezTo>
                <a:lnTo>
                  <a:pt x="615" y="111"/>
                </a:lnTo>
                <a:close/>
                <a:moveTo>
                  <a:pt x="610" y="112"/>
                </a:moveTo>
                <a:cubicBezTo>
                  <a:pt x="611" y="110"/>
                  <a:pt x="611" y="110"/>
                  <a:pt x="611" y="110"/>
                </a:cubicBezTo>
                <a:cubicBezTo>
                  <a:pt x="614" y="111"/>
                  <a:pt x="614" y="111"/>
                  <a:pt x="614" y="111"/>
                </a:cubicBezTo>
                <a:cubicBezTo>
                  <a:pt x="611" y="112"/>
                  <a:pt x="611" y="112"/>
                  <a:pt x="611" y="112"/>
                </a:cubicBezTo>
                <a:lnTo>
                  <a:pt x="610" y="112"/>
                </a:lnTo>
                <a:close/>
                <a:moveTo>
                  <a:pt x="613" y="114"/>
                </a:moveTo>
                <a:cubicBezTo>
                  <a:pt x="613" y="113"/>
                  <a:pt x="613" y="113"/>
                  <a:pt x="613" y="113"/>
                </a:cubicBezTo>
                <a:cubicBezTo>
                  <a:pt x="614" y="113"/>
                  <a:pt x="614" y="113"/>
                  <a:pt x="614" y="113"/>
                </a:cubicBezTo>
                <a:lnTo>
                  <a:pt x="613" y="114"/>
                </a:lnTo>
                <a:close/>
                <a:moveTo>
                  <a:pt x="612" y="113"/>
                </a:moveTo>
                <a:cubicBezTo>
                  <a:pt x="612" y="113"/>
                  <a:pt x="612" y="113"/>
                  <a:pt x="612" y="113"/>
                </a:cubicBezTo>
                <a:cubicBezTo>
                  <a:pt x="614" y="112"/>
                  <a:pt x="614" y="112"/>
                  <a:pt x="614" y="112"/>
                </a:cubicBezTo>
                <a:cubicBezTo>
                  <a:pt x="614" y="112"/>
                  <a:pt x="614" y="112"/>
                  <a:pt x="614" y="112"/>
                </a:cubicBezTo>
                <a:lnTo>
                  <a:pt x="612" y="113"/>
                </a:lnTo>
                <a:close/>
                <a:moveTo>
                  <a:pt x="614" y="114"/>
                </a:moveTo>
                <a:cubicBezTo>
                  <a:pt x="615" y="112"/>
                  <a:pt x="615" y="112"/>
                  <a:pt x="615" y="112"/>
                </a:cubicBezTo>
                <a:cubicBezTo>
                  <a:pt x="615" y="112"/>
                  <a:pt x="615" y="112"/>
                  <a:pt x="615" y="112"/>
                </a:cubicBezTo>
                <a:cubicBezTo>
                  <a:pt x="614" y="114"/>
                  <a:pt x="614" y="114"/>
                  <a:pt x="614" y="114"/>
                </a:cubicBezTo>
                <a:close/>
                <a:moveTo>
                  <a:pt x="616" y="112"/>
                </a:moveTo>
                <a:cubicBezTo>
                  <a:pt x="619" y="113"/>
                  <a:pt x="619" y="113"/>
                  <a:pt x="619" y="113"/>
                </a:cubicBezTo>
                <a:cubicBezTo>
                  <a:pt x="615" y="115"/>
                  <a:pt x="615" y="115"/>
                  <a:pt x="615" y="115"/>
                </a:cubicBezTo>
                <a:lnTo>
                  <a:pt x="616" y="112"/>
                </a:lnTo>
                <a:close/>
                <a:moveTo>
                  <a:pt x="615" y="115"/>
                </a:moveTo>
                <a:cubicBezTo>
                  <a:pt x="619" y="114"/>
                  <a:pt x="619" y="114"/>
                  <a:pt x="619" y="114"/>
                </a:cubicBezTo>
                <a:cubicBezTo>
                  <a:pt x="618" y="115"/>
                  <a:pt x="618" y="115"/>
                  <a:pt x="618" y="115"/>
                </a:cubicBezTo>
                <a:cubicBezTo>
                  <a:pt x="616" y="116"/>
                  <a:pt x="616" y="116"/>
                  <a:pt x="616" y="116"/>
                </a:cubicBezTo>
                <a:lnTo>
                  <a:pt x="615" y="115"/>
                </a:lnTo>
                <a:close/>
                <a:moveTo>
                  <a:pt x="618" y="117"/>
                </a:moveTo>
                <a:cubicBezTo>
                  <a:pt x="617" y="116"/>
                  <a:pt x="617" y="116"/>
                  <a:pt x="617" y="116"/>
                </a:cubicBezTo>
                <a:cubicBezTo>
                  <a:pt x="618" y="115"/>
                  <a:pt x="618" y="115"/>
                  <a:pt x="618" y="115"/>
                </a:cubicBezTo>
                <a:lnTo>
                  <a:pt x="618" y="117"/>
                </a:lnTo>
                <a:close/>
                <a:moveTo>
                  <a:pt x="619" y="118"/>
                </a:moveTo>
                <a:cubicBezTo>
                  <a:pt x="618" y="117"/>
                  <a:pt x="618" y="117"/>
                  <a:pt x="618" y="117"/>
                </a:cubicBezTo>
                <a:cubicBezTo>
                  <a:pt x="619" y="115"/>
                  <a:pt x="619" y="115"/>
                  <a:pt x="619" y="115"/>
                </a:cubicBezTo>
                <a:cubicBezTo>
                  <a:pt x="620" y="115"/>
                  <a:pt x="620" y="115"/>
                  <a:pt x="620" y="115"/>
                </a:cubicBezTo>
                <a:cubicBezTo>
                  <a:pt x="619" y="117"/>
                  <a:pt x="619" y="117"/>
                  <a:pt x="619" y="117"/>
                </a:cubicBezTo>
                <a:lnTo>
                  <a:pt x="619" y="118"/>
                </a:lnTo>
                <a:close/>
                <a:moveTo>
                  <a:pt x="620" y="118"/>
                </a:moveTo>
                <a:cubicBezTo>
                  <a:pt x="620" y="117"/>
                  <a:pt x="620" y="117"/>
                  <a:pt x="620" y="117"/>
                </a:cubicBezTo>
                <a:cubicBezTo>
                  <a:pt x="624" y="116"/>
                  <a:pt x="624" y="116"/>
                  <a:pt x="624" y="116"/>
                </a:cubicBezTo>
                <a:cubicBezTo>
                  <a:pt x="623" y="117"/>
                  <a:pt x="623" y="117"/>
                  <a:pt x="623" y="117"/>
                </a:cubicBezTo>
                <a:cubicBezTo>
                  <a:pt x="620" y="119"/>
                  <a:pt x="620" y="119"/>
                  <a:pt x="620" y="119"/>
                </a:cubicBezTo>
                <a:lnTo>
                  <a:pt x="620" y="118"/>
                </a:lnTo>
                <a:close/>
                <a:moveTo>
                  <a:pt x="621" y="119"/>
                </a:moveTo>
                <a:cubicBezTo>
                  <a:pt x="623" y="118"/>
                  <a:pt x="623" y="118"/>
                  <a:pt x="623" y="118"/>
                </a:cubicBezTo>
                <a:cubicBezTo>
                  <a:pt x="622" y="120"/>
                  <a:pt x="622" y="120"/>
                  <a:pt x="622" y="120"/>
                </a:cubicBezTo>
                <a:lnTo>
                  <a:pt x="621" y="119"/>
                </a:lnTo>
                <a:close/>
                <a:moveTo>
                  <a:pt x="624" y="119"/>
                </a:moveTo>
                <a:cubicBezTo>
                  <a:pt x="623" y="121"/>
                  <a:pt x="623" y="121"/>
                  <a:pt x="623" y="121"/>
                </a:cubicBezTo>
                <a:cubicBezTo>
                  <a:pt x="622" y="120"/>
                  <a:pt x="622" y="120"/>
                  <a:pt x="622" y="120"/>
                </a:cubicBezTo>
                <a:cubicBezTo>
                  <a:pt x="623" y="118"/>
                  <a:pt x="623" y="118"/>
                  <a:pt x="623" y="118"/>
                </a:cubicBezTo>
                <a:cubicBezTo>
                  <a:pt x="624" y="117"/>
                  <a:pt x="624" y="117"/>
                  <a:pt x="624" y="117"/>
                </a:cubicBezTo>
                <a:lnTo>
                  <a:pt x="624" y="119"/>
                </a:lnTo>
                <a:close/>
                <a:moveTo>
                  <a:pt x="624" y="117"/>
                </a:moveTo>
                <a:cubicBezTo>
                  <a:pt x="624" y="117"/>
                  <a:pt x="624" y="117"/>
                  <a:pt x="624" y="117"/>
                </a:cubicBezTo>
                <a:cubicBezTo>
                  <a:pt x="624" y="116"/>
                  <a:pt x="624" y="116"/>
                  <a:pt x="624" y="116"/>
                </a:cubicBezTo>
                <a:cubicBezTo>
                  <a:pt x="624" y="116"/>
                  <a:pt x="624" y="116"/>
                  <a:pt x="624" y="116"/>
                </a:cubicBezTo>
                <a:lnTo>
                  <a:pt x="624" y="117"/>
                </a:lnTo>
                <a:close/>
                <a:moveTo>
                  <a:pt x="627" y="59"/>
                </a:moveTo>
                <a:cubicBezTo>
                  <a:pt x="627" y="59"/>
                  <a:pt x="627" y="59"/>
                  <a:pt x="627" y="59"/>
                </a:cubicBezTo>
                <a:cubicBezTo>
                  <a:pt x="628" y="54"/>
                  <a:pt x="628" y="54"/>
                  <a:pt x="628" y="54"/>
                </a:cubicBezTo>
                <a:lnTo>
                  <a:pt x="627" y="59"/>
                </a:lnTo>
                <a:close/>
                <a:moveTo>
                  <a:pt x="655" y="90"/>
                </a:moveTo>
                <a:cubicBezTo>
                  <a:pt x="655" y="114"/>
                  <a:pt x="655" y="114"/>
                  <a:pt x="655" y="114"/>
                </a:cubicBezTo>
                <a:cubicBezTo>
                  <a:pt x="648" y="114"/>
                  <a:pt x="648" y="114"/>
                  <a:pt x="648" y="114"/>
                </a:cubicBezTo>
                <a:cubicBezTo>
                  <a:pt x="649" y="79"/>
                  <a:pt x="649" y="79"/>
                  <a:pt x="649" y="79"/>
                </a:cubicBezTo>
                <a:cubicBezTo>
                  <a:pt x="649" y="77"/>
                  <a:pt x="649" y="77"/>
                  <a:pt x="649" y="77"/>
                </a:cubicBezTo>
                <a:cubicBezTo>
                  <a:pt x="650" y="74"/>
                  <a:pt x="650" y="74"/>
                  <a:pt x="650" y="74"/>
                </a:cubicBezTo>
                <a:cubicBezTo>
                  <a:pt x="651" y="79"/>
                  <a:pt x="651" y="79"/>
                  <a:pt x="651" y="79"/>
                </a:cubicBezTo>
                <a:cubicBezTo>
                  <a:pt x="653" y="85"/>
                  <a:pt x="653" y="85"/>
                  <a:pt x="653" y="85"/>
                </a:cubicBezTo>
                <a:cubicBezTo>
                  <a:pt x="655" y="89"/>
                  <a:pt x="655" y="89"/>
                  <a:pt x="655" y="89"/>
                </a:cubicBezTo>
                <a:cubicBezTo>
                  <a:pt x="655" y="90"/>
                  <a:pt x="655" y="90"/>
                  <a:pt x="655" y="90"/>
                </a:cubicBezTo>
                <a:close/>
                <a:moveTo>
                  <a:pt x="655" y="88"/>
                </a:moveTo>
                <a:cubicBezTo>
                  <a:pt x="654" y="84"/>
                  <a:pt x="654" y="84"/>
                  <a:pt x="654" y="84"/>
                </a:cubicBezTo>
                <a:cubicBezTo>
                  <a:pt x="652" y="79"/>
                  <a:pt x="652" y="79"/>
                  <a:pt x="652" y="79"/>
                </a:cubicBezTo>
                <a:cubicBezTo>
                  <a:pt x="651" y="77"/>
                  <a:pt x="651" y="77"/>
                  <a:pt x="651" y="77"/>
                </a:cubicBezTo>
                <a:cubicBezTo>
                  <a:pt x="652" y="78"/>
                  <a:pt x="652" y="78"/>
                  <a:pt x="652" y="78"/>
                </a:cubicBezTo>
                <a:cubicBezTo>
                  <a:pt x="655" y="83"/>
                  <a:pt x="655" y="83"/>
                  <a:pt x="655" y="83"/>
                </a:cubicBezTo>
                <a:cubicBezTo>
                  <a:pt x="656" y="83"/>
                  <a:pt x="656" y="83"/>
                  <a:pt x="656" y="83"/>
                </a:cubicBezTo>
                <a:lnTo>
                  <a:pt x="655" y="88"/>
                </a:lnTo>
                <a:close/>
                <a:moveTo>
                  <a:pt x="662" y="114"/>
                </a:moveTo>
                <a:cubicBezTo>
                  <a:pt x="656" y="114"/>
                  <a:pt x="656" y="114"/>
                  <a:pt x="656" y="114"/>
                </a:cubicBezTo>
                <a:cubicBezTo>
                  <a:pt x="656" y="91"/>
                  <a:pt x="656" y="91"/>
                  <a:pt x="656" y="91"/>
                </a:cubicBezTo>
                <a:cubicBezTo>
                  <a:pt x="659" y="95"/>
                  <a:pt x="659" y="95"/>
                  <a:pt x="659" y="95"/>
                </a:cubicBezTo>
                <a:cubicBezTo>
                  <a:pt x="662" y="98"/>
                  <a:pt x="662" y="98"/>
                  <a:pt x="662" y="98"/>
                </a:cubicBezTo>
                <a:lnTo>
                  <a:pt x="662" y="114"/>
                </a:lnTo>
                <a:close/>
                <a:moveTo>
                  <a:pt x="662" y="97"/>
                </a:moveTo>
                <a:cubicBezTo>
                  <a:pt x="660" y="95"/>
                  <a:pt x="660" y="95"/>
                  <a:pt x="660" y="95"/>
                </a:cubicBezTo>
                <a:cubicBezTo>
                  <a:pt x="657" y="90"/>
                  <a:pt x="657" y="90"/>
                  <a:pt x="657" y="90"/>
                </a:cubicBezTo>
                <a:cubicBezTo>
                  <a:pt x="656" y="89"/>
                  <a:pt x="656" y="89"/>
                  <a:pt x="656" y="89"/>
                </a:cubicBezTo>
                <a:cubicBezTo>
                  <a:pt x="656" y="84"/>
                  <a:pt x="656" y="84"/>
                  <a:pt x="656" y="84"/>
                </a:cubicBezTo>
                <a:cubicBezTo>
                  <a:pt x="659" y="87"/>
                  <a:pt x="659" y="87"/>
                  <a:pt x="659" y="87"/>
                </a:cubicBezTo>
                <a:cubicBezTo>
                  <a:pt x="662" y="90"/>
                  <a:pt x="662" y="90"/>
                  <a:pt x="662" y="90"/>
                </a:cubicBezTo>
                <a:lnTo>
                  <a:pt x="662" y="97"/>
                </a:lnTo>
                <a:close/>
                <a:moveTo>
                  <a:pt x="668" y="114"/>
                </a:moveTo>
                <a:cubicBezTo>
                  <a:pt x="662" y="114"/>
                  <a:pt x="662" y="114"/>
                  <a:pt x="662" y="114"/>
                </a:cubicBezTo>
                <a:cubicBezTo>
                  <a:pt x="663" y="99"/>
                  <a:pt x="663" y="99"/>
                  <a:pt x="663" y="99"/>
                </a:cubicBezTo>
                <a:cubicBezTo>
                  <a:pt x="663" y="100"/>
                  <a:pt x="663" y="100"/>
                  <a:pt x="663" y="100"/>
                </a:cubicBezTo>
                <a:cubicBezTo>
                  <a:pt x="668" y="104"/>
                  <a:pt x="668" y="104"/>
                  <a:pt x="668" y="104"/>
                </a:cubicBezTo>
                <a:cubicBezTo>
                  <a:pt x="668" y="104"/>
                  <a:pt x="668" y="104"/>
                  <a:pt x="668" y="104"/>
                </a:cubicBezTo>
                <a:lnTo>
                  <a:pt x="668" y="114"/>
                </a:lnTo>
                <a:close/>
                <a:moveTo>
                  <a:pt x="668" y="103"/>
                </a:moveTo>
                <a:cubicBezTo>
                  <a:pt x="668" y="103"/>
                  <a:pt x="668" y="103"/>
                  <a:pt x="668" y="103"/>
                </a:cubicBezTo>
                <a:cubicBezTo>
                  <a:pt x="664" y="99"/>
                  <a:pt x="664" y="99"/>
                  <a:pt x="664" y="99"/>
                </a:cubicBezTo>
                <a:cubicBezTo>
                  <a:pt x="663" y="98"/>
                  <a:pt x="663" y="98"/>
                  <a:pt x="663" y="98"/>
                </a:cubicBezTo>
                <a:cubicBezTo>
                  <a:pt x="663" y="91"/>
                  <a:pt x="663" y="91"/>
                  <a:pt x="663" y="91"/>
                </a:cubicBezTo>
                <a:cubicBezTo>
                  <a:pt x="663" y="91"/>
                  <a:pt x="663" y="91"/>
                  <a:pt x="663" y="91"/>
                </a:cubicBezTo>
                <a:cubicBezTo>
                  <a:pt x="667" y="95"/>
                  <a:pt x="667" y="95"/>
                  <a:pt x="667" y="95"/>
                </a:cubicBezTo>
                <a:cubicBezTo>
                  <a:pt x="668" y="96"/>
                  <a:pt x="668" y="96"/>
                  <a:pt x="668" y="96"/>
                </a:cubicBezTo>
                <a:lnTo>
                  <a:pt x="668" y="103"/>
                </a:lnTo>
                <a:close/>
                <a:moveTo>
                  <a:pt x="675" y="114"/>
                </a:moveTo>
                <a:cubicBezTo>
                  <a:pt x="669" y="114"/>
                  <a:pt x="669" y="114"/>
                  <a:pt x="669" y="114"/>
                </a:cubicBezTo>
                <a:cubicBezTo>
                  <a:pt x="669" y="114"/>
                  <a:pt x="669" y="114"/>
                  <a:pt x="669" y="114"/>
                </a:cubicBezTo>
                <a:cubicBezTo>
                  <a:pt x="669" y="105"/>
                  <a:pt x="669" y="105"/>
                  <a:pt x="669" y="105"/>
                </a:cubicBezTo>
                <a:cubicBezTo>
                  <a:pt x="672" y="107"/>
                  <a:pt x="672" y="107"/>
                  <a:pt x="672" y="107"/>
                </a:cubicBezTo>
                <a:cubicBezTo>
                  <a:pt x="675" y="108"/>
                  <a:pt x="675" y="108"/>
                  <a:pt x="675" y="108"/>
                </a:cubicBezTo>
                <a:lnTo>
                  <a:pt x="675" y="114"/>
                </a:lnTo>
                <a:close/>
                <a:moveTo>
                  <a:pt x="675" y="107"/>
                </a:moveTo>
                <a:cubicBezTo>
                  <a:pt x="673" y="107"/>
                  <a:pt x="673" y="107"/>
                  <a:pt x="673" y="107"/>
                </a:cubicBezTo>
                <a:cubicBezTo>
                  <a:pt x="669" y="104"/>
                  <a:pt x="669" y="104"/>
                  <a:pt x="669" y="104"/>
                </a:cubicBezTo>
                <a:cubicBezTo>
                  <a:pt x="669" y="102"/>
                  <a:pt x="669" y="102"/>
                  <a:pt x="669" y="102"/>
                </a:cubicBezTo>
                <a:cubicBezTo>
                  <a:pt x="669" y="102"/>
                  <a:pt x="669" y="102"/>
                  <a:pt x="669" y="102"/>
                </a:cubicBezTo>
                <a:cubicBezTo>
                  <a:pt x="669" y="97"/>
                  <a:pt x="669" y="97"/>
                  <a:pt x="669" y="97"/>
                </a:cubicBezTo>
                <a:cubicBezTo>
                  <a:pt x="671" y="99"/>
                  <a:pt x="671" y="99"/>
                  <a:pt x="671" y="99"/>
                </a:cubicBezTo>
                <a:cubicBezTo>
                  <a:pt x="675" y="101"/>
                  <a:pt x="675" y="101"/>
                  <a:pt x="675" y="101"/>
                </a:cubicBezTo>
                <a:lnTo>
                  <a:pt x="675" y="107"/>
                </a:lnTo>
                <a:close/>
                <a:moveTo>
                  <a:pt x="681" y="114"/>
                </a:moveTo>
                <a:cubicBezTo>
                  <a:pt x="676" y="114"/>
                  <a:pt x="676" y="114"/>
                  <a:pt x="676" y="114"/>
                </a:cubicBezTo>
                <a:cubicBezTo>
                  <a:pt x="676" y="109"/>
                  <a:pt x="676" y="109"/>
                  <a:pt x="676" y="109"/>
                </a:cubicBezTo>
                <a:cubicBezTo>
                  <a:pt x="678" y="110"/>
                  <a:pt x="678" y="110"/>
                  <a:pt x="678" y="110"/>
                </a:cubicBezTo>
                <a:cubicBezTo>
                  <a:pt x="681" y="111"/>
                  <a:pt x="681" y="111"/>
                  <a:pt x="681" y="111"/>
                </a:cubicBezTo>
                <a:lnTo>
                  <a:pt x="681" y="114"/>
                </a:lnTo>
                <a:close/>
                <a:moveTo>
                  <a:pt x="681" y="111"/>
                </a:moveTo>
                <a:cubicBezTo>
                  <a:pt x="678" y="109"/>
                  <a:pt x="678" y="109"/>
                  <a:pt x="678" y="109"/>
                </a:cubicBezTo>
                <a:cubicBezTo>
                  <a:pt x="676" y="108"/>
                  <a:pt x="676" y="108"/>
                  <a:pt x="676" y="108"/>
                </a:cubicBezTo>
                <a:cubicBezTo>
                  <a:pt x="676" y="102"/>
                  <a:pt x="676" y="102"/>
                  <a:pt x="676" y="102"/>
                </a:cubicBezTo>
                <a:cubicBezTo>
                  <a:pt x="676" y="102"/>
                  <a:pt x="676" y="102"/>
                  <a:pt x="676" y="102"/>
                </a:cubicBezTo>
                <a:cubicBezTo>
                  <a:pt x="681" y="105"/>
                  <a:pt x="681" y="105"/>
                  <a:pt x="681" y="105"/>
                </a:cubicBezTo>
                <a:cubicBezTo>
                  <a:pt x="681" y="106"/>
                  <a:pt x="681" y="106"/>
                  <a:pt x="681" y="106"/>
                </a:cubicBezTo>
                <a:lnTo>
                  <a:pt x="681" y="111"/>
                </a:lnTo>
                <a:close/>
                <a:moveTo>
                  <a:pt x="688" y="114"/>
                </a:moveTo>
                <a:cubicBezTo>
                  <a:pt x="688" y="114"/>
                  <a:pt x="688" y="114"/>
                  <a:pt x="688" y="114"/>
                </a:cubicBezTo>
                <a:cubicBezTo>
                  <a:pt x="688" y="114"/>
                  <a:pt x="688" y="114"/>
                  <a:pt x="688" y="114"/>
                </a:cubicBezTo>
                <a:cubicBezTo>
                  <a:pt x="688" y="114"/>
                  <a:pt x="688" y="114"/>
                  <a:pt x="688" y="114"/>
                </a:cubicBezTo>
                <a:cubicBezTo>
                  <a:pt x="682" y="114"/>
                  <a:pt x="682" y="114"/>
                  <a:pt x="682" y="114"/>
                </a:cubicBezTo>
                <a:cubicBezTo>
                  <a:pt x="682" y="112"/>
                  <a:pt x="682" y="112"/>
                  <a:pt x="682" y="112"/>
                </a:cubicBezTo>
                <a:cubicBezTo>
                  <a:pt x="683" y="112"/>
                  <a:pt x="683" y="112"/>
                  <a:pt x="683" y="112"/>
                </a:cubicBezTo>
                <a:cubicBezTo>
                  <a:pt x="688" y="113"/>
                  <a:pt x="688" y="113"/>
                  <a:pt x="688" y="113"/>
                </a:cubicBezTo>
                <a:lnTo>
                  <a:pt x="688" y="114"/>
                </a:lnTo>
                <a:close/>
                <a:moveTo>
                  <a:pt x="688" y="113"/>
                </a:moveTo>
                <a:cubicBezTo>
                  <a:pt x="684" y="112"/>
                  <a:pt x="684" y="112"/>
                  <a:pt x="684" y="112"/>
                </a:cubicBezTo>
                <a:cubicBezTo>
                  <a:pt x="682" y="111"/>
                  <a:pt x="682" y="111"/>
                  <a:pt x="682" y="111"/>
                </a:cubicBezTo>
                <a:cubicBezTo>
                  <a:pt x="682" y="106"/>
                  <a:pt x="682" y="106"/>
                  <a:pt x="682" y="106"/>
                </a:cubicBezTo>
                <a:cubicBezTo>
                  <a:pt x="686" y="108"/>
                  <a:pt x="686" y="108"/>
                  <a:pt x="686" y="108"/>
                </a:cubicBezTo>
                <a:cubicBezTo>
                  <a:pt x="688" y="109"/>
                  <a:pt x="688" y="109"/>
                  <a:pt x="688" y="109"/>
                </a:cubicBezTo>
                <a:lnTo>
                  <a:pt x="688" y="113"/>
                </a:lnTo>
                <a:close/>
                <a:moveTo>
                  <a:pt x="689" y="114"/>
                </a:moveTo>
                <a:cubicBezTo>
                  <a:pt x="689" y="114"/>
                  <a:pt x="689" y="114"/>
                  <a:pt x="689" y="114"/>
                </a:cubicBezTo>
                <a:cubicBezTo>
                  <a:pt x="689" y="114"/>
                  <a:pt x="689" y="114"/>
                  <a:pt x="689" y="114"/>
                </a:cubicBezTo>
                <a:cubicBezTo>
                  <a:pt x="689" y="114"/>
                  <a:pt x="689" y="114"/>
                  <a:pt x="689" y="114"/>
                </a:cubicBezTo>
                <a:cubicBezTo>
                  <a:pt x="690" y="114"/>
                  <a:pt x="690" y="114"/>
                  <a:pt x="690" y="114"/>
                </a:cubicBezTo>
                <a:cubicBezTo>
                  <a:pt x="690" y="114"/>
                  <a:pt x="690" y="114"/>
                  <a:pt x="690" y="114"/>
                </a:cubicBezTo>
                <a:lnTo>
                  <a:pt x="689" y="114"/>
                </a:lnTo>
                <a:close/>
                <a:moveTo>
                  <a:pt x="695" y="114"/>
                </a:moveTo>
                <a:cubicBezTo>
                  <a:pt x="690" y="113"/>
                  <a:pt x="690" y="113"/>
                  <a:pt x="690" y="113"/>
                </a:cubicBezTo>
                <a:cubicBezTo>
                  <a:pt x="689" y="113"/>
                  <a:pt x="689" y="113"/>
                  <a:pt x="689" y="113"/>
                </a:cubicBezTo>
                <a:cubicBezTo>
                  <a:pt x="689" y="110"/>
                  <a:pt x="689" y="110"/>
                  <a:pt x="689" y="110"/>
                </a:cubicBezTo>
                <a:cubicBezTo>
                  <a:pt x="691" y="111"/>
                  <a:pt x="691" y="111"/>
                  <a:pt x="691" y="111"/>
                </a:cubicBezTo>
                <a:cubicBezTo>
                  <a:pt x="696" y="113"/>
                  <a:pt x="696" y="113"/>
                  <a:pt x="696" y="113"/>
                </a:cubicBezTo>
                <a:cubicBezTo>
                  <a:pt x="697" y="114"/>
                  <a:pt x="697" y="114"/>
                  <a:pt x="697" y="114"/>
                </a:cubicBezTo>
                <a:lnTo>
                  <a:pt x="695" y="114"/>
                </a:lnTo>
                <a:close/>
                <a:moveTo>
                  <a:pt x="747" y="98"/>
                </a:moveTo>
                <a:cubicBezTo>
                  <a:pt x="763" y="64"/>
                  <a:pt x="763" y="64"/>
                  <a:pt x="763" y="64"/>
                </a:cubicBezTo>
                <a:cubicBezTo>
                  <a:pt x="763" y="64"/>
                  <a:pt x="763" y="64"/>
                  <a:pt x="763" y="64"/>
                </a:cubicBezTo>
                <a:cubicBezTo>
                  <a:pt x="751" y="100"/>
                  <a:pt x="751" y="100"/>
                  <a:pt x="751" y="100"/>
                </a:cubicBezTo>
                <a:cubicBezTo>
                  <a:pt x="750" y="99"/>
                  <a:pt x="748" y="99"/>
                  <a:pt x="747" y="98"/>
                </a:cubicBezTo>
                <a:close/>
                <a:moveTo>
                  <a:pt x="748" y="100"/>
                </a:moveTo>
                <a:cubicBezTo>
                  <a:pt x="747" y="101"/>
                  <a:pt x="747" y="101"/>
                  <a:pt x="747" y="101"/>
                </a:cubicBezTo>
                <a:cubicBezTo>
                  <a:pt x="746" y="100"/>
                  <a:pt x="746" y="100"/>
                  <a:pt x="746" y="100"/>
                </a:cubicBezTo>
                <a:cubicBezTo>
                  <a:pt x="748" y="100"/>
                  <a:pt x="748" y="100"/>
                  <a:pt x="748" y="100"/>
                </a:cubicBezTo>
                <a:cubicBezTo>
                  <a:pt x="748" y="100"/>
                  <a:pt x="748" y="100"/>
                  <a:pt x="748" y="100"/>
                </a:cubicBezTo>
                <a:close/>
                <a:moveTo>
                  <a:pt x="741" y="100"/>
                </a:moveTo>
                <a:cubicBezTo>
                  <a:pt x="741" y="100"/>
                  <a:pt x="741" y="100"/>
                  <a:pt x="741" y="100"/>
                </a:cubicBezTo>
                <a:cubicBezTo>
                  <a:pt x="741" y="99"/>
                  <a:pt x="741" y="99"/>
                  <a:pt x="741" y="99"/>
                </a:cubicBezTo>
                <a:lnTo>
                  <a:pt x="741" y="100"/>
                </a:lnTo>
                <a:close/>
                <a:moveTo>
                  <a:pt x="741" y="100"/>
                </a:moveTo>
                <a:cubicBezTo>
                  <a:pt x="741" y="100"/>
                  <a:pt x="741" y="100"/>
                  <a:pt x="741" y="100"/>
                </a:cubicBezTo>
                <a:cubicBezTo>
                  <a:pt x="741" y="100"/>
                  <a:pt x="741" y="100"/>
                  <a:pt x="741" y="100"/>
                </a:cubicBezTo>
                <a:close/>
                <a:moveTo>
                  <a:pt x="718" y="49"/>
                </a:moveTo>
                <a:cubicBezTo>
                  <a:pt x="720" y="50"/>
                  <a:pt x="720" y="50"/>
                  <a:pt x="720" y="50"/>
                </a:cubicBezTo>
                <a:cubicBezTo>
                  <a:pt x="720" y="50"/>
                  <a:pt x="720" y="50"/>
                  <a:pt x="720" y="50"/>
                </a:cubicBezTo>
                <a:cubicBezTo>
                  <a:pt x="718" y="51"/>
                  <a:pt x="718" y="51"/>
                  <a:pt x="718" y="51"/>
                </a:cubicBezTo>
                <a:lnTo>
                  <a:pt x="718" y="49"/>
                </a:lnTo>
                <a:close/>
                <a:moveTo>
                  <a:pt x="718" y="48"/>
                </a:moveTo>
                <a:cubicBezTo>
                  <a:pt x="718" y="48"/>
                  <a:pt x="718" y="48"/>
                  <a:pt x="718" y="48"/>
                </a:cubicBezTo>
                <a:cubicBezTo>
                  <a:pt x="718" y="48"/>
                  <a:pt x="718" y="48"/>
                  <a:pt x="718" y="48"/>
                </a:cubicBezTo>
                <a:close/>
                <a:moveTo>
                  <a:pt x="721" y="39"/>
                </a:moveTo>
                <a:cubicBezTo>
                  <a:pt x="723" y="41"/>
                  <a:pt x="723" y="41"/>
                  <a:pt x="723" y="41"/>
                </a:cubicBezTo>
                <a:cubicBezTo>
                  <a:pt x="723" y="42"/>
                  <a:pt x="723" y="42"/>
                  <a:pt x="723" y="42"/>
                </a:cubicBezTo>
                <a:cubicBezTo>
                  <a:pt x="720" y="42"/>
                  <a:pt x="720" y="42"/>
                  <a:pt x="720" y="42"/>
                </a:cubicBezTo>
                <a:lnTo>
                  <a:pt x="721" y="39"/>
                </a:lnTo>
                <a:close/>
                <a:moveTo>
                  <a:pt x="721" y="39"/>
                </a:moveTo>
                <a:cubicBezTo>
                  <a:pt x="720" y="38"/>
                  <a:pt x="720" y="38"/>
                  <a:pt x="720" y="38"/>
                </a:cubicBezTo>
                <a:cubicBezTo>
                  <a:pt x="721" y="38"/>
                  <a:pt x="721" y="38"/>
                  <a:pt x="721" y="38"/>
                </a:cubicBezTo>
                <a:cubicBezTo>
                  <a:pt x="721" y="39"/>
                  <a:pt x="721" y="39"/>
                  <a:pt x="721" y="39"/>
                </a:cubicBezTo>
                <a:close/>
                <a:moveTo>
                  <a:pt x="728" y="27"/>
                </a:moveTo>
                <a:cubicBezTo>
                  <a:pt x="729" y="30"/>
                  <a:pt x="729" y="30"/>
                  <a:pt x="729" y="30"/>
                </a:cubicBezTo>
                <a:cubicBezTo>
                  <a:pt x="729" y="30"/>
                  <a:pt x="729" y="30"/>
                  <a:pt x="729" y="30"/>
                </a:cubicBezTo>
                <a:cubicBezTo>
                  <a:pt x="726" y="30"/>
                  <a:pt x="726" y="30"/>
                  <a:pt x="726" y="30"/>
                </a:cubicBezTo>
                <a:lnTo>
                  <a:pt x="728" y="27"/>
                </a:lnTo>
                <a:close/>
                <a:moveTo>
                  <a:pt x="728" y="26"/>
                </a:moveTo>
                <a:cubicBezTo>
                  <a:pt x="728" y="26"/>
                  <a:pt x="728" y="26"/>
                  <a:pt x="728" y="26"/>
                </a:cubicBezTo>
                <a:cubicBezTo>
                  <a:pt x="728" y="26"/>
                  <a:pt x="728" y="26"/>
                  <a:pt x="728" y="26"/>
                </a:cubicBezTo>
                <a:close/>
                <a:moveTo>
                  <a:pt x="735" y="20"/>
                </a:moveTo>
                <a:cubicBezTo>
                  <a:pt x="736" y="23"/>
                  <a:pt x="736" y="23"/>
                  <a:pt x="736" y="23"/>
                </a:cubicBezTo>
                <a:cubicBezTo>
                  <a:pt x="736" y="23"/>
                  <a:pt x="736" y="23"/>
                  <a:pt x="735" y="24"/>
                </a:cubicBezTo>
                <a:cubicBezTo>
                  <a:pt x="733" y="22"/>
                  <a:pt x="733" y="22"/>
                  <a:pt x="733" y="22"/>
                </a:cubicBezTo>
                <a:lnTo>
                  <a:pt x="735" y="20"/>
                </a:lnTo>
                <a:close/>
                <a:moveTo>
                  <a:pt x="733" y="22"/>
                </a:moveTo>
                <a:cubicBezTo>
                  <a:pt x="733" y="21"/>
                  <a:pt x="733" y="21"/>
                  <a:pt x="733" y="21"/>
                </a:cubicBezTo>
                <a:cubicBezTo>
                  <a:pt x="735" y="20"/>
                  <a:pt x="735" y="20"/>
                  <a:pt x="735" y="20"/>
                </a:cubicBezTo>
                <a:lnTo>
                  <a:pt x="733" y="22"/>
                </a:lnTo>
                <a:close/>
                <a:moveTo>
                  <a:pt x="735" y="20"/>
                </a:moveTo>
                <a:cubicBezTo>
                  <a:pt x="735" y="20"/>
                  <a:pt x="735" y="20"/>
                  <a:pt x="735" y="20"/>
                </a:cubicBezTo>
                <a:cubicBezTo>
                  <a:pt x="735" y="20"/>
                  <a:pt x="735" y="20"/>
                  <a:pt x="735" y="20"/>
                </a:cubicBezTo>
                <a:close/>
                <a:moveTo>
                  <a:pt x="743" y="20"/>
                </a:moveTo>
                <a:cubicBezTo>
                  <a:pt x="762" y="52"/>
                  <a:pt x="762" y="52"/>
                  <a:pt x="762" y="52"/>
                </a:cubicBezTo>
                <a:cubicBezTo>
                  <a:pt x="761" y="52"/>
                  <a:pt x="761" y="52"/>
                  <a:pt x="761" y="52"/>
                </a:cubicBezTo>
                <a:cubicBezTo>
                  <a:pt x="739" y="22"/>
                  <a:pt x="739" y="22"/>
                  <a:pt x="739" y="22"/>
                </a:cubicBezTo>
                <a:cubicBezTo>
                  <a:pt x="740" y="21"/>
                  <a:pt x="742" y="20"/>
                  <a:pt x="743" y="20"/>
                </a:cubicBezTo>
                <a:close/>
                <a:moveTo>
                  <a:pt x="740" y="20"/>
                </a:moveTo>
                <a:cubicBezTo>
                  <a:pt x="739" y="17"/>
                  <a:pt x="739" y="17"/>
                  <a:pt x="739" y="17"/>
                </a:cubicBezTo>
                <a:cubicBezTo>
                  <a:pt x="740" y="17"/>
                  <a:pt x="740" y="17"/>
                  <a:pt x="740" y="17"/>
                </a:cubicBezTo>
                <a:lnTo>
                  <a:pt x="740" y="20"/>
                </a:lnTo>
                <a:close/>
                <a:moveTo>
                  <a:pt x="740" y="16"/>
                </a:moveTo>
                <a:cubicBezTo>
                  <a:pt x="740" y="16"/>
                  <a:pt x="740" y="16"/>
                  <a:pt x="740" y="16"/>
                </a:cubicBezTo>
                <a:cubicBezTo>
                  <a:pt x="740" y="15"/>
                  <a:pt x="740" y="15"/>
                  <a:pt x="740" y="15"/>
                </a:cubicBezTo>
                <a:cubicBezTo>
                  <a:pt x="741" y="15"/>
                  <a:pt x="741" y="15"/>
                  <a:pt x="741" y="15"/>
                </a:cubicBezTo>
                <a:lnTo>
                  <a:pt x="740" y="16"/>
                </a:lnTo>
                <a:close/>
                <a:moveTo>
                  <a:pt x="741" y="15"/>
                </a:moveTo>
                <a:cubicBezTo>
                  <a:pt x="743" y="15"/>
                  <a:pt x="743" y="15"/>
                  <a:pt x="743" y="15"/>
                </a:cubicBezTo>
                <a:cubicBezTo>
                  <a:pt x="740" y="16"/>
                  <a:pt x="740" y="16"/>
                  <a:pt x="740" y="16"/>
                </a:cubicBezTo>
                <a:lnTo>
                  <a:pt x="741" y="15"/>
                </a:lnTo>
                <a:close/>
                <a:moveTo>
                  <a:pt x="743" y="19"/>
                </a:moveTo>
                <a:cubicBezTo>
                  <a:pt x="742" y="19"/>
                  <a:pt x="741" y="20"/>
                  <a:pt x="740" y="20"/>
                </a:cubicBezTo>
                <a:cubicBezTo>
                  <a:pt x="740" y="17"/>
                  <a:pt x="740" y="17"/>
                  <a:pt x="740" y="17"/>
                </a:cubicBezTo>
                <a:lnTo>
                  <a:pt x="743" y="19"/>
                </a:lnTo>
                <a:close/>
                <a:moveTo>
                  <a:pt x="747" y="17"/>
                </a:moveTo>
                <a:cubicBezTo>
                  <a:pt x="762" y="52"/>
                  <a:pt x="762" y="52"/>
                  <a:pt x="762" y="52"/>
                </a:cubicBezTo>
                <a:cubicBezTo>
                  <a:pt x="762" y="52"/>
                  <a:pt x="762" y="52"/>
                  <a:pt x="762" y="52"/>
                </a:cubicBezTo>
                <a:cubicBezTo>
                  <a:pt x="743" y="19"/>
                  <a:pt x="743" y="19"/>
                  <a:pt x="743" y="19"/>
                </a:cubicBezTo>
                <a:cubicBezTo>
                  <a:pt x="744" y="19"/>
                  <a:pt x="746" y="18"/>
                  <a:pt x="747" y="17"/>
                </a:cubicBezTo>
                <a:close/>
                <a:moveTo>
                  <a:pt x="743" y="14"/>
                </a:moveTo>
                <a:cubicBezTo>
                  <a:pt x="743" y="14"/>
                  <a:pt x="743" y="14"/>
                  <a:pt x="743" y="14"/>
                </a:cubicBezTo>
                <a:cubicBezTo>
                  <a:pt x="743" y="14"/>
                  <a:pt x="743" y="14"/>
                  <a:pt x="743" y="14"/>
                </a:cubicBezTo>
                <a:close/>
                <a:moveTo>
                  <a:pt x="747" y="17"/>
                </a:moveTo>
                <a:cubicBezTo>
                  <a:pt x="746" y="17"/>
                  <a:pt x="745" y="17"/>
                  <a:pt x="744" y="18"/>
                </a:cubicBezTo>
                <a:cubicBezTo>
                  <a:pt x="744" y="15"/>
                  <a:pt x="744" y="15"/>
                  <a:pt x="744" y="15"/>
                </a:cubicBezTo>
                <a:lnTo>
                  <a:pt x="747" y="17"/>
                </a:lnTo>
                <a:close/>
                <a:moveTo>
                  <a:pt x="744" y="15"/>
                </a:moveTo>
                <a:cubicBezTo>
                  <a:pt x="744" y="15"/>
                  <a:pt x="744" y="15"/>
                  <a:pt x="744" y="15"/>
                </a:cubicBezTo>
                <a:cubicBezTo>
                  <a:pt x="745" y="15"/>
                  <a:pt x="745" y="15"/>
                  <a:pt x="745" y="15"/>
                </a:cubicBezTo>
                <a:lnTo>
                  <a:pt x="744" y="15"/>
                </a:lnTo>
                <a:close/>
                <a:moveTo>
                  <a:pt x="748" y="13"/>
                </a:moveTo>
                <a:cubicBezTo>
                  <a:pt x="747" y="16"/>
                  <a:pt x="747" y="16"/>
                  <a:pt x="747" y="16"/>
                </a:cubicBezTo>
                <a:cubicBezTo>
                  <a:pt x="747" y="16"/>
                  <a:pt x="747" y="16"/>
                  <a:pt x="747" y="16"/>
                </a:cubicBezTo>
                <a:cubicBezTo>
                  <a:pt x="745" y="14"/>
                  <a:pt x="745" y="14"/>
                  <a:pt x="745" y="14"/>
                </a:cubicBezTo>
                <a:lnTo>
                  <a:pt x="748" y="13"/>
                </a:lnTo>
                <a:close/>
                <a:moveTo>
                  <a:pt x="745" y="14"/>
                </a:moveTo>
                <a:cubicBezTo>
                  <a:pt x="746" y="13"/>
                  <a:pt x="746" y="13"/>
                  <a:pt x="746" y="13"/>
                </a:cubicBezTo>
                <a:cubicBezTo>
                  <a:pt x="747" y="13"/>
                  <a:pt x="747" y="13"/>
                  <a:pt x="747" y="13"/>
                </a:cubicBezTo>
                <a:lnTo>
                  <a:pt x="745" y="14"/>
                </a:lnTo>
                <a:close/>
                <a:moveTo>
                  <a:pt x="757" y="11"/>
                </a:moveTo>
                <a:cubicBezTo>
                  <a:pt x="756" y="13"/>
                  <a:pt x="756" y="13"/>
                  <a:pt x="756" y="13"/>
                </a:cubicBezTo>
                <a:cubicBezTo>
                  <a:pt x="756" y="14"/>
                  <a:pt x="756" y="14"/>
                  <a:pt x="756" y="14"/>
                </a:cubicBezTo>
                <a:cubicBezTo>
                  <a:pt x="754" y="11"/>
                  <a:pt x="754" y="11"/>
                  <a:pt x="754" y="11"/>
                </a:cubicBezTo>
                <a:lnTo>
                  <a:pt x="757" y="11"/>
                </a:lnTo>
                <a:close/>
                <a:moveTo>
                  <a:pt x="754" y="11"/>
                </a:moveTo>
                <a:cubicBezTo>
                  <a:pt x="755" y="10"/>
                  <a:pt x="755" y="10"/>
                  <a:pt x="755" y="10"/>
                </a:cubicBezTo>
                <a:cubicBezTo>
                  <a:pt x="757" y="10"/>
                  <a:pt x="757" y="10"/>
                  <a:pt x="757" y="10"/>
                </a:cubicBezTo>
                <a:lnTo>
                  <a:pt x="754" y="11"/>
                </a:lnTo>
                <a:close/>
                <a:moveTo>
                  <a:pt x="762" y="9"/>
                </a:moveTo>
                <a:cubicBezTo>
                  <a:pt x="762" y="9"/>
                  <a:pt x="762" y="9"/>
                  <a:pt x="762" y="9"/>
                </a:cubicBezTo>
                <a:cubicBezTo>
                  <a:pt x="760" y="9"/>
                  <a:pt x="760" y="9"/>
                  <a:pt x="760" y="9"/>
                </a:cubicBezTo>
                <a:cubicBezTo>
                  <a:pt x="761" y="9"/>
                  <a:pt x="761" y="9"/>
                  <a:pt x="761" y="9"/>
                </a:cubicBezTo>
                <a:cubicBezTo>
                  <a:pt x="761" y="9"/>
                  <a:pt x="761" y="9"/>
                  <a:pt x="761" y="9"/>
                </a:cubicBezTo>
                <a:cubicBezTo>
                  <a:pt x="762" y="9"/>
                  <a:pt x="762" y="9"/>
                  <a:pt x="762" y="9"/>
                </a:cubicBezTo>
                <a:close/>
                <a:moveTo>
                  <a:pt x="762" y="10"/>
                </a:moveTo>
                <a:cubicBezTo>
                  <a:pt x="762" y="10"/>
                  <a:pt x="762" y="10"/>
                  <a:pt x="762" y="10"/>
                </a:cubicBezTo>
                <a:cubicBezTo>
                  <a:pt x="761" y="12"/>
                  <a:pt x="761" y="12"/>
                  <a:pt x="761" y="12"/>
                </a:cubicBezTo>
                <a:lnTo>
                  <a:pt x="762" y="10"/>
                </a:lnTo>
                <a:close/>
                <a:moveTo>
                  <a:pt x="762" y="9"/>
                </a:moveTo>
                <a:cubicBezTo>
                  <a:pt x="759" y="10"/>
                  <a:pt x="759" y="10"/>
                  <a:pt x="759" y="10"/>
                </a:cubicBezTo>
                <a:cubicBezTo>
                  <a:pt x="760" y="9"/>
                  <a:pt x="760" y="9"/>
                  <a:pt x="760" y="9"/>
                </a:cubicBezTo>
                <a:lnTo>
                  <a:pt x="762" y="9"/>
                </a:lnTo>
                <a:close/>
                <a:moveTo>
                  <a:pt x="759" y="10"/>
                </a:moveTo>
                <a:cubicBezTo>
                  <a:pt x="758" y="10"/>
                  <a:pt x="758" y="10"/>
                  <a:pt x="758" y="10"/>
                </a:cubicBezTo>
                <a:cubicBezTo>
                  <a:pt x="759" y="9"/>
                  <a:pt x="759" y="9"/>
                  <a:pt x="759" y="9"/>
                </a:cubicBezTo>
                <a:cubicBezTo>
                  <a:pt x="759" y="9"/>
                  <a:pt x="759" y="9"/>
                  <a:pt x="759" y="9"/>
                </a:cubicBezTo>
                <a:cubicBezTo>
                  <a:pt x="760" y="9"/>
                  <a:pt x="760" y="9"/>
                  <a:pt x="760" y="9"/>
                </a:cubicBezTo>
                <a:lnTo>
                  <a:pt x="759" y="10"/>
                </a:lnTo>
                <a:close/>
                <a:moveTo>
                  <a:pt x="759" y="10"/>
                </a:moveTo>
                <a:cubicBezTo>
                  <a:pt x="762" y="10"/>
                  <a:pt x="762" y="10"/>
                  <a:pt x="762" y="10"/>
                </a:cubicBezTo>
                <a:cubicBezTo>
                  <a:pt x="761" y="13"/>
                  <a:pt x="761" y="13"/>
                  <a:pt x="761" y="13"/>
                </a:cubicBezTo>
                <a:cubicBezTo>
                  <a:pt x="761" y="13"/>
                  <a:pt x="760" y="13"/>
                  <a:pt x="760" y="13"/>
                </a:cubicBezTo>
                <a:lnTo>
                  <a:pt x="759" y="10"/>
                </a:lnTo>
                <a:close/>
                <a:moveTo>
                  <a:pt x="759" y="12"/>
                </a:moveTo>
                <a:cubicBezTo>
                  <a:pt x="758" y="10"/>
                  <a:pt x="758" y="10"/>
                  <a:pt x="758" y="10"/>
                </a:cubicBezTo>
                <a:cubicBezTo>
                  <a:pt x="758" y="10"/>
                  <a:pt x="758" y="10"/>
                  <a:pt x="758" y="10"/>
                </a:cubicBezTo>
                <a:lnTo>
                  <a:pt x="759" y="12"/>
                </a:lnTo>
                <a:close/>
                <a:moveTo>
                  <a:pt x="763" y="10"/>
                </a:moveTo>
                <a:cubicBezTo>
                  <a:pt x="767" y="10"/>
                  <a:pt x="767" y="10"/>
                  <a:pt x="767" y="10"/>
                </a:cubicBezTo>
                <a:cubicBezTo>
                  <a:pt x="765" y="13"/>
                  <a:pt x="765" y="13"/>
                  <a:pt x="765" y="13"/>
                </a:cubicBezTo>
                <a:cubicBezTo>
                  <a:pt x="765" y="13"/>
                  <a:pt x="765" y="13"/>
                  <a:pt x="765" y="13"/>
                </a:cubicBezTo>
                <a:cubicBezTo>
                  <a:pt x="765" y="13"/>
                  <a:pt x="765" y="13"/>
                  <a:pt x="765" y="13"/>
                </a:cubicBezTo>
                <a:lnTo>
                  <a:pt x="763" y="10"/>
                </a:lnTo>
                <a:close/>
                <a:moveTo>
                  <a:pt x="764" y="11"/>
                </a:moveTo>
                <a:cubicBezTo>
                  <a:pt x="763" y="10"/>
                  <a:pt x="763" y="10"/>
                  <a:pt x="763" y="10"/>
                </a:cubicBezTo>
                <a:cubicBezTo>
                  <a:pt x="763" y="10"/>
                  <a:pt x="763" y="10"/>
                  <a:pt x="763" y="10"/>
                </a:cubicBezTo>
                <a:lnTo>
                  <a:pt x="764" y="11"/>
                </a:lnTo>
                <a:close/>
                <a:moveTo>
                  <a:pt x="764" y="9"/>
                </a:moveTo>
                <a:cubicBezTo>
                  <a:pt x="765" y="9"/>
                  <a:pt x="765" y="9"/>
                  <a:pt x="765" y="9"/>
                </a:cubicBezTo>
                <a:cubicBezTo>
                  <a:pt x="766" y="9"/>
                  <a:pt x="766" y="9"/>
                  <a:pt x="766" y="9"/>
                </a:cubicBezTo>
                <a:lnTo>
                  <a:pt x="764" y="9"/>
                </a:lnTo>
                <a:close/>
                <a:moveTo>
                  <a:pt x="767" y="10"/>
                </a:moveTo>
                <a:cubicBezTo>
                  <a:pt x="767" y="10"/>
                  <a:pt x="767" y="10"/>
                  <a:pt x="767" y="10"/>
                </a:cubicBezTo>
                <a:cubicBezTo>
                  <a:pt x="766" y="11"/>
                  <a:pt x="766" y="11"/>
                  <a:pt x="766" y="11"/>
                </a:cubicBezTo>
                <a:lnTo>
                  <a:pt x="767" y="10"/>
                </a:lnTo>
                <a:close/>
                <a:moveTo>
                  <a:pt x="772" y="10"/>
                </a:moveTo>
                <a:cubicBezTo>
                  <a:pt x="770" y="9"/>
                  <a:pt x="770" y="9"/>
                  <a:pt x="770" y="9"/>
                </a:cubicBezTo>
                <a:cubicBezTo>
                  <a:pt x="771" y="9"/>
                  <a:pt x="771" y="9"/>
                  <a:pt x="771" y="9"/>
                </a:cubicBezTo>
                <a:cubicBezTo>
                  <a:pt x="771" y="9"/>
                  <a:pt x="771" y="9"/>
                  <a:pt x="771" y="9"/>
                </a:cubicBezTo>
                <a:cubicBezTo>
                  <a:pt x="772" y="10"/>
                  <a:pt x="772" y="10"/>
                  <a:pt x="772" y="10"/>
                </a:cubicBezTo>
                <a:close/>
                <a:moveTo>
                  <a:pt x="772" y="10"/>
                </a:moveTo>
                <a:cubicBezTo>
                  <a:pt x="771" y="12"/>
                  <a:pt x="771" y="12"/>
                  <a:pt x="771" y="12"/>
                </a:cubicBezTo>
                <a:cubicBezTo>
                  <a:pt x="772" y="10"/>
                  <a:pt x="772" y="10"/>
                  <a:pt x="772" y="10"/>
                </a:cubicBezTo>
                <a:close/>
                <a:moveTo>
                  <a:pt x="771" y="10"/>
                </a:moveTo>
                <a:cubicBezTo>
                  <a:pt x="769" y="9"/>
                  <a:pt x="769" y="9"/>
                  <a:pt x="769" y="9"/>
                </a:cubicBezTo>
                <a:cubicBezTo>
                  <a:pt x="770" y="9"/>
                  <a:pt x="770" y="9"/>
                  <a:pt x="770" y="9"/>
                </a:cubicBezTo>
                <a:lnTo>
                  <a:pt x="771" y="10"/>
                </a:lnTo>
                <a:close/>
                <a:moveTo>
                  <a:pt x="768" y="9"/>
                </a:moveTo>
                <a:cubicBezTo>
                  <a:pt x="768" y="9"/>
                  <a:pt x="768" y="9"/>
                  <a:pt x="768" y="9"/>
                </a:cubicBezTo>
                <a:cubicBezTo>
                  <a:pt x="768" y="9"/>
                  <a:pt x="768" y="9"/>
                  <a:pt x="768" y="9"/>
                </a:cubicBezTo>
                <a:cubicBezTo>
                  <a:pt x="769" y="9"/>
                  <a:pt x="769" y="9"/>
                  <a:pt x="769" y="9"/>
                </a:cubicBezTo>
                <a:cubicBezTo>
                  <a:pt x="769" y="9"/>
                  <a:pt x="769" y="9"/>
                  <a:pt x="769" y="9"/>
                </a:cubicBezTo>
                <a:cubicBezTo>
                  <a:pt x="770" y="9"/>
                  <a:pt x="770" y="9"/>
                  <a:pt x="770" y="9"/>
                </a:cubicBezTo>
                <a:lnTo>
                  <a:pt x="768" y="9"/>
                </a:lnTo>
                <a:close/>
                <a:moveTo>
                  <a:pt x="769" y="12"/>
                </a:moveTo>
                <a:cubicBezTo>
                  <a:pt x="768" y="10"/>
                  <a:pt x="768" y="10"/>
                  <a:pt x="768" y="10"/>
                </a:cubicBezTo>
                <a:cubicBezTo>
                  <a:pt x="768" y="10"/>
                  <a:pt x="768" y="10"/>
                  <a:pt x="768" y="10"/>
                </a:cubicBezTo>
                <a:lnTo>
                  <a:pt x="769" y="12"/>
                </a:lnTo>
                <a:close/>
                <a:moveTo>
                  <a:pt x="768" y="10"/>
                </a:moveTo>
                <a:cubicBezTo>
                  <a:pt x="772" y="10"/>
                  <a:pt x="772" y="10"/>
                  <a:pt x="772" y="10"/>
                </a:cubicBezTo>
                <a:cubicBezTo>
                  <a:pt x="770" y="13"/>
                  <a:pt x="770" y="13"/>
                  <a:pt x="770" y="13"/>
                </a:cubicBezTo>
                <a:cubicBezTo>
                  <a:pt x="770" y="13"/>
                  <a:pt x="770" y="13"/>
                  <a:pt x="769" y="13"/>
                </a:cubicBezTo>
                <a:lnTo>
                  <a:pt x="768" y="10"/>
                </a:lnTo>
                <a:close/>
                <a:moveTo>
                  <a:pt x="776" y="11"/>
                </a:moveTo>
                <a:cubicBezTo>
                  <a:pt x="774" y="14"/>
                  <a:pt x="774" y="14"/>
                  <a:pt x="774" y="14"/>
                </a:cubicBezTo>
                <a:cubicBezTo>
                  <a:pt x="774" y="13"/>
                  <a:pt x="774" y="13"/>
                  <a:pt x="774" y="13"/>
                </a:cubicBezTo>
                <a:cubicBezTo>
                  <a:pt x="773" y="10"/>
                  <a:pt x="773" y="10"/>
                  <a:pt x="773" y="10"/>
                </a:cubicBezTo>
                <a:lnTo>
                  <a:pt x="776" y="11"/>
                </a:lnTo>
                <a:close/>
                <a:moveTo>
                  <a:pt x="773" y="10"/>
                </a:moveTo>
                <a:cubicBezTo>
                  <a:pt x="775" y="10"/>
                  <a:pt x="775" y="10"/>
                  <a:pt x="775" y="10"/>
                </a:cubicBezTo>
                <a:cubicBezTo>
                  <a:pt x="776" y="11"/>
                  <a:pt x="776" y="11"/>
                  <a:pt x="776" y="11"/>
                </a:cubicBezTo>
                <a:lnTo>
                  <a:pt x="773" y="10"/>
                </a:lnTo>
                <a:close/>
                <a:moveTo>
                  <a:pt x="781" y="13"/>
                </a:moveTo>
                <a:cubicBezTo>
                  <a:pt x="781" y="13"/>
                  <a:pt x="781" y="13"/>
                  <a:pt x="781" y="13"/>
                </a:cubicBezTo>
                <a:cubicBezTo>
                  <a:pt x="781" y="13"/>
                  <a:pt x="781" y="13"/>
                  <a:pt x="781" y="13"/>
                </a:cubicBezTo>
                <a:close/>
                <a:moveTo>
                  <a:pt x="782" y="13"/>
                </a:moveTo>
                <a:cubicBezTo>
                  <a:pt x="782" y="16"/>
                  <a:pt x="782" y="16"/>
                  <a:pt x="782" y="16"/>
                </a:cubicBezTo>
                <a:cubicBezTo>
                  <a:pt x="781" y="16"/>
                  <a:pt x="780" y="15"/>
                  <a:pt x="779" y="15"/>
                </a:cubicBezTo>
                <a:lnTo>
                  <a:pt x="782" y="13"/>
                </a:lnTo>
                <a:close/>
                <a:moveTo>
                  <a:pt x="781" y="12"/>
                </a:moveTo>
                <a:cubicBezTo>
                  <a:pt x="780" y="11"/>
                  <a:pt x="780" y="11"/>
                  <a:pt x="780" y="11"/>
                </a:cubicBezTo>
                <a:cubicBezTo>
                  <a:pt x="781" y="11"/>
                  <a:pt x="781" y="11"/>
                  <a:pt x="781" y="11"/>
                </a:cubicBezTo>
                <a:cubicBezTo>
                  <a:pt x="781" y="11"/>
                  <a:pt x="781" y="11"/>
                  <a:pt x="781" y="11"/>
                </a:cubicBezTo>
                <a:cubicBezTo>
                  <a:pt x="781" y="12"/>
                  <a:pt x="781" y="12"/>
                  <a:pt x="781" y="12"/>
                </a:cubicBezTo>
                <a:close/>
                <a:moveTo>
                  <a:pt x="781" y="12"/>
                </a:moveTo>
                <a:cubicBezTo>
                  <a:pt x="778" y="11"/>
                  <a:pt x="778" y="11"/>
                  <a:pt x="778" y="11"/>
                </a:cubicBezTo>
                <a:cubicBezTo>
                  <a:pt x="780" y="11"/>
                  <a:pt x="780" y="11"/>
                  <a:pt x="780" y="11"/>
                </a:cubicBezTo>
                <a:lnTo>
                  <a:pt x="781" y="12"/>
                </a:lnTo>
                <a:close/>
                <a:moveTo>
                  <a:pt x="778" y="11"/>
                </a:moveTo>
                <a:cubicBezTo>
                  <a:pt x="778" y="11"/>
                  <a:pt x="778" y="11"/>
                  <a:pt x="778" y="11"/>
                </a:cubicBezTo>
                <a:cubicBezTo>
                  <a:pt x="778" y="11"/>
                  <a:pt x="778" y="11"/>
                  <a:pt x="778" y="11"/>
                </a:cubicBezTo>
                <a:cubicBezTo>
                  <a:pt x="779" y="11"/>
                  <a:pt x="779" y="11"/>
                  <a:pt x="779" y="11"/>
                </a:cubicBezTo>
                <a:cubicBezTo>
                  <a:pt x="779" y="11"/>
                  <a:pt x="779" y="11"/>
                  <a:pt x="779" y="11"/>
                </a:cubicBezTo>
                <a:cubicBezTo>
                  <a:pt x="780" y="11"/>
                  <a:pt x="780" y="11"/>
                  <a:pt x="780" y="11"/>
                </a:cubicBezTo>
                <a:lnTo>
                  <a:pt x="778" y="11"/>
                </a:lnTo>
                <a:close/>
                <a:moveTo>
                  <a:pt x="781" y="12"/>
                </a:moveTo>
                <a:cubicBezTo>
                  <a:pt x="779" y="15"/>
                  <a:pt x="779" y="15"/>
                  <a:pt x="779" y="15"/>
                </a:cubicBezTo>
                <a:cubicBezTo>
                  <a:pt x="779" y="15"/>
                  <a:pt x="779" y="15"/>
                  <a:pt x="778" y="15"/>
                </a:cubicBezTo>
                <a:cubicBezTo>
                  <a:pt x="778" y="12"/>
                  <a:pt x="778" y="12"/>
                  <a:pt x="778" y="12"/>
                </a:cubicBezTo>
                <a:lnTo>
                  <a:pt x="781" y="12"/>
                </a:lnTo>
                <a:close/>
                <a:moveTo>
                  <a:pt x="778" y="16"/>
                </a:moveTo>
                <a:cubicBezTo>
                  <a:pt x="767" y="51"/>
                  <a:pt x="767" y="51"/>
                  <a:pt x="767" y="51"/>
                </a:cubicBezTo>
                <a:cubicBezTo>
                  <a:pt x="767" y="51"/>
                  <a:pt x="767" y="51"/>
                  <a:pt x="767" y="51"/>
                </a:cubicBezTo>
                <a:cubicBezTo>
                  <a:pt x="774" y="15"/>
                  <a:pt x="774" y="15"/>
                  <a:pt x="774" y="15"/>
                </a:cubicBezTo>
                <a:cubicBezTo>
                  <a:pt x="776" y="15"/>
                  <a:pt x="777" y="15"/>
                  <a:pt x="778" y="16"/>
                </a:cubicBezTo>
                <a:close/>
                <a:moveTo>
                  <a:pt x="775" y="14"/>
                </a:moveTo>
                <a:cubicBezTo>
                  <a:pt x="777" y="11"/>
                  <a:pt x="777" y="11"/>
                  <a:pt x="777" y="11"/>
                </a:cubicBezTo>
                <a:cubicBezTo>
                  <a:pt x="778" y="14"/>
                  <a:pt x="778" y="14"/>
                  <a:pt x="778" y="14"/>
                </a:cubicBezTo>
                <a:cubicBezTo>
                  <a:pt x="777" y="14"/>
                  <a:pt x="776" y="14"/>
                  <a:pt x="775" y="14"/>
                </a:cubicBezTo>
                <a:close/>
                <a:moveTo>
                  <a:pt x="776" y="12"/>
                </a:moveTo>
                <a:cubicBezTo>
                  <a:pt x="777" y="11"/>
                  <a:pt x="777" y="11"/>
                  <a:pt x="777" y="11"/>
                </a:cubicBezTo>
                <a:cubicBezTo>
                  <a:pt x="777" y="11"/>
                  <a:pt x="777" y="11"/>
                  <a:pt x="777" y="11"/>
                </a:cubicBezTo>
                <a:lnTo>
                  <a:pt x="776" y="12"/>
                </a:lnTo>
                <a:close/>
                <a:moveTo>
                  <a:pt x="766" y="51"/>
                </a:moveTo>
                <a:cubicBezTo>
                  <a:pt x="766" y="51"/>
                  <a:pt x="766" y="51"/>
                  <a:pt x="766" y="51"/>
                </a:cubicBezTo>
                <a:cubicBezTo>
                  <a:pt x="770" y="14"/>
                  <a:pt x="770" y="14"/>
                  <a:pt x="770" y="14"/>
                </a:cubicBezTo>
                <a:cubicBezTo>
                  <a:pt x="771" y="14"/>
                  <a:pt x="773" y="14"/>
                  <a:pt x="774" y="14"/>
                </a:cubicBezTo>
                <a:lnTo>
                  <a:pt x="766" y="51"/>
                </a:lnTo>
                <a:close/>
                <a:moveTo>
                  <a:pt x="771" y="106"/>
                </a:moveTo>
                <a:cubicBezTo>
                  <a:pt x="771" y="106"/>
                  <a:pt x="771" y="106"/>
                  <a:pt x="771" y="106"/>
                </a:cubicBezTo>
                <a:cubicBezTo>
                  <a:pt x="771" y="106"/>
                  <a:pt x="771" y="106"/>
                  <a:pt x="771" y="106"/>
                </a:cubicBezTo>
                <a:close/>
                <a:moveTo>
                  <a:pt x="771" y="106"/>
                </a:moveTo>
                <a:cubicBezTo>
                  <a:pt x="771" y="106"/>
                  <a:pt x="771" y="106"/>
                  <a:pt x="771" y="106"/>
                </a:cubicBezTo>
                <a:cubicBezTo>
                  <a:pt x="771" y="106"/>
                  <a:pt x="771" y="106"/>
                  <a:pt x="771" y="106"/>
                </a:cubicBezTo>
                <a:close/>
                <a:moveTo>
                  <a:pt x="771" y="105"/>
                </a:moveTo>
                <a:cubicBezTo>
                  <a:pt x="770" y="103"/>
                  <a:pt x="770" y="103"/>
                  <a:pt x="770" y="103"/>
                </a:cubicBezTo>
                <a:cubicBezTo>
                  <a:pt x="771" y="105"/>
                  <a:pt x="771" y="105"/>
                  <a:pt x="771" y="105"/>
                </a:cubicBezTo>
                <a:close/>
                <a:moveTo>
                  <a:pt x="767" y="105"/>
                </a:moveTo>
                <a:cubicBezTo>
                  <a:pt x="769" y="103"/>
                  <a:pt x="769" y="103"/>
                  <a:pt x="769" y="103"/>
                </a:cubicBezTo>
                <a:cubicBezTo>
                  <a:pt x="768" y="105"/>
                  <a:pt x="768" y="105"/>
                  <a:pt x="768" y="105"/>
                </a:cubicBezTo>
                <a:lnTo>
                  <a:pt x="767" y="105"/>
                </a:lnTo>
                <a:close/>
                <a:moveTo>
                  <a:pt x="768" y="106"/>
                </a:moveTo>
                <a:cubicBezTo>
                  <a:pt x="768" y="106"/>
                  <a:pt x="768" y="106"/>
                  <a:pt x="768" y="106"/>
                </a:cubicBezTo>
                <a:cubicBezTo>
                  <a:pt x="768" y="106"/>
                  <a:pt x="768" y="106"/>
                  <a:pt x="768" y="106"/>
                </a:cubicBezTo>
                <a:close/>
                <a:moveTo>
                  <a:pt x="769" y="103"/>
                </a:moveTo>
                <a:cubicBezTo>
                  <a:pt x="769" y="103"/>
                  <a:pt x="769" y="103"/>
                  <a:pt x="769" y="103"/>
                </a:cubicBezTo>
                <a:cubicBezTo>
                  <a:pt x="770" y="105"/>
                  <a:pt x="770" y="105"/>
                  <a:pt x="770" y="105"/>
                </a:cubicBezTo>
                <a:cubicBezTo>
                  <a:pt x="768" y="105"/>
                  <a:pt x="768" y="105"/>
                  <a:pt x="768" y="105"/>
                </a:cubicBezTo>
                <a:lnTo>
                  <a:pt x="769" y="103"/>
                </a:lnTo>
                <a:close/>
                <a:moveTo>
                  <a:pt x="765" y="102"/>
                </a:moveTo>
                <a:cubicBezTo>
                  <a:pt x="765" y="102"/>
                  <a:pt x="765" y="102"/>
                  <a:pt x="765" y="102"/>
                </a:cubicBezTo>
                <a:cubicBezTo>
                  <a:pt x="765" y="64"/>
                  <a:pt x="765" y="64"/>
                  <a:pt x="765" y="64"/>
                </a:cubicBezTo>
                <a:cubicBezTo>
                  <a:pt x="765" y="64"/>
                  <a:pt x="765" y="64"/>
                  <a:pt x="766" y="64"/>
                </a:cubicBezTo>
                <a:cubicBezTo>
                  <a:pt x="770" y="102"/>
                  <a:pt x="770" y="102"/>
                  <a:pt x="770" y="102"/>
                </a:cubicBezTo>
                <a:cubicBezTo>
                  <a:pt x="768" y="102"/>
                  <a:pt x="767" y="102"/>
                  <a:pt x="765" y="102"/>
                </a:cubicBezTo>
                <a:close/>
                <a:moveTo>
                  <a:pt x="766" y="105"/>
                </a:moveTo>
                <a:cubicBezTo>
                  <a:pt x="765" y="103"/>
                  <a:pt x="765" y="103"/>
                  <a:pt x="765" y="103"/>
                </a:cubicBezTo>
                <a:cubicBezTo>
                  <a:pt x="767" y="105"/>
                  <a:pt x="767" y="105"/>
                  <a:pt x="767" y="105"/>
                </a:cubicBezTo>
                <a:lnTo>
                  <a:pt x="766" y="105"/>
                </a:lnTo>
                <a:close/>
                <a:moveTo>
                  <a:pt x="766" y="106"/>
                </a:moveTo>
                <a:cubicBezTo>
                  <a:pt x="766" y="106"/>
                  <a:pt x="766" y="106"/>
                  <a:pt x="766" y="106"/>
                </a:cubicBezTo>
                <a:cubicBezTo>
                  <a:pt x="766" y="106"/>
                  <a:pt x="766" y="106"/>
                  <a:pt x="766" y="106"/>
                </a:cubicBezTo>
                <a:close/>
                <a:moveTo>
                  <a:pt x="763" y="105"/>
                </a:moveTo>
                <a:cubicBezTo>
                  <a:pt x="764" y="103"/>
                  <a:pt x="764" y="103"/>
                  <a:pt x="764" y="103"/>
                </a:cubicBezTo>
                <a:cubicBezTo>
                  <a:pt x="763" y="105"/>
                  <a:pt x="763" y="105"/>
                  <a:pt x="763" y="105"/>
                </a:cubicBezTo>
                <a:close/>
                <a:moveTo>
                  <a:pt x="763" y="106"/>
                </a:moveTo>
                <a:cubicBezTo>
                  <a:pt x="763" y="106"/>
                  <a:pt x="763" y="106"/>
                  <a:pt x="763" y="106"/>
                </a:cubicBezTo>
                <a:cubicBezTo>
                  <a:pt x="763" y="106"/>
                  <a:pt x="763" y="106"/>
                  <a:pt x="763" y="106"/>
                </a:cubicBezTo>
                <a:close/>
                <a:moveTo>
                  <a:pt x="762" y="105"/>
                </a:moveTo>
                <a:cubicBezTo>
                  <a:pt x="761" y="103"/>
                  <a:pt x="761" y="103"/>
                  <a:pt x="761" y="103"/>
                </a:cubicBezTo>
                <a:cubicBezTo>
                  <a:pt x="762" y="105"/>
                  <a:pt x="762" y="105"/>
                  <a:pt x="762" y="105"/>
                </a:cubicBezTo>
                <a:close/>
                <a:moveTo>
                  <a:pt x="762" y="106"/>
                </a:moveTo>
                <a:cubicBezTo>
                  <a:pt x="762" y="106"/>
                  <a:pt x="762" y="106"/>
                  <a:pt x="762" y="106"/>
                </a:cubicBezTo>
                <a:cubicBezTo>
                  <a:pt x="762" y="106"/>
                  <a:pt x="762" y="106"/>
                  <a:pt x="762" y="106"/>
                </a:cubicBezTo>
                <a:close/>
                <a:moveTo>
                  <a:pt x="759" y="106"/>
                </a:moveTo>
                <a:cubicBezTo>
                  <a:pt x="759" y="106"/>
                  <a:pt x="759" y="106"/>
                  <a:pt x="759" y="106"/>
                </a:cubicBezTo>
                <a:cubicBezTo>
                  <a:pt x="759" y="106"/>
                  <a:pt x="759" y="106"/>
                  <a:pt x="759" y="106"/>
                </a:cubicBezTo>
                <a:close/>
                <a:moveTo>
                  <a:pt x="759" y="106"/>
                </a:moveTo>
                <a:cubicBezTo>
                  <a:pt x="759" y="106"/>
                  <a:pt x="759" y="106"/>
                  <a:pt x="759" y="106"/>
                </a:cubicBezTo>
                <a:cubicBezTo>
                  <a:pt x="758" y="106"/>
                  <a:pt x="758" y="106"/>
                  <a:pt x="758" y="106"/>
                </a:cubicBezTo>
                <a:lnTo>
                  <a:pt x="759" y="106"/>
                </a:lnTo>
                <a:close/>
                <a:moveTo>
                  <a:pt x="758" y="105"/>
                </a:moveTo>
                <a:cubicBezTo>
                  <a:pt x="760" y="103"/>
                  <a:pt x="760" y="103"/>
                  <a:pt x="760" y="103"/>
                </a:cubicBezTo>
                <a:cubicBezTo>
                  <a:pt x="759" y="105"/>
                  <a:pt x="759" y="105"/>
                  <a:pt x="759" y="105"/>
                </a:cubicBezTo>
                <a:lnTo>
                  <a:pt x="758" y="105"/>
                </a:lnTo>
                <a:close/>
                <a:moveTo>
                  <a:pt x="760" y="103"/>
                </a:moveTo>
                <a:cubicBezTo>
                  <a:pt x="760" y="103"/>
                  <a:pt x="761" y="103"/>
                  <a:pt x="761" y="103"/>
                </a:cubicBezTo>
                <a:cubicBezTo>
                  <a:pt x="761" y="105"/>
                  <a:pt x="761" y="105"/>
                  <a:pt x="761" y="105"/>
                </a:cubicBezTo>
                <a:cubicBezTo>
                  <a:pt x="759" y="105"/>
                  <a:pt x="759" y="105"/>
                  <a:pt x="759" y="105"/>
                </a:cubicBezTo>
                <a:lnTo>
                  <a:pt x="760" y="103"/>
                </a:lnTo>
                <a:close/>
                <a:moveTo>
                  <a:pt x="760" y="102"/>
                </a:moveTo>
                <a:cubicBezTo>
                  <a:pt x="764" y="64"/>
                  <a:pt x="764" y="64"/>
                  <a:pt x="764" y="64"/>
                </a:cubicBezTo>
                <a:cubicBezTo>
                  <a:pt x="765" y="64"/>
                  <a:pt x="765" y="64"/>
                  <a:pt x="765" y="64"/>
                </a:cubicBezTo>
                <a:cubicBezTo>
                  <a:pt x="765" y="102"/>
                  <a:pt x="765" y="102"/>
                  <a:pt x="765" y="102"/>
                </a:cubicBezTo>
                <a:cubicBezTo>
                  <a:pt x="763" y="102"/>
                  <a:pt x="762" y="102"/>
                  <a:pt x="760" y="102"/>
                </a:cubicBezTo>
                <a:close/>
                <a:moveTo>
                  <a:pt x="765" y="103"/>
                </a:moveTo>
                <a:cubicBezTo>
                  <a:pt x="765" y="103"/>
                  <a:pt x="765" y="103"/>
                  <a:pt x="765" y="103"/>
                </a:cubicBezTo>
                <a:cubicBezTo>
                  <a:pt x="766" y="105"/>
                  <a:pt x="766" y="105"/>
                  <a:pt x="766" y="105"/>
                </a:cubicBezTo>
                <a:cubicBezTo>
                  <a:pt x="764" y="105"/>
                  <a:pt x="764" y="105"/>
                  <a:pt x="764" y="105"/>
                </a:cubicBezTo>
                <a:lnTo>
                  <a:pt x="765" y="103"/>
                </a:lnTo>
                <a:close/>
                <a:moveTo>
                  <a:pt x="763" y="106"/>
                </a:moveTo>
                <a:cubicBezTo>
                  <a:pt x="766" y="106"/>
                  <a:pt x="766" y="106"/>
                  <a:pt x="766" y="106"/>
                </a:cubicBezTo>
                <a:cubicBezTo>
                  <a:pt x="766" y="106"/>
                  <a:pt x="766" y="106"/>
                  <a:pt x="766" y="106"/>
                </a:cubicBezTo>
                <a:cubicBezTo>
                  <a:pt x="765" y="107"/>
                  <a:pt x="765" y="107"/>
                  <a:pt x="765" y="107"/>
                </a:cubicBezTo>
                <a:cubicBezTo>
                  <a:pt x="763" y="106"/>
                  <a:pt x="763" y="106"/>
                  <a:pt x="763" y="106"/>
                </a:cubicBezTo>
                <a:close/>
                <a:moveTo>
                  <a:pt x="765" y="51"/>
                </a:moveTo>
                <a:cubicBezTo>
                  <a:pt x="765" y="51"/>
                  <a:pt x="765" y="51"/>
                  <a:pt x="765" y="51"/>
                </a:cubicBezTo>
                <a:cubicBezTo>
                  <a:pt x="765" y="14"/>
                  <a:pt x="765" y="14"/>
                  <a:pt x="765" y="14"/>
                </a:cubicBezTo>
                <a:cubicBezTo>
                  <a:pt x="765" y="14"/>
                  <a:pt x="765" y="14"/>
                  <a:pt x="765" y="14"/>
                </a:cubicBezTo>
                <a:cubicBezTo>
                  <a:pt x="767" y="14"/>
                  <a:pt x="768" y="14"/>
                  <a:pt x="769" y="14"/>
                </a:cubicBezTo>
                <a:lnTo>
                  <a:pt x="765" y="51"/>
                </a:lnTo>
                <a:close/>
                <a:moveTo>
                  <a:pt x="765" y="51"/>
                </a:moveTo>
                <a:cubicBezTo>
                  <a:pt x="765" y="51"/>
                  <a:pt x="765" y="51"/>
                  <a:pt x="765" y="51"/>
                </a:cubicBezTo>
                <a:cubicBezTo>
                  <a:pt x="761" y="14"/>
                  <a:pt x="761" y="14"/>
                  <a:pt x="761" y="14"/>
                </a:cubicBezTo>
                <a:cubicBezTo>
                  <a:pt x="762" y="14"/>
                  <a:pt x="763" y="14"/>
                  <a:pt x="765" y="14"/>
                </a:cubicBezTo>
                <a:lnTo>
                  <a:pt x="765" y="51"/>
                </a:lnTo>
                <a:close/>
                <a:moveTo>
                  <a:pt x="760" y="14"/>
                </a:moveTo>
                <a:cubicBezTo>
                  <a:pt x="764" y="51"/>
                  <a:pt x="764" y="51"/>
                  <a:pt x="764" y="51"/>
                </a:cubicBezTo>
                <a:cubicBezTo>
                  <a:pt x="764" y="51"/>
                  <a:pt x="764" y="51"/>
                  <a:pt x="764" y="51"/>
                </a:cubicBezTo>
                <a:cubicBezTo>
                  <a:pt x="756" y="15"/>
                  <a:pt x="756" y="15"/>
                  <a:pt x="756" y="15"/>
                </a:cubicBezTo>
                <a:cubicBezTo>
                  <a:pt x="758" y="14"/>
                  <a:pt x="759" y="14"/>
                  <a:pt x="760" y="14"/>
                </a:cubicBezTo>
                <a:close/>
                <a:moveTo>
                  <a:pt x="754" y="12"/>
                </a:moveTo>
                <a:cubicBezTo>
                  <a:pt x="753" y="11"/>
                  <a:pt x="753" y="11"/>
                  <a:pt x="753" y="11"/>
                </a:cubicBezTo>
                <a:cubicBezTo>
                  <a:pt x="754" y="11"/>
                  <a:pt x="754" y="11"/>
                  <a:pt x="754" y="11"/>
                </a:cubicBezTo>
                <a:lnTo>
                  <a:pt x="754" y="12"/>
                </a:lnTo>
                <a:close/>
                <a:moveTo>
                  <a:pt x="755" y="14"/>
                </a:moveTo>
                <a:cubicBezTo>
                  <a:pt x="754" y="14"/>
                  <a:pt x="753" y="14"/>
                  <a:pt x="752" y="14"/>
                </a:cubicBezTo>
                <a:cubicBezTo>
                  <a:pt x="753" y="11"/>
                  <a:pt x="753" y="11"/>
                  <a:pt x="753" y="11"/>
                </a:cubicBezTo>
                <a:lnTo>
                  <a:pt x="755" y="14"/>
                </a:lnTo>
                <a:close/>
                <a:moveTo>
                  <a:pt x="756" y="15"/>
                </a:moveTo>
                <a:cubicBezTo>
                  <a:pt x="764" y="51"/>
                  <a:pt x="764" y="51"/>
                  <a:pt x="764" y="51"/>
                </a:cubicBezTo>
                <a:cubicBezTo>
                  <a:pt x="763" y="51"/>
                  <a:pt x="763" y="51"/>
                  <a:pt x="763" y="51"/>
                </a:cubicBezTo>
                <a:cubicBezTo>
                  <a:pt x="752" y="16"/>
                  <a:pt x="752" y="16"/>
                  <a:pt x="752" y="16"/>
                </a:cubicBezTo>
                <a:cubicBezTo>
                  <a:pt x="753" y="15"/>
                  <a:pt x="754" y="15"/>
                  <a:pt x="756" y="15"/>
                </a:cubicBezTo>
                <a:close/>
                <a:moveTo>
                  <a:pt x="751" y="15"/>
                </a:moveTo>
                <a:cubicBezTo>
                  <a:pt x="749" y="13"/>
                  <a:pt x="749" y="13"/>
                  <a:pt x="749" y="13"/>
                </a:cubicBezTo>
                <a:cubicBezTo>
                  <a:pt x="752" y="12"/>
                  <a:pt x="752" y="12"/>
                  <a:pt x="752" y="12"/>
                </a:cubicBezTo>
                <a:cubicBezTo>
                  <a:pt x="752" y="15"/>
                  <a:pt x="752" y="15"/>
                  <a:pt x="752" y="15"/>
                </a:cubicBezTo>
                <a:cubicBezTo>
                  <a:pt x="752" y="15"/>
                  <a:pt x="751" y="15"/>
                  <a:pt x="751" y="15"/>
                </a:cubicBezTo>
                <a:close/>
                <a:moveTo>
                  <a:pt x="752" y="11"/>
                </a:moveTo>
                <a:cubicBezTo>
                  <a:pt x="751" y="11"/>
                  <a:pt x="751" y="11"/>
                  <a:pt x="751" y="11"/>
                </a:cubicBezTo>
                <a:cubicBezTo>
                  <a:pt x="752" y="11"/>
                  <a:pt x="752" y="11"/>
                  <a:pt x="752" y="11"/>
                </a:cubicBezTo>
                <a:cubicBezTo>
                  <a:pt x="752" y="11"/>
                  <a:pt x="752" y="11"/>
                  <a:pt x="752" y="11"/>
                </a:cubicBezTo>
                <a:cubicBezTo>
                  <a:pt x="752" y="11"/>
                  <a:pt x="752" y="11"/>
                  <a:pt x="752" y="11"/>
                </a:cubicBezTo>
                <a:cubicBezTo>
                  <a:pt x="752" y="11"/>
                  <a:pt x="752" y="11"/>
                  <a:pt x="752" y="11"/>
                </a:cubicBezTo>
                <a:close/>
                <a:moveTo>
                  <a:pt x="752" y="11"/>
                </a:moveTo>
                <a:cubicBezTo>
                  <a:pt x="749" y="12"/>
                  <a:pt x="749" y="12"/>
                  <a:pt x="749" y="12"/>
                </a:cubicBezTo>
                <a:cubicBezTo>
                  <a:pt x="751" y="11"/>
                  <a:pt x="751" y="11"/>
                  <a:pt x="751" y="11"/>
                </a:cubicBezTo>
                <a:lnTo>
                  <a:pt x="752" y="11"/>
                </a:lnTo>
                <a:close/>
                <a:moveTo>
                  <a:pt x="749" y="12"/>
                </a:moveTo>
                <a:cubicBezTo>
                  <a:pt x="749" y="12"/>
                  <a:pt x="749" y="12"/>
                  <a:pt x="749" y="12"/>
                </a:cubicBezTo>
                <a:cubicBezTo>
                  <a:pt x="749" y="11"/>
                  <a:pt x="749" y="11"/>
                  <a:pt x="749" y="11"/>
                </a:cubicBezTo>
                <a:cubicBezTo>
                  <a:pt x="749" y="11"/>
                  <a:pt x="749" y="11"/>
                  <a:pt x="749" y="11"/>
                </a:cubicBezTo>
                <a:cubicBezTo>
                  <a:pt x="750" y="11"/>
                  <a:pt x="750" y="11"/>
                  <a:pt x="750" y="11"/>
                </a:cubicBezTo>
                <a:lnTo>
                  <a:pt x="749" y="12"/>
                </a:lnTo>
                <a:close/>
                <a:moveTo>
                  <a:pt x="749" y="13"/>
                </a:moveTo>
                <a:cubicBezTo>
                  <a:pt x="749" y="13"/>
                  <a:pt x="749" y="13"/>
                  <a:pt x="749" y="13"/>
                </a:cubicBezTo>
                <a:cubicBezTo>
                  <a:pt x="749" y="13"/>
                  <a:pt x="749" y="13"/>
                  <a:pt x="749" y="13"/>
                </a:cubicBezTo>
                <a:close/>
                <a:moveTo>
                  <a:pt x="751" y="15"/>
                </a:moveTo>
                <a:cubicBezTo>
                  <a:pt x="750" y="15"/>
                  <a:pt x="749" y="16"/>
                  <a:pt x="748" y="16"/>
                </a:cubicBezTo>
                <a:cubicBezTo>
                  <a:pt x="749" y="13"/>
                  <a:pt x="749" y="13"/>
                  <a:pt x="749" y="13"/>
                </a:cubicBezTo>
                <a:lnTo>
                  <a:pt x="751" y="15"/>
                </a:lnTo>
                <a:close/>
                <a:moveTo>
                  <a:pt x="751" y="16"/>
                </a:moveTo>
                <a:cubicBezTo>
                  <a:pt x="763" y="51"/>
                  <a:pt x="763" y="51"/>
                  <a:pt x="763" y="51"/>
                </a:cubicBezTo>
                <a:cubicBezTo>
                  <a:pt x="763" y="51"/>
                  <a:pt x="763" y="51"/>
                  <a:pt x="763" y="52"/>
                </a:cubicBezTo>
                <a:cubicBezTo>
                  <a:pt x="747" y="17"/>
                  <a:pt x="747" y="17"/>
                  <a:pt x="747" y="17"/>
                </a:cubicBezTo>
                <a:cubicBezTo>
                  <a:pt x="749" y="17"/>
                  <a:pt x="750" y="16"/>
                  <a:pt x="751" y="16"/>
                </a:cubicBezTo>
                <a:close/>
                <a:moveTo>
                  <a:pt x="744" y="18"/>
                </a:moveTo>
                <a:cubicBezTo>
                  <a:pt x="743" y="15"/>
                  <a:pt x="743" y="15"/>
                  <a:pt x="743" y="15"/>
                </a:cubicBezTo>
                <a:cubicBezTo>
                  <a:pt x="744" y="15"/>
                  <a:pt x="744" y="15"/>
                  <a:pt x="744" y="15"/>
                </a:cubicBezTo>
                <a:lnTo>
                  <a:pt x="744" y="18"/>
                </a:lnTo>
                <a:close/>
                <a:moveTo>
                  <a:pt x="740" y="95"/>
                </a:moveTo>
                <a:cubicBezTo>
                  <a:pt x="737" y="96"/>
                  <a:pt x="737" y="96"/>
                  <a:pt x="737" y="96"/>
                </a:cubicBezTo>
                <a:cubicBezTo>
                  <a:pt x="737" y="94"/>
                  <a:pt x="737" y="94"/>
                  <a:pt x="737" y="94"/>
                </a:cubicBezTo>
                <a:cubicBezTo>
                  <a:pt x="738" y="94"/>
                  <a:pt x="739" y="95"/>
                  <a:pt x="740" y="95"/>
                </a:cubicBezTo>
                <a:close/>
                <a:moveTo>
                  <a:pt x="735" y="91"/>
                </a:moveTo>
                <a:cubicBezTo>
                  <a:pt x="761" y="63"/>
                  <a:pt x="761" y="63"/>
                  <a:pt x="761" y="63"/>
                </a:cubicBezTo>
                <a:cubicBezTo>
                  <a:pt x="761" y="63"/>
                  <a:pt x="761" y="63"/>
                  <a:pt x="761" y="63"/>
                </a:cubicBezTo>
                <a:cubicBezTo>
                  <a:pt x="739" y="94"/>
                  <a:pt x="739" y="94"/>
                  <a:pt x="739" y="94"/>
                </a:cubicBezTo>
                <a:cubicBezTo>
                  <a:pt x="738" y="93"/>
                  <a:pt x="736" y="92"/>
                  <a:pt x="735" y="91"/>
                </a:cubicBezTo>
                <a:close/>
                <a:moveTo>
                  <a:pt x="728" y="88"/>
                </a:moveTo>
                <a:cubicBezTo>
                  <a:pt x="730" y="87"/>
                  <a:pt x="730" y="87"/>
                  <a:pt x="730" y="87"/>
                </a:cubicBezTo>
                <a:cubicBezTo>
                  <a:pt x="730" y="87"/>
                  <a:pt x="730" y="87"/>
                  <a:pt x="731" y="87"/>
                </a:cubicBezTo>
                <a:cubicBezTo>
                  <a:pt x="730" y="90"/>
                  <a:pt x="730" y="90"/>
                  <a:pt x="730" y="90"/>
                </a:cubicBezTo>
                <a:lnTo>
                  <a:pt x="728" y="88"/>
                </a:lnTo>
                <a:close/>
                <a:moveTo>
                  <a:pt x="730" y="90"/>
                </a:moveTo>
                <a:cubicBezTo>
                  <a:pt x="729" y="91"/>
                  <a:pt x="729" y="91"/>
                  <a:pt x="729" y="91"/>
                </a:cubicBezTo>
                <a:cubicBezTo>
                  <a:pt x="730" y="90"/>
                  <a:pt x="730" y="90"/>
                  <a:pt x="730" y="90"/>
                </a:cubicBezTo>
                <a:close/>
                <a:moveTo>
                  <a:pt x="727" y="87"/>
                </a:moveTo>
                <a:cubicBezTo>
                  <a:pt x="730" y="87"/>
                  <a:pt x="730" y="87"/>
                  <a:pt x="730" y="87"/>
                </a:cubicBezTo>
                <a:cubicBezTo>
                  <a:pt x="730" y="87"/>
                  <a:pt x="730" y="87"/>
                  <a:pt x="730" y="87"/>
                </a:cubicBezTo>
                <a:cubicBezTo>
                  <a:pt x="728" y="88"/>
                  <a:pt x="728" y="88"/>
                  <a:pt x="728" y="88"/>
                </a:cubicBezTo>
                <a:lnTo>
                  <a:pt x="727" y="87"/>
                </a:lnTo>
                <a:close/>
                <a:moveTo>
                  <a:pt x="727" y="88"/>
                </a:moveTo>
                <a:cubicBezTo>
                  <a:pt x="727" y="88"/>
                  <a:pt x="727" y="88"/>
                  <a:pt x="727" y="88"/>
                </a:cubicBezTo>
                <a:cubicBezTo>
                  <a:pt x="727" y="88"/>
                  <a:pt x="727" y="88"/>
                  <a:pt x="727" y="88"/>
                </a:cubicBezTo>
                <a:close/>
                <a:moveTo>
                  <a:pt x="722" y="79"/>
                </a:moveTo>
                <a:cubicBezTo>
                  <a:pt x="722" y="79"/>
                  <a:pt x="722" y="79"/>
                  <a:pt x="722" y="79"/>
                </a:cubicBezTo>
                <a:cubicBezTo>
                  <a:pt x="723" y="78"/>
                  <a:pt x="723" y="78"/>
                  <a:pt x="723" y="78"/>
                </a:cubicBezTo>
                <a:lnTo>
                  <a:pt x="722" y="79"/>
                </a:lnTo>
                <a:close/>
                <a:moveTo>
                  <a:pt x="722" y="80"/>
                </a:moveTo>
                <a:cubicBezTo>
                  <a:pt x="722" y="80"/>
                  <a:pt x="722" y="80"/>
                  <a:pt x="722" y="80"/>
                </a:cubicBezTo>
                <a:cubicBezTo>
                  <a:pt x="722" y="80"/>
                  <a:pt x="722" y="80"/>
                  <a:pt x="722" y="80"/>
                </a:cubicBezTo>
                <a:close/>
                <a:moveTo>
                  <a:pt x="724" y="77"/>
                </a:moveTo>
                <a:cubicBezTo>
                  <a:pt x="724" y="78"/>
                  <a:pt x="725" y="79"/>
                  <a:pt x="725" y="79"/>
                </a:cubicBezTo>
                <a:cubicBezTo>
                  <a:pt x="722" y="79"/>
                  <a:pt x="722" y="79"/>
                  <a:pt x="722" y="79"/>
                </a:cubicBezTo>
                <a:lnTo>
                  <a:pt x="724" y="77"/>
                </a:lnTo>
                <a:close/>
                <a:moveTo>
                  <a:pt x="722" y="73"/>
                </a:moveTo>
                <a:cubicBezTo>
                  <a:pt x="722" y="74"/>
                  <a:pt x="723" y="75"/>
                  <a:pt x="723" y="75"/>
                </a:cubicBezTo>
                <a:cubicBezTo>
                  <a:pt x="720" y="75"/>
                  <a:pt x="720" y="75"/>
                  <a:pt x="720" y="75"/>
                </a:cubicBezTo>
                <a:lnTo>
                  <a:pt x="722" y="73"/>
                </a:lnTo>
                <a:close/>
                <a:moveTo>
                  <a:pt x="720" y="74"/>
                </a:moveTo>
                <a:cubicBezTo>
                  <a:pt x="720" y="74"/>
                  <a:pt x="720" y="74"/>
                  <a:pt x="720" y="74"/>
                </a:cubicBezTo>
                <a:cubicBezTo>
                  <a:pt x="721" y="74"/>
                  <a:pt x="721" y="74"/>
                  <a:pt x="721" y="74"/>
                </a:cubicBezTo>
                <a:lnTo>
                  <a:pt x="720" y="74"/>
                </a:lnTo>
                <a:close/>
                <a:moveTo>
                  <a:pt x="719" y="72"/>
                </a:moveTo>
                <a:cubicBezTo>
                  <a:pt x="720" y="74"/>
                  <a:pt x="720" y="74"/>
                  <a:pt x="720" y="74"/>
                </a:cubicBezTo>
                <a:cubicBezTo>
                  <a:pt x="719" y="73"/>
                  <a:pt x="719" y="73"/>
                  <a:pt x="719" y="73"/>
                </a:cubicBezTo>
                <a:cubicBezTo>
                  <a:pt x="719" y="72"/>
                  <a:pt x="719" y="72"/>
                  <a:pt x="719" y="72"/>
                </a:cubicBezTo>
                <a:close/>
                <a:moveTo>
                  <a:pt x="719" y="71"/>
                </a:moveTo>
                <a:cubicBezTo>
                  <a:pt x="719" y="71"/>
                  <a:pt x="719" y="71"/>
                  <a:pt x="719" y="71"/>
                </a:cubicBezTo>
                <a:cubicBezTo>
                  <a:pt x="719" y="71"/>
                  <a:pt x="719" y="71"/>
                  <a:pt x="719" y="71"/>
                </a:cubicBezTo>
                <a:close/>
                <a:moveTo>
                  <a:pt x="720" y="54"/>
                </a:moveTo>
                <a:cubicBezTo>
                  <a:pt x="720" y="55"/>
                  <a:pt x="720" y="55"/>
                  <a:pt x="720" y="55"/>
                </a:cubicBezTo>
                <a:cubicBezTo>
                  <a:pt x="717" y="56"/>
                  <a:pt x="717" y="56"/>
                  <a:pt x="717" y="56"/>
                </a:cubicBezTo>
                <a:cubicBezTo>
                  <a:pt x="718" y="53"/>
                  <a:pt x="718" y="53"/>
                  <a:pt x="718" y="53"/>
                </a:cubicBezTo>
                <a:lnTo>
                  <a:pt x="720" y="54"/>
                </a:lnTo>
                <a:close/>
                <a:moveTo>
                  <a:pt x="718" y="53"/>
                </a:moveTo>
                <a:cubicBezTo>
                  <a:pt x="718" y="52"/>
                  <a:pt x="718" y="52"/>
                  <a:pt x="718" y="52"/>
                </a:cubicBezTo>
                <a:cubicBezTo>
                  <a:pt x="720" y="54"/>
                  <a:pt x="720" y="54"/>
                  <a:pt x="720" y="54"/>
                </a:cubicBezTo>
                <a:cubicBezTo>
                  <a:pt x="720" y="54"/>
                  <a:pt x="720" y="54"/>
                  <a:pt x="720" y="54"/>
                </a:cubicBezTo>
                <a:lnTo>
                  <a:pt x="718" y="53"/>
                </a:lnTo>
                <a:close/>
                <a:moveTo>
                  <a:pt x="720" y="55"/>
                </a:moveTo>
                <a:cubicBezTo>
                  <a:pt x="720" y="56"/>
                  <a:pt x="720" y="57"/>
                  <a:pt x="720" y="58"/>
                </a:cubicBezTo>
                <a:cubicBezTo>
                  <a:pt x="720" y="58"/>
                  <a:pt x="720" y="58"/>
                  <a:pt x="720" y="58"/>
                </a:cubicBezTo>
                <a:cubicBezTo>
                  <a:pt x="717" y="56"/>
                  <a:pt x="717" y="56"/>
                  <a:pt x="717" y="56"/>
                </a:cubicBezTo>
                <a:lnTo>
                  <a:pt x="720" y="55"/>
                </a:lnTo>
                <a:close/>
                <a:moveTo>
                  <a:pt x="720" y="58"/>
                </a:moveTo>
                <a:cubicBezTo>
                  <a:pt x="720" y="58"/>
                  <a:pt x="720" y="59"/>
                  <a:pt x="720" y="59"/>
                </a:cubicBezTo>
                <a:cubicBezTo>
                  <a:pt x="717" y="58"/>
                  <a:pt x="717" y="58"/>
                  <a:pt x="717" y="58"/>
                </a:cubicBezTo>
                <a:cubicBezTo>
                  <a:pt x="717" y="57"/>
                  <a:pt x="717" y="57"/>
                  <a:pt x="717" y="57"/>
                </a:cubicBezTo>
                <a:lnTo>
                  <a:pt x="720" y="58"/>
                </a:lnTo>
                <a:close/>
                <a:moveTo>
                  <a:pt x="720" y="59"/>
                </a:moveTo>
                <a:cubicBezTo>
                  <a:pt x="720" y="59"/>
                  <a:pt x="720" y="59"/>
                  <a:pt x="720" y="59"/>
                </a:cubicBezTo>
                <a:cubicBezTo>
                  <a:pt x="717" y="61"/>
                  <a:pt x="717" y="61"/>
                  <a:pt x="717" y="61"/>
                </a:cubicBezTo>
                <a:cubicBezTo>
                  <a:pt x="717" y="58"/>
                  <a:pt x="717" y="58"/>
                  <a:pt x="717" y="58"/>
                </a:cubicBezTo>
                <a:lnTo>
                  <a:pt x="720" y="59"/>
                </a:lnTo>
                <a:close/>
                <a:moveTo>
                  <a:pt x="720" y="60"/>
                </a:moveTo>
                <a:cubicBezTo>
                  <a:pt x="720" y="61"/>
                  <a:pt x="720" y="62"/>
                  <a:pt x="720" y="63"/>
                </a:cubicBezTo>
                <a:cubicBezTo>
                  <a:pt x="717" y="61"/>
                  <a:pt x="717" y="61"/>
                  <a:pt x="717" y="61"/>
                </a:cubicBezTo>
                <a:lnTo>
                  <a:pt x="720" y="60"/>
                </a:lnTo>
                <a:close/>
                <a:moveTo>
                  <a:pt x="720" y="63"/>
                </a:moveTo>
                <a:cubicBezTo>
                  <a:pt x="720" y="63"/>
                  <a:pt x="720" y="63"/>
                  <a:pt x="720" y="63"/>
                </a:cubicBezTo>
                <a:cubicBezTo>
                  <a:pt x="718" y="62"/>
                  <a:pt x="718" y="62"/>
                  <a:pt x="718" y="62"/>
                </a:cubicBezTo>
                <a:cubicBezTo>
                  <a:pt x="717" y="61"/>
                  <a:pt x="717" y="61"/>
                  <a:pt x="717" y="61"/>
                </a:cubicBezTo>
                <a:lnTo>
                  <a:pt x="720" y="63"/>
                </a:lnTo>
                <a:close/>
                <a:moveTo>
                  <a:pt x="718" y="63"/>
                </a:moveTo>
                <a:cubicBezTo>
                  <a:pt x="720" y="63"/>
                  <a:pt x="720" y="63"/>
                  <a:pt x="720" y="63"/>
                </a:cubicBezTo>
                <a:cubicBezTo>
                  <a:pt x="720" y="63"/>
                  <a:pt x="720" y="64"/>
                  <a:pt x="720" y="64"/>
                </a:cubicBezTo>
                <a:cubicBezTo>
                  <a:pt x="718" y="65"/>
                  <a:pt x="718" y="65"/>
                  <a:pt x="718" y="65"/>
                </a:cubicBezTo>
                <a:lnTo>
                  <a:pt x="718" y="63"/>
                </a:lnTo>
                <a:close/>
                <a:moveTo>
                  <a:pt x="718" y="67"/>
                </a:moveTo>
                <a:cubicBezTo>
                  <a:pt x="718" y="67"/>
                  <a:pt x="718" y="67"/>
                  <a:pt x="718" y="67"/>
                </a:cubicBezTo>
                <a:cubicBezTo>
                  <a:pt x="718" y="67"/>
                  <a:pt x="718" y="67"/>
                  <a:pt x="718" y="67"/>
                </a:cubicBezTo>
                <a:close/>
                <a:moveTo>
                  <a:pt x="720" y="64"/>
                </a:moveTo>
                <a:cubicBezTo>
                  <a:pt x="720" y="65"/>
                  <a:pt x="720" y="66"/>
                  <a:pt x="720" y="67"/>
                </a:cubicBezTo>
                <a:cubicBezTo>
                  <a:pt x="718" y="66"/>
                  <a:pt x="718" y="66"/>
                  <a:pt x="718" y="66"/>
                </a:cubicBezTo>
                <a:lnTo>
                  <a:pt x="720" y="64"/>
                </a:lnTo>
                <a:close/>
                <a:moveTo>
                  <a:pt x="732" y="28"/>
                </a:moveTo>
                <a:cubicBezTo>
                  <a:pt x="760" y="53"/>
                  <a:pt x="760" y="53"/>
                  <a:pt x="760" y="53"/>
                </a:cubicBezTo>
                <a:cubicBezTo>
                  <a:pt x="760" y="54"/>
                  <a:pt x="760" y="54"/>
                  <a:pt x="760" y="54"/>
                </a:cubicBezTo>
                <a:cubicBezTo>
                  <a:pt x="729" y="32"/>
                  <a:pt x="729" y="32"/>
                  <a:pt x="729" y="32"/>
                </a:cubicBezTo>
                <a:cubicBezTo>
                  <a:pt x="730" y="30"/>
                  <a:pt x="731" y="29"/>
                  <a:pt x="732" y="28"/>
                </a:cubicBezTo>
                <a:close/>
                <a:moveTo>
                  <a:pt x="727" y="33"/>
                </a:moveTo>
                <a:cubicBezTo>
                  <a:pt x="726" y="30"/>
                  <a:pt x="726" y="30"/>
                  <a:pt x="726" y="30"/>
                </a:cubicBezTo>
                <a:cubicBezTo>
                  <a:pt x="729" y="30"/>
                  <a:pt x="729" y="30"/>
                  <a:pt x="729" y="30"/>
                </a:cubicBezTo>
                <a:cubicBezTo>
                  <a:pt x="728" y="31"/>
                  <a:pt x="728" y="32"/>
                  <a:pt x="727" y="33"/>
                </a:cubicBezTo>
                <a:close/>
                <a:moveTo>
                  <a:pt x="729" y="32"/>
                </a:moveTo>
                <a:cubicBezTo>
                  <a:pt x="760" y="54"/>
                  <a:pt x="760" y="54"/>
                  <a:pt x="760" y="54"/>
                </a:cubicBezTo>
                <a:cubicBezTo>
                  <a:pt x="760" y="54"/>
                  <a:pt x="759" y="54"/>
                  <a:pt x="759" y="54"/>
                </a:cubicBezTo>
                <a:cubicBezTo>
                  <a:pt x="727" y="35"/>
                  <a:pt x="727" y="35"/>
                  <a:pt x="727" y="35"/>
                </a:cubicBezTo>
                <a:cubicBezTo>
                  <a:pt x="727" y="34"/>
                  <a:pt x="728" y="33"/>
                  <a:pt x="729" y="32"/>
                </a:cubicBezTo>
                <a:close/>
                <a:moveTo>
                  <a:pt x="724" y="76"/>
                </a:moveTo>
                <a:cubicBezTo>
                  <a:pt x="759" y="61"/>
                  <a:pt x="759" y="61"/>
                  <a:pt x="759" y="61"/>
                </a:cubicBezTo>
                <a:cubicBezTo>
                  <a:pt x="759" y="61"/>
                  <a:pt x="759" y="61"/>
                  <a:pt x="759" y="61"/>
                </a:cubicBezTo>
                <a:cubicBezTo>
                  <a:pt x="726" y="80"/>
                  <a:pt x="726" y="80"/>
                  <a:pt x="726" y="80"/>
                </a:cubicBezTo>
                <a:cubicBezTo>
                  <a:pt x="726" y="79"/>
                  <a:pt x="725" y="77"/>
                  <a:pt x="724" y="76"/>
                </a:cubicBezTo>
                <a:close/>
                <a:moveTo>
                  <a:pt x="725" y="37"/>
                </a:moveTo>
                <a:cubicBezTo>
                  <a:pt x="724" y="34"/>
                  <a:pt x="724" y="34"/>
                  <a:pt x="724" y="34"/>
                </a:cubicBezTo>
                <a:cubicBezTo>
                  <a:pt x="726" y="34"/>
                  <a:pt x="726" y="34"/>
                  <a:pt x="726" y="34"/>
                </a:cubicBezTo>
                <a:cubicBezTo>
                  <a:pt x="726" y="35"/>
                  <a:pt x="725" y="36"/>
                  <a:pt x="725" y="37"/>
                </a:cubicBezTo>
                <a:close/>
                <a:moveTo>
                  <a:pt x="727" y="36"/>
                </a:moveTo>
                <a:cubicBezTo>
                  <a:pt x="759" y="55"/>
                  <a:pt x="759" y="55"/>
                  <a:pt x="759" y="55"/>
                </a:cubicBezTo>
                <a:cubicBezTo>
                  <a:pt x="759" y="55"/>
                  <a:pt x="759" y="55"/>
                  <a:pt x="759" y="55"/>
                </a:cubicBezTo>
                <a:cubicBezTo>
                  <a:pt x="725" y="40"/>
                  <a:pt x="725" y="40"/>
                  <a:pt x="725" y="40"/>
                </a:cubicBezTo>
                <a:cubicBezTo>
                  <a:pt x="725" y="38"/>
                  <a:pt x="726" y="37"/>
                  <a:pt x="727" y="36"/>
                </a:cubicBezTo>
                <a:close/>
                <a:moveTo>
                  <a:pt x="723" y="41"/>
                </a:moveTo>
                <a:cubicBezTo>
                  <a:pt x="721" y="38"/>
                  <a:pt x="721" y="38"/>
                  <a:pt x="721" y="38"/>
                </a:cubicBezTo>
                <a:cubicBezTo>
                  <a:pt x="724" y="38"/>
                  <a:pt x="724" y="38"/>
                  <a:pt x="724" y="38"/>
                </a:cubicBezTo>
                <a:cubicBezTo>
                  <a:pt x="724" y="39"/>
                  <a:pt x="723" y="40"/>
                  <a:pt x="723" y="41"/>
                </a:cubicBezTo>
                <a:close/>
                <a:moveTo>
                  <a:pt x="724" y="40"/>
                </a:moveTo>
                <a:cubicBezTo>
                  <a:pt x="759" y="55"/>
                  <a:pt x="759" y="55"/>
                  <a:pt x="759" y="55"/>
                </a:cubicBezTo>
                <a:cubicBezTo>
                  <a:pt x="759" y="55"/>
                  <a:pt x="759" y="55"/>
                  <a:pt x="759" y="56"/>
                </a:cubicBezTo>
                <a:cubicBezTo>
                  <a:pt x="723" y="44"/>
                  <a:pt x="723" y="44"/>
                  <a:pt x="723" y="44"/>
                </a:cubicBezTo>
                <a:cubicBezTo>
                  <a:pt x="723" y="42"/>
                  <a:pt x="724" y="41"/>
                  <a:pt x="724" y="40"/>
                </a:cubicBezTo>
                <a:close/>
                <a:moveTo>
                  <a:pt x="723" y="44"/>
                </a:moveTo>
                <a:cubicBezTo>
                  <a:pt x="759" y="56"/>
                  <a:pt x="759" y="56"/>
                  <a:pt x="759" y="56"/>
                </a:cubicBezTo>
                <a:cubicBezTo>
                  <a:pt x="759" y="56"/>
                  <a:pt x="759" y="56"/>
                  <a:pt x="759" y="56"/>
                </a:cubicBezTo>
                <a:cubicBezTo>
                  <a:pt x="722" y="48"/>
                  <a:pt x="722" y="48"/>
                  <a:pt x="722" y="48"/>
                </a:cubicBezTo>
                <a:cubicBezTo>
                  <a:pt x="722" y="47"/>
                  <a:pt x="722" y="46"/>
                  <a:pt x="723" y="44"/>
                </a:cubicBezTo>
                <a:close/>
                <a:moveTo>
                  <a:pt x="721" y="49"/>
                </a:moveTo>
                <a:cubicBezTo>
                  <a:pt x="759" y="57"/>
                  <a:pt x="759" y="57"/>
                  <a:pt x="759" y="57"/>
                </a:cubicBezTo>
                <a:cubicBezTo>
                  <a:pt x="759" y="57"/>
                  <a:pt x="759" y="57"/>
                  <a:pt x="759" y="57"/>
                </a:cubicBezTo>
                <a:cubicBezTo>
                  <a:pt x="721" y="53"/>
                  <a:pt x="721" y="53"/>
                  <a:pt x="721" y="53"/>
                </a:cubicBezTo>
                <a:cubicBezTo>
                  <a:pt x="721" y="51"/>
                  <a:pt x="721" y="50"/>
                  <a:pt x="721" y="49"/>
                </a:cubicBezTo>
                <a:close/>
                <a:moveTo>
                  <a:pt x="721" y="58"/>
                </a:moveTo>
                <a:cubicBezTo>
                  <a:pt x="759" y="58"/>
                  <a:pt x="759" y="58"/>
                  <a:pt x="759" y="58"/>
                </a:cubicBezTo>
                <a:cubicBezTo>
                  <a:pt x="759" y="58"/>
                  <a:pt x="759" y="58"/>
                  <a:pt x="759" y="58"/>
                </a:cubicBezTo>
                <a:cubicBezTo>
                  <a:pt x="721" y="62"/>
                  <a:pt x="721" y="62"/>
                  <a:pt x="721" y="62"/>
                </a:cubicBezTo>
                <a:cubicBezTo>
                  <a:pt x="721" y="61"/>
                  <a:pt x="721" y="59"/>
                  <a:pt x="721" y="58"/>
                </a:cubicBezTo>
                <a:close/>
                <a:moveTo>
                  <a:pt x="720" y="49"/>
                </a:moveTo>
                <a:cubicBezTo>
                  <a:pt x="718" y="47"/>
                  <a:pt x="718" y="47"/>
                  <a:pt x="718" y="47"/>
                </a:cubicBezTo>
                <a:cubicBezTo>
                  <a:pt x="721" y="46"/>
                  <a:pt x="721" y="46"/>
                  <a:pt x="721" y="46"/>
                </a:cubicBezTo>
                <a:cubicBezTo>
                  <a:pt x="721" y="47"/>
                  <a:pt x="721" y="48"/>
                  <a:pt x="720" y="49"/>
                </a:cubicBezTo>
                <a:close/>
                <a:moveTo>
                  <a:pt x="718" y="47"/>
                </a:moveTo>
                <a:cubicBezTo>
                  <a:pt x="720" y="50"/>
                  <a:pt x="720" y="50"/>
                  <a:pt x="720" y="50"/>
                </a:cubicBezTo>
                <a:cubicBezTo>
                  <a:pt x="720" y="50"/>
                  <a:pt x="720" y="50"/>
                  <a:pt x="720" y="50"/>
                </a:cubicBezTo>
                <a:cubicBezTo>
                  <a:pt x="718" y="48"/>
                  <a:pt x="718" y="48"/>
                  <a:pt x="718" y="48"/>
                </a:cubicBezTo>
                <a:lnTo>
                  <a:pt x="718" y="47"/>
                </a:lnTo>
                <a:close/>
                <a:moveTo>
                  <a:pt x="718" y="46"/>
                </a:moveTo>
                <a:cubicBezTo>
                  <a:pt x="718" y="45"/>
                  <a:pt x="718" y="45"/>
                  <a:pt x="718" y="45"/>
                </a:cubicBezTo>
                <a:cubicBezTo>
                  <a:pt x="719" y="44"/>
                  <a:pt x="719" y="44"/>
                  <a:pt x="719" y="44"/>
                </a:cubicBezTo>
                <a:cubicBezTo>
                  <a:pt x="719" y="44"/>
                  <a:pt x="719" y="44"/>
                  <a:pt x="719" y="44"/>
                </a:cubicBezTo>
                <a:lnTo>
                  <a:pt x="718" y="46"/>
                </a:lnTo>
                <a:close/>
                <a:moveTo>
                  <a:pt x="721" y="53"/>
                </a:moveTo>
                <a:cubicBezTo>
                  <a:pt x="759" y="57"/>
                  <a:pt x="759" y="57"/>
                  <a:pt x="759" y="57"/>
                </a:cubicBezTo>
                <a:cubicBezTo>
                  <a:pt x="759" y="57"/>
                  <a:pt x="759" y="57"/>
                  <a:pt x="759" y="58"/>
                </a:cubicBezTo>
                <a:cubicBezTo>
                  <a:pt x="721" y="58"/>
                  <a:pt x="721" y="58"/>
                  <a:pt x="721" y="58"/>
                </a:cubicBezTo>
                <a:cubicBezTo>
                  <a:pt x="721" y="56"/>
                  <a:pt x="721" y="55"/>
                  <a:pt x="721" y="53"/>
                </a:cubicBezTo>
                <a:close/>
                <a:moveTo>
                  <a:pt x="720" y="67"/>
                </a:moveTo>
                <a:cubicBezTo>
                  <a:pt x="720" y="67"/>
                  <a:pt x="721" y="67"/>
                  <a:pt x="721" y="67"/>
                </a:cubicBezTo>
                <a:cubicBezTo>
                  <a:pt x="718" y="67"/>
                  <a:pt x="718" y="67"/>
                  <a:pt x="718" y="67"/>
                </a:cubicBezTo>
                <a:cubicBezTo>
                  <a:pt x="718" y="66"/>
                  <a:pt x="718" y="66"/>
                  <a:pt x="718" y="66"/>
                </a:cubicBezTo>
                <a:lnTo>
                  <a:pt x="720" y="67"/>
                </a:lnTo>
                <a:close/>
                <a:moveTo>
                  <a:pt x="759" y="59"/>
                </a:moveTo>
                <a:cubicBezTo>
                  <a:pt x="759" y="59"/>
                  <a:pt x="759" y="59"/>
                  <a:pt x="759" y="59"/>
                </a:cubicBezTo>
                <a:cubicBezTo>
                  <a:pt x="721" y="67"/>
                  <a:pt x="721" y="67"/>
                  <a:pt x="721" y="67"/>
                </a:cubicBezTo>
                <a:cubicBezTo>
                  <a:pt x="721" y="65"/>
                  <a:pt x="721" y="64"/>
                  <a:pt x="721" y="63"/>
                </a:cubicBezTo>
                <a:lnTo>
                  <a:pt x="759" y="59"/>
                </a:lnTo>
                <a:close/>
                <a:moveTo>
                  <a:pt x="722" y="71"/>
                </a:moveTo>
                <a:cubicBezTo>
                  <a:pt x="719" y="70"/>
                  <a:pt x="719" y="70"/>
                  <a:pt x="719" y="70"/>
                </a:cubicBezTo>
                <a:cubicBezTo>
                  <a:pt x="721" y="68"/>
                  <a:pt x="721" y="68"/>
                  <a:pt x="721" y="68"/>
                </a:cubicBezTo>
                <a:cubicBezTo>
                  <a:pt x="721" y="69"/>
                  <a:pt x="721" y="70"/>
                  <a:pt x="722" y="71"/>
                </a:cubicBezTo>
                <a:close/>
                <a:moveTo>
                  <a:pt x="719" y="70"/>
                </a:moveTo>
                <a:cubicBezTo>
                  <a:pt x="719" y="70"/>
                  <a:pt x="719" y="70"/>
                  <a:pt x="719" y="70"/>
                </a:cubicBezTo>
                <a:cubicBezTo>
                  <a:pt x="719" y="70"/>
                  <a:pt x="719" y="70"/>
                  <a:pt x="719" y="70"/>
                </a:cubicBezTo>
                <a:close/>
                <a:moveTo>
                  <a:pt x="719" y="70"/>
                </a:moveTo>
                <a:cubicBezTo>
                  <a:pt x="722" y="72"/>
                  <a:pt x="722" y="72"/>
                  <a:pt x="722" y="72"/>
                </a:cubicBezTo>
                <a:cubicBezTo>
                  <a:pt x="722" y="72"/>
                  <a:pt x="722" y="72"/>
                  <a:pt x="722" y="72"/>
                </a:cubicBezTo>
                <a:cubicBezTo>
                  <a:pt x="719" y="71"/>
                  <a:pt x="719" y="71"/>
                  <a:pt x="719" y="71"/>
                </a:cubicBezTo>
                <a:lnTo>
                  <a:pt x="719" y="70"/>
                </a:lnTo>
                <a:close/>
                <a:moveTo>
                  <a:pt x="722" y="67"/>
                </a:moveTo>
                <a:cubicBezTo>
                  <a:pt x="759" y="59"/>
                  <a:pt x="759" y="59"/>
                  <a:pt x="759" y="59"/>
                </a:cubicBezTo>
                <a:cubicBezTo>
                  <a:pt x="759" y="59"/>
                  <a:pt x="759" y="59"/>
                  <a:pt x="759" y="60"/>
                </a:cubicBezTo>
                <a:cubicBezTo>
                  <a:pt x="723" y="71"/>
                  <a:pt x="723" y="71"/>
                  <a:pt x="723" y="71"/>
                </a:cubicBezTo>
                <a:cubicBezTo>
                  <a:pt x="722" y="70"/>
                  <a:pt x="722" y="69"/>
                  <a:pt x="722" y="67"/>
                </a:cubicBezTo>
                <a:close/>
                <a:moveTo>
                  <a:pt x="723" y="76"/>
                </a:moveTo>
                <a:cubicBezTo>
                  <a:pt x="723" y="76"/>
                  <a:pt x="723" y="76"/>
                  <a:pt x="723" y="76"/>
                </a:cubicBezTo>
                <a:cubicBezTo>
                  <a:pt x="721" y="76"/>
                  <a:pt x="721" y="76"/>
                  <a:pt x="721" y="76"/>
                </a:cubicBezTo>
                <a:cubicBezTo>
                  <a:pt x="720" y="75"/>
                  <a:pt x="720" y="75"/>
                  <a:pt x="720" y="75"/>
                </a:cubicBezTo>
                <a:lnTo>
                  <a:pt x="723" y="76"/>
                </a:lnTo>
                <a:close/>
                <a:moveTo>
                  <a:pt x="723" y="72"/>
                </a:moveTo>
                <a:cubicBezTo>
                  <a:pt x="759" y="60"/>
                  <a:pt x="759" y="60"/>
                  <a:pt x="759" y="60"/>
                </a:cubicBezTo>
                <a:cubicBezTo>
                  <a:pt x="759" y="60"/>
                  <a:pt x="759" y="60"/>
                  <a:pt x="759" y="60"/>
                </a:cubicBezTo>
                <a:cubicBezTo>
                  <a:pt x="724" y="76"/>
                  <a:pt x="724" y="76"/>
                  <a:pt x="724" y="76"/>
                </a:cubicBezTo>
                <a:cubicBezTo>
                  <a:pt x="724" y="74"/>
                  <a:pt x="723" y="73"/>
                  <a:pt x="723" y="72"/>
                </a:cubicBezTo>
                <a:close/>
                <a:moveTo>
                  <a:pt x="725" y="80"/>
                </a:moveTo>
                <a:cubicBezTo>
                  <a:pt x="725" y="80"/>
                  <a:pt x="725" y="80"/>
                  <a:pt x="725" y="80"/>
                </a:cubicBezTo>
                <a:cubicBezTo>
                  <a:pt x="723" y="80"/>
                  <a:pt x="723" y="80"/>
                  <a:pt x="723" y="80"/>
                </a:cubicBezTo>
                <a:cubicBezTo>
                  <a:pt x="722" y="79"/>
                  <a:pt x="722" y="79"/>
                  <a:pt x="722" y="79"/>
                </a:cubicBezTo>
                <a:lnTo>
                  <a:pt x="725" y="80"/>
                </a:lnTo>
                <a:close/>
                <a:moveTo>
                  <a:pt x="725" y="80"/>
                </a:moveTo>
                <a:cubicBezTo>
                  <a:pt x="725" y="80"/>
                  <a:pt x="725" y="80"/>
                  <a:pt x="726" y="80"/>
                </a:cubicBezTo>
                <a:cubicBezTo>
                  <a:pt x="724" y="82"/>
                  <a:pt x="724" y="82"/>
                  <a:pt x="724" y="82"/>
                </a:cubicBezTo>
                <a:cubicBezTo>
                  <a:pt x="723" y="80"/>
                  <a:pt x="723" y="80"/>
                  <a:pt x="723" y="80"/>
                </a:cubicBezTo>
                <a:lnTo>
                  <a:pt x="725" y="80"/>
                </a:lnTo>
                <a:close/>
                <a:moveTo>
                  <a:pt x="726" y="81"/>
                </a:moveTo>
                <a:cubicBezTo>
                  <a:pt x="726" y="81"/>
                  <a:pt x="727" y="82"/>
                  <a:pt x="727" y="83"/>
                </a:cubicBezTo>
                <a:cubicBezTo>
                  <a:pt x="724" y="83"/>
                  <a:pt x="724" y="83"/>
                  <a:pt x="724" y="83"/>
                </a:cubicBezTo>
                <a:lnTo>
                  <a:pt x="726" y="81"/>
                </a:lnTo>
                <a:close/>
                <a:moveTo>
                  <a:pt x="727" y="83"/>
                </a:moveTo>
                <a:cubicBezTo>
                  <a:pt x="727" y="83"/>
                  <a:pt x="727" y="83"/>
                  <a:pt x="728" y="83"/>
                </a:cubicBezTo>
                <a:cubicBezTo>
                  <a:pt x="725" y="84"/>
                  <a:pt x="725" y="84"/>
                  <a:pt x="725" y="84"/>
                </a:cubicBezTo>
                <a:cubicBezTo>
                  <a:pt x="725" y="83"/>
                  <a:pt x="725" y="83"/>
                  <a:pt x="725" y="83"/>
                </a:cubicBezTo>
                <a:lnTo>
                  <a:pt x="727" y="83"/>
                </a:lnTo>
                <a:close/>
                <a:moveTo>
                  <a:pt x="727" y="80"/>
                </a:moveTo>
                <a:cubicBezTo>
                  <a:pt x="760" y="61"/>
                  <a:pt x="760" y="61"/>
                  <a:pt x="760" y="61"/>
                </a:cubicBezTo>
                <a:cubicBezTo>
                  <a:pt x="760" y="61"/>
                  <a:pt x="760" y="61"/>
                  <a:pt x="760" y="61"/>
                </a:cubicBezTo>
                <a:cubicBezTo>
                  <a:pt x="729" y="84"/>
                  <a:pt x="729" y="84"/>
                  <a:pt x="729" y="84"/>
                </a:cubicBezTo>
                <a:cubicBezTo>
                  <a:pt x="728" y="83"/>
                  <a:pt x="727" y="81"/>
                  <a:pt x="727" y="80"/>
                </a:cubicBezTo>
                <a:close/>
                <a:moveTo>
                  <a:pt x="760" y="62"/>
                </a:moveTo>
                <a:cubicBezTo>
                  <a:pt x="760" y="62"/>
                  <a:pt x="760" y="62"/>
                  <a:pt x="760" y="62"/>
                </a:cubicBezTo>
                <a:cubicBezTo>
                  <a:pt x="732" y="87"/>
                  <a:pt x="732" y="87"/>
                  <a:pt x="732" y="87"/>
                </a:cubicBezTo>
                <a:cubicBezTo>
                  <a:pt x="731" y="86"/>
                  <a:pt x="730" y="85"/>
                  <a:pt x="729" y="84"/>
                </a:cubicBezTo>
                <a:lnTo>
                  <a:pt x="760" y="62"/>
                </a:lnTo>
                <a:close/>
                <a:moveTo>
                  <a:pt x="730" y="88"/>
                </a:moveTo>
                <a:cubicBezTo>
                  <a:pt x="730" y="90"/>
                  <a:pt x="730" y="90"/>
                  <a:pt x="730" y="90"/>
                </a:cubicBezTo>
                <a:cubicBezTo>
                  <a:pt x="730" y="90"/>
                  <a:pt x="730" y="90"/>
                  <a:pt x="730" y="90"/>
                </a:cubicBezTo>
                <a:lnTo>
                  <a:pt x="730" y="88"/>
                </a:lnTo>
                <a:close/>
                <a:moveTo>
                  <a:pt x="731" y="88"/>
                </a:moveTo>
                <a:cubicBezTo>
                  <a:pt x="731" y="88"/>
                  <a:pt x="732" y="89"/>
                  <a:pt x="733" y="90"/>
                </a:cubicBezTo>
                <a:cubicBezTo>
                  <a:pt x="730" y="90"/>
                  <a:pt x="730" y="90"/>
                  <a:pt x="730" y="90"/>
                </a:cubicBezTo>
                <a:lnTo>
                  <a:pt x="731" y="88"/>
                </a:lnTo>
                <a:close/>
                <a:moveTo>
                  <a:pt x="732" y="88"/>
                </a:moveTo>
                <a:cubicBezTo>
                  <a:pt x="760" y="62"/>
                  <a:pt x="760" y="62"/>
                  <a:pt x="760" y="62"/>
                </a:cubicBezTo>
                <a:cubicBezTo>
                  <a:pt x="760" y="62"/>
                  <a:pt x="761" y="62"/>
                  <a:pt x="761" y="62"/>
                </a:cubicBezTo>
                <a:cubicBezTo>
                  <a:pt x="735" y="91"/>
                  <a:pt x="735" y="91"/>
                  <a:pt x="735" y="91"/>
                </a:cubicBezTo>
                <a:cubicBezTo>
                  <a:pt x="734" y="90"/>
                  <a:pt x="733" y="89"/>
                  <a:pt x="732" y="88"/>
                </a:cubicBezTo>
                <a:close/>
                <a:moveTo>
                  <a:pt x="736" y="25"/>
                </a:moveTo>
                <a:cubicBezTo>
                  <a:pt x="737" y="24"/>
                  <a:pt x="738" y="23"/>
                  <a:pt x="739" y="22"/>
                </a:cubicBezTo>
                <a:cubicBezTo>
                  <a:pt x="761" y="52"/>
                  <a:pt x="761" y="52"/>
                  <a:pt x="761" y="52"/>
                </a:cubicBezTo>
                <a:cubicBezTo>
                  <a:pt x="761" y="53"/>
                  <a:pt x="761" y="53"/>
                  <a:pt x="761" y="53"/>
                </a:cubicBezTo>
                <a:lnTo>
                  <a:pt x="736" y="25"/>
                </a:lnTo>
                <a:close/>
                <a:moveTo>
                  <a:pt x="736" y="23"/>
                </a:moveTo>
                <a:cubicBezTo>
                  <a:pt x="736" y="20"/>
                  <a:pt x="736" y="20"/>
                  <a:pt x="736" y="20"/>
                </a:cubicBezTo>
                <a:cubicBezTo>
                  <a:pt x="739" y="21"/>
                  <a:pt x="739" y="21"/>
                  <a:pt x="739" y="21"/>
                </a:cubicBezTo>
                <a:cubicBezTo>
                  <a:pt x="738" y="22"/>
                  <a:pt x="737" y="22"/>
                  <a:pt x="736" y="23"/>
                </a:cubicBezTo>
                <a:close/>
                <a:moveTo>
                  <a:pt x="736" y="23"/>
                </a:moveTo>
                <a:cubicBezTo>
                  <a:pt x="735" y="20"/>
                  <a:pt x="735" y="20"/>
                  <a:pt x="735" y="20"/>
                </a:cubicBezTo>
                <a:cubicBezTo>
                  <a:pt x="736" y="20"/>
                  <a:pt x="736" y="20"/>
                  <a:pt x="736" y="20"/>
                </a:cubicBezTo>
                <a:lnTo>
                  <a:pt x="736" y="23"/>
                </a:lnTo>
                <a:close/>
                <a:moveTo>
                  <a:pt x="735" y="25"/>
                </a:moveTo>
                <a:cubicBezTo>
                  <a:pt x="760" y="53"/>
                  <a:pt x="760" y="53"/>
                  <a:pt x="760" y="53"/>
                </a:cubicBezTo>
                <a:cubicBezTo>
                  <a:pt x="760" y="53"/>
                  <a:pt x="760" y="53"/>
                  <a:pt x="760" y="53"/>
                </a:cubicBezTo>
                <a:cubicBezTo>
                  <a:pt x="732" y="28"/>
                  <a:pt x="732" y="28"/>
                  <a:pt x="732" y="28"/>
                </a:cubicBezTo>
                <a:cubicBezTo>
                  <a:pt x="733" y="27"/>
                  <a:pt x="734" y="26"/>
                  <a:pt x="735" y="25"/>
                </a:cubicBezTo>
                <a:close/>
                <a:moveTo>
                  <a:pt x="733" y="26"/>
                </a:moveTo>
                <a:cubicBezTo>
                  <a:pt x="732" y="23"/>
                  <a:pt x="732" y="23"/>
                  <a:pt x="732" y="23"/>
                </a:cubicBezTo>
                <a:cubicBezTo>
                  <a:pt x="732" y="23"/>
                  <a:pt x="732" y="23"/>
                  <a:pt x="732" y="23"/>
                </a:cubicBezTo>
                <a:cubicBezTo>
                  <a:pt x="733" y="26"/>
                  <a:pt x="733" y="26"/>
                  <a:pt x="733" y="26"/>
                </a:cubicBezTo>
                <a:cubicBezTo>
                  <a:pt x="733" y="26"/>
                  <a:pt x="733" y="26"/>
                  <a:pt x="733" y="26"/>
                </a:cubicBezTo>
                <a:close/>
                <a:moveTo>
                  <a:pt x="732" y="26"/>
                </a:moveTo>
                <a:cubicBezTo>
                  <a:pt x="732" y="26"/>
                  <a:pt x="732" y="27"/>
                  <a:pt x="732" y="27"/>
                </a:cubicBezTo>
                <a:cubicBezTo>
                  <a:pt x="729" y="26"/>
                  <a:pt x="729" y="26"/>
                  <a:pt x="729" y="26"/>
                </a:cubicBezTo>
                <a:cubicBezTo>
                  <a:pt x="732" y="24"/>
                  <a:pt x="732" y="24"/>
                  <a:pt x="732" y="24"/>
                </a:cubicBezTo>
                <a:lnTo>
                  <a:pt x="732" y="26"/>
                </a:lnTo>
                <a:close/>
                <a:moveTo>
                  <a:pt x="729" y="25"/>
                </a:moveTo>
                <a:cubicBezTo>
                  <a:pt x="730" y="24"/>
                  <a:pt x="730" y="24"/>
                  <a:pt x="730" y="24"/>
                </a:cubicBezTo>
                <a:cubicBezTo>
                  <a:pt x="731" y="23"/>
                  <a:pt x="731" y="23"/>
                  <a:pt x="731" y="23"/>
                </a:cubicBezTo>
                <a:lnTo>
                  <a:pt x="729" y="25"/>
                </a:lnTo>
                <a:close/>
                <a:moveTo>
                  <a:pt x="732" y="27"/>
                </a:moveTo>
                <a:cubicBezTo>
                  <a:pt x="731" y="28"/>
                  <a:pt x="730" y="28"/>
                  <a:pt x="730" y="29"/>
                </a:cubicBezTo>
                <a:cubicBezTo>
                  <a:pt x="729" y="26"/>
                  <a:pt x="729" y="26"/>
                  <a:pt x="729" y="26"/>
                </a:cubicBezTo>
                <a:lnTo>
                  <a:pt x="732" y="27"/>
                </a:lnTo>
                <a:close/>
                <a:moveTo>
                  <a:pt x="730" y="29"/>
                </a:moveTo>
                <a:cubicBezTo>
                  <a:pt x="730" y="29"/>
                  <a:pt x="730" y="29"/>
                  <a:pt x="730" y="29"/>
                </a:cubicBezTo>
                <a:cubicBezTo>
                  <a:pt x="728" y="27"/>
                  <a:pt x="728" y="27"/>
                  <a:pt x="728" y="27"/>
                </a:cubicBezTo>
                <a:cubicBezTo>
                  <a:pt x="729" y="26"/>
                  <a:pt x="729" y="26"/>
                  <a:pt x="729" y="26"/>
                </a:cubicBezTo>
                <a:lnTo>
                  <a:pt x="730" y="29"/>
                </a:lnTo>
                <a:close/>
                <a:moveTo>
                  <a:pt x="726" y="29"/>
                </a:moveTo>
                <a:cubicBezTo>
                  <a:pt x="727" y="28"/>
                  <a:pt x="727" y="28"/>
                  <a:pt x="727" y="28"/>
                </a:cubicBezTo>
                <a:cubicBezTo>
                  <a:pt x="728" y="27"/>
                  <a:pt x="728" y="27"/>
                  <a:pt x="728" y="27"/>
                </a:cubicBezTo>
                <a:cubicBezTo>
                  <a:pt x="728" y="27"/>
                  <a:pt x="728" y="27"/>
                  <a:pt x="728" y="27"/>
                </a:cubicBezTo>
                <a:lnTo>
                  <a:pt x="726" y="29"/>
                </a:lnTo>
                <a:close/>
                <a:moveTo>
                  <a:pt x="726" y="29"/>
                </a:moveTo>
                <a:cubicBezTo>
                  <a:pt x="726" y="29"/>
                  <a:pt x="726" y="29"/>
                  <a:pt x="726" y="29"/>
                </a:cubicBezTo>
                <a:cubicBezTo>
                  <a:pt x="726" y="28"/>
                  <a:pt x="726" y="28"/>
                  <a:pt x="726" y="28"/>
                </a:cubicBezTo>
                <a:cubicBezTo>
                  <a:pt x="727" y="28"/>
                  <a:pt x="727" y="28"/>
                  <a:pt x="727" y="28"/>
                </a:cubicBezTo>
                <a:lnTo>
                  <a:pt x="726" y="29"/>
                </a:lnTo>
                <a:close/>
                <a:moveTo>
                  <a:pt x="726" y="30"/>
                </a:moveTo>
                <a:cubicBezTo>
                  <a:pt x="727" y="33"/>
                  <a:pt x="727" y="33"/>
                  <a:pt x="727" y="33"/>
                </a:cubicBezTo>
                <a:cubicBezTo>
                  <a:pt x="727" y="33"/>
                  <a:pt x="727" y="33"/>
                  <a:pt x="727" y="33"/>
                </a:cubicBezTo>
                <a:cubicBezTo>
                  <a:pt x="726" y="31"/>
                  <a:pt x="726" y="31"/>
                  <a:pt x="726" y="31"/>
                </a:cubicBezTo>
                <a:lnTo>
                  <a:pt x="726" y="30"/>
                </a:lnTo>
                <a:close/>
                <a:moveTo>
                  <a:pt x="727" y="33"/>
                </a:moveTo>
                <a:cubicBezTo>
                  <a:pt x="727" y="34"/>
                  <a:pt x="727" y="34"/>
                  <a:pt x="727" y="34"/>
                </a:cubicBezTo>
                <a:cubicBezTo>
                  <a:pt x="724" y="34"/>
                  <a:pt x="724" y="34"/>
                  <a:pt x="724" y="34"/>
                </a:cubicBezTo>
                <a:cubicBezTo>
                  <a:pt x="725" y="31"/>
                  <a:pt x="725" y="31"/>
                  <a:pt x="725" y="31"/>
                </a:cubicBezTo>
                <a:lnTo>
                  <a:pt x="727" y="33"/>
                </a:lnTo>
                <a:close/>
                <a:moveTo>
                  <a:pt x="724" y="33"/>
                </a:moveTo>
                <a:cubicBezTo>
                  <a:pt x="724" y="32"/>
                  <a:pt x="724" y="32"/>
                  <a:pt x="724" y="32"/>
                </a:cubicBezTo>
                <a:cubicBezTo>
                  <a:pt x="725" y="31"/>
                  <a:pt x="725" y="31"/>
                  <a:pt x="725" y="31"/>
                </a:cubicBezTo>
                <a:cubicBezTo>
                  <a:pt x="725" y="31"/>
                  <a:pt x="725" y="31"/>
                  <a:pt x="725" y="31"/>
                </a:cubicBezTo>
                <a:lnTo>
                  <a:pt x="724" y="33"/>
                </a:lnTo>
                <a:close/>
                <a:moveTo>
                  <a:pt x="725" y="37"/>
                </a:moveTo>
                <a:cubicBezTo>
                  <a:pt x="725" y="37"/>
                  <a:pt x="725" y="37"/>
                  <a:pt x="725" y="37"/>
                </a:cubicBezTo>
                <a:cubicBezTo>
                  <a:pt x="723" y="35"/>
                  <a:pt x="723" y="35"/>
                  <a:pt x="723" y="35"/>
                </a:cubicBezTo>
                <a:cubicBezTo>
                  <a:pt x="723" y="34"/>
                  <a:pt x="723" y="34"/>
                  <a:pt x="723" y="34"/>
                </a:cubicBezTo>
                <a:lnTo>
                  <a:pt x="725" y="37"/>
                </a:lnTo>
                <a:close/>
                <a:moveTo>
                  <a:pt x="725" y="37"/>
                </a:moveTo>
                <a:cubicBezTo>
                  <a:pt x="724" y="37"/>
                  <a:pt x="724" y="38"/>
                  <a:pt x="724" y="38"/>
                </a:cubicBezTo>
                <a:cubicBezTo>
                  <a:pt x="722" y="38"/>
                  <a:pt x="722" y="38"/>
                  <a:pt x="722" y="38"/>
                </a:cubicBezTo>
                <a:cubicBezTo>
                  <a:pt x="723" y="35"/>
                  <a:pt x="723" y="35"/>
                  <a:pt x="723" y="35"/>
                </a:cubicBezTo>
                <a:lnTo>
                  <a:pt x="725" y="37"/>
                </a:lnTo>
                <a:close/>
                <a:moveTo>
                  <a:pt x="723" y="34"/>
                </a:moveTo>
                <a:cubicBezTo>
                  <a:pt x="723" y="34"/>
                  <a:pt x="723" y="34"/>
                  <a:pt x="723" y="34"/>
                </a:cubicBezTo>
                <a:cubicBezTo>
                  <a:pt x="723" y="34"/>
                  <a:pt x="723" y="34"/>
                  <a:pt x="723" y="34"/>
                </a:cubicBezTo>
                <a:cubicBezTo>
                  <a:pt x="723" y="34"/>
                  <a:pt x="723" y="34"/>
                  <a:pt x="723" y="34"/>
                </a:cubicBezTo>
                <a:close/>
                <a:moveTo>
                  <a:pt x="723" y="35"/>
                </a:moveTo>
                <a:cubicBezTo>
                  <a:pt x="721" y="37"/>
                  <a:pt x="721" y="37"/>
                  <a:pt x="721" y="37"/>
                </a:cubicBezTo>
                <a:cubicBezTo>
                  <a:pt x="722" y="36"/>
                  <a:pt x="722" y="36"/>
                  <a:pt x="722" y="36"/>
                </a:cubicBezTo>
                <a:cubicBezTo>
                  <a:pt x="723" y="35"/>
                  <a:pt x="723" y="35"/>
                  <a:pt x="723" y="35"/>
                </a:cubicBezTo>
                <a:close/>
                <a:moveTo>
                  <a:pt x="721" y="37"/>
                </a:moveTo>
                <a:cubicBezTo>
                  <a:pt x="721" y="38"/>
                  <a:pt x="721" y="38"/>
                  <a:pt x="721" y="38"/>
                </a:cubicBezTo>
                <a:cubicBezTo>
                  <a:pt x="721" y="37"/>
                  <a:pt x="721" y="37"/>
                  <a:pt x="721" y="37"/>
                </a:cubicBezTo>
                <a:cubicBezTo>
                  <a:pt x="721" y="36"/>
                  <a:pt x="721" y="36"/>
                  <a:pt x="721" y="36"/>
                </a:cubicBezTo>
                <a:lnTo>
                  <a:pt x="721" y="37"/>
                </a:lnTo>
                <a:close/>
                <a:moveTo>
                  <a:pt x="721" y="38"/>
                </a:moveTo>
                <a:cubicBezTo>
                  <a:pt x="723" y="41"/>
                  <a:pt x="723" y="41"/>
                  <a:pt x="723" y="41"/>
                </a:cubicBezTo>
                <a:cubicBezTo>
                  <a:pt x="723" y="41"/>
                  <a:pt x="723" y="41"/>
                  <a:pt x="723" y="41"/>
                </a:cubicBezTo>
                <a:cubicBezTo>
                  <a:pt x="721" y="39"/>
                  <a:pt x="721" y="39"/>
                  <a:pt x="721" y="39"/>
                </a:cubicBezTo>
                <a:lnTo>
                  <a:pt x="721" y="38"/>
                </a:lnTo>
                <a:close/>
                <a:moveTo>
                  <a:pt x="722" y="42"/>
                </a:moveTo>
                <a:cubicBezTo>
                  <a:pt x="722" y="43"/>
                  <a:pt x="722" y="44"/>
                  <a:pt x="721" y="45"/>
                </a:cubicBezTo>
                <a:cubicBezTo>
                  <a:pt x="720" y="43"/>
                  <a:pt x="720" y="43"/>
                  <a:pt x="720" y="43"/>
                </a:cubicBezTo>
                <a:lnTo>
                  <a:pt x="722" y="42"/>
                </a:lnTo>
                <a:close/>
                <a:moveTo>
                  <a:pt x="721" y="45"/>
                </a:moveTo>
                <a:cubicBezTo>
                  <a:pt x="721" y="45"/>
                  <a:pt x="721" y="45"/>
                  <a:pt x="721" y="45"/>
                </a:cubicBezTo>
                <a:cubicBezTo>
                  <a:pt x="719" y="44"/>
                  <a:pt x="719" y="44"/>
                  <a:pt x="719" y="44"/>
                </a:cubicBezTo>
                <a:cubicBezTo>
                  <a:pt x="720" y="43"/>
                  <a:pt x="720" y="43"/>
                  <a:pt x="720" y="43"/>
                </a:cubicBezTo>
                <a:lnTo>
                  <a:pt x="721" y="45"/>
                </a:lnTo>
                <a:close/>
                <a:moveTo>
                  <a:pt x="721" y="46"/>
                </a:moveTo>
                <a:cubicBezTo>
                  <a:pt x="721" y="46"/>
                  <a:pt x="721" y="46"/>
                  <a:pt x="721" y="46"/>
                </a:cubicBezTo>
                <a:cubicBezTo>
                  <a:pt x="719" y="47"/>
                  <a:pt x="719" y="47"/>
                  <a:pt x="719" y="47"/>
                </a:cubicBezTo>
                <a:cubicBezTo>
                  <a:pt x="719" y="44"/>
                  <a:pt x="719" y="44"/>
                  <a:pt x="719" y="44"/>
                </a:cubicBezTo>
                <a:lnTo>
                  <a:pt x="721" y="46"/>
                </a:lnTo>
                <a:close/>
                <a:moveTo>
                  <a:pt x="719" y="43"/>
                </a:moveTo>
                <a:cubicBezTo>
                  <a:pt x="719" y="43"/>
                  <a:pt x="719" y="43"/>
                  <a:pt x="719" y="43"/>
                </a:cubicBezTo>
                <a:cubicBezTo>
                  <a:pt x="719" y="43"/>
                  <a:pt x="719" y="43"/>
                  <a:pt x="719" y="43"/>
                </a:cubicBezTo>
                <a:cubicBezTo>
                  <a:pt x="719" y="43"/>
                  <a:pt x="719" y="43"/>
                  <a:pt x="719" y="43"/>
                </a:cubicBezTo>
                <a:close/>
                <a:moveTo>
                  <a:pt x="719" y="43"/>
                </a:moveTo>
                <a:cubicBezTo>
                  <a:pt x="718" y="45"/>
                  <a:pt x="718" y="45"/>
                  <a:pt x="718" y="45"/>
                </a:cubicBezTo>
                <a:cubicBezTo>
                  <a:pt x="718" y="44"/>
                  <a:pt x="718" y="44"/>
                  <a:pt x="718" y="44"/>
                </a:cubicBezTo>
                <a:cubicBezTo>
                  <a:pt x="719" y="43"/>
                  <a:pt x="719" y="43"/>
                  <a:pt x="719" y="43"/>
                </a:cubicBezTo>
                <a:close/>
                <a:moveTo>
                  <a:pt x="718" y="45"/>
                </a:moveTo>
                <a:cubicBezTo>
                  <a:pt x="718" y="46"/>
                  <a:pt x="718" y="46"/>
                  <a:pt x="718" y="46"/>
                </a:cubicBezTo>
                <a:cubicBezTo>
                  <a:pt x="718" y="47"/>
                  <a:pt x="718" y="47"/>
                  <a:pt x="718" y="47"/>
                </a:cubicBezTo>
                <a:cubicBezTo>
                  <a:pt x="718" y="46"/>
                  <a:pt x="718" y="46"/>
                  <a:pt x="718" y="46"/>
                </a:cubicBezTo>
                <a:lnTo>
                  <a:pt x="718" y="45"/>
                </a:lnTo>
                <a:close/>
                <a:moveTo>
                  <a:pt x="720" y="51"/>
                </a:moveTo>
                <a:cubicBezTo>
                  <a:pt x="720" y="52"/>
                  <a:pt x="720" y="53"/>
                  <a:pt x="720" y="54"/>
                </a:cubicBezTo>
                <a:cubicBezTo>
                  <a:pt x="718" y="52"/>
                  <a:pt x="718" y="52"/>
                  <a:pt x="718" y="52"/>
                </a:cubicBezTo>
                <a:lnTo>
                  <a:pt x="720" y="51"/>
                </a:lnTo>
                <a:close/>
                <a:moveTo>
                  <a:pt x="717" y="51"/>
                </a:moveTo>
                <a:cubicBezTo>
                  <a:pt x="717" y="49"/>
                  <a:pt x="717" y="49"/>
                  <a:pt x="717" y="49"/>
                </a:cubicBezTo>
                <a:cubicBezTo>
                  <a:pt x="718" y="48"/>
                  <a:pt x="718" y="48"/>
                  <a:pt x="718" y="48"/>
                </a:cubicBezTo>
                <a:cubicBezTo>
                  <a:pt x="718" y="48"/>
                  <a:pt x="718" y="48"/>
                  <a:pt x="718" y="48"/>
                </a:cubicBezTo>
                <a:lnTo>
                  <a:pt x="717" y="51"/>
                </a:lnTo>
                <a:close/>
                <a:moveTo>
                  <a:pt x="717" y="65"/>
                </a:moveTo>
                <a:cubicBezTo>
                  <a:pt x="717" y="64"/>
                  <a:pt x="717" y="64"/>
                  <a:pt x="717" y="64"/>
                </a:cubicBezTo>
                <a:cubicBezTo>
                  <a:pt x="717" y="62"/>
                  <a:pt x="717" y="62"/>
                  <a:pt x="717" y="62"/>
                </a:cubicBezTo>
                <a:cubicBezTo>
                  <a:pt x="717" y="62"/>
                  <a:pt x="717" y="62"/>
                  <a:pt x="717" y="62"/>
                </a:cubicBezTo>
                <a:lnTo>
                  <a:pt x="717" y="65"/>
                </a:lnTo>
                <a:close/>
                <a:moveTo>
                  <a:pt x="717" y="62"/>
                </a:moveTo>
                <a:cubicBezTo>
                  <a:pt x="717" y="62"/>
                  <a:pt x="717" y="62"/>
                  <a:pt x="717" y="62"/>
                </a:cubicBezTo>
                <a:cubicBezTo>
                  <a:pt x="717" y="62"/>
                  <a:pt x="717" y="62"/>
                  <a:pt x="717" y="62"/>
                </a:cubicBezTo>
                <a:cubicBezTo>
                  <a:pt x="717" y="62"/>
                  <a:pt x="717" y="62"/>
                  <a:pt x="717" y="62"/>
                </a:cubicBezTo>
                <a:close/>
                <a:moveTo>
                  <a:pt x="717" y="62"/>
                </a:moveTo>
                <a:cubicBezTo>
                  <a:pt x="717" y="62"/>
                  <a:pt x="717" y="62"/>
                  <a:pt x="717" y="62"/>
                </a:cubicBezTo>
                <a:cubicBezTo>
                  <a:pt x="717" y="62"/>
                  <a:pt x="717" y="62"/>
                  <a:pt x="717" y="62"/>
                </a:cubicBezTo>
                <a:close/>
                <a:moveTo>
                  <a:pt x="717" y="53"/>
                </a:moveTo>
                <a:cubicBezTo>
                  <a:pt x="717" y="53"/>
                  <a:pt x="717" y="53"/>
                  <a:pt x="717" y="53"/>
                </a:cubicBezTo>
                <a:cubicBezTo>
                  <a:pt x="717" y="53"/>
                  <a:pt x="717" y="53"/>
                  <a:pt x="717" y="53"/>
                </a:cubicBezTo>
                <a:close/>
                <a:moveTo>
                  <a:pt x="717" y="52"/>
                </a:moveTo>
                <a:cubicBezTo>
                  <a:pt x="717" y="53"/>
                  <a:pt x="717" y="53"/>
                  <a:pt x="717" y="53"/>
                </a:cubicBezTo>
                <a:cubicBezTo>
                  <a:pt x="717" y="52"/>
                  <a:pt x="717" y="52"/>
                  <a:pt x="717" y="52"/>
                </a:cubicBezTo>
                <a:cubicBezTo>
                  <a:pt x="717" y="52"/>
                  <a:pt x="717" y="52"/>
                  <a:pt x="717" y="52"/>
                </a:cubicBezTo>
                <a:close/>
                <a:moveTo>
                  <a:pt x="717" y="53"/>
                </a:moveTo>
                <a:cubicBezTo>
                  <a:pt x="716" y="54"/>
                  <a:pt x="716" y="54"/>
                  <a:pt x="716" y="54"/>
                </a:cubicBezTo>
                <a:cubicBezTo>
                  <a:pt x="716" y="53"/>
                  <a:pt x="716" y="53"/>
                  <a:pt x="716" y="53"/>
                </a:cubicBezTo>
                <a:cubicBezTo>
                  <a:pt x="717" y="53"/>
                  <a:pt x="717" y="53"/>
                  <a:pt x="717" y="53"/>
                </a:cubicBezTo>
                <a:close/>
                <a:moveTo>
                  <a:pt x="717" y="56"/>
                </a:moveTo>
                <a:cubicBezTo>
                  <a:pt x="717" y="56"/>
                  <a:pt x="717" y="56"/>
                  <a:pt x="717" y="56"/>
                </a:cubicBezTo>
                <a:cubicBezTo>
                  <a:pt x="716" y="55"/>
                  <a:pt x="716" y="55"/>
                  <a:pt x="716" y="55"/>
                </a:cubicBezTo>
                <a:cubicBezTo>
                  <a:pt x="716" y="54"/>
                  <a:pt x="716" y="54"/>
                  <a:pt x="716" y="54"/>
                </a:cubicBezTo>
                <a:lnTo>
                  <a:pt x="717" y="56"/>
                </a:lnTo>
                <a:close/>
                <a:moveTo>
                  <a:pt x="717" y="57"/>
                </a:moveTo>
                <a:cubicBezTo>
                  <a:pt x="717" y="57"/>
                  <a:pt x="717" y="57"/>
                  <a:pt x="717" y="57"/>
                </a:cubicBezTo>
                <a:cubicBezTo>
                  <a:pt x="717" y="57"/>
                  <a:pt x="717" y="57"/>
                  <a:pt x="717" y="57"/>
                </a:cubicBezTo>
                <a:close/>
                <a:moveTo>
                  <a:pt x="717" y="57"/>
                </a:moveTo>
                <a:cubicBezTo>
                  <a:pt x="716" y="57"/>
                  <a:pt x="716" y="57"/>
                  <a:pt x="716" y="57"/>
                </a:cubicBezTo>
                <a:cubicBezTo>
                  <a:pt x="717" y="57"/>
                  <a:pt x="717" y="57"/>
                  <a:pt x="717" y="57"/>
                </a:cubicBezTo>
                <a:cubicBezTo>
                  <a:pt x="717" y="57"/>
                  <a:pt x="717" y="57"/>
                  <a:pt x="717" y="57"/>
                </a:cubicBezTo>
                <a:close/>
                <a:moveTo>
                  <a:pt x="717" y="58"/>
                </a:moveTo>
                <a:cubicBezTo>
                  <a:pt x="717" y="60"/>
                  <a:pt x="717" y="60"/>
                  <a:pt x="717" y="60"/>
                </a:cubicBezTo>
                <a:cubicBezTo>
                  <a:pt x="716" y="59"/>
                  <a:pt x="716" y="59"/>
                  <a:pt x="716" y="59"/>
                </a:cubicBezTo>
                <a:cubicBezTo>
                  <a:pt x="717" y="58"/>
                  <a:pt x="717" y="58"/>
                  <a:pt x="717" y="58"/>
                </a:cubicBezTo>
                <a:close/>
                <a:moveTo>
                  <a:pt x="717" y="56"/>
                </a:moveTo>
                <a:cubicBezTo>
                  <a:pt x="716" y="54"/>
                  <a:pt x="716" y="54"/>
                  <a:pt x="716" y="54"/>
                </a:cubicBezTo>
                <a:cubicBezTo>
                  <a:pt x="717" y="53"/>
                  <a:pt x="717" y="53"/>
                  <a:pt x="717" y="53"/>
                </a:cubicBezTo>
                <a:cubicBezTo>
                  <a:pt x="717" y="53"/>
                  <a:pt x="717" y="53"/>
                  <a:pt x="717" y="53"/>
                </a:cubicBezTo>
                <a:lnTo>
                  <a:pt x="717" y="56"/>
                </a:lnTo>
                <a:close/>
                <a:moveTo>
                  <a:pt x="716" y="62"/>
                </a:moveTo>
                <a:cubicBezTo>
                  <a:pt x="716" y="62"/>
                  <a:pt x="716" y="62"/>
                  <a:pt x="716" y="62"/>
                </a:cubicBezTo>
                <a:cubicBezTo>
                  <a:pt x="717" y="61"/>
                  <a:pt x="717" y="61"/>
                  <a:pt x="717" y="61"/>
                </a:cubicBezTo>
                <a:lnTo>
                  <a:pt x="716" y="62"/>
                </a:lnTo>
                <a:close/>
                <a:moveTo>
                  <a:pt x="716" y="62"/>
                </a:moveTo>
                <a:cubicBezTo>
                  <a:pt x="717" y="62"/>
                  <a:pt x="717" y="62"/>
                  <a:pt x="717" y="62"/>
                </a:cubicBezTo>
                <a:cubicBezTo>
                  <a:pt x="717" y="64"/>
                  <a:pt x="717" y="64"/>
                  <a:pt x="717" y="64"/>
                </a:cubicBezTo>
                <a:cubicBezTo>
                  <a:pt x="716" y="63"/>
                  <a:pt x="716" y="63"/>
                  <a:pt x="716" y="63"/>
                </a:cubicBezTo>
                <a:lnTo>
                  <a:pt x="716" y="62"/>
                </a:lnTo>
                <a:close/>
                <a:moveTo>
                  <a:pt x="717" y="64"/>
                </a:moveTo>
                <a:cubicBezTo>
                  <a:pt x="717" y="65"/>
                  <a:pt x="717" y="65"/>
                  <a:pt x="717" y="65"/>
                </a:cubicBezTo>
                <a:cubicBezTo>
                  <a:pt x="717" y="65"/>
                  <a:pt x="717" y="65"/>
                  <a:pt x="717" y="65"/>
                </a:cubicBezTo>
                <a:cubicBezTo>
                  <a:pt x="716" y="65"/>
                  <a:pt x="716" y="65"/>
                  <a:pt x="716" y="65"/>
                </a:cubicBezTo>
                <a:lnTo>
                  <a:pt x="717" y="64"/>
                </a:lnTo>
                <a:close/>
                <a:moveTo>
                  <a:pt x="717" y="66"/>
                </a:moveTo>
                <a:cubicBezTo>
                  <a:pt x="718" y="66"/>
                  <a:pt x="718" y="66"/>
                  <a:pt x="718" y="66"/>
                </a:cubicBezTo>
                <a:cubicBezTo>
                  <a:pt x="718" y="67"/>
                  <a:pt x="718" y="67"/>
                  <a:pt x="718" y="67"/>
                </a:cubicBezTo>
                <a:cubicBezTo>
                  <a:pt x="716" y="67"/>
                  <a:pt x="716" y="67"/>
                  <a:pt x="716" y="67"/>
                </a:cubicBezTo>
                <a:lnTo>
                  <a:pt x="717" y="66"/>
                </a:lnTo>
                <a:close/>
                <a:moveTo>
                  <a:pt x="718" y="67"/>
                </a:moveTo>
                <a:cubicBezTo>
                  <a:pt x="718" y="67"/>
                  <a:pt x="718" y="67"/>
                  <a:pt x="718" y="67"/>
                </a:cubicBezTo>
                <a:cubicBezTo>
                  <a:pt x="718" y="70"/>
                  <a:pt x="718" y="70"/>
                  <a:pt x="718" y="70"/>
                </a:cubicBezTo>
                <a:cubicBezTo>
                  <a:pt x="717" y="68"/>
                  <a:pt x="717" y="68"/>
                  <a:pt x="717" y="68"/>
                </a:cubicBezTo>
                <a:lnTo>
                  <a:pt x="718" y="67"/>
                </a:lnTo>
                <a:close/>
                <a:moveTo>
                  <a:pt x="718" y="67"/>
                </a:moveTo>
                <a:cubicBezTo>
                  <a:pt x="721" y="68"/>
                  <a:pt x="721" y="68"/>
                  <a:pt x="721" y="68"/>
                </a:cubicBezTo>
                <a:cubicBezTo>
                  <a:pt x="721" y="68"/>
                  <a:pt x="721" y="68"/>
                  <a:pt x="721" y="68"/>
                </a:cubicBezTo>
                <a:cubicBezTo>
                  <a:pt x="719" y="70"/>
                  <a:pt x="719" y="70"/>
                  <a:pt x="719" y="70"/>
                </a:cubicBezTo>
                <a:lnTo>
                  <a:pt x="718" y="67"/>
                </a:lnTo>
                <a:close/>
                <a:moveTo>
                  <a:pt x="719" y="73"/>
                </a:moveTo>
                <a:cubicBezTo>
                  <a:pt x="720" y="74"/>
                  <a:pt x="720" y="74"/>
                  <a:pt x="720" y="74"/>
                </a:cubicBezTo>
                <a:cubicBezTo>
                  <a:pt x="719" y="74"/>
                  <a:pt x="719" y="74"/>
                  <a:pt x="719" y="74"/>
                </a:cubicBezTo>
                <a:lnTo>
                  <a:pt x="719" y="73"/>
                </a:lnTo>
                <a:close/>
                <a:moveTo>
                  <a:pt x="719" y="72"/>
                </a:moveTo>
                <a:cubicBezTo>
                  <a:pt x="722" y="72"/>
                  <a:pt x="722" y="72"/>
                  <a:pt x="722" y="72"/>
                </a:cubicBezTo>
                <a:cubicBezTo>
                  <a:pt x="722" y="72"/>
                  <a:pt x="722" y="72"/>
                  <a:pt x="722" y="72"/>
                </a:cubicBezTo>
                <a:cubicBezTo>
                  <a:pt x="720" y="74"/>
                  <a:pt x="720" y="74"/>
                  <a:pt x="720" y="74"/>
                </a:cubicBezTo>
                <a:lnTo>
                  <a:pt x="719" y="72"/>
                </a:lnTo>
                <a:close/>
                <a:moveTo>
                  <a:pt x="720" y="76"/>
                </a:moveTo>
                <a:cubicBezTo>
                  <a:pt x="719" y="76"/>
                  <a:pt x="719" y="76"/>
                  <a:pt x="719" y="76"/>
                </a:cubicBezTo>
                <a:cubicBezTo>
                  <a:pt x="720" y="75"/>
                  <a:pt x="720" y="75"/>
                  <a:pt x="720" y="75"/>
                </a:cubicBezTo>
                <a:cubicBezTo>
                  <a:pt x="720" y="75"/>
                  <a:pt x="720" y="75"/>
                  <a:pt x="720" y="75"/>
                </a:cubicBezTo>
                <a:lnTo>
                  <a:pt x="720" y="76"/>
                </a:lnTo>
                <a:close/>
                <a:moveTo>
                  <a:pt x="720" y="76"/>
                </a:moveTo>
                <a:cubicBezTo>
                  <a:pt x="720" y="76"/>
                  <a:pt x="720" y="76"/>
                  <a:pt x="720" y="76"/>
                </a:cubicBezTo>
                <a:cubicBezTo>
                  <a:pt x="720" y="76"/>
                  <a:pt x="720" y="76"/>
                  <a:pt x="720" y="76"/>
                </a:cubicBezTo>
                <a:close/>
                <a:moveTo>
                  <a:pt x="720" y="76"/>
                </a:moveTo>
                <a:cubicBezTo>
                  <a:pt x="721" y="78"/>
                  <a:pt x="721" y="78"/>
                  <a:pt x="721" y="78"/>
                </a:cubicBezTo>
                <a:cubicBezTo>
                  <a:pt x="720" y="77"/>
                  <a:pt x="720" y="77"/>
                  <a:pt x="720" y="77"/>
                </a:cubicBezTo>
                <a:cubicBezTo>
                  <a:pt x="720" y="76"/>
                  <a:pt x="720" y="76"/>
                  <a:pt x="720" y="76"/>
                </a:cubicBezTo>
                <a:close/>
                <a:moveTo>
                  <a:pt x="721" y="76"/>
                </a:moveTo>
                <a:cubicBezTo>
                  <a:pt x="723" y="76"/>
                  <a:pt x="723" y="76"/>
                  <a:pt x="723" y="76"/>
                </a:cubicBezTo>
                <a:cubicBezTo>
                  <a:pt x="723" y="76"/>
                  <a:pt x="723" y="76"/>
                  <a:pt x="724" y="76"/>
                </a:cubicBezTo>
                <a:cubicBezTo>
                  <a:pt x="722" y="78"/>
                  <a:pt x="722" y="78"/>
                  <a:pt x="722" y="78"/>
                </a:cubicBezTo>
                <a:lnTo>
                  <a:pt x="721" y="76"/>
                </a:lnTo>
                <a:close/>
                <a:moveTo>
                  <a:pt x="722" y="80"/>
                </a:moveTo>
                <a:cubicBezTo>
                  <a:pt x="722" y="80"/>
                  <a:pt x="722" y="80"/>
                  <a:pt x="722" y="80"/>
                </a:cubicBezTo>
                <a:cubicBezTo>
                  <a:pt x="722" y="80"/>
                  <a:pt x="722" y="80"/>
                  <a:pt x="722" y="80"/>
                </a:cubicBezTo>
                <a:cubicBezTo>
                  <a:pt x="722" y="80"/>
                  <a:pt x="722" y="80"/>
                  <a:pt x="722" y="80"/>
                </a:cubicBezTo>
                <a:close/>
                <a:moveTo>
                  <a:pt x="722" y="80"/>
                </a:moveTo>
                <a:cubicBezTo>
                  <a:pt x="722" y="80"/>
                  <a:pt x="722" y="80"/>
                  <a:pt x="722" y="80"/>
                </a:cubicBezTo>
                <a:cubicBezTo>
                  <a:pt x="722" y="82"/>
                  <a:pt x="722" y="82"/>
                  <a:pt x="722" y="82"/>
                </a:cubicBezTo>
                <a:cubicBezTo>
                  <a:pt x="722" y="81"/>
                  <a:pt x="722" y="81"/>
                  <a:pt x="722" y="81"/>
                </a:cubicBezTo>
                <a:lnTo>
                  <a:pt x="722" y="80"/>
                </a:lnTo>
                <a:close/>
                <a:moveTo>
                  <a:pt x="721" y="80"/>
                </a:moveTo>
                <a:cubicBezTo>
                  <a:pt x="722" y="79"/>
                  <a:pt x="722" y="79"/>
                  <a:pt x="722" y="79"/>
                </a:cubicBezTo>
                <a:cubicBezTo>
                  <a:pt x="722" y="80"/>
                  <a:pt x="722" y="80"/>
                  <a:pt x="722" y="80"/>
                </a:cubicBezTo>
                <a:lnTo>
                  <a:pt x="721" y="80"/>
                </a:lnTo>
                <a:close/>
                <a:moveTo>
                  <a:pt x="722" y="80"/>
                </a:moveTo>
                <a:cubicBezTo>
                  <a:pt x="722" y="80"/>
                  <a:pt x="722" y="80"/>
                  <a:pt x="722" y="80"/>
                </a:cubicBezTo>
                <a:cubicBezTo>
                  <a:pt x="724" y="83"/>
                  <a:pt x="724" y="83"/>
                  <a:pt x="724" y="83"/>
                </a:cubicBezTo>
                <a:cubicBezTo>
                  <a:pt x="722" y="82"/>
                  <a:pt x="722" y="82"/>
                  <a:pt x="722" y="82"/>
                </a:cubicBezTo>
                <a:lnTo>
                  <a:pt x="722" y="80"/>
                </a:lnTo>
                <a:close/>
                <a:moveTo>
                  <a:pt x="724" y="83"/>
                </a:moveTo>
                <a:cubicBezTo>
                  <a:pt x="723" y="82"/>
                  <a:pt x="723" y="82"/>
                  <a:pt x="723" y="82"/>
                </a:cubicBezTo>
                <a:cubicBezTo>
                  <a:pt x="722" y="82"/>
                  <a:pt x="722" y="82"/>
                  <a:pt x="722" y="82"/>
                </a:cubicBezTo>
                <a:lnTo>
                  <a:pt x="724" y="83"/>
                </a:lnTo>
                <a:close/>
                <a:moveTo>
                  <a:pt x="724" y="83"/>
                </a:moveTo>
                <a:cubicBezTo>
                  <a:pt x="724" y="84"/>
                  <a:pt x="724" y="84"/>
                  <a:pt x="724" y="84"/>
                </a:cubicBezTo>
                <a:cubicBezTo>
                  <a:pt x="724" y="84"/>
                  <a:pt x="724" y="84"/>
                  <a:pt x="724" y="84"/>
                </a:cubicBezTo>
                <a:cubicBezTo>
                  <a:pt x="723" y="84"/>
                  <a:pt x="723" y="84"/>
                  <a:pt x="723" y="84"/>
                </a:cubicBezTo>
                <a:lnTo>
                  <a:pt x="724" y="83"/>
                </a:lnTo>
                <a:close/>
                <a:moveTo>
                  <a:pt x="724" y="83"/>
                </a:moveTo>
                <a:cubicBezTo>
                  <a:pt x="724" y="83"/>
                  <a:pt x="724" y="83"/>
                  <a:pt x="724" y="83"/>
                </a:cubicBezTo>
                <a:cubicBezTo>
                  <a:pt x="725" y="82"/>
                  <a:pt x="725" y="82"/>
                  <a:pt x="725" y="82"/>
                </a:cubicBezTo>
                <a:lnTo>
                  <a:pt x="724" y="83"/>
                </a:lnTo>
                <a:close/>
                <a:moveTo>
                  <a:pt x="725" y="84"/>
                </a:moveTo>
                <a:cubicBezTo>
                  <a:pt x="725" y="84"/>
                  <a:pt x="725" y="84"/>
                  <a:pt x="725" y="84"/>
                </a:cubicBezTo>
                <a:cubicBezTo>
                  <a:pt x="724" y="84"/>
                  <a:pt x="724" y="84"/>
                  <a:pt x="724" y="84"/>
                </a:cubicBezTo>
                <a:lnTo>
                  <a:pt x="725" y="84"/>
                </a:lnTo>
                <a:close/>
                <a:moveTo>
                  <a:pt x="725" y="84"/>
                </a:moveTo>
                <a:cubicBezTo>
                  <a:pt x="726" y="86"/>
                  <a:pt x="726" y="86"/>
                  <a:pt x="726" y="86"/>
                </a:cubicBezTo>
                <a:cubicBezTo>
                  <a:pt x="725" y="86"/>
                  <a:pt x="725" y="86"/>
                  <a:pt x="725" y="86"/>
                </a:cubicBezTo>
                <a:cubicBezTo>
                  <a:pt x="725" y="84"/>
                  <a:pt x="725" y="84"/>
                  <a:pt x="725" y="84"/>
                </a:cubicBezTo>
                <a:close/>
                <a:moveTo>
                  <a:pt x="725" y="84"/>
                </a:moveTo>
                <a:cubicBezTo>
                  <a:pt x="728" y="84"/>
                  <a:pt x="728" y="84"/>
                  <a:pt x="728" y="84"/>
                </a:cubicBezTo>
                <a:cubicBezTo>
                  <a:pt x="728" y="84"/>
                  <a:pt x="728" y="84"/>
                  <a:pt x="728" y="84"/>
                </a:cubicBezTo>
                <a:cubicBezTo>
                  <a:pt x="727" y="86"/>
                  <a:pt x="727" y="86"/>
                  <a:pt x="727" y="86"/>
                </a:cubicBezTo>
                <a:lnTo>
                  <a:pt x="725" y="84"/>
                </a:lnTo>
                <a:close/>
                <a:moveTo>
                  <a:pt x="728" y="84"/>
                </a:moveTo>
                <a:cubicBezTo>
                  <a:pt x="729" y="85"/>
                  <a:pt x="729" y="86"/>
                  <a:pt x="730" y="87"/>
                </a:cubicBezTo>
                <a:cubicBezTo>
                  <a:pt x="727" y="87"/>
                  <a:pt x="727" y="87"/>
                  <a:pt x="727" y="87"/>
                </a:cubicBezTo>
                <a:lnTo>
                  <a:pt x="728" y="84"/>
                </a:lnTo>
                <a:close/>
                <a:moveTo>
                  <a:pt x="727" y="88"/>
                </a:moveTo>
                <a:cubicBezTo>
                  <a:pt x="727" y="88"/>
                  <a:pt x="727" y="88"/>
                  <a:pt x="727" y="88"/>
                </a:cubicBezTo>
                <a:cubicBezTo>
                  <a:pt x="727" y="87"/>
                  <a:pt x="727" y="87"/>
                  <a:pt x="727" y="87"/>
                </a:cubicBezTo>
                <a:cubicBezTo>
                  <a:pt x="727" y="87"/>
                  <a:pt x="727" y="87"/>
                  <a:pt x="727" y="87"/>
                </a:cubicBezTo>
                <a:lnTo>
                  <a:pt x="727" y="88"/>
                </a:lnTo>
                <a:close/>
                <a:moveTo>
                  <a:pt x="727" y="88"/>
                </a:moveTo>
                <a:cubicBezTo>
                  <a:pt x="728" y="89"/>
                  <a:pt x="728" y="89"/>
                  <a:pt x="728" y="89"/>
                </a:cubicBezTo>
                <a:cubicBezTo>
                  <a:pt x="727" y="89"/>
                  <a:pt x="727" y="89"/>
                  <a:pt x="727" y="89"/>
                </a:cubicBezTo>
                <a:cubicBezTo>
                  <a:pt x="727" y="88"/>
                  <a:pt x="727" y="88"/>
                  <a:pt x="727" y="88"/>
                </a:cubicBezTo>
                <a:close/>
                <a:moveTo>
                  <a:pt x="727" y="88"/>
                </a:moveTo>
                <a:cubicBezTo>
                  <a:pt x="727" y="88"/>
                  <a:pt x="727" y="88"/>
                  <a:pt x="727" y="88"/>
                </a:cubicBezTo>
                <a:cubicBezTo>
                  <a:pt x="729" y="90"/>
                  <a:pt x="729" y="90"/>
                  <a:pt x="729" y="90"/>
                </a:cubicBezTo>
                <a:cubicBezTo>
                  <a:pt x="728" y="89"/>
                  <a:pt x="728" y="89"/>
                  <a:pt x="728" y="89"/>
                </a:cubicBezTo>
                <a:lnTo>
                  <a:pt x="727" y="88"/>
                </a:lnTo>
                <a:close/>
                <a:moveTo>
                  <a:pt x="729" y="90"/>
                </a:moveTo>
                <a:cubicBezTo>
                  <a:pt x="728" y="90"/>
                  <a:pt x="728" y="90"/>
                  <a:pt x="728" y="90"/>
                </a:cubicBezTo>
                <a:cubicBezTo>
                  <a:pt x="728" y="89"/>
                  <a:pt x="728" y="89"/>
                  <a:pt x="728" y="89"/>
                </a:cubicBezTo>
                <a:lnTo>
                  <a:pt x="729" y="90"/>
                </a:lnTo>
                <a:close/>
                <a:moveTo>
                  <a:pt x="730" y="91"/>
                </a:moveTo>
                <a:cubicBezTo>
                  <a:pt x="730" y="91"/>
                  <a:pt x="730" y="91"/>
                  <a:pt x="730" y="91"/>
                </a:cubicBezTo>
                <a:cubicBezTo>
                  <a:pt x="730" y="91"/>
                  <a:pt x="730" y="91"/>
                  <a:pt x="730" y="91"/>
                </a:cubicBezTo>
                <a:cubicBezTo>
                  <a:pt x="729" y="92"/>
                  <a:pt x="729" y="92"/>
                  <a:pt x="729" y="92"/>
                </a:cubicBezTo>
                <a:lnTo>
                  <a:pt x="730" y="91"/>
                </a:lnTo>
                <a:close/>
                <a:moveTo>
                  <a:pt x="730" y="91"/>
                </a:moveTo>
                <a:cubicBezTo>
                  <a:pt x="730" y="91"/>
                  <a:pt x="730" y="91"/>
                  <a:pt x="730" y="91"/>
                </a:cubicBezTo>
                <a:cubicBezTo>
                  <a:pt x="730" y="91"/>
                  <a:pt x="730" y="91"/>
                  <a:pt x="730" y="91"/>
                </a:cubicBezTo>
                <a:close/>
                <a:moveTo>
                  <a:pt x="730" y="90"/>
                </a:moveTo>
                <a:cubicBezTo>
                  <a:pt x="733" y="90"/>
                  <a:pt x="733" y="90"/>
                  <a:pt x="733" y="90"/>
                </a:cubicBezTo>
                <a:cubicBezTo>
                  <a:pt x="733" y="90"/>
                  <a:pt x="733" y="90"/>
                  <a:pt x="733" y="90"/>
                </a:cubicBezTo>
                <a:cubicBezTo>
                  <a:pt x="731" y="91"/>
                  <a:pt x="731" y="91"/>
                  <a:pt x="731" y="91"/>
                </a:cubicBezTo>
                <a:lnTo>
                  <a:pt x="730" y="90"/>
                </a:lnTo>
                <a:close/>
                <a:moveTo>
                  <a:pt x="731" y="91"/>
                </a:moveTo>
                <a:cubicBezTo>
                  <a:pt x="733" y="93"/>
                  <a:pt x="733" y="93"/>
                  <a:pt x="733" y="93"/>
                </a:cubicBezTo>
                <a:cubicBezTo>
                  <a:pt x="731" y="93"/>
                  <a:pt x="731" y="93"/>
                  <a:pt x="731" y="93"/>
                </a:cubicBezTo>
                <a:cubicBezTo>
                  <a:pt x="730" y="91"/>
                  <a:pt x="730" y="91"/>
                  <a:pt x="730" y="91"/>
                </a:cubicBezTo>
                <a:lnTo>
                  <a:pt x="731" y="91"/>
                </a:lnTo>
                <a:close/>
                <a:moveTo>
                  <a:pt x="731" y="91"/>
                </a:moveTo>
                <a:cubicBezTo>
                  <a:pt x="733" y="90"/>
                  <a:pt x="733" y="90"/>
                  <a:pt x="733" y="90"/>
                </a:cubicBezTo>
                <a:cubicBezTo>
                  <a:pt x="733" y="90"/>
                  <a:pt x="733" y="90"/>
                  <a:pt x="734" y="90"/>
                </a:cubicBezTo>
                <a:cubicBezTo>
                  <a:pt x="733" y="93"/>
                  <a:pt x="733" y="93"/>
                  <a:pt x="733" y="93"/>
                </a:cubicBezTo>
                <a:lnTo>
                  <a:pt x="731" y="91"/>
                </a:lnTo>
                <a:close/>
                <a:moveTo>
                  <a:pt x="733" y="94"/>
                </a:moveTo>
                <a:cubicBezTo>
                  <a:pt x="733" y="94"/>
                  <a:pt x="733" y="94"/>
                  <a:pt x="733" y="94"/>
                </a:cubicBezTo>
                <a:cubicBezTo>
                  <a:pt x="733" y="94"/>
                  <a:pt x="733" y="94"/>
                  <a:pt x="733" y="94"/>
                </a:cubicBezTo>
                <a:close/>
                <a:moveTo>
                  <a:pt x="733" y="94"/>
                </a:moveTo>
                <a:cubicBezTo>
                  <a:pt x="733" y="95"/>
                  <a:pt x="733" y="95"/>
                  <a:pt x="733" y="95"/>
                </a:cubicBezTo>
                <a:cubicBezTo>
                  <a:pt x="733" y="95"/>
                  <a:pt x="733" y="95"/>
                  <a:pt x="733" y="95"/>
                </a:cubicBezTo>
                <a:lnTo>
                  <a:pt x="733" y="94"/>
                </a:lnTo>
                <a:close/>
                <a:moveTo>
                  <a:pt x="733" y="93"/>
                </a:moveTo>
                <a:cubicBezTo>
                  <a:pt x="733" y="93"/>
                  <a:pt x="733" y="93"/>
                  <a:pt x="733" y="93"/>
                </a:cubicBezTo>
                <a:cubicBezTo>
                  <a:pt x="734" y="91"/>
                  <a:pt x="734" y="91"/>
                  <a:pt x="734" y="91"/>
                </a:cubicBezTo>
                <a:lnTo>
                  <a:pt x="733" y="93"/>
                </a:lnTo>
                <a:close/>
                <a:moveTo>
                  <a:pt x="734" y="91"/>
                </a:moveTo>
                <a:cubicBezTo>
                  <a:pt x="735" y="91"/>
                  <a:pt x="735" y="92"/>
                  <a:pt x="736" y="93"/>
                </a:cubicBezTo>
                <a:cubicBezTo>
                  <a:pt x="733" y="93"/>
                  <a:pt x="733" y="93"/>
                  <a:pt x="733" y="93"/>
                </a:cubicBezTo>
                <a:lnTo>
                  <a:pt x="734" y="91"/>
                </a:lnTo>
                <a:close/>
                <a:moveTo>
                  <a:pt x="734" y="94"/>
                </a:moveTo>
                <a:cubicBezTo>
                  <a:pt x="736" y="93"/>
                  <a:pt x="736" y="93"/>
                  <a:pt x="736" y="93"/>
                </a:cubicBezTo>
                <a:cubicBezTo>
                  <a:pt x="736" y="93"/>
                  <a:pt x="736" y="93"/>
                  <a:pt x="736" y="93"/>
                </a:cubicBezTo>
                <a:cubicBezTo>
                  <a:pt x="734" y="94"/>
                  <a:pt x="734" y="94"/>
                  <a:pt x="734" y="94"/>
                </a:cubicBezTo>
                <a:close/>
                <a:moveTo>
                  <a:pt x="734" y="94"/>
                </a:moveTo>
                <a:cubicBezTo>
                  <a:pt x="734" y="94"/>
                  <a:pt x="734" y="94"/>
                  <a:pt x="734" y="94"/>
                </a:cubicBezTo>
                <a:cubicBezTo>
                  <a:pt x="734" y="94"/>
                  <a:pt x="734" y="94"/>
                  <a:pt x="734" y="94"/>
                </a:cubicBezTo>
                <a:close/>
                <a:moveTo>
                  <a:pt x="737" y="93"/>
                </a:moveTo>
                <a:cubicBezTo>
                  <a:pt x="737" y="93"/>
                  <a:pt x="737" y="93"/>
                  <a:pt x="737" y="93"/>
                </a:cubicBezTo>
                <a:cubicBezTo>
                  <a:pt x="736" y="96"/>
                  <a:pt x="736" y="96"/>
                  <a:pt x="736" y="96"/>
                </a:cubicBezTo>
                <a:cubicBezTo>
                  <a:pt x="734" y="94"/>
                  <a:pt x="734" y="94"/>
                  <a:pt x="734" y="94"/>
                </a:cubicBezTo>
                <a:lnTo>
                  <a:pt x="737" y="93"/>
                </a:lnTo>
                <a:close/>
                <a:moveTo>
                  <a:pt x="737" y="94"/>
                </a:moveTo>
                <a:cubicBezTo>
                  <a:pt x="737" y="96"/>
                  <a:pt x="737" y="96"/>
                  <a:pt x="737" y="96"/>
                </a:cubicBezTo>
                <a:cubicBezTo>
                  <a:pt x="736" y="96"/>
                  <a:pt x="736" y="96"/>
                  <a:pt x="736" y="96"/>
                </a:cubicBezTo>
                <a:lnTo>
                  <a:pt x="737" y="94"/>
                </a:lnTo>
                <a:close/>
                <a:moveTo>
                  <a:pt x="736" y="97"/>
                </a:moveTo>
                <a:cubicBezTo>
                  <a:pt x="736" y="97"/>
                  <a:pt x="736" y="97"/>
                  <a:pt x="736" y="97"/>
                </a:cubicBezTo>
                <a:cubicBezTo>
                  <a:pt x="736" y="97"/>
                  <a:pt x="736" y="97"/>
                  <a:pt x="736" y="97"/>
                </a:cubicBezTo>
                <a:close/>
                <a:moveTo>
                  <a:pt x="737" y="97"/>
                </a:moveTo>
                <a:cubicBezTo>
                  <a:pt x="737" y="97"/>
                  <a:pt x="737" y="97"/>
                  <a:pt x="737" y="97"/>
                </a:cubicBezTo>
                <a:cubicBezTo>
                  <a:pt x="737" y="97"/>
                  <a:pt x="737" y="97"/>
                  <a:pt x="737" y="97"/>
                </a:cubicBezTo>
                <a:cubicBezTo>
                  <a:pt x="736" y="98"/>
                  <a:pt x="736" y="98"/>
                  <a:pt x="736" y="98"/>
                </a:cubicBezTo>
                <a:lnTo>
                  <a:pt x="737" y="97"/>
                </a:lnTo>
                <a:close/>
                <a:moveTo>
                  <a:pt x="737" y="97"/>
                </a:moveTo>
                <a:cubicBezTo>
                  <a:pt x="737" y="97"/>
                  <a:pt x="737" y="97"/>
                  <a:pt x="737" y="97"/>
                </a:cubicBezTo>
                <a:cubicBezTo>
                  <a:pt x="737" y="97"/>
                  <a:pt x="737" y="97"/>
                  <a:pt x="737" y="97"/>
                </a:cubicBezTo>
                <a:close/>
                <a:moveTo>
                  <a:pt x="737" y="96"/>
                </a:moveTo>
                <a:cubicBezTo>
                  <a:pt x="740" y="96"/>
                  <a:pt x="740" y="96"/>
                  <a:pt x="740" y="96"/>
                </a:cubicBezTo>
                <a:cubicBezTo>
                  <a:pt x="740" y="96"/>
                  <a:pt x="740" y="96"/>
                  <a:pt x="740" y="96"/>
                </a:cubicBezTo>
                <a:cubicBezTo>
                  <a:pt x="738" y="97"/>
                  <a:pt x="738" y="97"/>
                  <a:pt x="738" y="97"/>
                </a:cubicBezTo>
                <a:lnTo>
                  <a:pt x="737" y="96"/>
                </a:lnTo>
                <a:close/>
                <a:moveTo>
                  <a:pt x="739" y="94"/>
                </a:moveTo>
                <a:cubicBezTo>
                  <a:pt x="761" y="63"/>
                  <a:pt x="761" y="63"/>
                  <a:pt x="761" y="63"/>
                </a:cubicBezTo>
                <a:cubicBezTo>
                  <a:pt x="761" y="63"/>
                  <a:pt x="762" y="63"/>
                  <a:pt x="762" y="63"/>
                </a:cubicBezTo>
                <a:cubicBezTo>
                  <a:pt x="743" y="96"/>
                  <a:pt x="743" y="96"/>
                  <a:pt x="743" y="96"/>
                </a:cubicBezTo>
                <a:cubicBezTo>
                  <a:pt x="741" y="95"/>
                  <a:pt x="740" y="95"/>
                  <a:pt x="739" y="94"/>
                </a:cubicBezTo>
                <a:close/>
                <a:moveTo>
                  <a:pt x="741" y="99"/>
                </a:moveTo>
                <a:cubicBezTo>
                  <a:pt x="740" y="98"/>
                  <a:pt x="740" y="98"/>
                  <a:pt x="740" y="98"/>
                </a:cubicBezTo>
                <a:cubicBezTo>
                  <a:pt x="740" y="97"/>
                  <a:pt x="740" y="97"/>
                  <a:pt x="740" y="97"/>
                </a:cubicBezTo>
                <a:lnTo>
                  <a:pt x="741" y="99"/>
                </a:lnTo>
                <a:close/>
                <a:moveTo>
                  <a:pt x="741" y="99"/>
                </a:moveTo>
                <a:cubicBezTo>
                  <a:pt x="741" y="96"/>
                  <a:pt x="741" y="96"/>
                  <a:pt x="741" y="96"/>
                </a:cubicBezTo>
                <a:cubicBezTo>
                  <a:pt x="742" y="97"/>
                  <a:pt x="742" y="97"/>
                  <a:pt x="743" y="98"/>
                </a:cubicBezTo>
                <a:lnTo>
                  <a:pt x="741" y="99"/>
                </a:lnTo>
                <a:close/>
                <a:moveTo>
                  <a:pt x="741" y="100"/>
                </a:moveTo>
                <a:cubicBezTo>
                  <a:pt x="740" y="100"/>
                  <a:pt x="740" y="100"/>
                  <a:pt x="740" y="100"/>
                </a:cubicBezTo>
                <a:cubicBezTo>
                  <a:pt x="741" y="99"/>
                  <a:pt x="741" y="99"/>
                  <a:pt x="741" y="99"/>
                </a:cubicBezTo>
                <a:lnTo>
                  <a:pt x="741" y="100"/>
                </a:lnTo>
                <a:close/>
                <a:moveTo>
                  <a:pt x="743" y="96"/>
                </a:moveTo>
                <a:cubicBezTo>
                  <a:pt x="762" y="63"/>
                  <a:pt x="762" y="63"/>
                  <a:pt x="762" y="63"/>
                </a:cubicBezTo>
                <a:cubicBezTo>
                  <a:pt x="762" y="63"/>
                  <a:pt x="762" y="63"/>
                  <a:pt x="762" y="63"/>
                </a:cubicBezTo>
                <a:cubicBezTo>
                  <a:pt x="747" y="98"/>
                  <a:pt x="747" y="98"/>
                  <a:pt x="747" y="98"/>
                </a:cubicBezTo>
                <a:cubicBezTo>
                  <a:pt x="745" y="98"/>
                  <a:pt x="744" y="97"/>
                  <a:pt x="743" y="96"/>
                </a:cubicBezTo>
                <a:close/>
                <a:moveTo>
                  <a:pt x="763" y="64"/>
                </a:moveTo>
                <a:cubicBezTo>
                  <a:pt x="763" y="64"/>
                  <a:pt x="763" y="64"/>
                  <a:pt x="763" y="64"/>
                </a:cubicBezTo>
                <a:cubicBezTo>
                  <a:pt x="755" y="101"/>
                  <a:pt x="755" y="101"/>
                  <a:pt x="755" y="101"/>
                </a:cubicBezTo>
                <a:cubicBezTo>
                  <a:pt x="754" y="101"/>
                  <a:pt x="753" y="100"/>
                  <a:pt x="751" y="100"/>
                </a:cubicBezTo>
                <a:lnTo>
                  <a:pt x="763" y="64"/>
                </a:lnTo>
                <a:close/>
                <a:moveTo>
                  <a:pt x="757" y="105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6" y="106"/>
                  <a:pt x="756" y="106"/>
                  <a:pt x="756" y="106"/>
                </a:cubicBez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lnTo>
                  <a:pt x="757" y="105"/>
                </a:lnTo>
                <a:close/>
                <a:moveTo>
                  <a:pt x="757" y="105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7" y="105"/>
                  <a:pt x="757" y="105"/>
                  <a:pt x="757" y="105"/>
                </a:cubicBezTo>
                <a:close/>
                <a:moveTo>
                  <a:pt x="754" y="105"/>
                </a:move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lose/>
                <a:moveTo>
                  <a:pt x="754" y="105"/>
                </a:moveTo>
                <a:cubicBezTo>
                  <a:pt x="754" y="105"/>
                  <a:pt x="754" y="105"/>
                  <a:pt x="754" y="105"/>
                </a:cubicBezTo>
                <a:cubicBezTo>
                  <a:pt x="754" y="105"/>
                  <a:pt x="754" y="105"/>
                  <a:pt x="754" y="105"/>
                </a:cubicBezTo>
                <a:close/>
                <a:moveTo>
                  <a:pt x="754" y="104"/>
                </a:moveTo>
                <a:cubicBezTo>
                  <a:pt x="755" y="103"/>
                  <a:pt x="755" y="103"/>
                  <a:pt x="755" y="103"/>
                </a:cubicBezTo>
                <a:cubicBezTo>
                  <a:pt x="755" y="103"/>
                  <a:pt x="755" y="103"/>
                  <a:pt x="755" y="103"/>
                </a:cubicBezTo>
                <a:cubicBezTo>
                  <a:pt x="754" y="104"/>
                  <a:pt x="754" y="104"/>
                  <a:pt x="754" y="104"/>
                </a:cubicBezTo>
                <a:close/>
                <a:moveTo>
                  <a:pt x="755" y="104"/>
                </a:moveTo>
                <a:cubicBezTo>
                  <a:pt x="755" y="104"/>
                  <a:pt x="755" y="104"/>
                  <a:pt x="755" y="104"/>
                </a:cubicBezTo>
                <a:cubicBezTo>
                  <a:pt x="756" y="105"/>
                  <a:pt x="756" y="105"/>
                  <a:pt x="756" y="105"/>
                </a:cubicBezTo>
                <a:lnTo>
                  <a:pt x="755" y="104"/>
                </a:lnTo>
                <a:close/>
                <a:moveTo>
                  <a:pt x="755" y="102"/>
                </a:moveTo>
                <a:cubicBezTo>
                  <a:pt x="755" y="102"/>
                  <a:pt x="755" y="102"/>
                  <a:pt x="755" y="102"/>
                </a:cubicBezTo>
                <a:cubicBezTo>
                  <a:pt x="753" y="104"/>
                  <a:pt x="753" y="104"/>
                  <a:pt x="753" y="104"/>
                </a:cubicBezTo>
                <a:cubicBezTo>
                  <a:pt x="753" y="101"/>
                  <a:pt x="753" y="101"/>
                  <a:pt x="753" y="101"/>
                </a:cubicBezTo>
                <a:cubicBezTo>
                  <a:pt x="753" y="102"/>
                  <a:pt x="754" y="102"/>
                  <a:pt x="755" y="102"/>
                </a:cubicBezTo>
                <a:close/>
                <a:moveTo>
                  <a:pt x="754" y="106"/>
                </a:moveTo>
                <a:cubicBezTo>
                  <a:pt x="754" y="105"/>
                  <a:pt x="754" y="105"/>
                  <a:pt x="754" y="105"/>
                </a:cubicBezTo>
                <a:cubicBezTo>
                  <a:pt x="755" y="106"/>
                  <a:pt x="755" y="106"/>
                  <a:pt x="755" y="106"/>
                </a:cubicBezTo>
                <a:cubicBezTo>
                  <a:pt x="754" y="106"/>
                  <a:pt x="754" y="106"/>
                  <a:pt x="754" y="106"/>
                </a:cubicBezTo>
                <a:cubicBezTo>
                  <a:pt x="753" y="106"/>
                  <a:pt x="753" y="106"/>
                  <a:pt x="753" y="106"/>
                </a:cubicBezTo>
                <a:lnTo>
                  <a:pt x="754" y="106"/>
                </a:lnTo>
                <a:close/>
                <a:moveTo>
                  <a:pt x="755" y="106"/>
                </a:moveTo>
                <a:cubicBezTo>
                  <a:pt x="757" y="107"/>
                  <a:pt x="757" y="107"/>
                  <a:pt x="757" y="107"/>
                </a:cubicBezTo>
                <a:cubicBezTo>
                  <a:pt x="754" y="106"/>
                  <a:pt x="754" y="106"/>
                  <a:pt x="754" y="106"/>
                </a:cubicBezTo>
                <a:lnTo>
                  <a:pt x="755" y="106"/>
                </a:lnTo>
                <a:close/>
                <a:moveTo>
                  <a:pt x="756" y="106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7" y="107"/>
                  <a:pt x="757" y="107"/>
                  <a:pt x="757" y="107"/>
                </a:cubicBezTo>
                <a:cubicBezTo>
                  <a:pt x="757" y="107"/>
                  <a:pt x="757" y="107"/>
                  <a:pt x="757" y="107"/>
                </a:cubicBezTo>
                <a:lnTo>
                  <a:pt x="756" y="106"/>
                </a:lnTo>
                <a:close/>
                <a:moveTo>
                  <a:pt x="757" y="105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8" y="105"/>
                  <a:pt x="758" y="105"/>
                  <a:pt x="758" y="105"/>
                </a:cubicBezTo>
                <a:cubicBezTo>
                  <a:pt x="758" y="106"/>
                  <a:pt x="758" y="106"/>
                  <a:pt x="758" y="106"/>
                </a:cubicBezTo>
                <a:lnTo>
                  <a:pt x="757" y="105"/>
                </a:lnTo>
                <a:close/>
                <a:moveTo>
                  <a:pt x="757" y="105"/>
                </a:moveTo>
                <a:cubicBezTo>
                  <a:pt x="757" y="105"/>
                  <a:pt x="757" y="105"/>
                  <a:pt x="757" y="105"/>
                </a:cubicBezTo>
                <a:cubicBezTo>
                  <a:pt x="758" y="105"/>
                  <a:pt x="758" y="105"/>
                  <a:pt x="758" y="105"/>
                </a:cubicBezTo>
                <a:cubicBezTo>
                  <a:pt x="758" y="105"/>
                  <a:pt x="758" y="105"/>
                  <a:pt x="758" y="105"/>
                </a:cubicBezTo>
                <a:lnTo>
                  <a:pt x="757" y="105"/>
                </a:lnTo>
                <a:close/>
                <a:moveTo>
                  <a:pt x="756" y="101"/>
                </a:moveTo>
                <a:cubicBezTo>
                  <a:pt x="764" y="64"/>
                  <a:pt x="764" y="64"/>
                  <a:pt x="764" y="64"/>
                </a:cubicBezTo>
                <a:cubicBezTo>
                  <a:pt x="764" y="64"/>
                  <a:pt x="764" y="64"/>
                  <a:pt x="764" y="64"/>
                </a:cubicBezTo>
                <a:cubicBezTo>
                  <a:pt x="760" y="102"/>
                  <a:pt x="760" y="102"/>
                  <a:pt x="760" y="102"/>
                </a:cubicBezTo>
                <a:cubicBezTo>
                  <a:pt x="759" y="102"/>
                  <a:pt x="757" y="102"/>
                  <a:pt x="756" y="101"/>
                </a:cubicBezTo>
                <a:close/>
                <a:moveTo>
                  <a:pt x="758" y="104"/>
                </a:moveTo>
                <a:cubicBezTo>
                  <a:pt x="758" y="103"/>
                  <a:pt x="758" y="103"/>
                  <a:pt x="758" y="103"/>
                </a:cubicBezTo>
                <a:cubicBezTo>
                  <a:pt x="759" y="103"/>
                  <a:pt x="759" y="103"/>
                  <a:pt x="760" y="103"/>
                </a:cubicBezTo>
                <a:cubicBezTo>
                  <a:pt x="758" y="105"/>
                  <a:pt x="758" y="105"/>
                  <a:pt x="758" y="105"/>
                </a:cubicBezTo>
                <a:cubicBezTo>
                  <a:pt x="758" y="105"/>
                  <a:pt x="758" y="105"/>
                  <a:pt x="758" y="105"/>
                </a:cubicBezTo>
                <a:lnTo>
                  <a:pt x="758" y="104"/>
                </a:lnTo>
                <a:close/>
                <a:moveTo>
                  <a:pt x="758" y="105"/>
                </a:moveTo>
                <a:cubicBezTo>
                  <a:pt x="758" y="106"/>
                  <a:pt x="758" y="106"/>
                  <a:pt x="758" y="106"/>
                </a:cubicBezTo>
                <a:cubicBezTo>
                  <a:pt x="758" y="107"/>
                  <a:pt x="758" y="107"/>
                  <a:pt x="758" y="107"/>
                </a:cubicBezTo>
                <a:lnTo>
                  <a:pt x="758" y="105"/>
                </a:lnTo>
                <a:close/>
                <a:moveTo>
                  <a:pt x="759" y="106"/>
                </a:moveTo>
                <a:cubicBezTo>
                  <a:pt x="759" y="107"/>
                  <a:pt x="759" y="107"/>
                  <a:pt x="759" y="107"/>
                </a:cubicBezTo>
                <a:cubicBezTo>
                  <a:pt x="758" y="107"/>
                  <a:pt x="758" y="107"/>
                  <a:pt x="758" y="107"/>
                </a:cubicBezTo>
                <a:cubicBezTo>
                  <a:pt x="758" y="107"/>
                  <a:pt x="758" y="107"/>
                  <a:pt x="758" y="107"/>
                </a:cubicBezTo>
                <a:lnTo>
                  <a:pt x="759" y="106"/>
                </a:lnTo>
                <a:close/>
                <a:moveTo>
                  <a:pt x="759" y="106"/>
                </a:moveTo>
                <a:cubicBezTo>
                  <a:pt x="759" y="106"/>
                  <a:pt x="759" y="106"/>
                  <a:pt x="759" y="106"/>
                </a:cubicBezTo>
                <a:cubicBezTo>
                  <a:pt x="760" y="106"/>
                  <a:pt x="760" y="106"/>
                  <a:pt x="760" y="106"/>
                </a:cubicBezTo>
                <a:cubicBezTo>
                  <a:pt x="759" y="107"/>
                  <a:pt x="759" y="107"/>
                  <a:pt x="759" y="107"/>
                </a:cubicBezTo>
                <a:lnTo>
                  <a:pt x="759" y="106"/>
                </a:lnTo>
                <a:close/>
                <a:moveTo>
                  <a:pt x="759" y="106"/>
                </a:moveTo>
                <a:cubicBezTo>
                  <a:pt x="759" y="106"/>
                  <a:pt x="759" y="106"/>
                  <a:pt x="759" y="106"/>
                </a:cubicBezTo>
                <a:cubicBezTo>
                  <a:pt x="762" y="106"/>
                  <a:pt x="762" y="106"/>
                  <a:pt x="762" y="106"/>
                </a:cubicBezTo>
                <a:cubicBezTo>
                  <a:pt x="762" y="106"/>
                  <a:pt x="762" y="106"/>
                  <a:pt x="762" y="106"/>
                </a:cubicBezTo>
                <a:cubicBezTo>
                  <a:pt x="760" y="106"/>
                  <a:pt x="760" y="106"/>
                  <a:pt x="760" y="106"/>
                </a:cubicBezTo>
                <a:lnTo>
                  <a:pt x="759" y="106"/>
                </a:lnTo>
                <a:close/>
                <a:moveTo>
                  <a:pt x="762" y="106"/>
                </a:moveTo>
                <a:cubicBezTo>
                  <a:pt x="762" y="106"/>
                  <a:pt x="762" y="106"/>
                  <a:pt x="762" y="106"/>
                </a:cubicBezTo>
                <a:cubicBezTo>
                  <a:pt x="761" y="107"/>
                  <a:pt x="761" y="107"/>
                  <a:pt x="761" y="107"/>
                </a:cubicBezTo>
                <a:cubicBezTo>
                  <a:pt x="760" y="106"/>
                  <a:pt x="760" y="106"/>
                  <a:pt x="760" y="106"/>
                </a:cubicBezTo>
                <a:lnTo>
                  <a:pt x="762" y="106"/>
                </a:lnTo>
                <a:close/>
                <a:moveTo>
                  <a:pt x="762" y="106"/>
                </a:moveTo>
                <a:cubicBezTo>
                  <a:pt x="762" y="107"/>
                  <a:pt x="762" y="107"/>
                  <a:pt x="762" y="107"/>
                </a:cubicBezTo>
                <a:cubicBezTo>
                  <a:pt x="762" y="107"/>
                  <a:pt x="762" y="107"/>
                  <a:pt x="762" y="107"/>
                </a:cubicBezTo>
                <a:cubicBezTo>
                  <a:pt x="761" y="107"/>
                  <a:pt x="761" y="107"/>
                  <a:pt x="761" y="107"/>
                </a:cubicBezTo>
                <a:lnTo>
                  <a:pt x="762" y="106"/>
                </a:lnTo>
                <a:close/>
                <a:moveTo>
                  <a:pt x="762" y="106"/>
                </a:moveTo>
                <a:cubicBezTo>
                  <a:pt x="762" y="106"/>
                  <a:pt x="762" y="106"/>
                  <a:pt x="762" y="106"/>
                </a:cubicBezTo>
                <a:cubicBezTo>
                  <a:pt x="762" y="107"/>
                  <a:pt x="762" y="107"/>
                  <a:pt x="762" y="107"/>
                </a:cubicBezTo>
                <a:lnTo>
                  <a:pt x="762" y="106"/>
                </a:lnTo>
                <a:close/>
                <a:moveTo>
                  <a:pt x="761" y="103"/>
                </a:moveTo>
                <a:cubicBezTo>
                  <a:pt x="762" y="103"/>
                  <a:pt x="763" y="103"/>
                  <a:pt x="764" y="103"/>
                </a:cubicBezTo>
                <a:cubicBezTo>
                  <a:pt x="763" y="105"/>
                  <a:pt x="763" y="105"/>
                  <a:pt x="763" y="105"/>
                </a:cubicBezTo>
                <a:lnTo>
                  <a:pt x="761" y="103"/>
                </a:lnTo>
                <a:close/>
                <a:moveTo>
                  <a:pt x="763" y="106"/>
                </a:moveTo>
                <a:cubicBezTo>
                  <a:pt x="763" y="106"/>
                  <a:pt x="763" y="106"/>
                  <a:pt x="763" y="106"/>
                </a:cubicBezTo>
                <a:cubicBezTo>
                  <a:pt x="763" y="106"/>
                  <a:pt x="763" y="106"/>
                  <a:pt x="763" y="106"/>
                </a:cubicBezTo>
                <a:cubicBezTo>
                  <a:pt x="763" y="107"/>
                  <a:pt x="763" y="107"/>
                  <a:pt x="763" y="107"/>
                </a:cubicBezTo>
                <a:lnTo>
                  <a:pt x="763" y="106"/>
                </a:lnTo>
                <a:close/>
                <a:moveTo>
                  <a:pt x="763" y="106"/>
                </a:moveTo>
                <a:cubicBezTo>
                  <a:pt x="765" y="107"/>
                  <a:pt x="765" y="107"/>
                  <a:pt x="765" y="107"/>
                </a:cubicBezTo>
                <a:cubicBezTo>
                  <a:pt x="763" y="107"/>
                  <a:pt x="763" y="107"/>
                  <a:pt x="763" y="107"/>
                </a:cubicBezTo>
                <a:cubicBezTo>
                  <a:pt x="763" y="107"/>
                  <a:pt x="763" y="107"/>
                  <a:pt x="763" y="107"/>
                </a:cubicBezTo>
                <a:lnTo>
                  <a:pt x="763" y="106"/>
                </a:lnTo>
                <a:close/>
                <a:moveTo>
                  <a:pt x="765" y="107"/>
                </a:moveTo>
                <a:cubicBezTo>
                  <a:pt x="766" y="107"/>
                  <a:pt x="766" y="107"/>
                  <a:pt x="766" y="107"/>
                </a:cubicBezTo>
                <a:cubicBezTo>
                  <a:pt x="763" y="107"/>
                  <a:pt x="763" y="107"/>
                  <a:pt x="763" y="107"/>
                </a:cubicBezTo>
                <a:lnTo>
                  <a:pt x="765" y="107"/>
                </a:lnTo>
                <a:close/>
                <a:moveTo>
                  <a:pt x="765" y="107"/>
                </a:moveTo>
                <a:cubicBezTo>
                  <a:pt x="766" y="106"/>
                  <a:pt x="766" y="106"/>
                  <a:pt x="766" y="106"/>
                </a:cubicBezTo>
                <a:cubicBezTo>
                  <a:pt x="767" y="107"/>
                  <a:pt x="767" y="107"/>
                  <a:pt x="767" y="107"/>
                </a:cubicBezTo>
                <a:cubicBezTo>
                  <a:pt x="767" y="107"/>
                  <a:pt x="767" y="107"/>
                  <a:pt x="767" y="107"/>
                </a:cubicBezTo>
                <a:lnTo>
                  <a:pt x="765" y="107"/>
                </a:lnTo>
                <a:close/>
                <a:moveTo>
                  <a:pt x="766" y="106"/>
                </a:moveTo>
                <a:cubicBezTo>
                  <a:pt x="767" y="106"/>
                  <a:pt x="767" y="106"/>
                  <a:pt x="767" y="106"/>
                </a:cubicBezTo>
                <a:cubicBezTo>
                  <a:pt x="767" y="106"/>
                  <a:pt x="767" y="106"/>
                  <a:pt x="767" y="106"/>
                </a:cubicBezTo>
                <a:cubicBezTo>
                  <a:pt x="767" y="107"/>
                  <a:pt x="767" y="107"/>
                  <a:pt x="767" y="107"/>
                </a:cubicBezTo>
                <a:lnTo>
                  <a:pt x="766" y="106"/>
                </a:lnTo>
                <a:close/>
                <a:moveTo>
                  <a:pt x="765" y="103"/>
                </a:moveTo>
                <a:cubicBezTo>
                  <a:pt x="766" y="103"/>
                  <a:pt x="768" y="103"/>
                  <a:pt x="769" y="103"/>
                </a:cubicBezTo>
                <a:cubicBezTo>
                  <a:pt x="767" y="105"/>
                  <a:pt x="767" y="105"/>
                  <a:pt x="767" y="105"/>
                </a:cubicBezTo>
                <a:lnTo>
                  <a:pt x="765" y="103"/>
                </a:lnTo>
                <a:close/>
                <a:moveTo>
                  <a:pt x="768" y="106"/>
                </a:moveTo>
                <a:cubicBezTo>
                  <a:pt x="767" y="107"/>
                  <a:pt x="767" y="107"/>
                  <a:pt x="767" y="107"/>
                </a:cubicBezTo>
                <a:cubicBezTo>
                  <a:pt x="767" y="106"/>
                  <a:pt x="767" y="106"/>
                  <a:pt x="767" y="106"/>
                </a:cubicBezTo>
                <a:lnTo>
                  <a:pt x="768" y="106"/>
                </a:lnTo>
                <a:close/>
                <a:moveTo>
                  <a:pt x="768" y="106"/>
                </a:moveTo>
                <a:cubicBezTo>
                  <a:pt x="769" y="107"/>
                  <a:pt x="769" y="107"/>
                  <a:pt x="769" y="107"/>
                </a:cubicBezTo>
                <a:cubicBezTo>
                  <a:pt x="768" y="107"/>
                  <a:pt x="768" y="107"/>
                  <a:pt x="768" y="107"/>
                </a:cubicBezTo>
                <a:cubicBezTo>
                  <a:pt x="767" y="107"/>
                  <a:pt x="767" y="107"/>
                  <a:pt x="767" y="107"/>
                </a:cubicBezTo>
                <a:lnTo>
                  <a:pt x="768" y="106"/>
                </a:lnTo>
                <a:close/>
                <a:moveTo>
                  <a:pt x="768" y="106"/>
                </a:moveTo>
                <a:cubicBezTo>
                  <a:pt x="768" y="106"/>
                  <a:pt x="768" y="106"/>
                  <a:pt x="768" y="106"/>
                </a:cubicBezTo>
                <a:cubicBezTo>
                  <a:pt x="769" y="107"/>
                  <a:pt x="769" y="107"/>
                  <a:pt x="769" y="107"/>
                </a:cubicBezTo>
                <a:cubicBezTo>
                  <a:pt x="769" y="107"/>
                  <a:pt x="769" y="107"/>
                  <a:pt x="769" y="107"/>
                </a:cubicBezTo>
                <a:lnTo>
                  <a:pt x="768" y="106"/>
                </a:lnTo>
                <a:close/>
                <a:moveTo>
                  <a:pt x="768" y="106"/>
                </a:moveTo>
                <a:cubicBezTo>
                  <a:pt x="768" y="106"/>
                  <a:pt x="768" y="106"/>
                  <a:pt x="768" y="106"/>
                </a:cubicBezTo>
                <a:cubicBezTo>
                  <a:pt x="771" y="106"/>
                  <a:pt x="771" y="106"/>
                  <a:pt x="771" y="106"/>
                </a:cubicBezTo>
                <a:cubicBezTo>
                  <a:pt x="771" y="106"/>
                  <a:pt x="771" y="106"/>
                  <a:pt x="771" y="106"/>
                </a:cubicBezTo>
                <a:cubicBezTo>
                  <a:pt x="770" y="106"/>
                  <a:pt x="770" y="106"/>
                  <a:pt x="770" y="106"/>
                </a:cubicBezTo>
                <a:lnTo>
                  <a:pt x="768" y="106"/>
                </a:lnTo>
                <a:close/>
                <a:moveTo>
                  <a:pt x="771" y="106"/>
                </a:moveTo>
                <a:cubicBezTo>
                  <a:pt x="771" y="106"/>
                  <a:pt x="771" y="106"/>
                  <a:pt x="771" y="106"/>
                </a:cubicBezTo>
                <a:cubicBezTo>
                  <a:pt x="770" y="107"/>
                  <a:pt x="770" y="107"/>
                  <a:pt x="770" y="107"/>
                </a:cubicBezTo>
                <a:cubicBezTo>
                  <a:pt x="770" y="107"/>
                  <a:pt x="770" y="107"/>
                  <a:pt x="770" y="107"/>
                </a:cubicBezTo>
                <a:lnTo>
                  <a:pt x="771" y="106"/>
                </a:lnTo>
                <a:close/>
                <a:moveTo>
                  <a:pt x="771" y="106"/>
                </a:moveTo>
                <a:cubicBezTo>
                  <a:pt x="772" y="107"/>
                  <a:pt x="772" y="107"/>
                  <a:pt x="772" y="107"/>
                </a:cubicBezTo>
                <a:cubicBezTo>
                  <a:pt x="771" y="107"/>
                  <a:pt x="771" y="107"/>
                  <a:pt x="771" y="107"/>
                </a:cubicBezTo>
                <a:cubicBezTo>
                  <a:pt x="771" y="107"/>
                  <a:pt x="771" y="107"/>
                  <a:pt x="771" y="107"/>
                </a:cubicBezTo>
                <a:lnTo>
                  <a:pt x="771" y="106"/>
                </a:lnTo>
                <a:close/>
                <a:moveTo>
                  <a:pt x="771" y="106"/>
                </a:moveTo>
                <a:cubicBezTo>
                  <a:pt x="772" y="106"/>
                  <a:pt x="772" y="106"/>
                  <a:pt x="772" y="106"/>
                </a:cubicBezTo>
                <a:cubicBezTo>
                  <a:pt x="772" y="107"/>
                  <a:pt x="772" y="107"/>
                  <a:pt x="772" y="107"/>
                </a:cubicBezTo>
                <a:lnTo>
                  <a:pt x="771" y="106"/>
                </a:lnTo>
                <a:close/>
                <a:moveTo>
                  <a:pt x="770" y="103"/>
                </a:moveTo>
                <a:cubicBezTo>
                  <a:pt x="770" y="103"/>
                  <a:pt x="771" y="103"/>
                  <a:pt x="771" y="103"/>
                </a:cubicBezTo>
                <a:cubicBezTo>
                  <a:pt x="772" y="105"/>
                  <a:pt x="772" y="105"/>
                  <a:pt x="772" y="105"/>
                </a:cubicBezTo>
                <a:cubicBezTo>
                  <a:pt x="772" y="105"/>
                  <a:pt x="772" y="105"/>
                  <a:pt x="772" y="105"/>
                </a:cubicBezTo>
                <a:cubicBezTo>
                  <a:pt x="772" y="105"/>
                  <a:pt x="772" y="105"/>
                  <a:pt x="772" y="105"/>
                </a:cubicBezTo>
                <a:lnTo>
                  <a:pt x="770" y="103"/>
                </a:lnTo>
                <a:close/>
                <a:moveTo>
                  <a:pt x="770" y="102"/>
                </a:moveTo>
                <a:cubicBezTo>
                  <a:pt x="766" y="64"/>
                  <a:pt x="766" y="64"/>
                  <a:pt x="766" y="64"/>
                </a:cubicBezTo>
                <a:cubicBezTo>
                  <a:pt x="766" y="64"/>
                  <a:pt x="766" y="64"/>
                  <a:pt x="766" y="64"/>
                </a:cubicBezTo>
                <a:cubicBezTo>
                  <a:pt x="774" y="101"/>
                  <a:pt x="774" y="101"/>
                  <a:pt x="774" y="101"/>
                </a:cubicBezTo>
                <a:cubicBezTo>
                  <a:pt x="773" y="102"/>
                  <a:pt x="771" y="102"/>
                  <a:pt x="770" y="102"/>
                </a:cubicBezTo>
                <a:close/>
                <a:moveTo>
                  <a:pt x="776" y="106"/>
                </a:move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lnTo>
                  <a:pt x="776" y="106"/>
                </a:lnTo>
                <a:close/>
                <a:moveTo>
                  <a:pt x="776" y="105"/>
                </a:moveTo>
                <a:cubicBezTo>
                  <a:pt x="776" y="105"/>
                  <a:pt x="776" y="105"/>
                  <a:pt x="776" y="105"/>
                </a:cubicBezTo>
                <a:cubicBezTo>
                  <a:pt x="776" y="105"/>
                  <a:pt x="776" y="105"/>
                  <a:pt x="776" y="105"/>
                </a:cubicBezTo>
                <a:close/>
                <a:moveTo>
                  <a:pt x="775" y="104"/>
                </a:moveTo>
                <a:cubicBezTo>
                  <a:pt x="774" y="103"/>
                  <a:pt x="774" y="103"/>
                  <a:pt x="774" y="103"/>
                </a:cubicBezTo>
                <a:cubicBezTo>
                  <a:pt x="774" y="103"/>
                  <a:pt x="774" y="103"/>
                  <a:pt x="774" y="103"/>
                </a:cubicBezTo>
                <a:cubicBezTo>
                  <a:pt x="776" y="104"/>
                  <a:pt x="776" y="104"/>
                  <a:pt x="776" y="104"/>
                </a:cubicBezTo>
                <a:lnTo>
                  <a:pt x="775" y="104"/>
                </a:lnTo>
                <a:close/>
                <a:moveTo>
                  <a:pt x="775" y="105"/>
                </a:moveTo>
                <a:cubicBezTo>
                  <a:pt x="775" y="105"/>
                  <a:pt x="775" y="105"/>
                  <a:pt x="775" y="105"/>
                </a:cubicBezTo>
                <a:cubicBezTo>
                  <a:pt x="774" y="106"/>
                  <a:pt x="774" y="106"/>
                  <a:pt x="774" y="106"/>
                </a:cubicBezTo>
                <a:cubicBezTo>
                  <a:pt x="773" y="105"/>
                  <a:pt x="773" y="105"/>
                  <a:pt x="773" y="105"/>
                </a:cubicBezTo>
                <a:cubicBezTo>
                  <a:pt x="773" y="105"/>
                  <a:pt x="773" y="105"/>
                  <a:pt x="773" y="105"/>
                </a:cubicBezTo>
                <a:lnTo>
                  <a:pt x="775" y="105"/>
                </a:lnTo>
                <a:close/>
                <a:moveTo>
                  <a:pt x="773" y="105"/>
                </a:moveTo>
                <a:cubicBezTo>
                  <a:pt x="773" y="105"/>
                  <a:pt x="773" y="105"/>
                  <a:pt x="773" y="105"/>
                </a:cubicBezTo>
                <a:cubicBezTo>
                  <a:pt x="773" y="105"/>
                  <a:pt x="773" y="105"/>
                  <a:pt x="773" y="105"/>
                </a:cubicBezTo>
                <a:close/>
                <a:moveTo>
                  <a:pt x="774" y="104"/>
                </a:moveTo>
                <a:cubicBezTo>
                  <a:pt x="774" y="104"/>
                  <a:pt x="774" y="104"/>
                  <a:pt x="774" y="104"/>
                </a:cubicBezTo>
                <a:cubicBezTo>
                  <a:pt x="775" y="104"/>
                  <a:pt x="775" y="104"/>
                  <a:pt x="775" y="104"/>
                </a:cubicBezTo>
                <a:cubicBezTo>
                  <a:pt x="773" y="105"/>
                  <a:pt x="773" y="105"/>
                  <a:pt x="773" y="105"/>
                </a:cubicBezTo>
                <a:lnTo>
                  <a:pt x="774" y="104"/>
                </a:lnTo>
                <a:close/>
                <a:moveTo>
                  <a:pt x="772" y="105"/>
                </a:moveTo>
                <a:cubicBezTo>
                  <a:pt x="773" y="105"/>
                  <a:pt x="773" y="105"/>
                  <a:pt x="773" y="105"/>
                </a:cubicBezTo>
                <a:cubicBezTo>
                  <a:pt x="773" y="105"/>
                  <a:pt x="773" y="105"/>
                  <a:pt x="773" y="105"/>
                </a:cubicBezTo>
                <a:cubicBezTo>
                  <a:pt x="772" y="105"/>
                  <a:pt x="772" y="105"/>
                  <a:pt x="772" y="105"/>
                </a:cubicBezTo>
                <a:close/>
                <a:moveTo>
                  <a:pt x="772" y="105"/>
                </a:moveTo>
                <a:cubicBezTo>
                  <a:pt x="772" y="106"/>
                  <a:pt x="772" y="106"/>
                  <a:pt x="772" y="106"/>
                </a:cubicBezTo>
                <a:cubicBezTo>
                  <a:pt x="772" y="106"/>
                  <a:pt x="772" y="106"/>
                  <a:pt x="772" y="106"/>
                </a:cubicBezTo>
                <a:cubicBezTo>
                  <a:pt x="772" y="106"/>
                  <a:pt x="772" y="106"/>
                  <a:pt x="772" y="106"/>
                </a:cubicBezTo>
                <a:lnTo>
                  <a:pt x="772" y="105"/>
                </a:lnTo>
                <a:close/>
                <a:moveTo>
                  <a:pt x="773" y="106"/>
                </a:moveTo>
                <a:cubicBezTo>
                  <a:pt x="774" y="106"/>
                  <a:pt x="774" y="106"/>
                  <a:pt x="774" y="106"/>
                </a:cubicBezTo>
                <a:cubicBezTo>
                  <a:pt x="772" y="107"/>
                  <a:pt x="772" y="107"/>
                  <a:pt x="772" y="107"/>
                </a:cubicBezTo>
                <a:cubicBezTo>
                  <a:pt x="772" y="107"/>
                  <a:pt x="772" y="107"/>
                  <a:pt x="772" y="107"/>
                </a:cubicBezTo>
                <a:lnTo>
                  <a:pt x="773" y="106"/>
                </a:lnTo>
                <a:close/>
                <a:moveTo>
                  <a:pt x="774" y="106"/>
                </a:moveTo>
                <a:cubicBezTo>
                  <a:pt x="776" y="106"/>
                  <a:pt x="776" y="106"/>
                  <a:pt x="776" y="106"/>
                </a:cubicBezTo>
                <a:cubicBezTo>
                  <a:pt x="773" y="107"/>
                  <a:pt x="773" y="107"/>
                  <a:pt x="773" y="107"/>
                </a:cubicBezTo>
                <a:lnTo>
                  <a:pt x="774" y="106"/>
                </a:lnTo>
                <a:close/>
                <a:moveTo>
                  <a:pt x="774" y="106"/>
                </a:moveTo>
                <a:cubicBezTo>
                  <a:pt x="775" y="105"/>
                  <a:pt x="775" y="105"/>
                  <a:pt x="775" y="105"/>
                </a:cubicBezTo>
                <a:cubicBezTo>
                  <a:pt x="776" y="106"/>
                  <a:pt x="776" y="106"/>
                  <a:pt x="776" y="106"/>
                </a:cubicBezTo>
                <a:cubicBezTo>
                  <a:pt x="776" y="106"/>
                  <a:pt x="776" y="106"/>
                  <a:pt x="776" y="106"/>
                </a:cubicBezTo>
                <a:cubicBezTo>
                  <a:pt x="776" y="106"/>
                  <a:pt x="776" y="106"/>
                  <a:pt x="776" y="106"/>
                </a:cubicBezTo>
                <a:lnTo>
                  <a:pt x="774" y="106"/>
                </a:lnTo>
                <a:close/>
                <a:moveTo>
                  <a:pt x="774" y="102"/>
                </a:moveTo>
                <a:cubicBezTo>
                  <a:pt x="774" y="102"/>
                  <a:pt x="774" y="102"/>
                  <a:pt x="774" y="102"/>
                </a:cubicBezTo>
                <a:cubicBezTo>
                  <a:pt x="775" y="102"/>
                  <a:pt x="776" y="102"/>
                  <a:pt x="777" y="102"/>
                </a:cubicBezTo>
                <a:cubicBezTo>
                  <a:pt x="776" y="104"/>
                  <a:pt x="776" y="104"/>
                  <a:pt x="776" y="104"/>
                </a:cubicBezTo>
                <a:lnTo>
                  <a:pt x="774" y="102"/>
                </a:lnTo>
                <a:close/>
                <a:moveTo>
                  <a:pt x="775" y="101"/>
                </a:moveTo>
                <a:cubicBezTo>
                  <a:pt x="767" y="64"/>
                  <a:pt x="767" y="64"/>
                  <a:pt x="767" y="64"/>
                </a:cubicBezTo>
                <a:cubicBezTo>
                  <a:pt x="767" y="64"/>
                  <a:pt x="767" y="64"/>
                  <a:pt x="767" y="64"/>
                </a:cubicBezTo>
                <a:cubicBezTo>
                  <a:pt x="779" y="100"/>
                  <a:pt x="779" y="100"/>
                  <a:pt x="779" y="100"/>
                </a:cubicBezTo>
                <a:cubicBezTo>
                  <a:pt x="777" y="101"/>
                  <a:pt x="776" y="101"/>
                  <a:pt x="775" y="101"/>
                </a:cubicBezTo>
                <a:close/>
                <a:moveTo>
                  <a:pt x="779" y="100"/>
                </a:moveTo>
                <a:cubicBezTo>
                  <a:pt x="767" y="64"/>
                  <a:pt x="767" y="64"/>
                  <a:pt x="767" y="64"/>
                </a:cubicBezTo>
                <a:cubicBezTo>
                  <a:pt x="767" y="64"/>
                  <a:pt x="767" y="64"/>
                  <a:pt x="768" y="64"/>
                </a:cubicBezTo>
                <a:cubicBezTo>
                  <a:pt x="783" y="98"/>
                  <a:pt x="783" y="98"/>
                  <a:pt x="783" y="98"/>
                </a:cubicBezTo>
                <a:cubicBezTo>
                  <a:pt x="782" y="99"/>
                  <a:pt x="780" y="100"/>
                  <a:pt x="779" y="100"/>
                </a:cubicBezTo>
                <a:close/>
                <a:moveTo>
                  <a:pt x="786" y="14"/>
                </a:moveTo>
                <a:cubicBezTo>
                  <a:pt x="783" y="16"/>
                  <a:pt x="783" y="16"/>
                  <a:pt x="783" y="16"/>
                </a:cubicBezTo>
                <a:cubicBezTo>
                  <a:pt x="783" y="16"/>
                  <a:pt x="783" y="16"/>
                  <a:pt x="783" y="16"/>
                </a:cubicBezTo>
                <a:cubicBezTo>
                  <a:pt x="783" y="13"/>
                  <a:pt x="783" y="13"/>
                  <a:pt x="783" y="13"/>
                </a:cubicBezTo>
                <a:lnTo>
                  <a:pt x="786" y="14"/>
                </a:lnTo>
                <a:close/>
                <a:moveTo>
                  <a:pt x="783" y="13"/>
                </a:moveTo>
                <a:cubicBezTo>
                  <a:pt x="784" y="13"/>
                  <a:pt x="784" y="13"/>
                  <a:pt x="784" y="13"/>
                </a:cubicBezTo>
                <a:cubicBezTo>
                  <a:pt x="785" y="14"/>
                  <a:pt x="785" y="14"/>
                  <a:pt x="785" y="14"/>
                </a:cubicBezTo>
                <a:lnTo>
                  <a:pt x="783" y="13"/>
                </a:lnTo>
                <a:close/>
                <a:moveTo>
                  <a:pt x="786" y="15"/>
                </a:moveTo>
                <a:cubicBezTo>
                  <a:pt x="786" y="18"/>
                  <a:pt x="786" y="18"/>
                  <a:pt x="786" y="18"/>
                </a:cubicBezTo>
                <a:cubicBezTo>
                  <a:pt x="785" y="17"/>
                  <a:pt x="785" y="17"/>
                  <a:pt x="784" y="16"/>
                </a:cubicBezTo>
                <a:lnTo>
                  <a:pt x="786" y="15"/>
                </a:lnTo>
                <a:close/>
                <a:moveTo>
                  <a:pt x="786" y="15"/>
                </a:moveTo>
                <a:cubicBezTo>
                  <a:pt x="786" y="14"/>
                  <a:pt x="786" y="14"/>
                  <a:pt x="786" y="14"/>
                </a:cubicBezTo>
                <a:cubicBezTo>
                  <a:pt x="786" y="14"/>
                  <a:pt x="786" y="14"/>
                  <a:pt x="786" y="14"/>
                </a:cubicBezTo>
                <a:lnTo>
                  <a:pt x="786" y="15"/>
                </a:lnTo>
                <a:close/>
                <a:moveTo>
                  <a:pt x="786" y="15"/>
                </a:moveTo>
                <a:cubicBezTo>
                  <a:pt x="787" y="15"/>
                  <a:pt x="787" y="15"/>
                  <a:pt x="787" y="15"/>
                </a:cubicBezTo>
                <a:cubicBezTo>
                  <a:pt x="787" y="18"/>
                  <a:pt x="787" y="18"/>
                  <a:pt x="787" y="18"/>
                </a:cubicBezTo>
                <a:lnTo>
                  <a:pt x="786" y="15"/>
                </a:lnTo>
                <a:close/>
                <a:moveTo>
                  <a:pt x="787" y="19"/>
                </a:moveTo>
                <a:cubicBezTo>
                  <a:pt x="768" y="52"/>
                  <a:pt x="768" y="52"/>
                  <a:pt x="768" y="52"/>
                </a:cubicBezTo>
                <a:cubicBezTo>
                  <a:pt x="768" y="52"/>
                  <a:pt x="768" y="52"/>
                  <a:pt x="768" y="52"/>
                </a:cubicBezTo>
                <a:cubicBezTo>
                  <a:pt x="783" y="17"/>
                  <a:pt x="783" y="17"/>
                  <a:pt x="783" y="17"/>
                </a:cubicBezTo>
                <a:cubicBezTo>
                  <a:pt x="784" y="18"/>
                  <a:pt x="786" y="19"/>
                  <a:pt x="787" y="19"/>
                </a:cubicBezTo>
                <a:close/>
                <a:moveTo>
                  <a:pt x="791" y="22"/>
                </a:moveTo>
                <a:cubicBezTo>
                  <a:pt x="769" y="52"/>
                  <a:pt x="769" y="52"/>
                  <a:pt x="769" y="52"/>
                </a:cubicBezTo>
                <a:cubicBezTo>
                  <a:pt x="769" y="52"/>
                  <a:pt x="769" y="52"/>
                  <a:pt x="768" y="52"/>
                </a:cubicBezTo>
                <a:cubicBezTo>
                  <a:pt x="787" y="19"/>
                  <a:pt x="787" y="19"/>
                  <a:pt x="787" y="19"/>
                </a:cubicBezTo>
                <a:cubicBezTo>
                  <a:pt x="789" y="20"/>
                  <a:pt x="790" y="21"/>
                  <a:pt x="791" y="22"/>
                </a:cubicBezTo>
                <a:close/>
                <a:moveTo>
                  <a:pt x="788" y="18"/>
                </a:moveTo>
                <a:cubicBezTo>
                  <a:pt x="790" y="17"/>
                  <a:pt x="790" y="17"/>
                  <a:pt x="790" y="17"/>
                </a:cubicBezTo>
                <a:cubicBezTo>
                  <a:pt x="790" y="20"/>
                  <a:pt x="790" y="20"/>
                  <a:pt x="790" y="20"/>
                </a:cubicBezTo>
                <a:cubicBezTo>
                  <a:pt x="789" y="20"/>
                  <a:pt x="789" y="19"/>
                  <a:pt x="788" y="18"/>
                </a:cubicBezTo>
                <a:close/>
                <a:moveTo>
                  <a:pt x="791" y="17"/>
                </a:moveTo>
                <a:cubicBezTo>
                  <a:pt x="791" y="17"/>
                  <a:pt x="791" y="17"/>
                  <a:pt x="791" y="17"/>
                </a:cubicBezTo>
                <a:cubicBezTo>
                  <a:pt x="791" y="20"/>
                  <a:pt x="791" y="20"/>
                  <a:pt x="791" y="20"/>
                </a:cubicBezTo>
                <a:lnTo>
                  <a:pt x="791" y="17"/>
                </a:lnTo>
                <a:close/>
                <a:moveTo>
                  <a:pt x="795" y="20"/>
                </a:moveTo>
                <a:cubicBezTo>
                  <a:pt x="798" y="22"/>
                  <a:pt x="798" y="22"/>
                  <a:pt x="798" y="22"/>
                </a:cubicBezTo>
                <a:cubicBezTo>
                  <a:pt x="795" y="23"/>
                  <a:pt x="795" y="23"/>
                  <a:pt x="795" y="23"/>
                </a:cubicBezTo>
                <a:cubicBezTo>
                  <a:pt x="795" y="23"/>
                  <a:pt x="795" y="23"/>
                  <a:pt x="794" y="23"/>
                </a:cubicBezTo>
                <a:lnTo>
                  <a:pt x="795" y="20"/>
                </a:lnTo>
                <a:close/>
                <a:moveTo>
                  <a:pt x="795" y="19"/>
                </a:moveTo>
                <a:cubicBezTo>
                  <a:pt x="795" y="19"/>
                  <a:pt x="795" y="19"/>
                  <a:pt x="795" y="19"/>
                </a:cubicBezTo>
                <a:cubicBezTo>
                  <a:pt x="795" y="20"/>
                  <a:pt x="795" y="20"/>
                  <a:pt x="795" y="20"/>
                </a:cubicBezTo>
                <a:lnTo>
                  <a:pt x="795" y="19"/>
                </a:lnTo>
                <a:close/>
                <a:moveTo>
                  <a:pt x="802" y="27"/>
                </a:moveTo>
                <a:cubicBezTo>
                  <a:pt x="804" y="30"/>
                  <a:pt x="804" y="30"/>
                  <a:pt x="804" y="30"/>
                </a:cubicBezTo>
                <a:cubicBezTo>
                  <a:pt x="801" y="30"/>
                  <a:pt x="801" y="30"/>
                  <a:pt x="801" y="30"/>
                </a:cubicBezTo>
                <a:cubicBezTo>
                  <a:pt x="801" y="30"/>
                  <a:pt x="801" y="30"/>
                  <a:pt x="801" y="30"/>
                </a:cubicBezTo>
                <a:lnTo>
                  <a:pt x="802" y="27"/>
                </a:lnTo>
                <a:close/>
                <a:moveTo>
                  <a:pt x="802" y="26"/>
                </a:moveTo>
                <a:cubicBezTo>
                  <a:pt x="802" y="26"/>
                  <a:pt x="802" y="26"/>
                  <a:pt x="802" y="26"/>
                </a:cubicBezTo>
                <a:cubicBezTo>
                  <a:pt x="802" y="26"/>
                  <a:pt x="802" y="26"/>
                  <a:pt x="802" y="26"/>
                </a:cubicBezTo>
                <a:close/>
                <a:moveTo>
                  <a:pt x="811" y="42"/>
                </a:moveTo>
                <a:cubicBezTo>
                  <a:pt x="808" y="42"/>
                  <a:pt x="808" y="42"/>
                  <a:pt x="808" y="42"/>
                </a:cubicBezTo>
                <a:cubicBezTo>
                  <a:pt x="808" y="42"/>
                  <a:pt x="808" y="42"/>
                  <a:pt x="808" y="41"/>
                </a:cubicBezTo>
                <a:cubicBezTo>
                  <a:pt x="810" y="39"/>
                  <a:pt x="810" y="39"/>
                  <a:pt x="810" y="39"/>
                </a:cubicBezTo>
                <a:lnTo>
                  <a:pt x="811" y="42"/>
                </a:lnTo>
                <a:close/>
                <a:moveTo>
                  <a:pt x="810" y="38"/>
                </a:moveTo>
                <a:cubicBezTo>
                  <a:pt x="811" y="38"/>
                  <a:pt x="811" y="38"/>
                  <a:pt x="811" y="38"/>
                </a:cubicBezTo>
                <a:cubicBezTo>
                  <a:pt x="810" y="39"/>
                  <a:pt x="810" y="39"/>
                  <a:pt x="810" y="39"/>
                </a:cubicBezTo>
                <a:cubicBezTo>
                  <a:pt x="810" y="39"/>
                  <a:pt x="810" y="39"/>
                  <a:pt x="810" y="39"/>
                </a:cubicBezTo>
                <a:lnTo>
                  <a:pt x="810" y="38"/>
                </a:lnTo>
                <a:close/>
                <a:moveTo>
                  <a:pt x="813" y="51"/>
                </a:moveTo>
                <a:cubicBezTo>
                  <a:pt x="810" y="51"/>
                  <a:pt x="810" y="51"/>
                  <a:pt x="810" y="51"/>
                </a:cubicBezTo>
                <a:cubicBezTo>
                  <a:pt x="810" y="50"/>
                  <a:pt x="810" y="50"/>
                  <a:pt x="810" y="50"/>
                </a:cubicBezTo>
                <a:cubicBezTo>
                  <a:pt x="812" y="49"/>
                  <a:pt x="812" y="49"/>
                  <a:pt x="812" y="49"/>
                </a:cubicBezTo>
                <a:lnTo>
                  <a:pt x="813" y="51"/>
                </a:lnTo>
                <a:close/>
                <a:moveTo>
                  <a:pt x="813" y="48"/>
                </a:moveTo>
                <a:cubicBezTo>
                  <a:pt x="813" y="48"/>
                  <a:pt x="813" y="48"/>
                  <a:pt x="813" y="48"/>
                </a:cubicBezTo>
                <a:cubicBezTo>
                  <a:pt x="813" y="48"/>
                  <a:pt x="813" y="48"/>
                  <a:pt x="813" y="48"/>
                </a:cubicBezTo>
                <a:close/>
                <a:moveTo>
                  <a:pt x="812" y="72"/>
                </a:moveTo>
                <a:cubicBezTo>
                  <a:pt x="812" y="73"/>
                  <a:pt x="812" y="73"/>
                  <a:pt x="812" y="73"/>
                </a:cubicBezTo>
                <a:cubicBezTo>
                  <a:pt x="812" y="73"/>
                  <a:pt x="812" y="73"/>
                  <a:pt x="812" y="73"/>
                </a:cubicBezTo>
                <a:cubicBezTo>
                  <a:pt x="812" y="72"/>
                  <a:pt x="812" y="72"/>
                  <a:pt x="812" y="72"/>
                </a:cubicBezTo>
                <a:close/>
                <a:moveTo>
                  <a:pt x="812" y="72"/>
                </a:moveTo>
                <a:cubicBezTo>
                  <a:pt x="812" y="71"/>
                  <a:pt x="812" y="71"/>
                  <a:pt x="812" y="71"/>
                </a:cubicBezTo>
                <a:cubicBezTo>
                  <a:pt x="812" y="71"/>
                  <a:pt x="812" y="71"/>
                  <a:pt x="812" y="71"/>
                </a:cubicBezTo>
                <a:cubicBezTo>
                  <a:pt x="812" y="72"/>
                  <a:pt x="812" y="72"/>
                  <a:pt x="812" y="72"/>
                </a:cubicBezTo>
                <a:close/>
                <a:moveTo>
                  <a:pt x="812" y="71"/>
                </a:moveTo>
                <a:cubicBezTo>
                  <a:pt x="813" y="72"/>
                  <a:pt x="813" y="72"/>
                  <a:pt x="813" y="72"/>
                </a:cubicBezTo>
                <a:cubicBezTo>
                  <a:pt x="812" y="72"/>
                  <a:pt x="812" y="72"/>
                  <a:pt x="812" y="72"/>
                </a:cubicBezTo>
                <a:lnTo>
                  <a:pt x="812" y="71"/>
                </a:lnTo>
                <a:close/>
                <a:moveTo>
                  <a:pt x="812" y="70"/>
                </a:moveTo>
                <a:cubicBezTo>
                  <a:pt x="810" y="68"/>
                  <a:pt x="810" y="68"/>
                  <a:pt x="810" y="68"/>
                </a:cubicBezTo>
                <a:cubicBezTo>
                  <a:pt x="810" y="68"/>
                  <a:pt x="810" y="68"/>
                  <a:pt x="810" y="68"/>
                </a:cubicBezTo>
                <a:cubicBezTo>
                  <a:pt x="812" y="67"/>
                  <a:pt x="812" y="67"/>
                  <a:pt x="812" y="67"/>
                </a:cubicBezTo>
                <a:lnTo>
                  <a:pt x="812" y="70"/>
                </a:lnTo>
                <a:close/>
                <a:moveTo>
                  <a:pt x="810" y="74"/>
                </a:moveTo>
                <a:cubicBezTo>
                  <a:pt x="808" y="73"/>
                  <a:pt x="808" y="73"/>
                  <a:pt x="808" y="73"/>
                </a:cubicBezTo>
                <a:cubicBezTo>
                  <a:pt x="808" y="72"/>
                  <a:pt x="808" y="72"/>
                  <a:pt x="808" y="72"/>
                </a:cubicBezTo>
                <a:cubicBezTo>
                  <a:pt x="811" y="72"/>
                  <a:pt x="811" y="72"/>
                  <a:pt x="811" y="72"/>
                </a:cubicBezTo>
                <a:lnTo>
                  <a:pt x="810" y="74"/>
                </a:lnTo>
                <a:close/>
                <a:moveTo>
                  <a:pt x="810" y="75"/>
                </a:moveTo>
                <a:cubicBezTo>
                  <a:pt x="811" y="76"/>
                  <a:pt x="811" y="76"/>
                  <a:pt x="811" y="76"/>
                </a:cubicBezTo>
                <a:cubicBezTo>
                  <a:pt x="810" y="76"/>
                  <a:pt x="810" y="76"/>
                  <a:pt x="810" y="76"/>
                </a:cubicBezTo>
                <a:cubicBezTo>
                  <a:pt x="810" y="76"/>
                  <a:pt x="810" y="76"/>
                  <a:pt x="810" y="76"/>
                </a:cubicBezTo>
                <a:lnTo>
                  <a:pt x="810" y="75"/>
                </a:lnTo>
                <a:close/>
                <a:moveTo>
                  <a:pt x="789" y="100"/>
                </a:moveTo>
                <a:cubicBezTo>
                  <a:pt x="789" y="100"/>
                  <a:pt x="789" y="100"/>
                  <a:pt x="789" y="100"/>
                </a:cubicBezTo>
                <a:cubicBezTo>
                  <a:pt x="789" y="100"/>
                  <a:pt x="789" y="100"/>
                  <a:pt x="789" y="100"/>
                </a:cubicBezTo>
                <a:close/>
                <a:moveTo>
                  <a:pt x="789" y="100"/>
                </a:moveTo>
                <a:cubicBezTo>
                  <a:pt x="789" y="100"/>
                  <a:pt x="789" y="100"/>
                  <a:pt x="789" y="100"/>
                </a:cubicBezTo>
                <a:cubicBezTo>
                  <a:pt x="789" y="100"/>
                  <a:pt x="789" y="100"/>
                  <a:pt x="789" y="100"/>
                </a:cubicBezTo>
                <a:close/>
                <a:moveTo>
                  <a:pt x="789" y="96"/>
                </a:moveTo>
                <a:cubicBezTo>
                  <a:pt x="789" y="99"/>
                  <a:pt x="789" y="99"/>
                  <a:pt x="789" y="99"/>
                </a:cubicBezTo>
                <a:cubicBezTo>
                  <a:pt x="786" y="98"/>
                  <a:pt x="786" y="98"/>
                  <a:pt x="786" y="98"/>
                </a:cubicBezTo>
                <a:cubicBezTo>
                  <a:pt x="787" y="98"/>
                  <a:pt x="788" y="97"/>
                  <a:pt x="789" y="96"/>
                </a:cubicBezTo>
                <a:close/>
                <a:moveTo>
                  <a:pt x="789" y="100"/>
                </a:moveTo>
                <a:cubicBezTo>
                  <a:pt x="790" y="101"/>
                  <a:pt x="790" y="101"/>
                  <a:pt x="790" y="101"/>
                </a:cubicBezTo>
                <a:cubicBezTo>
                  <a:pt x="789" y="100"/>
                  <a:pt x="789" y="100"/>
                  <a:pt x="789" y="100"/>
                </a:cubicBezTo>
                <a:close/>
                <a:moveTo>
                  <a:pt x="788" y="96"/>
                </a:moveTo>
                <a:cubicBezTo>
                  <a:pt x="768" y="63"/>
                  <a:pt x="768" y="63"/>
                  <a:pt x="768" y="63"/>
                </a:cubicBezTo>
                <a:cubicBezTo>
                  <a:pt x="769" y="63"/>
                  <a:pt x="769" y="63"/>
                  <a:pt x="769" y="63"/>
                </a:cubicBezTo>
                <a:cubicBezTo>
                  <a:pt x="791" y="94"/>
                  <a:pt x="791" y="94"/>
                  <a:pt x="791" y="94"/>
                </a:cubicBezTo>
                <a:cubicBezTo>
                  <a:pt x="790" y="95"/>
                  <a:pt x="789" y="96"/>
                  <a:pt x="788" y="96"/>
                </a:cubicBezTo>
                <a:close/>
                <a:moveTo>
                  <a:pt x="789" y="97"/>
                </a:moveTo>
                <a:cubicBezTo>
                  <a:pt x="790" y="99"/>
                  <a:pt x="790" y="99"/>
                  <a:pt x="790" y="99"/>
                </a:cubicBezTo>
                <a:cubicBezTo>
                  <a:pt x="789" y="99"/>
                  <a:pt x="789" y="99"/>
                  <a:pt x="789" y="99"/>
                </a:cubicBezTo>
                <a:lnTo>
                  <a:pt x="789" y="97"/>
                </a:lnTo>
                <a:close/>
                <a:moveTo>
                  <a:pt x="798" y="28"/>
                </a:moveTo>
                <a:cubicBezTo>
                  <a:pt x="770" y="53"/>
                  <a:pt x="770" y="53"/>
                  <a:pt x="770" y="53"/>
                </a:cubicBezTo>
                <a:cubicBezTo>
                  <a:pt x="770" y="53"/>
                  <a:pt x="770" y="53"/>
                  <a:pt x="770" y="53"/>
                </a:cubicBezTo>
                <a:cubicBezTo>
                  <a:pt x="795" y="25"/>
                  <a:pt x="795" y="25"/>
                  <a:pt x="795" y="25"/>
                </a:cubicBezTo>
                <a:cubicBezTo>
                  <a:pt x="796" y="26"/>
                  <a:pt x="797" y="27"/>
                  <a:pt x="798" y="28"/>
                </a:cubicBezTo>
                <a:close/>
                <a:moveTo>
                  <a:pt x="804" y="35"/>
                </a:moveTo>
                <a:cubicBezTo>
                  <a:pt x="771" y="54"/>
                  <a:pt x="771" y="54"/>
                  <a:pt x="771" y="54"/>
                </a:cubicBezTo>
                <a:cubicBezTo>
                  <a:pt x="771" y="54"/>
                  <a:pt x="771" y="54"/>
                  <a:pt x="771" y="54"/>
                </a:cubicBezTo>
                <a:cubicBezTo>
                  <a:pt x="801" y="32"/>
                  <a:pt x="801" y="32"/>
                  <a:pt x="801" y="32"/>
                </a:cubicBezTo>
                <a:cubicBezTo>
                  <a:pt x="802" y="33"/>
                  <a:pt x="803" y="34"/>
                  <a:pt x="804" y="35"/>
                </a:cubicBezTo>
                <a:close/>
                <a:moveTo>
                  <a:pt x="801" y="30"/>
                </a:moveTo>
                <a:cubicBezTo>
                  <a:pt x="804" y="30"/>
                  <a:pt x="804" y="30"/>
                  <a:pt x="804" y="30"/>
                </a:cubicBezTo>
                <a:cubicBezTo>
                  <a:pt x="803" y="33"/>
                  <a:pt x="803" y="33"/>
                  <a:pt x="803" y="33"/>
                </a:cubicBezTo>
                <a:cubicBezTo>
                  <a:pt x="803" y="32"/>
                  <a:pt x="802" y="31"/>
                  <a:pt x="801" y="30"/>
                </a:cubicBezTo>
                <a:close/>
                <a:moveTo>
                  <a:pt x="806" y="39"/>
                </a:moveTo>
                <a:cubicBezTo>
                  <a:pt x="771" y="55"/>
                  <a:pt x="771" y="55"/>
                  <a:pt x="771" y="55"/>
                </a:cubicBezTo>
                <a:cubicBezTo>
                  <a:pt x="771" y="55"/>
                  <a:pt x="771" y="55"/>
                  <a:pt x="771" y="55"/>
                </a:cubicBezTo>
                <a:cubicBezTo>
                  <a:pt x="804" y="36"/>
                  <a:pt x="804" y="36"/>
                  <a:pt x="804" y="36"/>
                </a:cubicBezTo>
                <a:cubicBezTo>
                  <a:pt x="804" y="37"/>
                  <a:pt x="805" y="38"/>
                  <a:pt x="806" y="39"/>
                </a:cubicBezTo>
                <a:close/>
                <a:moveTo>
                  <a:pt x="804" y="34"/>
                </a:moveTo>
                <a:cubicBezTo>
                  <a:pt x="807" y="34"/>
                  <a:pt x="807" y="34"/>
                  <a:pt x="807" y="34"/>
                </a:cubicBezTo>
                <a:cubicBezTo>
                  <a:pt x="806" y="37"/>
                  <a:pt x="806" y="37"/>
                  <a:pt x="806" y="37"/>
                </a:cubicBezTo>
                <a:cubicBezTo>
                  <a:pt x="805" y="36"/>
                  <a:pt x="805" y="35"/>
                  <a:pt x="804" y="34"/>
                </a:cubicBezTo>
                <a:close/>
                <a:moveTo>
                  <a:pt x="810" y="58"/>
                </a:moveTo>
                <a:cubicBezTo>
                  <a:pt x="810" y="64"/>
                  <a:pt x="808" y="70"/>
                  <a:pt x="806" y="76"/>
                </a:cubicBezTo>
                <a:cubicBezTo>
                  <a:pt x="806" y="76"/>
                  <a:pt x="806" y="76"/>
                  <a:pt x="806" y="76"/>
                </a:cubicBezTo>
                <a:cubicBezTo>
                  <a:pt x="771" y="60"/>
                  <a:pt x="771" y="60"/>
                  <a:pt x="771" y="60"/>
                </a:cubicBezTo>
                <a:cubicBezTo>
                  <a:pt x="771" y="60"/>
                  <a:pt x="771" y="60"/>
                  <a:pt x="771" y="60"/>
                </a:cubicBezTo>
                <a:cubicBezTo>
                  <a:pt x="808" y="72"/>
                  <a:pt x="808" y="72"/>
                  <a:pt x="808" y="72"/>
                </a:cubicBezTo>
                <a:cubicBezTo>
                  <a:pt x="808" y="71"/>
                  <a:pt x="808" y="71"/>
                  <a:pt x="808" y="71"/>
                </a:cubicBezTo>
                <a:cubicBezTo>
                  <a:pt x="771" y="60"/>
                  <a:pt x="771" y="60"/>
                  <a:pt x="771" y="60"/>
                </a:cubicBezTo>
                <a:cubicBezTo>
                  <a:pt x="771" y="59"/>
                  <a:pt x="771" y="59"/>
                  <a:pt x="771" y="59"/>
                </a:cubicBezTo>
                <a:cubicBezTo>
                  <a:pt x="809" y="67"/>
                  <a:pt x="809" y="67"/>
                  <a:pt x="809" y="67"/>
                </a:cubicBezTo>
                <a:cubicBezTo>
                  <a:pt x="809" y="67"/>
                  <a:pt x="809" y="67"/>
                  <a:pt x="809" y="67"/>
                </a:cubicBezTo>
                <a:cubicBezTo>
                  <a:pt x="771" y="59"/>
                  <a:pt x="771" y="59"/>
                  <a:pt x="771" y="59"/>
                </a:cubicBezTo>
                <a:cubicBezTo>
                  <a:pt x="772" y="59"/>
                  <a:pt x="772" y="59"/>
                  <a:pt x="772" y="59"/>
                </a:cubicBezTo>
                <a:cubicBezTo>
                  <a:pt x="810" y="63"/>
                  <a:pt x="810" y="63"/>
                  <a:pt x="810" y="63"/>
                </a:cubicBezTo>
                <a:cubicBezTo>
                  <a:pt x="810" y="62"/>
                  <a:pt x="810" y="62"/>
                  <a:pt x="810" y="62"/>
                </a:cubicBezTo>
                <a:cubicBezTo>
                  <a:pt x="772" y="58"/>
                  <a:pt x="772" y="58"/>
                  <a:pt x="772" y="58"/>
                </a:cubicBezTo>
                <a:cubicBezTo>
                  <a:pt x="772" y="58"/>
                  <a:pt x="772" y="58"/>
                  <a:pt x="772" y="58"/>
                </a:cubicBezTo>
                <a:cubicBezTo>
                  <a:pt x="810" y="58"/>
                  <a:pt x="810" y="58"/>
                  <a:pt x="810" y="58"/>
                </a:cubicBezTo>
                <a:cubicBezTo>
                  <a:pt x="810" y="58"/>
                  <a:pt x="810" y="58"/>
                  <a:pt x="810" y="58"/>
                </a:cubicBezTo>
                <a:cubicBezTo>
                  <a:pt x="772" y="58"/>
                  <a:pt x="772" y="58"/>
                  <a:pt x="772" y="58"/>
                </a:cubicBezTo>
                <a:cubicBezTo>
                  <a:pt x="772" y="57"/>
                  <a:pt x="772" y="57"/>
                  <a:pt x="772" y="57"/>
                </a:cubicBezTo>
                <a:cubicBezTo>
                  <a:pt x="810" y="53"/>
                  <a:pt x="810" y="53"/>
                  <a:pt x="810" y="53"/>
                </a:cubicBezTo>
                <a:cubicBezTo>
                  <a:pt x="809" y="53"/>
                  <a:pt x="809" y="53"/>
                  <a:pt x="809" y="53"/>
                </a:cubicBezTo>
                <a:cubicBezTo>
                  <a:pt x="772" y="57"/>
                  <a:pt x="772" y="57"/>
                  <a:pt x="772" y="57"/>
                </a:cubicBezTo>
                <a:cubicBezTo>
                  <a:pt x="772" y="57"/>
                  <a:pt x="772" y="57"/>
                  <a:pt x="772" y="57"/>
                </a:cubicBezTo>
                <a:cubicBezTo>
                  <a:pt x="809" y="49"/>
                  <a:pt x="809" y="49"/>
                  <a:pt x="809" y="49"/>
                </a:cubicBezTo>
                <a:cubicBezTo>
                  <a:pt x="809" y="48"/>
                  <a:pt x="809" y="48"/>
                  <a:pt x="809" y="48"/>
                </a:cubicBezTo>
                <a:cubicBezTo>
                  <a:pt x="771" y="56"/>
                  <a:pt x="771" y="56"/>
                  <a:pt x="771" y="56"/>
                </a:cubicBezTo>
                <a:cubicBezTo>
                  <a:pt x="771" y="56"/>
                  <a:pt x="771" y="56"/>
                  <a:pt x="771" y="56"/>
                </a:cubicBezTo>
                <a:cubicBezTo>
                  <a:pt x="808" y="44"/>
                  <a:pt x="808" y="44"/>
                  <a:pt x="808" y="44"/>
                </a:cubicBezTo>
                <a:cubicBezTo>
                  <a:pt x="807" y="44"/>
                  <a:pt x="807" y="44"/>
                  <a:pt x="807" y="44"/>
                </a:cubicBezTo>
                <a:cubicBezTo>
                  <a:pt x="771" y="56"/>
                  <a:pt x="771" y="56"/>
                  <a:pt x="771" y="56"/>
                </a:cubicBezTo>
                <a:cubicBezTo>
                  <a:pt x="771" y="55"/>
                  <a:pt x="771" y="55"/>
                  <a:pt x="771" y="55"/>
                </a:cubicBezTo>
                <a:cubicBezTo>
                  <a:pt x="806" y="40"/>
                  <a:pt x="806" y="40"/>
                  <a:pt x="806" y="40"/>
                </a:cubicBezTo>
                <a:cubicBezTo>
                  <a:pt x="808" y="45"/>
                  <a:pt x="810" y="51"/>
                  <a:pt x="810" y="58"/>
                </a:cubicBezTo>
                <a:close/>
                <a:moveTo>
                  <a:pt x="806" y="38"/>
                </a:moveTo>
                <a:cubicBezTo>
                  <a:pt x="809" y="38"/>
                  <a:pt x="809" y="38"/>
                  <a:pt x="809" y="38"/>
                </a:cubicBezTo>
                <a:cubicBezTo>
                  <a:pt x="807" y="41"/>
                  <a:pt x="807" y="41"/>
                  <a:pt x="807" y="41"/>
                </a:cubicBezTo>
                <a:cubicBezTo>
                  <a:pt x="807" y="40"/>
                  <a:pt x="807" y="39"/>
                  <a:pt x="806" y="38"/>
                </a:cubicBezTo>
                <a:close/>
                <a:moveTo>
                  <a:pt x="811" y="59"/>
                </a:moveTo>
                <a:cubicBezTo>
                  <a:pt x="811" y="59"/>
                  <a:pt x="811" y="59"/>
                  <a:pt x="811" y="59"/>
                </a:cubicBezTo>
                <a:cubicBezTo>
                  <a:pt x="813" y="57"/>
                  <a:pt x="813" y="57"/>
                  <a:pt x="813" y="57"/>
                </a:cubicBezTo>
                <a:cubicBezTo>
                  <a:pt x="813" y="58"/>
                  <a:pt x="813" y="58"/>
                  <a:pt x="813" y="58"/>
                </a:cubicBezTo>
                <a:lnTo>
                  <a:pt x="811" y="59"/>
                </a:lnTo>
                <a:close/>
                <a:moveTo>
                  <a:pt x="813" y="58"/>
                </a:moveTo>
                <a:cubicBezTo>
                  <a:pt x="813" y="61"/>
                  <a:pt x="813" y="61"/>
                  <a:pt x="813" y="61"/>
                </a:cubicBezTo>
                <a:cubicBezTo>
                  <a:pt x="811" y="60"/>
                  <a:pt x="811" y="60"/>
                  <a:pt x="811" y="60"/>
                </a:cubicBezTo>
                <a:cubicBezTo>
                  <a:pt x="811" y="59"/>
                  <a:pt x="811" y="59"/>
                  <a:pt x="811" y="59"/>
                </a:cubicBezTo>
                <a:lnTo>
                  <a:pt x="813" y="58"/>
                </a:lnTo>
                <a:close/>
                <a:moveTo>
                  <a:pt x="811" y="58"/>
                </a:moveTo>
                <a:cubicBezTo>
                  <a:pt x="811" y="58"/>
                  <a:pt x="811" y="58"/>
                  <a:pt x="811" y="58"/>
                </a:cubicBezTo>
                <a:cubicBezTo>
                  <a:pt x="811" y="57"/>
                  <a:pt x="811" y="56"/>
                  <a:pt x="811" y="55"/>
                </a:cubicBezTo>
                <a:cubicBezTo>
                  <a:pt x="813" y="57"/>
                  <a:pt x="813" y="57"/>
                  <a:pt x="813" y="57"/>
                </a:cubicBezTo>
                <a:lnTo>
                  <a:pt x="811" y="58"/>
                </a:lnTo>
                <a:close/>
                <a:moveTo>
                  <a:pt x="811" y="55"/>
                </a:moveTo>
                <a:cubicBezTo>
                  <a:pt x="811" y="55"/>
                  <a:pt x="811" y="55"/>
                  <a:pt x="811" y="55"/>
                </a:cubicBezTo>
                <a:cubicBezTo>
                  <a:pt x="813" y="53"/>
                  <a:pt x="813" y="53"/>
                  <a:pt x="813" y="53"/>
                </a:cubicBezTo>
                <a:cubicBezTo>
                  <a:pt x="813" y="56"/>
                  <a:pt x="813" y="56"/>
                  <a:pt x="813" y="56"/>
                </a:cubicBezTo>
                <a:lnTo>
                  <a:pt x="811" y="55"/>
                </a:lnTo>
                <a:close/>
                <a:moveTo>
                  <a:pt x="811" y="54"/>
                </a:moveTo>
                <a:cubicBezTo>
                  <a:pt x="811" y="54"/>
                  <a:pt x="811" y="54"/>
                  <a:pt x="811" y="54"/>
                </a:cubicBezTo>
                <a:cubicBezTo>
                  <a:pt x="813" y="52"/>
                  <a:pt x="813" y="52"/>
                  <a:pt x="813" y="52"/>
                </a:cubicBezTo>
                <a:cubicBezTo>
                  <a:pt x="813" y="53"/>
                  <a:pt x="813" y="53"/>
                  <a:pt x="813" y="53"/>
                </a:cubicBezTo>
                <a:lnTo>
                  <a:pt x="811" y="54"/>
                </a:lnTo>
                <a:close/>
                <a:moveTo>
                  <a:pt x="811" y="60"/>
                </a:moveTo>
                <a:cubicBezTo>
                  <a:pt x="813" y="61"/>
                  <a:pt x="813" y="61"/>
                  <a:pt x="813" y="61"/>
                </a:cubicBezTo>
                <a:cubicBezTo>
                  <a:pt x="811" y="63"/>
                  <a:pt x="811" y="63"/>
                  <a:pt x="811" y="63"/>
                </a:cubicBezTo>
                <a:cubicBezTo>
                  <a:pt x="811" y="62"/>
                  <a:pt x="811" y="61"/>
                  <a:pt x="811" y="60"/>
                </a:cubicBezTo>
                <a:close/>
                <a:moveTo>
                  <a:pt x="813" y="62"/>
                </a:moveTo>
                <a:cubicBezTo>
                  <a:pt x="813" y="63"/>
                  <a:pt x="813" y="63"/>
                  <a:pt x="813" y="63"/>
                </a:cubicBezTo>
                <a:cubicBezTo>
                  <a:pt x="811" y="63"/>
                  <a:pt x="811" y="63"/>
                  <a:pt x="811" y="63"/>
                </a:cubicBezTo>
                <a:cubicBezTo>
                  <a:pt x="811" y="63"/>
                  <a:pt x="811" y="63"/>
                  <a:pt x="811" y="63"/>
                </a:cubicBezTo>
                <a:lnTo>
                  <a:pt x="813" y="62"/>
                </a:lnTo>
                <a:close/>
                <a:moveTo>
                  <a:pt x="813" y="63"/>
                </a:moveTo>
                <a:cubicBezTo>
                  <a:pt x="813" y="65"/>
                  <a:pt x="813" y="65"/>
                  <a:pt x="813" y="65"/>
                </a:cubicBezTo>
                <a:cubicBezTo>
                  <a:pt x="810" y="64"/>
                  <a:pt x="810" y="64"/>
                  <a:pt x="810" y="64"/>
                </a:cubicBezTo>
                <a:cubicBezTo>
                  <a:pt x="810" y="64"/>
                  <a:pt x="810" y="64"/>
                  <a:pt x="810" y="64"/>
                </a:cubicBezTo>
                <a:lnTo>
                  <a:pt x="813" y="63"/>
                </a:lnTo>
                <a:close/>
                <a:moveTo>
                  <a:pt x="813" y="67"/>
                </a:moveTo>
                <a:cubicBezTo>
                  <a:pt x="813" y="67"/>
                  <a:pt x="813" y="67"/>
                  <a:pt x="813" y="67"/>
                </a:cubicBezTo>
                <a:cubicBezTo>
                  <a:pt x="813" y="67"/>
                  <a:pt x="813" y="67"/>
                  <a:pt x="813" y="67"/>
                </a:cubicBezTo>
                <a:close/>
                <a:moveTo>
                  <a:pt x="812" y="66"/>
                </a:moveTo>
                <a:cubicBezTo>
                  <a:pt x="810" y="67"/>
                  <a:pt x="810" y="67"/>
                  <a:pt x="810" y="67"/>
                </a:cubicBezTo>
                <a:cubicBezTo>
                  <a:pt x="810" y="66"/>
                  <a:pt x="810" y="65"/>
                  <a:pt x="810" y="64"/>
                </a:cubicBezTo>
                <a:lnTo>
                  <a:pt x="812" y="66"/>
                </a:lnTo>
                <a:close/>
                <a:moveTo>
                  <a:pt x="812" y="66"/>
                </a:moveTo>
                <a:cubicBezTo>
                  <a:pt x="812" y="67"/>
                  <a:pt x="812" y="67"/>
                  <a:pt x="812" y="67"/>
                </a:cubicBezTo>
                <a:cubicBezTo>
                  <a:pt x="810" y="68"/>
                  <a:pt x="810" y="68"/>
                  <a:pt x="810" y="68"/>
                </a:cubicBezTo>
                <a:cubicBezTo>
                  <a:pt x="810" y="68"/>
                  <a:pt x="810" y="68"/>
                  <a:pt x="810" y="68"/>
                </a:cubicBezTo>
                <a:lnTo>
                  <a:pt x="812" y="66"/>
                </a:lnTo>
                <a:close/>
                <a:moveTo>
                  <a:pt x="810" y="50"/>
                </a:moveTo>
                <a:cubicBezTo>
                  <a:pt x="812" y="47"/>
                  <a:pt x="812" y="47"/>
                  <a:pt x="812" y="47"/>
                </a:cubicBezTo>
                <a:cubicBezTo>
                  <a:pt x="812" y="48"/>
                  <a:pt x="812" y="48"/>
                  <a:pt x="812" y="48"/>
                </a:cubicBezTo>
                <a:cubicBezTo>
                  <a:pt x="810" y="50"/>
                  <a:pt x="810" y="50"/>
                  <a:pt x="810" y="50"/>
                </a:cubicBezTo>
                <a:cubicBezTo>
                  <a:pt x="810" y="50"/>
                  <a:pt x="810" y="50"/>
                  <a:pt x="810" y="50"/>
                </a:cubicBezTo>
                <a:close/>
                <a:moveTo>
                  <a:pt x="812" y="44"/>
                </a:moveTo>
                <a:cubicBezTo>
                  <a:pt x="812" y="44"/>
                  <a:pt x="812" y="44"/>
                  <a:pt x="812" y="44"/>
                </a:cubicBezTo>
                <a:cubicBezTo>
                  <a:pt x="813" y="45"/>
                  <a:pt x="813" y="45"/>
                  <a:pt x="813" y="45"/>
                </a:cubicBezTo>
                <a:cubicBezTo>
                  <a:pt x="812" y="46"/>
                  <a:pt x="812" y="46"/>
                  <a:pt x="812" y="46"/>
                </a:cubicBezTo>
                <a:lnTo>
                  <a:pt x="812" y="44"/>
                </a:lnTo>
                <a:close/>
                <a:moveTo>
                  <a:pt x="810" y="49"/>
                </a:moveTo>
                <a:cubicBezTo>
                  <a:pt x="810" y="48"/>
                  <a:pt x="810" y="47"/>
                  <a:pt x="809" y="46"/>
                </a:cubicBezTo>
                <a:cubicBezTo>
                  <a:pt x="812" y="47"/>
                  <a:pt x="812" y="47"/>
                  <a:pt x="812" y="47"/>
                </a:cubicBezTo>
                <a:lnTo>
                  <a:pt x="810" y="49"/>
                </a:lnTo>
                <a:close/>
                <a:moveTo>
                  <a:pt x="810" y="75"/>
                </a:moveTo>
                <a:cubicBezTo>
                  <a:pt x="807" y="76"/>
                  <a:pt x="807" y="76"/>
                  <a:pt x="807" y="76"/>
                </a:cubicBezTo>
                <a:cubicBezTo>
                  <a:pt x="808" y="75"/>
                  <a:pt x="808" y="74"/>
                  <a:pt x="808" y="73"/>
                </a:cubicBezTo>
                <a:lnTo>
                  <a:pt x="810" y="75"/>
                </a:lnTo>
                <a:close/>
                <a:moveTo>
                  <a:pt x="810" y="74"/>
                </a:moveTo>
                <a:cubicBezTo>
                  <a:pt x="810" y="75"/>
                  <a:pt x="810" y="75"/>
                  <a:pt x="810" y="75"/>
                </a:cubicBezTo>
                <a:cubicBezTo>
                  <a:pt x="810" y="75"/>
                  <a:pt x="810" y="75"/>
                  <a:pt x="810" y="75"/>
                </a:cubicBezTo>
                <a:lnTo>
                  <a:pt x="810" y="74"/>
                </a:lnTo>
                <a:close/>
                <a:moveTo>
                  <a:pt x="810" y="75"/>
                </a:moveTo>
                <a:cubicBezTo>
                  <a:pt x="809" y="76"/>
                  <a:pt x="809" y="76"/>
                  <a:pt x="809" y="76"/>
                </a:cubicBezTo>
                <a:cubicBezTo>
                  <a:pt x="807" y="76"/>
                  <a:pt x="807" y="76"/>
                  <a:pt x="807" y="76"/>
                </a:cubicBezTo>
                <a:cubicBezTo>
                  <a:pt x="807" y="76"/>
                  <a:pt x="807" y="76"/>
                  <a:pt x="807" y="76"/>
                </a:cubicBezTo>
                <a:lnTo>
                  <a:pt x="810" y="75"/>
                </a:lnTo>
                <a:close/>
                <a:moveTo>
                  <a:pt x="808" y="79"/>
                </a:moveTo>
                <a:cubicBezTo>
                  <a:pt x="808" y="78"/>
                  <a:pt x="808" y="78"/>
                  <a:pt x="808" y="78"/>
                </a:cubicBezTo>
                <a:cubicBezTo>
                  <a:pt x="808" y="79"/>
                  <a:pt x="808" y="79"/>
                  <a:pt x="808" y="79"/>
                </a:cubicBezTo>
                <a:close/>
                <a:moveTo>
                  <a:pt x="808" y="80"/>
                </a:moveTo>
                <a:cubicBezTo>
                  <a:pt x="808" y="80"/>
                  <a:pt x="808" y="80"/>
                  <a:pt x="808" y="80"/>
                </a:cubicBezTo>
                <a:cubicBezTo>
                  <a:pt x="808" y="80"/>
                  <a:pt x="808" y="80"/>
                  <a:pt x="808" y="80"/>
                </a:cubicBezTo>
                <a:cubicBezTo>
                  <a:pt x="808" y="80"/>
                  <a:pt x="808" y="80"/>
                  <a:pt x="808" y="80"/>
                </a:cubicBezTo>
                <a:close/>
                <a:moveTo>
                  <a:pt x="808" y="80"/>
                </a:moveTo>
                <a:cubicBezTo>
                  <a:pt x="808" y="80"/>
                  <a:pt x="808" y="80"/>
                  <a:pt x="808" y="80"/>
                </a:cubicBezTo>
                <a:cubicBezTo>
                  <a:pt x="808" y="80"/>
                  <a:pt x="808" y="80"/>
                  <a:pt x="808" y="80"/>
                </a:cubicBezTo>
                <a:close/>
                <a:moveTo>
                  <a:pt x="808" y="79"/>
                </a:moveTo>
                <a:cubicBezTo>
                  <a:pt x="805" y="80"/>
                  <a:pt x="805" y="80"/>
                  <a:pt x="805" y="80"/>
                </a:cubicBezTo>
                <a:cubicBezTo>
                  <a:pt x="806" y="79"/>
                  <a:pt x="806" y="78"/>
                  <a:pt x="807" y="77"/>
                </a:cubicBezTo>
                <a:lnTo>
                  <a:pt x="808" y="79"/>
                </a:lnTo>
                <a:close/>
                <a:moveTo>
                  <a:pt x="802" y="88"/>
                </a:moveTo>
                <a:cubicBezTo>
                  <a:pt x="800" y="87"/>
                  <a:pt x="800" y="87"/>
                  <a:pt x="800" y="87"/>
                </a:cubicBezTo>
                <a:cubicBezTo>
                  <a:pt x="800" y="87"/>
                  <a:pt x="800" y="87"/>
                  <a:pt x="800" y="87"/>
                </a:cubicBezTo>
                <a:cubicBezTo>
                  <a:pt x="803" y="87"/>
                  <a:pt x="803" y="87"/>
                  <a:pt x="803" y="87"/>
                </a:cubicBezTo>
                <a:lnTo>
                  <a:pt x="802" y="88"/>
                </a:lnTo>
                <a:close/>
                <a:moveTo>
                  <a:pt x="803" y="88"/>
                </a:moveTo>
                <a:cubicBezTo>
                  <a:pt x="803" y="88"/>
                  <a:pt x="803" y="88"/>
                  <a:pt x="803" y="88"/>
                </a:cubicBezTo>
                <a:cubicBezTo>
                  <a:pt x="803" y="88"/>
                  <a:pt x="803" y="88"/>
                  <a:pt x="803" y="88"/>
                </a:cubicBezTo>
                <a:close/>
                <a:moveTo>
                  <a:pt x="800" y="90"/>
                </a:moveTo>
                <a:cubicBezTo>
                  <a:pt x="799" y="88"/>
                  <a:pt x="799" y="88"/>
                  <a:pt x="799" y="88"/>
                </a:cubicBezTo>
                <a:cubicBezTo>
                  <a:pt x="800" y="88"/>
                  <a:pt x="800" y="88"/>
                  <a:pt x="800" y="88"/>
                </a:cubicBezTo>
                <a:cubicBezTo>
                  <a:pt x="802" y="88"/>
                  <a:pt x="802" y="88"/>
                  <a:pt x="802" y="88"/>
                </a:cubicBezTo>
                <a:lnTo>
                  <a:pt x="800" y="90"/>
                </a:lnTo>
                <a:close/>
                <a:moveTo>
                  <a:pt x="801" y="91"/>
                </a:moveTo>
                <a:cubicBezTo>
                  <a:pt x="801" y="91"/>
                  <a:pt x="801" y="91"/>
                  <a:pt x="801" y="91"/>
                </a:cubicBezTo>
                <a:cubicBezTo>
                  <a:pt x="801" y="91"/>
                  <a:pt x="801" y="91"/>
                  <a:pt x="801" y="91"/>
                </a:cubicBezTo>
                <a:close/>
                <a:moveTo>
                  <a:pt x="799" y="88"/>
                </a:moveTo>
                <a:cubicBezTo>
                  <a:pt x="800" y="91"/>
                  <a:pt x="800" y="91"/>
                  <a:pt x="800" y="91"/>
                </a:cubicBezTo>
                <a:cubicBezTo>
                  <a:pt x="797" y="90"/>
                  <a:pt x="797" y="90"/>
                  <a:pt x="797" y="90"/>
                </a:cubicBezTo>
                <a:cubicBezTo>
                  <a:pt x="798" y="90"/>
                  <a:pt x="799" y="89"/>
                  <a:pt x="799" y="88"/>
                </a:cubicBezTo>
                <a:close/>
                <a:moveTo>
                  <a:pt x="800" y="89"/>
                </a:moveTo>
                <a:cubicBezTo>
                  <a:pt x="800" y="90"/>
                  <a:pt x="800" y="90"/>
                  <a:pt x="800" y="90"/>
                </a:cubicBezTo>
                <a:cubicBezTo>
                  <a:pt x="800" y="90"/>
                  <a:pt x="800" y="90"/>
                  <a:pt x="800" y="90"/>
                </a:cubicBezTo>
                <a:lnTo>
                  <a:pt x="800" y="89"/>
                </a:lnTo>
                <a:close/>
                <a:moveTo>
                  <a:pt x="798" y="87"/>
                </a:moveTo>
                <a:cubicBezTo>
                  <a:pt x="770" y="62"/>
                  <a:pt x="770" y="62"/>
                  <a:pt x="770" y="62"/>
                </a:cubicBezTo>
                <a:cubicBezTo>
                  <a:pt x="770" y="62"/>
                  <a:pt x="770" y="62"/>
                  <a:pt x="770" y="62"/>
                </a:cubicBezTo>
                <a:cubicBezTo>
                  <a:pt x="801" y="84"/>
                  <a:pt x="801" y="84"/>
                  <a:pt x="801" y="84"/>
                </a:cubicBezTo>
                <a:cubicBezTo>
                  <a:pt x="800" y="85"/>
                  <a:pt x="799" y="86"/>
                  <a:pt x="798" y="87"/>
                </a:cubicBezTo>
                <a:close/>
                <a:moveTo>
                  <a:pt x="801" y="84"/>
                </a:moveTo>
                <a:cubicBezTo>
                  <a:pt x="770" y="61"/>
                  <a:pt x="770" y="61"/>
                  <a:pt x="770" y="61"/>
                </a:cubicBezTo>
                <a:cubicBezTo>
                  <a:pt x="770" y="61"/>
                  <a:pt x="770" y="61"/>
                  <a:pt x="771" y="61"/>
                </a:cubicBezTo>
                <a:cubicBezTo>
                  <a:pt x="804" y="80"/>
                  <a:pt x="804" y="80"/>
                  <a:pt x="804" y="80"/>
                </a:cubicBezTo>
                <a:cubicBezTo>
                  <a:pt x="803" y="82"/>
                  <a:pt x="802" y="83"/>
                  <a:pt x="801" y="84"/>
                </a:cubicBezTo>
                <a:close/>
                <a:moveTo>
                  <a:pt x="804" y="80"/>
                </a:moveTo>
                <a:cubicBezTo>
                  <a:pt x="771" y="61"/>
                  <a:pt x="771" y="61"/>
                  <a:pt x="771" y="61"/>
                </a:cubicBezTo>
                <a:cubicBezTo>
                  <a:pt x="771" y="61"/>
                  <a:pt x="771" y="61"/>
                  <a:pt x="771" y="61"/>
                </a:cubicBezTo>
                <a:cubicBezTo>
                  <a:pt x="806" y="76"/>
                  <a:pt x="806" y="76"/>
                  <a:pt x="806" y="76"/>
                </a:cubicBezTo>
                <a:cubicBezTo>
                  <a:pt x="805" y="77"/>
                  <a:pt x="805" y="79"/>
                  <a:pt x="804" y="80"/>
                </a:cubicBezTo>
                <a:close/>
                <a:moveTo>
                  <a:pt x="803" y="84"/>
                </a:moveTo>
                <a:cubicBezTo>
                  <a:pt x="806" y="84"/>
                  <a:pt x="806" y="84"/>
                  <a:pt x="806" y="84"/>
                </a:cubicBezTo>
                <a:cubicBezTo>
                  <a:pt x="805" y="84"/>
                  <a:pt x="805" y="84"/>
                  <a:pt x="805" y="84"/>
                </a:cubicBezTo>
                <a:cubicBezTo>
                  <a:pt x="803" y="84"/>
                  <a:pt x="803" y="84"/>
                  <a:pt x="803" y="84"/>
                </a:cubicBezTo>
                <a:cubicBezTo>
                  <a:pt x="803" y="84"/>
                  <a:pt x="803" y="84"/>
                  <a:pt x="803" y="84"/>
                </a:cubicBezTo>
                <a:close/>
                <a:moveTo>
                  <a:pt x="803" y="84"/>
                </a:moveTo>
                <a:cubicBezTo>
                  <a:pt x="803" y="83"/>
                  <a:pt x="804" y="82"/>
                  <a:pt x="804" y="81"/>
                </a:cubicBezTo>
                <a:cubicBezTo>
                  <a:pt x="806" y="83"/>
                  <a:pt x="806" y="83"/>
                  <a:pt x="806" y="83"/>
                </a:cubicBezTo>
                <a:lnTo>
                  <a:pt x="803" y="84"/>
                </a:lnTo>
                <a:close/>
                <a:moveTo>
                  <a:pt x="805" y="80"/>
                </a:moveTo>
                <a:cubicBezTo>
                  <a:pt x="807" y="81"/>
                  <a:pt x="807" y="81"/>
                  <a:pt x="807" y="81"/>
                </a:cubicBezTo>
                <a:cubicBezTo>
                  <a:pt x="806" y="83"/>
                  <a:pt x="806" y="83"/>
                  <a:pt x="806" y="83"/>
                </a:cubicBezTo>
                <a:cubicBezTo>
                  <a:pt x="805" y="81"/>
                  <a:pt x="805" y="81"/>
                  <a:pt x="805" y="81"/>
                </a:cubicBezTo>
                <a:cubicBezTo>
                  <a:pt x="805" y="81"/>
                  <a:pt x="805" y="80"/>
                  <a:pt x="805" y="80"/>
                </a:cubicBezTo>
                <a:close/>
                <a:moveTo>
                  <a:pt x="805" y="80"/>
                </a:moveTo>
                <a:cubicBezTo>
                  <a:pt x="805" y="80"/>
                  <a:pt x="805" y="80"/>
                  <a:pt x="805" y="80"/>
                </a:cubicBezTo>
                <a:cubicBezTo>
                  <a:pt x="808" y="79"/>
                  <a:pt x="808" y="79"/>
                  <a:pt x="808" y="79"/>
                </a:cubicBezTo>
                <a:cubicBezTo>
                  <a:pt x="807" y="80"/>
                  <a:pt x="807" y="80"/>
                  <a:pt x="807" y="80"/>
                </a:cubicBezTo>
                <a:lnTo>
                  <a:pt x="805" y="80"/>
                </a:lnTo>
                <a:close/>
                <a:moveTo>
                  <a:pt x="770" y="54"/>
                </a:moveTo>
                <a:cubicBezTo>
                  <a:pt x="770" y="54"/>
                  <a:pt x="770" y="53"/>
                  <a:pt x="770" y="53"/>
                </a:cubicBezTo>
                <a:cubicBezTo>
                  <a:pt x="798" y="28"/>
                  <a:pt x="798" y="28"/>
                  <a:pt x="798" y="28"/>
                </a:cubicBezTo>
                <a:cubicBezTo>
                  <a:pt x="799" y="29"/>
                  <a:pt x="800" y="30"/>
                  <a:pt x="801" y="31"/>
                </a:cubicBezTo>
                <a:lnTo>
                  <a:pt x="770" y="54"/>
                </a:lnTo>
                <a:close/>
                <a:moveTo>
                  <a:pt x="770" y="62"/>
                </a:moveTo>
                <a:cubicBezTo>
                  <a:pt x="798" y="88"/>
                  <a:pt x="798" y="88"/>
                  <a:pt x="798" y="88"/>
                </a:cubicBezTo>
                <a:cubicBezTo>
                  <a:pt x="797" y="89"/>
                  <a:pt x="796" y="90"/>
                  <a:pt x="795" y="91"/>
                </a:cubicBezTo>
                <a:cubicBezTo>
                  <a:pt x="770" y="62"/>
                  <a:pt x="770" y="62"/>
                  <a:pt x="770" y="62"/>
                </a:cubicBezTo>
                <a:cubicBezTo>
                  <a:pt x="770" y="62"/>
                  <a:pt x="770" y="62"/>
                  <a:pt x="770" y="62"/>
                </a:cubicBezTo>
                <a:close/>
                <a:moveTo>
                  <a:pt x="795" y="91"/>
                </a:moveTo>
                <a:cubicBezTo>
                  <a:pt x="794" y="92"/>
                  <a:pt x="793" y="93"/>
                  <a:pt x="791" y="94"/>
                </a:cubicBezTo>
                <a:cubicBezTo>
                  <a:pt x="769" y="63"/>
                  <a:pt x="769" y="63"/>
                  <a:pt x="769" y="63"/>
                </a:cubicBezTo>
                <a:cubicBezTo>
                  <a:pt x="769" y="63"/>
                  <a:pt x="769" y="63"/>
                  <a:pt x="769" y="63"/>
                </a:cubicBezTo>
                <a:lnTo>
                  <a:pt x="795" y="91"/>
                </a:lnTo>
                <a:close/>
                <a:moveTo>
                  <a:pt x="793" y="94"/>
                </a:moveTo>
                <a:cubicBezTo>
                  <a:pt x="793" y="97"/>
                  <a:pt x="793" y="97"/>
                  <a:pt x="793" y="97"/>
                </a:cubicBezTo>
                <a:cubicBezTo>
                  <a:pt x="790" y="96"/>
                  <a:pt x="790" y="96"/>
                  <a:pt x="790" y="96"/>
                </a:cubicBezTo>
                <a:cubicBezTo>
                  <a:pt x="791" y="95"/>
                  <a:pt x="792" y="95"/>
                  <a:pt x="793" y="94"/>
                </a:cubicBezTo>
                <a:close/>
                <a:moveTo>
                  <a:pt x="790" y="96"/>
                </a:moveTo>
                <a:cubicBezTo>
                  <a:pt x="793" y="97"/>
                  <a:pt x="793" y="97"/>
                  <a:pt x="793" y="97"/>
                </a:cubicBezTo>
                <a:cubicBezTo>
                  <a:pt x="792" y="97"/>
                  <a:pt x="792" y="97"/>
                  <a:pt x="792" y="97"/>
                </a:cubicBezTo>
                <a:cubicBezTo>
                  <a:pt x="790" y="96"/>
                  <a:pt x="790" y="96"/>
                  <a:pt x="790" y="96"/>
                </a:cubicBezTo>
                <a:cubicBezTo>
                  <a:pt x="790" y="96"/>
                  <a:pt x="790" y="96"/>
                  <a:pt x="790" y="96"/>
                </a:cubicBezTo>
                <a:close/>
                <a:moveTo>
                  <a:pt x="793" y="97"/>
                </a:moveTo>
                <a:cubicBezTo>
                  <a:pt x="793" y="98"/>
                  <a:pt x="793" y="98"/>
                  <a:pt x="793" y="98"/>
                </a:cubicBezTo>
                <a:cubicBezTo>
                  <a:pt x="792" y="98"/>
                  <a:pt x="792" y="98"/>
                  <a:pt x="792" y="98"/>
                </a:cubicBezTo>
                <a:lnTo>
                  <a:pt x="793" y="97"/>
                </a:lnTo>
                <a:close/>
                <a:moveTo>
                  <a:pt x="793" y="97"/>
                </a:moveTo>
                <a:cubicBezTo>
                  <a:pt x="793" y="97"/>
                  <a:pt x="793" y="97"/>
                  <a:pt x="793" y="97"/>
                </a:cubicBezTo>
                <a:cubicBezTo>
                  <a:pt x="794" y="98"/>
                  <a:pt x="794" y="98"/>
                  <a:pt x="794" y="98"/>
                </a:cubicBezTo>
                <a:cubicBezTo>
                  <a:pt x="793" y="98"/>
                  <a:pt x="793" y="98"/>
                  <a:pt x="793" y="98"/>
                </a:cubicBezTo>
                <a:lnTo>
                  <a:pt x="793" y="97"/>
                </a:lnTo>
                <a:close/>
                <a:moveTo>
                  <a:pt x="793" y="95"/>
                </a:moveTo>
                <a:cubicBezTo>
                  <a:pt x="793" y="96"/>
                  <a:pt x="793" y="96"/>
                  <a:pt x="793" y="96"/>
                </a:cubicBezTo>
                <a:cubicBezTo>
                  <a:pt x="793" y="96"/>
                  <a:pt x="793" y="96"/>
                  <a:pt x="793" y="96"/>
                </a:cubicBezTo>
                <a:lnTo>
                  <a:pt x="793" y="95"/>
                </a:lnTo>
                <a:close/>
                <a:moveTo>
                  <a:pt x="793" y="97"/>
                </a:moveTo>
                <a:cubicBezTo>
                  <a:pt x="794" y="97"/>
                  <a:pt x="794" y="97"/>
                  <a:pt x="794" y="97"/>
                </a:cubicBezTo>
                <a:cubicBezTo>
                  <a:pt x="794" y="97"/>
                  <a:pt x="794" y="97"/>
                  <a:pt x="794" y="97"/>
                </a:cubicBezTo>
                <a:lnTo>
                  <a:pt x="793" y="97"/>
                </a:lnTo>
                <a:close/>
                <a:moveTo>
                  <a:pt x="794" y="96"/>
                </a:moveTo>
                <a:cubicBezTo>
                  <a:pt x="793" y="94"/>
                  <a:pt x="793" y="94"/>
                  <a:pt x="793" y="94"/>
                </a:cubicBezTo>
                <a:cubicBezTo>
                  <a:pt x="793" y="94"/>
                  <a:pt x="793" y="94"/>
                  <a:pt x="793" y="94"/>
                </a:cubicBezTo>
                <a:cubicBezTo>
                  <a:pt x="795" y="95"/>
                  <a:pt x="795" y="95"/>
                  <a:pt x="795" y="95"/>
                </a:cubicBezTo>
                <a:lnTo>
                  <a:pt x="794" y="96"/>
                </a:lnTo>
                <a:close/>
                <a:moveTo>
                  <a:pt x="796" y="95"/>
                </a:moveTo>
                <a:cubicBezTo>
                  <a:pt x="796" y="95"/>
                  <a:pt x="796" y="95"/>
                  <a:pt x="796" y="95"/>
                </a:cubicBezTo>
                <a:cubicBezTo>
                  <a:pt x="795" y="96"/>
                  <a:pt x="795" y="96"/>
                  <a:pt x="795" y="96"/>
                </a:cubicBezTo>
                <a:cubicBezTo>
                  <a:pt x="794" y="97"/>
                  <a:pt x="794" y="97"/>
                  <a:pt x="794" y="97"/>
                </a:cubicBezTo>
                <a:lnTo>
                  <a:pt x="796" y="95"/>
                </a:lnTo>
                <a:close/>
                <a:moveTo>
                  <a:pt x="796" y="95"/>
                </a:moveTo>
                <a:cubicBezTo>
                  <a:pt x="793" y="93"/>
                  <a:pt x="793" y="93"/>
                  <a:pt x="793" y="93"/>
                </a:cubicBezTo>
                <a:cubicBezTo>
                  <a:pt x="793" y="93"/>
                  <a:pt x="793" y="93"/>
                  <a:pt x="794" y="93"/>
                </a:cubicBezTo>
                <a:cubicBezTo>
                  <a:pt x="796" y="94"/>
                  <a:pt x="796" y="94"/>
                  <a:pt x="796" y="94"/>
                </a:cubicBezTo>
                <a:lnTo>
                  <a:pt x="796" y="95"/>
                </a:lnTo>
                <a:close/>
                <a:moveTo>
                  <a:pt x="796" y="95"/>
                </a:moveTo>
                <a:cubicBezTo>
                  <a:pt x="796" y="95"/>
                  <a:pt x="796" y="95"/>
                  <a:pt x="796" y="95"/>
                </a:cubicBezTo>
                <a:cubicBezTo>
                  <a:pt x="796" y="95"/>
                  <a:pt x="796" y="95"/>
                  <a:pt x="796" y="95"/>
                </a:cubicBezTo>
                <a:close/>
                <a:moveTo>
                  <a:pt x="794" y="93"/>
                </a:moveTo>
                <a:cubicBezTo>
                  <a:pt x="795" y="93"/>
                  <a:pt x="795" y="92"/>
                  <a:pt x="796" y="91"/>
                </a:cubicBezTo>
                <a:cubicBezTo>
                  <a:pt x="797" y="94"/>
                  <a:pt x="797" y="94"/>
                  <a:pt x="797" y="94"/>
                </a:cubicBezTo>
                <a:lnTo>
                  <a:pt x="794" y="93"/>
                </a:lnTo>
                <a:close/>
                <a:moveTo>
                  <a:pt x="796" y="92"/>
                </a:moveTo>
                <a:cubicBezTo>
                  <a:pt x="797" y="93"/>
                  <a:pt x="797" y="93"/>
                  <a:pt x="797" y="93"/>
                </a:cubicBezTo>
                <a:cubicBezTo>
                  <a:pt x="797" y="94"/>
                  <a:pt x="797" y="94"/>
                  <a:pt x="797" y="94"/>
                </a:cubicBezTo>
                <a:lnTo>
                  <a:pt x="796" y="92"/>
                </a:lnTo>
                <a:close/>
                <a:moveTo>
                  <a:pt x="797" y="94"/>
                </a:moveTo>
                <a:cubicBezTo>
                  <a:pt x="797" y="95"/>
                  <a:pt x="797" y="95"/>
                  <a:pt x="797" y="95"/>
                </a:cubicBezTo>
                <a:cubicBezTo>
                  <a:pt x="797" y="95"/>
                  <a:pt x="797" y="95"/>
                  <a:pt x="797" y="95"/>
                </a:cubicBezTo>
                <a:lnTo>
                  <a:pt x="797" y="94"/>
                </a:lnTo>
                <a:close/>
                <a:moveTo>
                  <a:pt x="797" y="94"/>
                </a:moveTo>
                <a:cubicBezTo>
                  <a:pt x="797" y="94"/>
                  <a:pt x="797" y="94"/>
                  <a:pt x="797" y="94"/>
                </a:cubicBezTo>
                <a:cubicBezTo>
                  <a:pt x="797" y="94"/>
                  <a:pt x="797" y="94"/>
                  <a:pt x="797" y="94"/>
                </a:cubicBezTo>
                <a:close/>
                <a:moveTo>
                  <a:pt x="797" y="93"/>
                </a:moveTo>
                <a:cubicBezTo>
                  <a:pt x="796" y="91"/>
                  <a:pt x="796" y="91"/>
                  <a:pt x="796" y="91"/>
                </a:cubicBezTo>
                <a:cubicBezTo>
                  <a:pt x="796" y="91"/>
                  <a:pt x="797" y="91"/>
                  <a:pt x="797" y="91"/>
                </a:cubicBezTo>
                <a:cubicBezTo>
                  <a:pt x="799" y="92"/>
                  <a:pt x="799" y="92"/>
                  <a:pt x="799" y="92"/>
                </a:cubicBezTo>
                <a:lnTo>
                  <a:pt x="797" y="93"/>
                </a:lnTo>
                <a:close/>
                <a:moveTo>
                  <a:pt x="799" y="92"/>
                </a:moveTo>
                <a:cubicBezTo>
                  <a:pt x="800" y="92"/>
                  <a:pt x="800" y="92"/>
                  <a:pt x="800" y="92"/>
                </a:cubicBezTo>
                <a:cubicBezTo>
                  <a:pt x="799" y="93"/>
                  <a:pt x="799" y="93"/>
                  <a:pt x="799" y="93"/>
                </a:cubicBezTo>
                <a:cubicBezTo>
                  <a:pt x="797" y="94"/>
                  <a:pt x="797" y="94"/>
                  <a:pt x="797" y="94"/>
                </a:cubicBezTo>
                <a:lnTo>
                  <a:pt x="799" y="92"/>
                </a:lnTo>
                <a:close/>
                <a:moveTo>
                  <a:pt x="799" y="91"/>
                </a:moveTo>
                <a:cubicBezTo>
                  <a:pt x="797" y="91"/>
                  <a:pt x="797" y="91"/>
                  <a:pt x="797" y="91"/>
                </a:cubicBezTo>
                <a:cubicBezTo>
                  <a:pt x="797" y="91"/>
                  <a:pt x="797" y="90"/>
                  <a:pt x="797" y="90"/>
                </a:cubicBezTo>
                <a:cubicBezTo>
                  <a:pt x="800" y="91"/>
                  <a:pt x="800" y="91"/>
                  <a:pt x="800" y="91"/>
                </a:cubicBezTo>
                <a:lnTo>
                  <a:pt x="799" y="91"/>
                </a:lnTo>
                <a:close/>
                <a:moveTo>
                  <a:pt x="800" y="91"/>
                </a:moveTo>
                <a:cubicBezTo>
                  <a:pt x="800" y="92"/>
                  <a:pt x="800" y="92"/>
                  <a:pt x="800" y="92"/>
                </a:cubicBezTo>
                <a:cubicBezTo>
                  <a:pt x="800" y="92"/>
                  <a:pt x="800" y="92"/>
                  <a:pt x="800" y="92"/>
                </a:cubicBezTo>
                <a:lnTo>
                  <a:pt x="800" y="91"/>
                </a:lnTo>
                <a:close/>
                <a:moveTo>
                  <a:pt x="800" y="91"/>
                </a:moveTo>
                <a:cubicBezTo>
                  <a:pt x="800" y="91"/>
                  <a:pt x="800" y="91"/>
                  <a:pt x="800" y="91"/>
                </a:cubicBezTo>
                <a:cubicBezTo>
                  <a:pt x="801" y="92"/>
                  <a:pt x="801" y="92"/>
                  <a:pt x="801" y="92"/>
                </a:cubicBezTo>
                <a:cubicBezTo>
                  <a:pt x="800" y="92"/>
                  <a:pt x="800" y="92"/>
                  <a:pt x="800" y="92"/>
                </a:cubicBezTo>
                <a:lnTo>
                  <a:pt x="800" y="91"/>
                </a:lnTo>
                <a:close/>
                <a:moveTo>
                  <a:pt x="801" y="90"/>
                </a:moveTo>
                <a:cubicBezTo>
                  <a:pt x="803" y="88"/>
                  <a:pt x="803" y="88"/>
                  <a:pt x="803" y="88"/>
                </a:cubicBezTo>
                <a:cubicBezTo>
                  <a:pt x="803" y="88"/>
                  <a:pt x="803" y="88"/>
                  <a:pt x="803" y="88"/>
                </a:cubicBezTo>
                <a:cubicBezTo>
                  <a:pt x="802" y="90"/>
                  <a:pt x="802" y="90"/>
                  <a:pt x="802" y="90"/>
                </a:cubicBezTo>
                <a:lnTo>
                  <a:pt x="801" y="90"/>
                </a:lnTo>
                <a:close/>
                <a:moveTo>
                  <a:pt x="802" y="90"/>
                </a:moveTo>
                <a:cubicBezTo>
                  <a:pt x="802" y="91"/>
                  <a:pt x="802" y="91"/>
                  <a:pt x="802" y="91"/>
                </a:cubicBezTo>
                <a:cubicBezTo>
                  <a:pt x="801" y="91"/>
                  <a:pt x="801" y="91"/>
                  <a:pt x="801" y="91"/>
                </a:cubicBezTo>
                <a:lnTo>
                  <a:pt x="802" y="90"/>
                </a:lnTo>
                <a:close/>
                <a:moveTo>
                  <a:pt x="803" y="88"/>
                </a:moveTo>
                <a:cubicBezTo>
                  <a:pt x="803" y="89"/>
                  <a:pt x="803" y="89"/>
                  <a:pt x="803" y="89"/>
                </a:cubicBezTo>
                <a:cubicBezTo>
                  <a:pt x="803" y="89"/>
                  <a:pt x="803" y="89"/>
                  <a:pt x="803" y="89"/>
                </a:cubicBezTo>
                <a:cubicBezTo>
                  <a:pt x="802" y="90"/>
                  <a:pt x="802" y="90"/>
                  <a:pt x="802" y="90"/>
                </a:cubicBezTo>
                <a:lnTo>
                  <a:pt x="803" y="88"/>
                </a:lnTo>
                <a:close/>
                <a:moveTo>
                  <a:pt x="803" y="88"/>
                </a:moveTo>
                <a:cubicBezTo>
                  <a:pt x="803" y="88"/>
                  <a:pt x="803" y="88"/>
                  <a:pt x="803" y="88"/>
                </a:cubicBezTo>
                <a:cubicBezTo>
                  <a:pt x="803" y="88"/>
                  <a:pt x="803" y="88"/>
                  <a:pt x="803" y="88"/>
                </a:cubicBezTo>
                <a:cubicBezTo>
                  <a:pt x="803" y="88"/>
                  <a:pt x="803" y="88"/>
                  <a:pt x="803" y="88"/>
                </a:cubicBezTo>
                <a:close/>
                <a:moveTo>
                  <a:pt x="800" y="87"/>
                </a:moveTo>
                <a:cubicBezTo>
                  <a:pt x="801" y="86"/>
                  <a:pt x="801" y="85"/>
                  <a:pt x="802" y="85"/>
                </a:cubicBezTo>
                <a:cubicBezTo>
                  <a:pt x="803" y="87"/>
                  <a:pt x="803" y="87"/>
                  <a:pt x="803" y="87"/>
                </a:cubicBezTo>
                <a:lnTo>
                  <a:pt x="800" y="87"/>
                </a:lnTo>
                <a:close/>
                <a:moveTo>
                  <a:pt x="802" y="84"/>
                </a:moveTo>
                <a:cubicBezTo>
                  <a:pt x="805" y="85"/>
                  <a:pt x="805" y="85"/>
                  <a:pt x="805" y="85"/>
                </a:cubicBezTo>
                <a:cubicBezTo>
                  <a:pt x="803" y="87"/>
                  <a:pt x="803" y="87"/>
                  <a:pt x="803" y="87"/>
                </a:cubicBezTo>
                <a:cubicBezTo>
                  <a:pt x="802" y="84"/>
                  <a:pt x="802" y="84"/>
                  <a:pt x="802" y="84"/>
                </a:cubicBezTo>
                <a:cubicBezTo>
                  <a:pt x="802" y="84"/>
                  <a:pt x="802" y="84"/>
                  <a:pt x="802" y="84"/>
                </a:cubicBezTo>
                <a:close/>
                <a:moveTo>
                  <a:pt x="805" y="85"/>
                </a:moveTo>
                <a:cubicBezTo>
                  <a:pt x="806" y="85"/>
                  <a:pt x="806" y="85"/>
                  <a:pt x="806" y="85"/>
                </a:cubicBezTo>
                <a:cubicBezTo>
                  <a:pt x="805" y="86"/>
                  <a:pt x="805" y="86"/>
                  <a:pt x="805" y="86"/>
                </a:cubicBezTo>
                <a:cubicBezTo>
                  <a:pt x="804" y="87"/>
                  <a:pt x="804" y="87"/>
                  <a:pt x="804" y="87"/>
                </a:cubicBezTo>
                <a:lnTo>
                  <a:pt x="805" y="85"/>
                </a:lnTo>
                <a:close/>
                <a:moveTo>
                  <a:pt x="806" y="84"/>
                </a:moveTo>
                <a:cubicBezTo>
                  <a:pt x="806" y="84"/>
                  <a:pt x="806" y="84"/>
                  <a:pt x="806" y="84"/>
                </a:cubicBezTo>
                <a:cubicBezTo>
                  <a:pt x="806" y="84"/>
                  <a:pt x="806" y="84"/>
                  <a:pt x="806" y="84"/>
                </a:cubicBezTo>
                <a:close/>
                <a:moveTo>
                  <a:pt x="805" y="82"/>
                </a:moveTo>
                <a:cubicBezTo>
                  <a:pt x="806" y="83"/>
                  <a:pt x="806" y="83"/>
                  <a:pt x="806" y="83"/>
                </a:cubicBezTo>
                <a:cubicBezTo>
                  <a:pt x="806" y="83"/>
                  <a:pt x="806" y="83"/>
                  <a:pt x="806" y="83"/>
                </a:cubicBezTo>
                <a:lnTo>
                  <a:pt x="805" y="82"/>
                </a:lnTo>
                <a:close/>
                <a:moveTo>
                  <a:pt x="806" y="84"/>
                </a:moveTo>
                <a:cubicBezTo>
                  <a:pt x="806" y="84"/>
                  <a:pt x="806" y="84"/>
                  <a:pt x="806" y="84"/>
                </a:cubicBezTo>
                <a:cubicBezTo>
                  <a:pt x="807" y="85"/>
                  <a:pt x="807" y="85"/>
                  <a:pt x="807" y="85"/>
                </a:cubicBezTo>
                <a:cubicBezTo>
                  <a:pt x="806" y="84"/>
                  <a:pt x="806" y="84"/>
                  <a:pt x="806" y="84"/>
                </a:cubicBezTo>
                <a:close/>
                <a:moveTo>
                  <a:pt x="807" y="83"/>
                </a:moveTo>
                <a:cubicBezTo>
                  <a:pt x="808" y="81"/>
                  <a:pt x="808" y="81"/>
                  <a:pt x="808" y="81"/>
                </a:cubicBezTo>
                <a:cubicBezTo>
                  <a:pt x="808" y="81"/>
                  <a:pt x="808" y="81"/>
                  <a:pt x="808" y="81"/>
                </a:cubicBezTo>
                <a:cubicBezTo>
                  <a:pt x="808" y="82"/>
                  <a:pt x="808" y="82"/>
                  <a:pt x="808" y="82"/>
                </a:cubicBezTo>
                <a:lnTo>
                  <a:pt x="807" y="83"/>
                </a:lnTo>
                <a:close/>
                <a:moveTo>
                  <a:pt x="808" y="82"/>
                </a:moveTo>
                <a:cubicBezTo>
                  <a:pt x="808" y="83"/>
                  <a:pt x="808" y="83"/>
                  <a:pt x="808" y="83"/>
                </a:cubicBezTo>
                <a:cubicBezTo>
                  <a:pt x="806" y="83"/>
                  <a:pt x="806" y="83"/>
                  <a:pt x="806" y="83"/>
                </a:cubicBezTo>
                <a:lnTo>
                  <a:pt x="808" y="82"/>
                </a:lnTo>
                <a:close/>
                <a:moveTo>
                  <a:pt x="808" y="81"/>
                </a:moveTo>
                <a:cubicBezTo>
                  <a:pt x="808" y="81"/>
                  <a:pt x="808" y="81"/>
                  <a:pt x="808" y="81"/>
                </a:cubicBezTo>
                <a:cubicBezTo>
                  <a:pt x="809" y="81"/>
                  <a:pt x="809" y="81"/>
                  <a:pt x="809" y="81"/>
                </a:cubicBezTo>
                <a:cubicBezTo>
                  <a:pt x="808" y="82"/>
                  <a:pt x="808" y="82"/>
                  <a:pt x="808" y="82"/>
                </a:cubicBezTo>
                <a:lnTo>
                  <a:pt x="808" y="81"/>
                </a:lnTo>
                <a:close/>
                <a:moveTo>
                  <a:pt x="809" y="80"/>
                </a:moveTo>
                <a:cubicBezTo>
                  <a:pt x="808" y="80"/>
                  <a:pt x="808" y="80"/>
                  <a:pt x="808" y="80"/>
                </a:cubicBezTo>
                <a:cubicBezTo>
                  <a:pt x="809" y="81"/>
                  <a:pt x="809" y="81"/>
                  <a:pt x="809" y="81"/>
                </a:cubicBezTo>
                <a:lnTo>
                  <a:pt x="809" y="80"/>
                </a:lnTo>
                <a:close/>
                <a:moveTo>
                  <a:pt x="808" y="79"/>
                </a:moveTo>
                <a:cubicBezTo>
                  <a:pt x="807" y="77"/>
                  <a:pt x="807" y="77"/>
                  <a:pt x="807" y="77"/>
                </a:cubicBezTo>
                <a:cubicBezTo>
                  <a:pt x="807" y="77"/>
                  <a:pt x="807" y="76"/>
                  <a:pt x="807" y="76"/>
                </a:cubicBezTo>
                <a:cubicBezTo>
                  <a:pt x="809" y="76"/>
                  <a:pt x="809" y="76"/>
                  <a:pt x="809" y="76"/>
                </a:cubicBezTo>
                <a:lnTo>
                  <a:pt x="808" y="79"/>
                </a:lnTo>
                <a:close/>
                <a:moveTo>
                  <a:pt x="810" y="76"/>
                </a:moveTo>
                <a:cubicBezTo>
                  <a:pt x="810" y="76"/>
                  <a:pt x="810" y="76"/>
                  <a:pt x="810" y="76"/>
                </a:cubicBezTo>
                <a:cubicBezTo>
                  <a:pt x="810" y="78"/>
                  <a:pt x="810" y="78"/>
                  <a:pt x="810" y="78"/>
                </a:cubicBezTo>
                <a:cubicBezTo>
                  <a:pt x="809" y="79"/>
                  <a:pt x="809" y="79"/>
                  <a:pt x="809" y="79"/>
                </a:cubicBezTo>
                <a:lnTo>
                  <a:pt x="810" y="76"/>
                </a:lnTo>
                <a:close/>
                <a:moveTo>
                  <a:pt x="810" y="76"/>
                </a:moveTo>
                <a:cubicBezTo>
                  <a:pt x="810" y="76"/>
                  <a:pt x="810" y="76"/>
                  <a:pt x="810" y="76"/>
                </a:cubicBezTo>
                <a:cubicBezTo>
                  <a:pt x="810" y="76"/>
                  <a:pt x="810" y="76"/>
                  <a:pt x="810" y="76"/>
                </a:cubicBezTo>
                <a:close/>
                <a:moveTo>
                  <a:pt x="809" y="72"/>
                </a:moveTo>
                <a:cubicBezTo>
                  <a:pt x="809" y="72"/>
                  <a:pt x="809" y="72"/>
                  <a:pt x="809" y="72"/>
                </a:cubicBezTo>
                <a:cubicBezTo>
                  <a:pt x="811" y="71"/>
                  <a:pt x="811" y="71"/>
                  <a:pt x="811" y="71"/>
                </a:cubicBezTo>
                <a:cubicBezTo>
                  <a:pt x="811" y="72"/>
                  <a:pt x="811" y="72"/>
                  <a:pt x="811" y="72"/>
                </a:cubicBezTo>
                <a:lnTo>
                  <a:pt x="809" y="72"/>
                </a:lnTo>
                <a:close/>
                <a:moveTo>
                  <a:pt x="809" y="72"/>
                </a:moveTo>
                <a:cubicBezTo>
                  <a:pt x="809" y="71"/>
                  <a:pt x="809" y="70"/>
                  <a:pt x="810" y="69"/>
                </a:cubicBezTo>
                <a:cubicBezTo>
                  <a:pt x="811" y="71"/>
                  <a:pt x="811" y="71"/>
                  <a:pt x="811" y="71"/>
                </a:cubicBezTo>
                <a:lnTo>
                  <a:pt x="809" y="72"/>
                </a:lnTo>
                <a:close/>
                <a:moveTo>
                  <a:pt x="811" y="70"/>
                </a:moveTo>
                <a:cubicBezTo>
                  <a:pt x="811" y="70"/>
                  <a:pt x="811" y="70"/>
                  <a:pt x="811" y="70"/>
                </a:cubicBezTo>
                <a:cubicBezTo>
                  <a:pt x="811" y="70"/>
                  <a:pt x="811" y="70"/>
                  <a:pt x="811" y="70"/>
                </a:cubicBezTo>
                <a:close/>
                <a:moveTo>
                  <a:pt x="813" y="67"/>
                </a:moveTo>
                <a:cubicBezTo>
                  <a:pt x="813" y="67"/>
                  <a:pt x="813" y="67"/>
                  <a:pt x="813" y="67"/>
                </a:cubicBezTo>
                <a:cubicBezTo>
                  <a:pt x="813" y="69"/>
                  <a:pt x="813" y="69"/>
                  <a:pt x="813" y="69"/>
                </a:cubicBezTo>
                <a:cubicBezTo>
                  <a:pt x="812" y="70"/>
                  <a:pt x="812" y="70"/>
                  <a:pt x="812" y="70"/>
                </a:cubicBezTo>
                <a:lnTo>
                  <a:pt x="813" y="67"/>
                </a:lnTo>
                <a:close/>
                <a:moveTo>
                  <a:pt x="813" y="67"/>
                </a:moveTo>
                <a:cubicBezTo>
                  <a:pt x="813" y="66"/>
                  <a:pt x="813" y="66"/>
                  <a:pt x="813" y="66"/>
                </a:cubicBezTo>
                <a:cubicBezTo>
                  <a:pt x="814" y="67"/>
                  <a:pt x="814" y="67"/>
                  <a:pt x="814" y="67"/>
                </a:cubicBezTo>
                <a:cubicBezTo>
                  <a:pt x="813" y="67"/>
                  <a:pt x="813" y="67"/>
                  <a:pt x="813" y="67"/>
                </a:cubicBezTo>
                <a:close/>
                <a:moveTo>
                  <a:pt x="813" y="66"/>
                </a:moveTo>
                <a:cubicBezTo>
                  <a:pt x="814" y="64"/>
                  <a:pt x="814" y="64"/>
                  <a:pt x="814" y="64"/>
                </a:cubicBezTo>
                <a:cubicBezTo>
                  <a:pt x="814" y="65"/>
                  <a:pt x="814" y="65"/>
                  <a:pt x="814" y="65"/>
                </a:cubicBezTo>
                <a:cubicBezTo>
                  <a:pt x="813" y="66"/>
                  <a:pt x="813" y="66"/>
                  <a:pt x="813" y="66"/>
                </a:cubicBezTo>
                <a:close/>
                <a:moveTo>
                  <a:pt x="814" y="63"/>
                </a:moveTo>
                <a:cubicBezTo>
                  <a:pt x="814" y="62"/>
                  <a:pt x="814" y="62"/>
                  <a:pt x="814" y="62"/>
                </a:cubicBezTo>
                <a:cubicBezTo>
                  <a:pt x="814" y="63"/>
                  <a:pt x="814" y="63"/>
                  <a:pt x="814" y="63"/>
                </a:cubicBezTo>
                <a:cubicBezTo>
                  <a:pt x="814" y="64"/>
                  <a:pt x="814" y="64"/>
                  <a:pt x="814" y="64"/>
                </a:cubicBezTo>
                <a:lnTo>
                  <a:pt x="814" y="63"/>
                </a:lnTo>
                <a:close/>
                <a:moveTo>
                  <a:pt x="814" y="62"/>
                </a:moveTo>
                <a:cubicBezTo>
                  <a:pt x="814" y="62"/>
                  <a:pt x="814" y="62"/>
                  <a:pt x="814" y="62"/>
                </a:cubicBezTo>
                <a:cubicBezTo>
                  <a:pt x="814" y="62"/>
                  <a:pt x="814" y="62"/>
                  <a:pt x="814" y="62"/>
                </a:cubicBezTo>
                <a:cubicBezTo>
                  <a:pt x="814" y="62"/>
                  <a:pt x="814" y="62"/>
                  <a:pt x="814" y="62"/>
                </a:cubicBezTo>
                <a:close/>
                <a:moveTo>
                  <a:pt x="814" y="62"/>
                </a:moveTo>
                <a:cubicBezTo>
                  <a:pt x="815" y="62"/>
                  <a:pt x="815" y="62"/>
                  <a:pt x="815" y="62"/>
                </a:cubicBezTo>
                <a:cubicBezTo>
                  <a:pt x="814" y="62"/>
                  <a:pt x="814" y="62"/>
                  <a:pt x="814" y="62"/>
                </a:cubicBezTo>
                <a:close/>
                <a:moveTo>
                  <a:pt x="814" y="53"/>
                </a:moveTo>
                <a:cubicBezTo>
                  <a:pt x="814" y="53"/>
                  <a:pt x="814" y="53"/>
                  <a:pt x="814" y="53"/>
                </a:cubicBezTo>
                <a:cubicBezTo>
                  <a:pt x="814" y="54"/>
                  <a:pt x="814" y="54"/>
                  <a:pt x="814" y="54"/>
                </a:cubicBezTo>
                <a:cubicBezTo>
                  <a:pt x="814" y="56"/>
                  <a:pt x="814" y="56"/>
                  <a:pt x="814" y="56"/>
                </a:cubicBezTo>
                <a:lnTo>
                  <a:pt x="814" y="53"/>
                </a:lnTo>
                <a:close/>
                <a:moveTo>
                  <a:pt x="814" y="53"/>
                </a:moveTo>
                <a:cubicBezTo>
                  <a:pt x="814" y="53"/>
                  <a:pt x="814" y="53"/>
                  <a:pt x="814" y="53"/>
                </a:cubicBezTo>
                <a:cubicBezTo>
                  <a:pt x="814" y="53"/>
                  <a:pt x="814" y="53"/>
                  <a:pt x="814" y="53"/>
                </a:cubicBezTo>
                <a:close/>
                <a:moveTo>
                  <a:pt x="813" y="52"/>
                </a:moveTo>
                <a:cubicBezTo>
                  <a:pt x="813" y="52"/>
                  <a:pt x="813" y="52"/>
                  <a:pt x="813" y="52"/>
                </a:cubicBezTo>
                <a:cubicBezTo>
                  <a:pt x="814" y="53"/>
                  <a:pt x="814" y="53"/>
                  <a:pt x="814" y="53"/>
                </a:cubicBezTo>
                <a:cubicBezTo>
                  <a:pt x="814" y="53"/>
                  <a:pt x="814" y="53"/>
                  <a:pt x="814" y="53"/>
                </a:cubicBezTo>
                <a:lnTo>
                  <a:pt x="813" y="52"/>
                </a:lnTo>
                <a:close/>
                <a:moveTo>
                  <a:pt x="814" y="62"/>
                </a:moveTo>
                <a:cubicBezTo>
                  <a:pt x="814" y="62"/>
                  <a:pt x="814" y="62"/>
                  <a:pt x="814" y="62"/>
                </a:cubicBezTo>
                <a:cubicBezTo>
                  <a:pt x="814" y="62"/>
                  <a:pt x="814" y="62"/>
                  <a:pt x="814" y="62"/>
                </a:cubicBezTo>
                <a:close/>
                <a:moveTo>
                  <a:pt x="814" y="58"/>
                </a:moveTo>
                <a:cubicBezTo>
                  <a:pt x="814" y="58"/>
                  <a:pt x="814" y="58"/>
                  <a:pt x="814" y="58"/>
                </a:cubicBezTo>
                <a:cubicBezTo>
                  <a:pt x="814" y="59"/>
                  <a:pt x="814" y="59"/>
                  <a:pt x="814" y="59"/>
                </a:cubicBezTo>
                <a:cubicBezTo>
                  <a:pt x="814" y="61"/>
                  <a:pt x="814" y="61"/>
                  <a:pt x="814" y="61"/>
                </a:cubicBezTo>
                <a:lnTo>
                  <a:pt x="814" y="58"/>
                </a:lnTo>
                <a:close/>
                <a:moveTo>
                  <a:pt x="814" y="58"/>
                </a:moveTo>
                <a:cubicBezTo>
                  <a:pt x="814" y="57"/>
                  <a:pt x="814" y="57"/>
                  <a:pt x="814" y="57"/>
                </a:cubicBezTo>
                <a:cubicBezTo>
                  <a:pt x="814" y="58"/>
                  <a:pt x="814" y="58"/>
                  <a:pt x="814" y="58"/>
                </a:cubicBezTo>
                <a:close/>
                <a:moveTo>
                  <a:pt x="814" y="58"/>
                </a:moveTo>
                <a:cubicBezTo>
                  <a:pt x="814" y="57"/>
                  <a:pt x="814" y="57"/>
                  <a:pt x="814" y="57"/>
                </a:cubicBezTo>
                <a:cubicBezTo>
                  <a:pt x="814" y="57"/>
                  <a:pt x="814" y="57"/>
                  <a:pt x="814" y="57"/>
                </a:cubicBezTo>
                <a:cubicBezTo>
                  <a:pt x="815" y="57"/>
                  <a:pt x="815" y="57"/>
                  <a:pt x="815" y="57"/>
                </a:cubicBezTo>
                <a:lnTo>
                  <a:pt x="814" y="58"/>
                </a:lnTo>
                <a:close/>
                <a:moveTo>
                  <a:pt x="814" y="56"/>
                </a:moveTo>
                <a:cubicBezTo>
                  <a:pt x="814" y="56"/>
                  <a:pt x="814" y="56"/>
                  <a:pt x="814" y="56"/>
                </a:cubicBezTo>
                <a:cubicBezTo>
                  <a:pt x="814" y="55"/>
                  <a:pt x="814" y="55"/>
                  <a:pt x="814" y="55"/>
                </a:cubicBezTo>
                <a:cubicBezTo>
                  <a:pt x="814" y="55"/>
                  <a:pt x="814" y="55"/>
                  <a:pt x="814" y="55"/>
                </a:cubicBezTo>
                <a:lnTo>
                  <a:pt x="814" y="56"/>
                </a:lnTo>
                <a:close/>
                <a:moveTo>
                  <a:pt x="814" y="54"/>
                </a:moveTo>
                <a:cubicBezTo>
                  <a:pt x="814" y="53"/>
                  <a:pt x="814" y="53"/>
                  <a:pt x="814" y="53"/>
                </a:cubicBezTo>
                <a:cubicBezTo>
                  <a:pt x="814" y="53"/>
                  <a:pt x="814" y="53"/>
                  <a:pt x="814" y="53"/>
                </a:cubicBezTo>
                <a:cubicBezTo>
                  <a:pt x="814" y="53"/>
                  <a:pt x="814" y="53"/>
                  <a:pt x="814" y="53"/>
                </a:cubicBezTo>
                <a:lnTo>
                  <a:pt x="814" y="54"/>
                </a:lnTo>
                <a:close/>
                <a:moveTo>
                  <a:pt x="814" y="53"/>
                </a:moveTo>
                <a:cubicBezTo>
                  <a:pt x="813" y="52"/>
                  <a:pt x="813" y="52"/>
                  <a:pt x="813" y="52"/>
                </a:cubicBezTo>
                <a:cubicBezTo>
                  <a:pt x="814" y="52"/>
                  <a:pt x="814" y="52"/>
                  <a:pt x="814" y="52"/>
                </a:cubicBezTo>
                <a:lnTo>
                  <a:pt x="814" y="53"/>
                </a:lnTo>
                <a:close/>
                <a:moveTo>
                  <a:pt x="813" y="63"/>
                </a:moveTo>
                <a:cubicBezTo>
                  <a:pt x="814" y="63"/>
                  <a:pt x="814" y="63"/>
                  <a:pt x="814" y="63"/>
                </a:cubicBezTo>
                <a:cubicBezTo>
                  <a:pt x="814" y="64"/>
                  <a:pt x="814" y="64"/>
                  <a:pt x="814" y="64"/>
                </a:cubicBezTo>
                <a:cubicBezTo>
                  <a:pt x="813" y="65"/>
                  <a:pt x="813" y="65"/>
                  <a:pt x="813" y="65"/>
                </a:cubicBezTo>
                <a:lnTo>
                  <a:pt x="813" y="63"/>
                </a:lnTo>
                <a:close/>
                <a:moveTo>
                  <a:pt x="813" y="48"/>
                </a:moveTo>
                <a:cubicBezTo>
                  <a:pt x="813" y="48"/>
                  <a:pt x="813" y="48"/>
                  <a:pt x="813" y="48"/>
                </a:cubicBezTo>
                <a:cubicBezTo>
                  <a:pt x="814" y="50"/>
                  <a:pt x="814" y="50"/>
                  <a:pt x="814" y="50"/>
                </a:cubicBezTo>
                <a:cubicBezTo>
                  <a:pt x="813" y="51"/>
                  <a:pt x="813" y="51"/>
                  <a:pt x="813" y="51"/>
                </a:cubicBezTo>
                <a:lnTo>
                  <a:pt x="813" y="48"/>
                </a:lnTo>
                <a:close/>
                <a:moveTo>
                  <a:pt x="813" y="52"/>
                </a:moveTo>
                <a:cubicBezTo>
                  <a:pt x="811" y="54"/>
                  <a:pt x="811" y="54"/>
                  <a:pt x="811" y="54"/>
                </a:cubicBezTo>
                <a:cubicBezTo>
                  <a:pt x="811" y="53"/>
                  <a:pt x="810" y="52"/>
                  <a:pt x="810" y="51"/>
                </a:cubicBezTo>
                <a:lnTo>
                  <a:pt x="813" y="52"/>
                </a:lnTo>
                <a:close/>
                <a:moveTo>
                  <a:pt x="812" y="47"/>
                </a:moveTo>
                <a:cubicBezTo>
                  <a:pt x="813" y="45"/>
                  <a:pt x="813" y="45"/>
                  <a:pt x="813" y="45"/>
                </a:cubicBezTo>
                <a:cubicBezTo>
                  <a:pt x="813" y="46"/>
                  <a:pt x="813" y="46"/>
                  <a:pt x="813" y="46"/>
                </a:cubicBezTo>
                <a:cubicBezTo>
                  <a:pt x="813" y="47"/>
                  <a:pt x="813" y="47"/>
                  <a:pt x="813" y="47"/>
                </a:cubicBezTo>
                <a:lnTo>
                  <a:pt x="812" y="47"/>
                </a:lnTo>
                <a:close/>
                <a:moveTo>
                  <a:pt x="813" y="45"/>
                </a:moveTo>
                <a:cubicBezTo>
                  <a:pt x="812" y="43"/>
                  <a:pt x="812" y="43"/>
                  <a:pt x="812" y="43"/>
                </a:cubicBezTo>
                <a:cubicBezTo>
                  <a:pt x="812" y="43"/>
                  <a:pt x="812" y="43"/>
                  <a:pt x="812" y="43"/>
                </a:cubicBezTo>
                <a:cubicBezTo>
                  <a:pt x="813" y="44"/>
                  <a:pt x="813" y="44"/>
                  <a:pt x="813" y="44"/>
                </a:cubicBezTo>
                <a:lnTo>
                  <a:pt x="813" y="45"/>
                </a:lnTo>
                <a:close/>
                <a:moveTo>
                  <a:pt x="812" y="43"/>
                </a:moveTo>
                <a:cubicBezTo>
                  <a:pt x="812" y="43"/>
                  <a:pt x="812" y="43"/>
                  <a:pt x="812" y="43"/>
                </a:cubicBezTo>
                <a:cubicBezTo>
                  <a:pt x="811" y="43"/>
                  <a:pt x="811" y="43"/>
                  <a:pt x="811" y="43"/>
                </a:cubicBezTo>
                <a:cubicBezTo>
                  <a:pt x="812" y="43"/>
                  <a:pt x="812" y="43"/>
                  <a:pt x="812" y="43"/>
                </a:cubicBezTo>
                <a:close/>
                <a:moveTo>
                  <a:pt x="812" y="47"/>
                </a:moveTo>
                <a:cubicBezTo>
                  <a:pt x="809" y="46"/>
                  <a:pt x="809" y="46"/>
                  <a:pt x="809" y="46"/>
                </a:cubicBezTo>
                <a:cubicBezTo>
                  <a:pt x="809" y="46"/>
                  <a:pt x="809" y="46"/>
                  <a:pt x="809" y="46"/>
                </a:cubicBezTo>
                <a:cubicBezTo>
                  <a:pt x="811" y="44"/>
                  <a:pt x="811" y="44"/>
                  <a:pt x="811" y="44"/>
                </a:cubicBezTo>
                <a:lnTo>
                  <a:pt x="812" y="47"/>
                </a:lnTo>
                <a:close/>
                <a:moveTo>
                  <a:pt x="809" y="45"/>
                </a:moveTo>
                <a:cubicBezTo>
                  <a:pt x="809" y="45"/>
                  <a:pt x="809" y="45"/>
                  <a:pt x="809" y="45"/>
                </a:cubicBezTo>
                <a:cubicBezTo>
                  <a:pt x="811" y="43"/>
                  <a:pt x="811" y="43"/>
                  <a:pt x="811" y="43"/>
                </a:cubicBezTo>
                <a:cubicBezTo>
                  <a:pt x="811" y="44"/>
                  <a:pt x="811" y="44"/>
                  <a:pt x="811" y="44"/>
                </a:cubicBezTo>
                <a:lnTo>
                  <a:pt x="809" y="45"/>
                </a:lnTo>
                <a:close/>
                <a:moveTo>
                  <a:pt x="809" y="45"/>
                </a:moveTo>
                <a:cubicBezTo>
                  <a:pt x="809" y="44"/>
                  <a:pt x="808" y="43"/>
                  <a:pt x="808" y="42"/>
                </a:cubicBezTo>
                <a:cubicBezTo>
                  <a:pt x="811" y="43"/>
                  <a:pt x="811" y="43"/>
                  <a:pt x="811" y="43"/>
                </a:cubicBezTo>
                <a:lnTo>
                  <a:pt x="809" y="45"/>
                </a:lnTo>
                <a:close/>
                <a:moveTo>
                  <a:pt x="808" y="41"/>
                </a:moveTo>
                <a:cubicBezTo>
                  <a:pt x="808" y="41"/>
                  <a:pt x="808" y="41"/>
                  <a:pt x="808" y="41"/>
                </a:cubicBezTo>
                <a:cubicBezTo>
                  <a:pt x="809" y="38"/>
                  <a:pt x="809" y="38"/>
                  <a:pt x="809" y="38"/>
                </a:cubicBezTo>
                <a:cubicBezTo>
                  <a:pt x="809" y="39"/>
                  <a:pt x="809" y="39"/>
                  <a:pt x="809" y="39"/>
                </a:cubicBezTo>
                <a:lnTo>
                  <a:pt x="808" y="41"/>
                </a:lnTo>
                <a:close/>
                <a:moveTo>
                  <a:pt x="809" y="37"/>
                </a:moveTo>
                <a:cubicBezTo>
                  <a:pt x="809" y="37"/>
                  <a:pt x="809" y="37"/>
                  <a:pt x="809" y="37"/>
                </a:cubicBezTo>
                <a:cubicBezTo>
                  <a:pt x="809" y="36"/>
                  <a:pt x="809" y="36"/>
                  <a:pt x="809" y="36"/>
                </a:cubicBezTo>
                <a:cubicBezTo>
                  <a:pt x="810" y="37"/>
                  <a:pt x="810" y="37"/>
                  <a:pt x="810" y="37"/>
                </a:cubicBezTo>
                <a:lnTo>
                  <a:pt x="809" y="37"/>
                </a:lnTo>
                <a:close/>
                <a:moveTo>
                  <a:pt x="809" y="37"/>
                </a:moveTo>
                <a:cubicBezTo>
                  <a:pt x="808" y="35"/>
                  <a:pt x="808" y="35"/>
                  <a:pt x="808" y="35"/>
                </a:cubicBezTo>
                <a:cubicBezTo>
                  <a:pt x="808" y="35"/>
                  <a:pt x="808" y="35"/>
                  <a:pt x="808" y="35"/>
                </a:cubicBezTo>
                <a:cubicBezTo>
                  <a:pt x="809" y="36"/>
                  <a:pt x="809" y="36"/>
                  <a:pt x="809" y="36"/>
                </a:cubicBezTo>
                <a:lnTo>
                  <a:pt x="809" y="37"/>
                </a:lnTo>
                <a:close/>
                <a:moveTo>
                  <a:pt x="808" y="34"/>
                </a:moveTo>
                <a:cubicBezTo>
                  <a:pt x="808" y="34"/>
                  <a:pt x="808" y="34"/>
                  <a:pt x="808" y="34"/>
                </a:cubicBezTo>
                <a:cubicBezTo>
                  <a:pt x="808" y="34"/>
                  <a:pt x="808" y="34"/>
                  <a:pt x="808" y="34"/>
                </a:cubicBezTo>
                <a:cubicBezTo>
                  <a:pt x="808" y="34"/>
                  <a:pt x="808" y="34"/>
                  <a:pt x="808" y="34"/>
                </a:cubicBezTo>
                <a:close/>
                <a:moveTo>
                  <a:pt x="809" y="38"/>
                </a:moveTo>
                <a:cubicBezTo>
                  <a:pt x="806" y="38"/>
                  <a:pt x="806" y="38"/>
                  <a:pt x="806" y="38"/>
                </a:cubicBezTo>
                <a:cubicBezTo>
                  <a:pt x="806" y="38"/>
                  <a:pt x="806" y="37"/>
                  <a:pt x="806" y="37"/>
                </a:cubicBezTo>
                <a:cubicBezTo>
                  <a:pt x="808" y="35"/>
                  <a:pt x="808" y="35"/>
                  <a:pt x="808" y="35"/>
                </a:cubicBezTo>
                <a:lnTo>
                  <a:pt x="809" y="38"/>
                </a:lnTo>
                <a:close/>
                <a:moveTo>
                  <a:pt x="806" y="37"/>
                </a:moveTo>
                <a:cubicBezTo>
                  <a:pt x="806" y="37"/>
                  <a:pt x="806" y="37"/>
                  <a:pt x="806" y="37"/>
                </a:cubicBezTo>
                <a:cubicBezTo>
                  <a:pt x="807" y="34"/>
                  <a:pt x="807" y="34"/>
                  <a:pt x="807" y="34"/>
                </a:cubicBezTo>
                <a:cubicBezTo>
                  <a:pt x="807" y="35"/>
                  <a:pt x="807" y="35"/>
                  <a:pt x="807" y="35"/>
                </a:cubicBezTo>
                <a:lnTo>
                  <a:pt x="806" y="37"/>
                </a:lnTo>
                <a:close/>
                <a:moveTo>
                  <a:pt x="805" y="30"/>
                </a:moveTo>
                <a:cubicBezTo>
                  <a:pt x="805" y="30"/>
                  <a:pt x="805" y="30"/>
                  <a:pt x="805" y="30"/>
                </a:cubicBezTo>
                <a:cubicBezTo>
                  <a:pt x="807" y="32"/>
                  <a:pt x="807" y="32"/>
                  <a:pt x="807" y="32"/>
                </a:cubicBezTo>
                <a:cubicBezTo>
                  <a:pt x="807" y="33"/>
                  <a:pt x="807" y="33"/>
                  <a:pt x="807" y="33"/>
                </a:cubicBezTo>
                <a:lnTo>
                  <a:pt x="805" y="30"/>
                </a:lnTo>
                <a:close/>
                <a:moveTo>
                  <a:pt x="807" y="34"/>
                </a:moveTo>
                <a:cubicBezTo>
                  <a:pt x="804" y="34"/>
                  <a:pt x="804" y="34"/>
                  <a:pt x="804" y="34"/>
                </a:cubicBezTo>
                <a:cubicBezTo>
                  <a:pt x="804" y="34"/>
                  <a:pt x="804" y="33"/>
                  <a:pt x="804" y="33"/>
                </a:cubicBezTo>
                <a:cubicBezTo>
                  <a:pt x="805" y="31"/>
                  <a:pt x="805" y="31"/>
                  <a:pt x="805" y="31"/>
                </a:cubicBezTo>
                <a:lnTo>
                  <a:pt x="807" y="34"/>
                </a:lnTo>
                <a:close/>
                <a:moveTo>
                  <a:pt x="803" y="33"/>
                </a:moveTo>
                <a:cubicBezTo>
                  <a:pt x="803" y="33"/>
                  <a:pt x="803" y="33"/>
                  <a:pt x="803" y="33"/>
                </a:cubicBezTo>
                <a:cubicBezTo>
                  <a:pt x="805" y="30"/>
                  <a:pt x="805" y="30"/>
                  <a:pt x="805" y="30"/>
                </a:cubicBezTo>
                <a:cubicBezTo>
                  <a:pt x="805" y="31"/>
                  <a:pt x="805" y="31"/>
                  <a:pt x="805" y="31"/>
                </a:cubicBezTo>
                <a:lnTo>
                  <a:pt x="803" y="33"/>
                </a:lnTo>
                <a:close/>
                <a:moveTo>
                  <a:pt x="805" y="29"/>
                </a:moveTo>
                <a:cubicBezTo>
                  <a:pt x="804" y="29"/>
                  <a:pt x="804" y="29"/>
                  <a:pt x="804" y="29"/>
                </a:cubicBezTo>
                <a:cubicBezTo>
                  <a:pt x="804" y="28"/>
                  <a:pt x="804" y="28"/>
                  <a:pt x="804" y="28"/>
                </a:cubicBezTo>
                <a:cubicBezTo>
                  <a:pt x="805" y="28"/>
                  <a:pt x="805" y="28"/>
                  <a:pt x="805" y="28"/>
                </a:cubicBezTo>
                <a:lnTo>
                  <a:pt x="805" y="29"/>
                </a:lnTo>
                <a:close/>
                <a:moveTo>
                  <a:pt x="804" y="29"/>
                </a:moveTo>
                <a:cubicBezTo>
                  <a:pt x="802" y="27"/>
                  <a:pt x="802" y="27"/>
                  <a:pt x="802" y="27"/>
                </a:cubicBezTo>
                <a:cubicBezTo>
                  <a:pt x="802" y="27"/>
                  <a:pt x="802" y="27"/>
                  <a:pt x="802" y="27"/>
                </a:cubicBezTo>
                <a:cubicBezTo>
                  <a:pt x="804" y="28"/>
                  <a:pt x="804" y="28"/>
                  <a:pt x="804" y="28"/>
                </a:cubicBezTo>
                <a:lnTo>
                  <a:pt x="804" y="29"/>
                </a:lnTo>
                <a:close/>
                <a:moveTo>
                  <a:pt x="801" y="29"/>
                </a:moveTo>
                <a:cubicBezTo>
                  <a:pt x="801" y="29"/>
                  <a:pt x="801" y="29"/>
                  <a:pt x="801" y="29"/>
                </a:cubicBezTo>
                <a:cubicBezTo>
                  <a:pt x="802" y="26"/>
                  <a:pt x="802" y="26"/>
                  <a:pt x="802" y="26"/>
                </a:cubicBezTo>
                <a:cubicBezTo>
                  <a:pt x="802" y="27"/>
                  <a:pt x="802" y="27"/>
                  <a:pt x="802" y="27"/>
                </a:cubicBezTo>
                <a:lnTo>
                  <a:pt x="801" y="29"/>
                </a:lnTo>
                <a:close/>
                <a:moveTo>
                  <a:pt x="801" y="29"/>
                </a:moveTo>
                <a:cubicBezTo>
                  <a:pt x="800" y="28"/>
                  <a:pt x="799" y="28"/>
                  <a:pt x="798" y="27"/>
                </a:cubicBezTo>
                <a:cubicBezTo>
                  <a:pt x="801" y="26"/>
                  <a:pt x="801" y="26"/>
                  <a:pt x="801" y="26"/>
                </a:cubicBezTo>
                <a:lnTo>
                  <a:pt x="801" y="29"/>
                </a:lnTo>
                <a:close/>
                <a:moveTo>
                  <a:pt x="801" y="26"/>
                </a:moveTo>
                <a:cubicBezTo>
                  <a:pt x="798" y="27"/>
                  <a:pt x="798" y="27"/>
                  <a:pt x="798" y="27"/>
                </a:cubicBezTo>
                <a:cubicBezTo>
                  <a:pt x="798" y="26"/>
                  <a:pt x="798" y="26"/>
                  <a:pt x="798" y="26"/>
                </a:cubicBezTo>
                <a:cubicBezTo>
                  <a:pt x="799" y="24"/>
                  <a:pt x="799" y="24"/>
                  <a:pt x="799" y="24"/>
                </a:cubicBezTo>
                <a:lnTo>
                  <a:pt x="801" y="26"/>
                </a:lnTo>
                <a:close/>
                <a:moveTo>
                  <a:pt x="799" y="23"/>
                </a:moveTo>
                <a:cubicBezTo>
                  <a:pt x="800" y="24"/>
                  <a:pt x="800" y="24"/>
                  <a:pt x="800" y="24"/>
                </a:cubicBezTo>
                <a:cubicBezTo>
                  <a:pt x="801" y="25"/>
                  <a:pt x="801" y="25"/>
                  <a:pt x="801" y="25"/>
                </a:cubicBezTo>
                <a:lnTo>
                  <a:pt x="799" y="23"/>
                </a:lnTo>
                <a:close/>
                <a:moveTo>
                  <a:pt x="798" y="26"/>
                </a:moveTo>
                <a:cubicBezTo>
                  <a:pt x="798" y="23"/>
                  <a:pt x="798" y="23"/>
                  <a:pt x="798" y="23"/>
                </a:cubicBezTo>
                <a:cubicBezTo>
                  <a:pt x="799" y="23"/>
                  <a:pt x="799" y="23"/>
                  <a:pt x="799" y="23"/>
                </a:cubicBezTo>
                <a:lnTo>
                  <a:pt x="798" y="26"/>
                </a:lnTo>
                <a:close/>
                <a:moveTo>
                  <a:pt x="797" y="26"/>
                </a:moveTo>
                <a:cubicBezTo>
                  <a:pt x="797" y="25"/>
                  <a:pt x="796" y="24"/>
                  <a:pt x="795" y="24"/>
                </a:cubicBezTo>
                <a:cubicBezTo>
                  <a:pt x="798" y="23"/>
                  <a:pt x="798" y="23"/>
                  <a:pt x="798" y="23"/>
                </a:cubicBezTo>
                <a:lnTo>
                  <a:pt x="797" y="26"/>
                </a:lnTo>
                <a:close/>
                <a:moveTo>
                  <a:pt x="795" y="20"/>
                </a:moveTo>
                <a:cubicBezTo>
                  <a:pt x="797" y="21"/>
                  <a:pt x="797" y="21"/>
                  <a:pt x="797" y="21"/>
                </a:cubicBezTo>
                <a:cubicBezTo>
                  <a:pt x="798" y="22"/>
                  <a:pt x="798" y="22"/>
                  <a:pt x="798" y="22"/>
                </a:cubicBezTo>
                <a:lnTo>
                  <a:pt x="795" y="20"/>
                </a:lnTo>
                <a:close/>
                <a:moveTo>
                  <a:pt x="794" y="23"/>
                </a:moveTo>
                <a:cubicBezTo>
                  <a:pt x="795" y="20"/>
                  <a:pt x="795" y="20"/>
                  <a:pt x="795" y="20"/>
                </a:cubicBezTo>
                <a:cubicBezTo>
                  <a:pt x="795" y="20"/>
                  <a:pt x="795" y="20"/>
                  <a:pt x="795" y="20"/>
                </a:cubicBezTo>
                <a:lnTo>
                  <a:pt x="794" y="23"/>
                </a:lnTo>
                <a:close/>
                <a:moveTo>
                  <a:pt x="794" y="23"/>
                </a:moveTo>
                <a:cubicBezTo>
                  <a:pt x="793" y="22"/>
                  <a:pt x="792" y="22"/>
                  <a:pt x="791" y="21"/>
                </a:cubicBezTo>
                <a:cubicBezTo>
                  <a:pt x="794" y="20"/>
                  <a:pt x="794" y="20"/>
                  <a:pt x="794" y="20"/>
                </a:cubicBezTo>
                <a:lnTo>
                  <a:pt x="794" y="23"/>
                </a:lnTo>
                <a:close/>
                <a:moveTo>
                  <a:pt x="795" y="25"/>
                </a:moveTo>
                <a:cubicBezTo>
                  <a:pt x="769" y="53"/>
                  <a:pt x="769" y="53"/>
                  <a:pt x="769" y="53"/>
                </a:cubicBezTo>
                <a:cubicBezTo>
                  <a:pt x="769" y="53"/>
                  <a:pt x="769" y="52"/>
                  <a:pt x="769" y="52"/>
                </a:cubicBezTo>
                <a:cubicBezTo>
                  <a:pt x="791" y="22"/>
                  <a:pt x="791" y="22"/>
                  <a:pt x="791" y="22"/>
                </a:cubicBezTo>
                <a:cubicBezTo>
                  <a:pt x="792" y="23"/>
                  <a:pt x="793" y="24"/>
                  <a:pt x="795" y="25"/>
                </a:cubicBezTo>
                <a:close/>
                <a:moveTo>
                  <a:pt x="783" y="98"/>
                </a:moveTo>
                <a:cubicBezTo>
                  <a:pt x="768" y="63"/>
                  <a:pt x="768" y="63"/>
                  <a:pt x="768" y="63"/>
                </a:cubicBezTo>
                <a:cubicBezTo>
                  <a:pt x="768" y="63"/>
                  <a:pt x="768" y="63"/>
                  <a:pt x="768" y="63"/>
                </a:cubicBezTo>
                <a:cubicBezTo>
                  <a:pt x="787" y="96"/>
                  <a:pt x="787" y="96"/>
                  <a:pt x="787" y="96"/>
                </a:cubicBezTo>
                <a:cubicBezTo>
                  <a:pt x="786" y="97"/>
                  <a:pt x="785" y="98"/>
                  <a:pt x="783" y="98"/>
                </a:cubicBezTo>
                <a:close/>
                <a:moveTo>
                  <a:pt x="786" y="98"/>
                </a:moveTo>
                <a:cubicBezTo>
                  <a:pt x="789" y="99"/>
                  <a:pt x="789" y="99"/>
                  <a:pt x="789" y="99"/>
                </a:cubicBezTo>
                <a:cubicBezTo>
                  <a:pt x="788" y="100"/>
                  <a:pt x="788" y="100"/>
                  <a:pt x="788" y="100"/>
                </a:cubicBezTo>
                <a:cubicBezTo>
                  <a:pt x="786" y="98"/>
                  <a:pt x="786" y="98"/>
                  <a:pt x="786" y="98"/>
                </a:cubicBezTo>
                <a:cubicBezTo>
                  <a:pt x="786" y="98"/>
                  <a:pt x="786" y="98"/>
                  <a:pt x="786" y="98"/>
                </a:cubicBezTo>
                <a:close/>
                <a:moveTo>
                  <a:pt x="788" y="100"/>
                </a:moveTo>
                <a:cubicBezTo>
                  <a:pt x="788" y="100"/>
                  <a:pt x="788" y="100"/>
                  <a:pt x="788" y="100"/>
                </a:cubicBezTo>
                <a:cubicBezTo>
                  <a:pt x="788" y="101"/>
                  <a:pt x="788" y="101"/>
                  <a:pt x="788" y="101"/>
                </a:cubicBezTo>
                <a:cubicBezTo>
                  <a:pt x="788" y="100"/>
                  <a:pt x="788" y="100"/>
                  <a:pt x="788" y="100"/>
                </a:cubicBezTo>
                <a:close/>
                <a:moveTo>
                  <a:pt x="788" y="102"/>
                </a:moveTo>
                <a:cubicBezTo>
                  <a:pt x="788" y="102"/>
                  <a:pt x="788" y="102"/>
                  <a:pt x="788" y="102"/>
                </a:cubicBezTo>
                <a:cubicBezTo>
                  <a:pt x="788" y="101"/>
                  <a:pt x="788" y="101"/>
                  <a:pt x="788" y="101"/>
                </a:cubicBezTo>
                <a:cubicBezTo>
                  <a:pt x="788" y="101"/>
                  <a:pt x="788" y="101"/>
                  <a:pt x="788" y="101"/>
                </a:cubicBezTo>
                <a:lnTo>
                  <a:pt x="788" y="102"/>
                </a:lnTo>
                <a:close/>
                <a:moveTo>
                  <a:pt x="788" y="101"/>
                </a:moveTo>
                <a:cubicBezTo>
                  <a:pt x="788" y="101"/>
                  <a:pt x="788" y="101"/>
                  <a:pt x="788" y="101"/>
                </a:cubicBezTo>
                <a:cubicBezTo>
                  <a:pt x="788" y="100"/>
                  <a:pt x="788" y="100"/>
                  <a:pt x="788" y="100"/>
                </a:cubicBezTo>
                <a:cubicBezTo>
                  <a:pt x="789" y="100"/>
                  <a:pt x="789" y="100"/>
                  <a:pt x="789" y="100"/>
                </a:cubicBezTo>
                <a:cubicBezTo>
                  <a:pt x="788" y="101"/>
                  <a:pt x="788" y="101"/>
                  <a:pt x="788" y="101"/>
                </a:cubicBezTo>
                <a:close/>
                <a:moveTo>
                  <a:pt x="789" y="102"/>
                </a:moveTo>
                <a:cubicBezTo>
                  <a:pt x="788" y="102"/>
                  <a:pt x="788" y="102"/>
                  <a:pt x="788" y="102"/>
                </a:cubicBezTo>
                <a:cubicBezTo>
                  <a:pt x="789" y="101"/>
                  <a:pt x="789" y="101"/>
                  <a:pt x="789" y="101"/>
                </a:cubicBezTo>
                <a:cubicBezTo>
                  <a:pt x="789" y="101"/>
                  <a:pt x="789" y="101"/>
                  <a:pt x="789" y="101"/>
                </a:cubicBezTo>
                <a:lnTo>
                  <a:pt x="789" y="102"/>
                </a:lnTo>
                <a:close/>
                <a:moveTo>
                  <a:pt x="789" y="101"/>
                </a:moveTo>
                <a:cubicBezTo>
                  <a:pt x="789" y="101"/>
                  <a:pt x="789" y="101"/>
                  <a:pt x="789" y="101"/>
                </a:cubicBezTo>
                <a:cubicBezTo>
                  <a:pt x="789" y="101"/>
                  <a:pt x="789" y="101"/>
                  <a:pt x="789" y="101"/>
                </a:cubicBezTo>
                <a:cubicBezTo>
                  <a:pt x="790" y="101"/>
                  <a:pt x="790" y="101"/>
                  <a:pt x="790" y="101"/>
                </a:cubicBezTo>
                <a:lnTo>
                  <a:pt x="789" y="101"/>
                </a:lnTo>
                <a:close/>
                <a:moveTo>
                  <a:pt x="790" y="99"/>
                </a:moveTo>
                <a:cubicBezTo>
                  <a:pt x="790" y="99"/>
                  <a:pt x="790" y="99"/>
                  <a:pt x="790" y="99"/>
                </a:cubicBezTo>
                <a:cubicBezTo>
                  <a:pt x="790" y="100"/>
                  <a:pt x="790" y="100"/>
                  <a:pt x="790" y="100"/>
                </a:cubicBezTo>
                <a:lnTo>
                  <a:pt x="790" y="99"/>
                </a:lnTo>
                <a:close/>
                <a:moveTo>
                  <a:pt x="790" y="96"/>
                </a:moveTo>
                <a:cubicBezTo>
                  <a:pt x="790" y="96"/>
                  <a:pt x="790" y="96"/>
                  <a:pt x="790" y="96"/>
                </a:cubicBezTo>
                <a:cubicBezTo>
                  <a:pt x="792" y="97"/>
                  <a:pt x="792" y="97"/>
                  <a:pt x="792" y="97"/>
                </a:cubicBezTo>
                <a:cubicBezTo>
                  <a:pt x="790" y="99"/>
                  <a:pt x="790" y="99"/>
                  <a:pt x="790" y="99"/>
                </a:cubicBezTo>
                <a:lnTo>
                  <a:pt x="790" y="96"/>
                </a:lnTo>
                <a:close/>
                <a:moveTo>
                  <a:pt x="790" y="99"/>
                </a:moveTo>
                <a:cubicBezTo>
                  <a:pt x="792" y="98"/>
                  <a:pt x="792" y="98"/>
                  <a:pt x="792" y="98"/>
                </a:cubicBezTo>
                <a:cubicBezTo>
                  <a:pt x="792" y="98"/>
                  <a:pt x="792" y="98"/>
                  <a:pt x="792" y="98"/>
                </a:cubicBezTo>
                <a:cubicBezTo>
                  <a:pt x="792" y="99"/>
                  <a:pt x="792" y="99"/>
                  <a:pt x="792" y="99"/>
                </a:cubicBezTo>
                <a:cubicBezTo>
                  <a:pt x="790" y="99"/>
                  <a:pt x="790" y="99"/>
                  <a:pt x="790" y="99"/>
                </a:cubicBezTo>
                <a:close/>
                <a:moveTo>
                  <a:pt x="790" y="101"/>
                </a:moveTo>
                <a:cubicBezTo>
                  <a:pt x="790" y="101"/>
                  <a:pt x="790" y="101"/>
                  <a:pt x="790" y="101"/>
                </a:cubicBezTo>
                <a:cubicBezTo>
                  <a:pt x="790" y="99"/>
                  <a:pt x="790" y="99"/>
                  <a:pt x="790" y="99"/>
                </a:cubicBezTo>
                <a:cubicBezTo>
                  <a:pt x="791" y="99"/>
                  <a:pt x="791" y="99"/>
                  <a:pt x="791" y="99"/>
                </a:cubicBezTo>
                <a:cubicBezTo>
                  <a:pt x="790" y="101"/>
                  <a:pt x="790" y="101"/>
                  <a:pt x="790" y="101"/>
                </a:cubicBezTo>
                <a:close/>
                <a:moveTo>
                  <a:pt x="791" y="101"/>
                </a:moveTo>
                <a:cubicBezTo>
                  <a:pt x="792" y="99"/>
                  <a:pt x="792" y="99"/>
                  <a:pt x="792" y="99"/>
                </a:cubicBezTo>
                <a:cubicBezTo>
                  <a:pt x="793" y="99"/>
                  <a:pt x="793" y="99"/>
                  <a:pt x="793" y="99"/>
                </a:cubicBezTo>
                <a:lnTo>
                  <a:pt x="791" y="101"/>
                </a:lnTo>
                <a:close/>
                <a:moveTo>
                  <a:pt x="793" y="99"/>
                </a:moveTo>
                <a:cubicBezTo>
                  <a:pt x="792" y="99"/>
                  <a:pt x="792" y="99"/>
                  <a:pt x="792" y="99"/>
                </a:cubicBezTo>
                <a:cubicBezTo>
                  <a:pt x="792" y="98"/>
                  <a:pt x="792" y="98"/>
                  <a:pt x="792" y="98"/>
                </a:cubicBezTo>
                <a:cubicBezTo>
                  <a:pt x="794" y="99"/>
                  <a:pt x="794" y="99"/>
                  <a:pt x="794" y="99"/>
                </a:cubicBezTo>
                <a:lnTo>
                  <a:pt x="793" y="99"/>
                </a:lnTo>
                <a:close/>
                <a:moveTo>
                  <a:pt x="794" y="97"/>
                </a:moveTo>
                <a:cubicBezTo>
                  <a:pt x="795" y="96"/>
                  <a:pt x="795" y="96"/>
                  <a:pt x="795" y="96"/>
                </a:cubicBezTo>
                <a:cubicBezTo>
                  <a:pt x="795" y="97"/>
                  <a:pt x="795" y="97"/>
                  <a:pt x="795" y="97"/>
                </a:cubicBezTo>
                <a:cubicBezTo>
                  <a:pt x="794" y="97"/>
                  <a:pt x="794" y="97"/>
                  <a:pt x="794" y="97"/>
                </a:cubicBezTo>
                <a:close/>
                <a:moveTo>
                  <a:pt x="794" y="98"/>
                </a:moveTo>
                <a:cubicBezTo>
                  <a:pt x="794" y="98"/>
                  <a:pt x="794" y="98"/>
                  <a:pt x="794" y="98"/>
                </a:cubicBezTo>
                <a:cubicBezTo>
                  <a:pt x="794" y="97"/>
                  <a:pt x="794" y="97"/>
                  <a:pt x="794" y="97"/>
                </a:cubicBezTo>
                <a:cubicBezTo>
                  <a:pt x="795" y="97"/>
                  <a:pt x="795" y="97"/>
                  <a:pt x="795" y="97"/>
                </a:cubicBezTo>
                <a:cubicBezTo>
                  <a:pt x="794" y="98"/>
                  <a:pt x="794" y="98"/>
                  <a:pt x="794" y="98"/>
                </a:cubicBezTo>
                <a:close/>
                <a:moveTo>
                  <a:pt x="795" y="98"/>
                </a:moveTo>
                <a:cubicBezTo>
                  <a:pt x="795" y="97"/>
                  <a:pt x="795" y="97"/>
                  <a:pt x="795" y="97"/>
                </a:cubicBezTo>
                <a:cubicBezTo>
                  <a:pt x="795" y="97"/>
                  <a:pt x="795" y="97"/>
                  <a:pt x="795" y="97"/>
                </a:cubicBezTo>
                <a:lnTo>
                  <a:pt x="795" y="98"/>
                </a:lnTo>
                <a:close/>
                <a:moveTo>
                  <a:pt x="796" y="97"/>
                </a:moveTo>
                <a:cubicBezTo>
                  <a:pt x="796" y="97"/>
                  <a:pt x="796" y="97"/>
                  <a:pt x="796" y="97"/>
                </a:cubicBezTo>
                <a:cubicBezTo>
                  <a:pt x="796" y="97"/>
                  <a:pt x="796" y="97"/>
                  <a:pt x="796" y="97"/>
                </a:cubicBezTo>
                <a:cubicBezTo>
                  <a:pt x="795" y="97"/>
                  <a:pt x="795" y="97"/>
                  <a:pt x="795" y="97"/>
                </a:cubicBezTo>
                <a:cubicBezTo>
                  <a:pt x="795" y="96"/>
                  <a:pt x="795" y="96"/>
                  <a:pt x="795" y="96"/>
                </a:cubicBezTo>
                <a:cubicBezTo>
                  <a:pt x="796" y="96"/>
                  <a:pt x="796" y="96"/>
                  <a:pt x="796" y="96"/>
                </a:cubicBezTo>
                <a:lnTo>
                  <a:pt x="796" y="97"/>
                </a:lnTo>
                <a:close/>
                <a:moveTo>
                  <a:pt x="796" y="96"/>
                </a:moveTo>
                <a:cubicBezTo>
                  <a:pt x="796" y="96"/>
                  <a:pt x="796" y="96"/>
                  <a:pt x="796" y="96"/>
                </a:cubicBezTo>
                <a:cubicBezTo>
                  <a:pt x="796" y="95"/>
                  <a:pt x="796" y="95"/>
                  <a:pt x="796" y="95"/>
                </a:cubicBezTo>
                <a:cubicBezTo>
                  <a:pt x="796" y="95"/>
                  <a:pt x="796" y="95"/>
                  <a:pt x="796" y="95"/>
                </a:cubicBezTo>
                <a:lnTo>
                  <a:pt x="796" y="96"/>
                </a:lnTo>
                <a:close/>
                <a:moveTo>
                  <a:pt x="796" y="95"/>
                </a:moveTo>
                <a:cubicBezTo>
                  <a:pt x="797" y="95"/>
                  <a:pt x="797" y="95"/>
                  <a:pt x="797" y="95"/>
                </a:cubicBezTo>
                <a:cubicBezTo>
                  <a:pt x="797" y="95"/>
                  <a:pt x="797" y="95"/>
                  <a:pt x="797" y="95"/>
                </a:cubicBezTo>
                <a:cubicBezTo>
                  <a:pt x="797" y="95"/>
                  <a:pt x="797" y="95"/>
                  <a:pt x="797" y="95"/>
                </a:cubicBezTo>
                <a:lnTo>
                  <a:pt x="796" y="95"/>
                </a:lnTo>
                <a:close/>
                <a:moveTo>
                  <a:pt x="797" y="96"/>
                </a:moveTo>
                <a:cubicBezTo>
                  <a:pt x="797" y="96"/>
                  <a:pt x="797" y="96"/>
                  <a:pt x="797" y="96"/>
                </a:cubicBezTo>
                <a:cubicBezTo>
                  <a:pt x="797" y="96"/>
                  <a:pt x="797" y="96"/>
                  <a:pt x="797" y="96"/>
                </a:cubicBezTo>
                <a:close/>
                <a:moveTo>
                  <a:pt x="797" y="96"/>
                </a:moveTo>
                <a:cubicBezTo>
                  <a:pt x="797" y="96"/>
                  <a:pt x="797" y="96"/>
                  <a:pt x="797" y="96"/>
                </a:cubicBezTo>
                <a:cubicBezTo>
                  <a:pt x="797" y="95"/>
                  <a:pt x="797" y="95"/>
                  <a:pt x="797" y="95"/>
                </a:cubicBezTo>
                <a:cubicBezTo>
                  <a:pt x="797" y="96"/>
                  <a:pt x="797" y="96"/>
                  <a:pt x="797" y="96"/>
                </a:cubicBezTo>
                <a:close/>
                <a:moveTo>
                  <a:pt x="798" y="95"/>
                </a:moveTo>
                <a:cubicBezTo>
                  <a:pt x="798" y="95"/>
                  <a:pt x="798" y="95"/>
                  <a:pt x="798" y="95"/>
                </a:cubicBezTo>
                <a:cubicBezTo>
                  <a:pt x="797" y="94"/>
                  <a:pt x="797" y="94"/>
                  <a:pt x="797" y="94"/>
                </a:cubicBezTo>
                <a:cubicBezTo>
                  <a:pt x="799" y="93"/>
                  <a:pt x="799" y="93"/>
                  <a:pt x="799" y="93"/>
                </a:cubicBezTo>
                <a:cubicBezTo>
                  <a:pt x="798" y="95"/>
                  <a:pt x="798" y="95"/>
                  <a:pt x="798" y="95"/>
                </a:cubicBezTo>
                <a:close/>
                <a:moveTo>
                  <a:pt x="798" y="95"/>
                </a:moveTo>
                <a:cubicBezTo>
                  <a:pt x="799" y="93"/>
                  <a:pt x="799" y="93"/>
                  <a:pt x="799" y="93"/>
                </a:cubicBezTo>
                <a:cubicBezTo>
                  <a:pt x="801" y="93"/>
                  <a:pt x="801" y="93"/>
                  <a:pt x="801" y="93"/>
                </a:cubicBezTo>
                <a:lnTo>
                  <a:pt x="798" y="95"/>
                </a:lnTo>
                <a:close/>
                <a:moveTo>
                  <a:pt x="801" y="93"/>
                </a:moveTo>
                <a:cubicBezTo>
                  <a:pt x="799" y="93"/>
                  <a:pt x="799" y="93"/>
                  <a:pt x="799" y="93"/>
                </a:cubicBezTo>
                <a:cubicBezTo>
                  <a:pt x="800" y="92"/>
                  <a:pt x="800" y="92"/>
                  <a:pt x="800" y="92"/>
                </a:cubicBezTo>
                <a:cubicBezTo>
                  <a:pt x="801" y="92"/>
                  <a:pt x="801" y="92"/>
                  <a:pt x="801" y="92"/>
                </a:cubicBezTo>
                <a:lnTo>
                  <a:pt x="801" y="93"/>
                </a:lnTo>
                <a:close/>
                <a:moveTo>
                  <a:pt x="801" y="92"/>
                </a:moveTo>
                <a:cubicBezTo>
                  <a:pt x="801" y="92"/>
                  <a:pt x="801" y="92"/>
                  <a:pt x="801" y="92"/>
                </a:cubicBezTo>
                <a:cubicBezTo>
                  <a:pt x="801" y="91"/>
                  <a:pt x="801" y="91"/>
                  <a:pt x="801" y="91"/>
                </a:cubicBezTo>
                <a:cubicBezTo>
                  <a:pt x="802" y="91"/>
                  <a:pt x="802" y="91"/>
                  <a:pt x="802" y="91"/>
                </a:cubicBezTo>
                <a:cubicBezTo>
                  <a:pt x="802" y="92"/>
                  <a:pt x="802" y="92"/>
                  <a:pt x="802" y="92"/>
                </a:cubicBezTo>
                <a:lnTo>
                  <a:pt x="801" y="92"/>
                </a:lnTo>
                <a:close/>
                <a:moveTo>
                  <a:pt x="802" y="92"/>
                </a:moveTo>
                <a:cubicBezTo>
                  <a:pt x="802" y="91"/>
                  <a:pt x="802" y="91"/>
                  <a:pt x="802" y="91"/>
                </a:cubicBezTo>
                <a:cubicBezTo>
                  <a:pt x="802" y="91"/>
                  <a:pt x="802" y="91"/>
                  <a:pt x="802" y="91"/>
                </a:cubicBezTo>
                <a:lnTo>
                  <a:pt x="802" y="92"/>
                </a:lnTo>
                <a:close/>
                <a:moveTo>
                  <a:pt x="803" y="90"/>
                </a:moveTo>
                <a:cubicBezTo>
                  <a:pt x="803" y="90"/>
                  <a:pt x="803" y="90"/>
                  <a:pt x="803" y="90"/>
                </a:cubicBezTo>
                <a:cubicBezTo>
                  <a:pt x="803" y="90"/>
                  <a:pt x="803" y="90"/>
                  <a:pt x="803" y="90"/>
                </a:cubicBezTo>
                <a:cubicBezTo>
                  <a:pt x="803" y="91"/>
                  <a:pt x="803" y="91"/>
                  <a:pt x="803" y="91"/>
                </a:cubicBezTo>
                <a:cubicBezTo>
                  <a:pt x="802" y="91"/>
                  <a:pt x="802" y="91"/>
                  <a:pt x="802" y="91"/>
                </a:cubicBezTo>
                <a:cubicBezTo>
                  <a:pt x="802" y="90"/>
                  <a:pt x="802" y="90"/>
                  <a:pt x="802" y="90"/>
                </a:cubicBezTo>
                <a:cubicBezTo>
                  <a:pt x="803" y="89"/>
                  <a:pt x="803" y="89"/>
                  <a:pt x="803" y="89"/>
                </a:cubicBezTo>
                <a:cubicBezTo>
                  <a:pt x="803" y="90"/>
                  <a:pt x="803" y="90"/>
                  <a:pt x="803" y="90"/>
                </a:cubicBezTo>
                <a:close/>
                <a:moveTo>
                  <a:pt x="803" y="87"/>
                </a:moveTo>
                <a:cubicBezTo>
                  <a:pt x="803" y="86"/>
                  <a:pt x="803" y="86"/>
                  <a:pt x="803" y="86"/>
                </a:cubicBezTo>
                <a:cubicBezTo>
                  <a:pt x="803" y="87"/>
                  <a:pt x="803" y="87"/>
                  <a:pt x="803" y="87"/>
                </a:cubicBezTo>
                <a:close/>
                <a:moveTo>
                  <a:pt x="803" y="88"/>
                </a:moveTo>
                <a:cubicBezTo>
                  <a:pt x="804" y="89"/>
                  <a:pt x="804" y="89"/>
                  <a:pt x="804" y="89"/>
                </a:cubicBezTo>
                <a:cubicBezTo>
                  <a:pt x="803" y="88"/>
                  <a:pt x="803" y="88"/>
                  <a:pt x="803" y="88"/>
                </a:cubicBezTo>
                <a:close/>
                <a:moveTo>
                  <a:pt x="803" y="90"/>
                </a:moveTo>
                <a:cubicBezTo>
                  <a:pt x="803" y="89"/>
                  <a:pt x="803" y="89"/>
                  <a:pt x="803" y="89"/>
                </a:cubicBezTo>
                <a:cubicBezTo>
                  <a:pt x="804" y="89"/>
                  <a:pt x="804" y="89"/>
                  <a:pt x="804" y="89"/>
                </a:cubicBezTo>
                <a:lnTo>
                  <a:pt x="803" y="90"/>
                </a:lnTo>
                <a:close/>
                <a:moveTo>
                  <a:pt x="804" y="89"/>
                </a:moveTo>
                <a:cubicBezTo>
                  <a:pt x="803" y="89"/>
                  <a:pt x="803" y="89"/>
                  <a:pt x="803" y="89"/>
                </a:cubicBezTo>
                <a:cubicBezTo>
                  <a:pt x="803" y="89"/>
                  <a:pt x="803" y="89"/>
                  <a:pt x="803" y="89"/>
                </a:cubicBezTo>
                <a:cubicBezTo>
                  <a:pt x="804" y="89"/>
                  <a:pt x="804" y="89"/>
                  <a:pt x="804" y="89"/>
                </a:cubicBezTo>
                <a:close/>
                <a:moveTo>
                  <a:pt x="805" y="88"/>
                </a:moveTo>
                <a:cubicBezTo>
                  <a:pt x="804" y="88"/>
                  <a:pt x="804" y="88"/>
                  <a:pt x="804" y="88"/>
                </a:cubicBezTo>
                <a:cubicBezTo>
                  <a:pt x="804" y="88"/>
                  <a:pt x="804" y="88"/>
                  <a:pt x="804" y="88"/>
                </a:cubicBezTo>
                <a:cubicBezTo>
                  <a:pt x="804" y="87"/>
                  <a:pt x="804" y="87"/>
                  <a:pt x="804" y="87"/>
                </a:cubicBezTo>
                <a:cubicBezTo>
                  <a:pt x="805" y="86"/>
                  <a:pt x="805" y="86"/>
                  <a:pt x="805" y="86"/>
                </a:cubicBezTo>
                <a:lnTo>
                  <a:pt x="805" y="88"/>
                </a:lnTo>
                <a:close/>
                <a:moveTo>
                  <a:pt x="805" y="88"/>
                </a:moveTo>
                <a:cubicBezTo>
                  <a:pt x="805" y="86"/>
                  <a:pt x="805" y="86"/>
                  <a:pt x="805" y="86"/>
                </a:cubicBezTo>
                <a:cubicBezTo>
                  <a:pt x="807" y="85"/>
                  <a:pt x="807" y="85"/>
                  <a:pt x="807" y="85"/>
                </a:cubicBezTo>
                <a:lnTo>
                  <a:pt x="805" y="88"/>
                </a:lnTo>
                <a:close/>
                <a:moveTo>
                  <a:pt x="807" y="85"/>
                </a:moveTo>
                <a:cubicBezTo>
                  <a:pt x="805" y="86"/>
                  <a:pt x="805" y="86"/>
                  <a:pt x="805" y="86"/>
                </a:cubicBezTo>
                <a:cubicBezTo>
                  <a:pt x="806" y="85"/>
                  <a:pt x="806" y="85"/>
                  <a:pt x="806" y="85"/>
                </a:cubicBezTo>
                <a:cubicBezTo>
                  <a:pt x="807" y="85"/>
                  <a:pt x="807" y="85"/>
                  <a:pt x="807" y="85"/>
                </a:cubicBezTo>
                <a:close/>
                <a:moveTo>
                  <a:pt x="807" y="84"/>
                </a:moveTo>
                <a:cubicBezTo>
                  <a:pt x="807" y="84"/>
                  <a:pt x="807" y="84"/>
                  <a:pt x="807" y="84"/>
                </a:cubicBezTo>
                <a:cubicBezTo>
                  <a:pt x="806" y="83"/>
                  <a:pt x="806" y="83"/>
                  <a:pt x="806" y="83"/>
                </a:cubicBezTo>
                <a:cubicBezTo>
                  <a:pt x="808" y="83"/>
                  <a:pt x="808" y="83"/>
                  <a:pt x="808" y="83"/>
                </a:cubicBezTo>
                <a:cubicBezTo>
                  <a:pt x="807" y="84"/>
                  <a:pt x="807" y="84"/>
                  <a:pt x="807" y="84"/>
                </a:cubicBezTo>
                <a:close/>
                <a:moveTo>
                  <a:pt x="808" y="84"/>
                </a:moveTo>
                <a:cubicBezTo>
                  <a:pt x="808" y="83"/>
                  <a:pt x="808" y="83"/>
                  <a:pt x="808" y="83"/>
                </a:cubicBezTo>
                <a:cubicBezTo>
                  <a:pt x="808" y="83"/>
                  <a:pt x="808" y="83"/>
                  <a:pt x="808" y="83"/>
                </a:cubicBezTo>
                <a:lnTo>
                  <a:pt x="808" y="84"/>
                </a:lnTo>
                <a:close/>
                <a:moveTo>
                  <a:pt x="808" y="84"/>
                </a:moveTo>
                <a:cubicBezTo>
                  <a:pt x="808" y="84"/>
                  <a:pt x="808" y="84"/>
                  <a:pt x="808" y="84"/>
                </a:cubicBezTo>
                <a:cubicBezTo>
                  <a:pt x="808" y="84"/>
                  <a:pt x="808" y="84"/>
                  <a:pt x="808" y="84"/>
                </a:cubicBezTo>
                <a:close/>
                <a:moveTo>
                  <a:pt x="809" y="82"/>
                </a:moveTo>
                <a:cubicBezTo>
                  <a:pt x="809" y="82"/>
                  <a:pt x="809" y="82"/>
                  <a:pt x="809" y="82"/>
                </a:cubicBezTo>
                <a:cubicBezTo>
                  <a:pt x="809" y="82"/>
                  <a:pt x="809" y="82"/>
                  <a:pt x="809" y="82"/>
                </a:cubicBezTo>
                <a:cubicBezTo>
                  <a:pt x="808" y="83"/>
                  <a:pt x="808" y="83"/>
                  <a:pt x="808" y="83"/>
                </a:cubicBezTo>
                <a:cubicBezTo>
                  <a:pt x="808" y="83"/>
                  <a:pt x="808" y="83"/>
                  <a:pt x="808" y="83"/>
                </a:cubicBezTo>
                <a:cubicBezTo>
                  <a:pt x="808" y="82"/>
                  <a:pt x="808" y="82"/>
                  <a:pt x="808" y="82"/>
                </a:cubicBezTo>
                <a:cubicBezTo>
                  <a:pt x="809" y="82"/>
                  <a:pt x="809" y="82"/>
                  <a:pt x="809" y="82"/>
                </a:cubicBezTo>
                <a:cubicBezTo>
                  <a:pt x="809" y="82"/>
                  <a:pt x="809" y="82"/>
                  <a:pt x="809" y="82"/>
                </a:cubicBezTo>
                <a:close/>
                <a:moveTo>
                  <a:pt x="809" y="82"/>
                </a:moveTo>
                <a:cubicBezTo>
                  <a:pt x="809" y="81"/>
                  <a:pt x="809" y="81"/>
                  <a:pt x="809" y="81"/>
                </a:cubicBezTo>
                <a:cubicBezTo>
                  <a:pt x="809" y="81"/>
                  <a:pt x="809" y="81"/>
                  <a:pt x="809" y="81"/>
                </a:cubicBezTo>
                <a:lnTo>
                  <a:pt x="809" y="82"/>
                </a:lnTo>
                <a:close/>
                <a:moveTo>
                  <a:pt x="809" y="81"/>
                </a:moveTo>
                <a:cubicBezTo>
                  <a:pt x="809" y="81"/>
                  <a:pt x="809" y="81"/>
                  <a:pt x="809" y="81"/>
                </a:cubicBezTo>
                <a:cubicBezTo>
                  <a:pt x="809" y="81"/>
                  <a:pt x="809" y="81"/>
                  <a:pt x="809" y="81"/>
                </a:cubicBezTo>
                <a:cubicBezTo>
                  <a:pt x="809" y="81"/>
                  <a:pt x="809" y="81"/>
                  <a:pt x="809" y="81"/>
                </a:cubicBezTo>
                <a:close/>
                <a:moveTo>
                  <a:pt x="810" y="80"/>
                </a:moveTo>
                <a:cubicBezTo>
                  <a:pt x="809" y="80"/>
                  <a:pt x="809" y="80"/>
                  <a:pt x="809" y="80"/>
                </a:cubicBezTo>
                <a:cubicBezTo>
                  <a:pt x="809" y="79"/>
                  <a:pt x="809" y="79"/>
                  <a:pt x="809" y="79"/>
                </a:cubicBezTo>
                <a:cubicBezTo>
                  <a:pt x="809" y="79"/>
                  <a:pt x="809" y="79"/>
                  <a:pt x="809" y="79"/>
                </a:cubicBezTo>
                <a:cubicBezTo>
                  <a:pt x="810" y="78"/>
                  <a:pt x="810" y="78"/>
                  <a:pt x="810" y="78"/>
                </a:cubicBezTo>
                <a:cubicBezTo>
                  <a:pt x="810" y="80"/>
                  <a:pt x="810" y="80"/>
                  <a:pt x="810" y="80"/>
                </a:cubicBezTo>
                <a:close/>
                <a:moveTo>
                  <a:pt x="810" y="80"/>
                </a:moveTo>
                <a:cubicBezTo>
                  <a:pt x="810" y="78"/>
                  <a:pt x="810" y="78"/>
                  <a:pt x="810" y="78"/>
                </a:cubicBezTo>
                <a:cubicBezTo>
                  <a:pt x="811" y="77"/>
                  <a:pt x="811" y="77"/>
                  <a:pt x="811" y="77"/>
                </a:cubicBezTo>
                <a:lnTo>
                  <a:pt x="810" y="80"/>
                </a:lnTo>
                <a:close/>
                <a:moveTo>
                  <a:pt x="811" y="77"/>
                </a:moveTo>
                <a:cubicBezTo>
                  <a:pt x="810" y="78"/>
                  <a:pt x="810" y="78"/>
                  <a:pt x="810" y="78"/>
                </a:cubicBezTo>
                <a:cubicBezTo>
                  <a:pt x="810" y="76"/>
                  <a:pt x="810" y="76"/>
                  <a:pt x="810" y="76"/>
                </a:cubicBezTo>
                <a:cubicBezTo>
                  <a:pt x="811" y="76"/>
                  <a:pt x="811" y="76"/>
                  <a:pt x="811" y="76"/>
                </a:cubicBezTo>
                <a:lnTo>
                  <a:pt x="811" y="77"/>
                </a:lnTo>
                <a:close/>
                <a:moveTo>
                  <a:pt x="812" y="75"/>
                </a:moveTo>
                <a:cubicBezTo>
                  <a:pt x="812" y="76"/>
                  <a:pt x="812" y="76"/>
                  <a:pt x="812" y="76"/>
                </a:cubicBezTo>
                <a:cubicBezTo>
                  <a:pt x="811" y="75"/>
                  <a:pt x="811" y="75"/>
                  <a:pt x="811" y="75"/>
                </a:cubicBezTo>
                <a:cubicBezTo>
                  <a:pt x="811" y="75"/>
                  <a:pt x="811" y="75"/>
                  <a:pt x="811" y="75"/>
                </a:cubicBezTo>
                <a:cubicBezTo>
                  <a:pt x="812" y="74"/>
                  <a:pt x="812" y="74"/>
                  <a:pt x="812" y="74"/>
                </a:cubicBezTo>
                <a:lnTo>
                  <a:pt x="812" y="75"/>
                </a:lnTo>
                <a:close/>
                <a:moveTo>
                  <a:pt x="812" y="74"/>
                </a:moveTo>
                <a:cubicBezTo>
                  <a:pt x="811" y="75"/>
                  <a:pt x="811" y="75"/>
                  <a:pt x="811" y="75"/>
                </a:cubicBezTo>
                <a:cubicBezTo>
                  <a:pt x="812" y="73"/>
                  <a:pt x="812" y="73"/>
                  <a:pt x="812" y="73"/>
                </a:cubicBezTo>
                <a:lnTo>
                  <a:pt x="812" y="74"/>
                </a:lnTo>
                <a:close/>
                <a:moveTo>
                  <a:pt x="812" y="73"/>
                </a:moveTo>
                <a:cubicBezTo>
                  <a:pt x="811" y="75"/>
                  <a:pt x="811" y="75"/>
                  <a:pt x="811" y="75"/>
                </a:cubicBezTo>
                <a:cubicBezTo>
                  <a:pt x="812" y="72"/>
                  <a:pt x="812" y="72"/>
                  <a:pt x="812" y="72"/>
                </a:cubicBezTo>
                <a:cubicBezTo>
                  <a:pt x="812" y="72"/>
                  <a:pt x="812" y="72"/>
                  <a:pt x="812" y="72"/>
                </a:cubicBezTo>
                <a:lnTo>
                  <a:pt x="812" y="73"/>
                </a:lnTo>
                <a:close/>
                <a:moveTo>
                  <a:pt x="812" y="72"/>
                </a:moveTo>
                <a:cubicBezTo>
                  <a:pt x="812" y="72"/>
                  <a:pt x="812" y="72"/>
                  <a:pt x="812" y="72"/>
                </a:cubicBezTo>
                <a:cubicBezTo>
                  <a:pt x="812" y="71"/>
                  <a:pt x="812" y="71"/>
                  <a:pt x="812" y="71"/>
                </a:cubicBezTo>
                <a:lnTo>
                  <a:pt x="812" y="72"/>
                </a:lnTo>
                <a:close/>
                <a:moveTo>
                  <a:pt x="812" y="75"/>
                </a:moveTo>
                <a:cubicBezTo>
                  <a:pt x="812" y="74"/>
                  <a:pt x="812" y="74"/>
                  <a:pt x="812" y="74"/>
                </a:cubicBezTo>
                <a:cubicBezTo>
                  <a:pt x="812" y="74"/>
                  <a:pt x="812" y="74"/>
                  <a:pt x="812" y="74"/>
                </a:cubicBezTo>
                <a:lnTo>
                  <a:pt x="812" y="75"/>
                </a:lnTo>
                <a:close/>
                <a:moveTo>
                  <a:pt x="812" y="75"/>
                </a:moveTo>
                <a:cubicBezTo>
                  <a:pt x="813" y="75"/>
                  <a:pt x="813" y="75"/>
                  <a:pt x="813" y="75"/>
                </a:cubicBezTo>
                <a:cubicBezTo>
                  <a:pt x="813" y="75"/>
                  <a:pt x="813" y="75"/>
                  <a:pt x="813" y="75"/>
                </a:cubicBezTo>
                <a:lnTo>
                  <a:pt x="812" y="75"/>
                </a:lnTo>
                <a:close/>
                <a:moveTo>
                  <a:pt x="812" y="74"/>
                </a:moveTo>
                <a:cubicBezTo>
                  <a:pt x="812" y="74"/>
                  <a:pt x="812" y="74"/>
                  <a:pt x="812" y="74"/>
                </a:cubicBezTo>
                <a:cubicBezTo>
                  <a:pt x="812" y="73"/>
                  <a:pt x="812" y="73"/>
                  <a:pt x="812" y="73"/>
                </a:cubicBezTo>
                <a:cubicBezTo>
                  <a:pt x="812" y="73"/>
                  <a:pt x="812" y="73"/>
                  <a:pt x="812" y="73"/>
                </a:cubicBezTo>
                <a:cubicBezTo>
                  <a:pt x="813" y="73"/>
                  <a:pt x="813" y="73"/>
                  <a:pt x="813" y="73"/>
                </a:cubicBezTo>
                <a:lnTo>
                  <a:pt x="812" y="74"/>
                </a:lnTo>
                <a:close/>
                <a:moveTo>
                  <a:pt x="813" y="73"/>
                </a:moveTo>
                <a:cubicBezTo>
                  <a:pt x="813" y="72"/>
                  <a:pt x="813" y="72"/>
                  <a:pt x="813" y="72"/>
                </a:cubicBezTo>
                <a:cubicBezTo>
                  <a:pt x="813" y="72"/>
                  <a:pt x="813" y="72"/>
                  <a:pt x="813" y="72"/>
                </a:cubicBezTo>
                <a:lnTo>
                  <a:pt x="813" y="73"/>
                </a:lnTo>
                <a:close/>
                <a:moveTo>
                  <a:pt x="813" y="72"/>
                </a:moveTo>
                <a:cubicBezTo>
                  <a:pt x="813" y="72"/>
                  <a:pt x="813" y="72"/>
                  <a:pt x="813" y="72"/>
                </a:cubicBezTo>
                <a:cubicBezTo>
                  <a:pt x="812" y="72"/>
                  <a:pt x="812" y="72"/>
                  <a:pt x="812" y="72"/>
                </a:cubicBezTo>
                <a:cubicBezTo>
                  <a:pt x="813" y="72"/>
                  <a:pt x="813" y="72"/>
                  <a:pt x="813" y="72"/>
                </a:cubicBezTo>
                <a:close/>
                <a:moveTo>
                  <a:pt x="813" y="71"/>
                </a:moveTo>
                <a:cubicBezTo>
                  <a:pt x="812" y="71"/>
                  <a:pt x="812" y="71"/>
                  <a:pt x="812" y="71"/>
                </a:cubicBezTo>
                <a:cubicBezTo>
                  <a:pt x="812" y="70"/>
                  <a:pt x="812" y="70"/>
                  <a:pt x="812" y="70"/>
                </a:cubicBezTo>
                <a:cubicBezTo>
                  <a:pt x="812" y="70"/>
                  <a:pt x="812" y="70"/>
                  <a:pt x="812" y="70"/>
                </a:cubicBezTo>
                <a:cubicBezTo>
                  <a:pt x="813" y="69"/>
                  <a:pt x="813" y="69"/>
                  <a:pt x="813" y="69"/>
                </a:cubicBezTo>
                <a:cubicBezTo>
                  <a:pt x="813" y="71"/>
                  <a:pt x="813" y="71"/>
                  <a:pt x="813" y="71"/>
                </a:cubicBezTo>
                <a:close/>
                <a:moveTo>
                  <a:pt x="813" y="71"/>
                </a:moveTo>
                <a:cubicBezTo>
                  <a:pt x="813" y="69"/>
                  <a:pt x="813" y="69"/>
                  <a:pt x="813" y="69"/>
                </a:cubicBezTo>
                <a:cubicBezTo>
                  <a:pt x="814" y="68"/>
                  <a:pt x="814" y="68"/>
                  <a:pt x="814" y="68"/>
                </a:cubicBezTo>
                <a:lnTo>
                  <a:pt x="813" y="71"/>
                </a:lnTo>
                <a:close/>
                <a:moveTo>
                  <a:pt x="814" y="67"/>
                </a:moveTo>
                <a:cubicBezTo>
                  <a:pt x="813" y="69"/>
                  <a:pt x="813" y="69"/>
                  <a:pt x="813" y="69"/>
                </a:cubicBezTo>
                <a:cubicBezTo>
                  <a:pt x="813" y="67"/>
                  <a:pt x="813" y="67"/>
                  <a:pt x="813" y="67"/>
                </a:cubicBezTo>
                <a:cubicBezTo>
                  <a:pt x="814" y="67"/>
                  <a:pt x="814" y="67"/>
                  <a:pt x="814" y="67"/>
                </a:cubicBezTo>
                <a:close/>
                <a:moveTo>
                  <a:pt x="814" y="66"/>
                </a:moveTo>
                <a:cubicBezTo>
                  <a:pt x="813" y="66"/>
                  <a:pt x="813" y="66"/>
                  <a:pt x="813" y="66"/>
                </a:cubicBezTo>
                <a:cubicBezTo>
                  <a:pt x="813" y="66"/>
                  <a:pt x="813" y="66"/>
                  <a:pt x="813" y="66"/>
                </a:cubicBezTo>
                <a:cubicBezTo>
                  <a:pt x="814" y="65"/>
                  <a:pt x="814" y="65"/>
                  <a:pt x="814" y="65"/>
                </a:cubicBezTo>
                <a:cubicBezTo>
                  <a:pt x="814" y="66"/>
                  <a:pt x="814" y="66"/>
                  <a:pt x="814" y="66"/>
                </a:cubicBezTo>
                <a:close/>
                <a:moveTo>
                  <a:pt x="814" y="66"/>
                </a:moveTo>
                <a:cubicBezTo>
                  <a:pt x="814" y="65"/>
                  <a:pt x="814" y="65"/>
                  <a:pt x="814" y="65"/>
                </a:cubicBezTo>
                <a:cubicBezTo>
                  <a:pt x="814" y="65"/>
                  <a:pt x="814" y="65"/>
                  <a:pt x="814" y="65"/>
                </a:cubicBezTo>
                <a:lnTo>
                  <a:pt x="814" y="66"/>
                </a:lnTo>
                <a:close/>
                <a:moveTo>
                  <a:pt x="814" y="65"/>
                </a:moveTo>
                <a:cubicBezTo>
                  <a:pt x="814" y="65"/>
                  <a:pt x="814" y="65"/>
                  <a:pt x="814" y="65"/>
                </a:cubicBezTo>
                <a:cubicBezTo>
                  <a:pt x="814" y="64"/>
                  <a:pt x="814" y="64"/>
                  <a:pt x="814" y="64"/>
                </a:cubicBezTo>
                <a:cubicBezTo>
                  <a:pt x="814" y="63"/>
                  <a:pt x="814" y="63"/>
                  <a:pt x="814" y="63"/>
                </a:cubicBezTo>
                <a:cubicBezTo>
                  <a:pt x="815" y="63"/>
                  <a:pt x="815" y="63"/>
                  <a:pt x="815" y="63"/>
                </a:cubicBezTo>
                <a:lnTo>
                  <a:pt x="814" y="65"/>
                </a:lnTo>
                <a:close/>
                <a:moveTo>
                  <a:pt x="815" y="63"/>
                </a:moveTo>
                <a:cubicBezTo>
                  <a:pt x="815" y="63"/>
                  <a:pt x="815" y="63"/>
                  <a:pt x="815" y="63"/>
                </a:cubicBezTo>
                <a:cubicBezTo>
                  <a:pt x="815" y="63"/>
                  <a:pt x="815" y="63"/>
                  <a:pt x="815" y="63"/>
                </a:cubicBezTo>
                <a:close/>
                <a:moveTo>
                  <a:pt x="815" y="63"/>
                </a:moveTo>
                <a:cubicBezTo>
                  <a:pt x="815" y="63"/>
                  <a:pt x="815" y="63"/>
                  <a:pt x="815" y="63"/>
                </a:cubicBezTo>
                <a:cubicBezTo>
                  <a:pt x="814" y="62"/>
                  <a:pt x="814" y="62"/>
                  <a:pt x="814" y="62"/>
                </a:cubicBezTo>
                <a:cubicBezTo>
                  <a:pt x="815" y="62"/>
                  <a:pt x="815" y="62"/>
                  <a:pt x="815" y="62"/>
                </a:cubicBezTo>
                <a:lnTo>
                  <a:pt x="815" y="63"/>
                </a:lnTo>
                <a:close/>
                <a:moveTo>
                  <a:pt x="815" y="62"/>
                </a:moveTo>
                <a:cubicBezTo>
                  <a:pt x="814" y="61"/>
                  <a:pt x="814" y="61"/>
                  <a:pt x="814" y="61"/>
                </a:cubicBezTo>
                <a:cubicBezTo>
                  <a:pt x="814" y="61"/>
                  <a:pt x="814" y="61"/>
                  <a:pt x="814" y="61"/>
                </a:cubicBezTo>
                <a:cubicBezTo>
                  <a:pt x="814" y="61"/>
                  <a:pt x="814" y="61"/>
                  <a:pt x="814" y="61"/>
                </a:cubicBezTo>
                <a:cubicBezTo>
                  <a:pt x="814" y="59"/>
                  <a:pt x="814" y="59"/>
                  <a:pt x="814" y="59"/>
                </a:cubicBezTo>
                <a:cubicBezTo>
                  <a:pt x="815" y="61"/>
                  <a:pt x="815" y="61"/>
                  <a:pt x="815" y="61"/>
                </a:cubicBezTo>
                <a:lnTo>
                  <a:pt x="815" y="62"/>
                </a:lnTo>
                <a:close/>
                <a:moveTo>
                  <a:pt x="815" y="61"/>
                </a:moveTo>
                <a:cubicBezTo>
                  <a:pt x="814" y="59"/>
                  <a:pt x="814" y="59"/>
                  <a:pt x="814" y="59"/>
                </a:cubicBezTo>
                <a:cubicBezTo>
                  <a:pt x="815" y="58"/>
                  <a:pt x="815" y="58"/>
                  <a:pt x="815" y="58"/>
                </a:cubicBezTo>
                <a:lnTo>
                  <a:pt x="815" y="61"/>
                </a:lnTo>
                <a:close/>
                <a:moveTo>
                  <a:pt x="815" y="66"/>
                </a:moveTo>
                <a:cubicBezTo>
                  <a:pt x="815" y="65"/>
                  <a:pt x="815" y="65"/>
                  <a:pt x="815" y="65"/>
                </a:cubicBezTo>
                <a:cubicBezTo>
                  <a:pt x="815" y="65"/>
                  <a:pt x="815" y="65"/>
                  <a:pt x="815" y="65"/>
                </a:cubicBezTo>
                <a:lnTo>
                  <a:pt x="815" y="66"/>
                </a:lnTo>
                <a:close/>
                <a:moveTo>
                  <a:pt x="815" y="58"/>
                </a:moveTo>
                <a:cubicBezTo>
                  <a:pt x="814" y="59"/>
                  <a:pt x="814" y="59"/>
                  <a:pt x="814" y="59"/>
                </a:cubicBezTo>
                <a:cubicBezTo>
                  <a:pt x="814" y="58"/>
                  <a:pt x="814" y="58"/>
                  <a:pt x="814" y="58"/>
                </a:cubicBezTo>
                <a:cubicBezTo>
                  <a:pt x="815" y="57"/>
                  <a:pt x="815" y="57"/>
                  <a:pt x="815" y="57"/>
                </a:cubicBezTo>
                <a:lnTo>
                  <a:pt x="815" y="58"/>
                </a:lnTo>
                <a:close/>
                <a:moveTo>
                  <a:pt x="815" y="57"/>
                </a:moveTo>
                <a:cubicBezTo>
                  <a:pt x="814" y="56"/>
                  <a:pt x="814" y="56"/>
                  <a:pt x="814" y="56"/>
                </a:cubicBezTo>
                <a:cubicBezTo>
                  <a:pt x="814" y="56"/>
                  <a:pt x="814" y="56"/>
                  <a:pt x="814" y="56"/>
                </a:cubicBezTo>
                <a:cubicBezTo>
                  <a:pt x="815" y="56"/>
                  <a:pt x="815" y="56"/>
                  <a:pt x="815" y="56"/>
                </a:cubicBezTo>
                <a:cubicBezTo>
                  <a:pt x="815" y="56"/>
                  <a:pt x="815" y="56"/>
                  <a:pt x="815" y="56"/>
                </a:cubicBezTo>
                <a:lnTo>
                  <a:pt x="815" y="57"/>
                </a:lnTo>
                <a:close/>
                <a:moveTo>
                  <a:pt x="815" y="56"/>
                </a:moveTo>
                <a:cubicBezTo>
                  <a:pt x="815" y="55"/>
                  <a:pt x="815" y="55"/>
                  <a:pt x="815" y="55"/>
                </a:cubicBezTo>
                <a:cubicBezTo>
                  <a:pt x="815" y="55"/>
                  <a:pt x="815" y="55"/>
                  <a:pt x="815" y="55"/>
                </a:cubicBezTo>
                <a:lnTo>
                  <a:pt x="815" y="56"/>
                </a:lnTo>
                <a:close/>
                <a:moveTo>
                  <a:pt x="815" y="55"/>
                </a:moveTo>
                <a:cubicBezTo>
                  <a:pt x="815" y="55"/>
                  <a:pt x="815" y="55"/>
                  <a:pt x="815" y="55"/>
                </a:cubicBezTo>
                <a:cubicBezTo>
                  <a:pt x="814" y="54"/>
                  <a:pt x="814" y="54"/>
                  <a:pt x="814" y="54"/>
                </a:cubicBezTo>
                <a:cubicBezTo>
                  <a:pt x="815" y="53"/>
                  <a:pt x="815" y="53"/>
                  <a:pt x="815" y="53"/>
                </a:cubicBezTo>
                <a:cubicBezTo>
                  <a:pt x="815" y="53"/>
                  <a:pt x="815" y="53"/>
                  <a:pt x="815" y="53"/>
                </a:cubicBezTo>
                <a:lnTo>
                  <a:pt x="815" y="55"/>
                </a:lnTo>
                <a:close/>
                <a:moveTo>
                  <a:pt x="815" y="53"/>
                </a:moveTo>
                <a:cubicBezTo>
                  <a:pt x="815" y="53"/>
                  <a:pt x="815" y="53"/>
                  <a:pt x="815" y="53"/>
                </a:cubicBezTo>
                <a:cubicBezTo>
                  <a:pt x="814" y="53"/>
                  <a:pt x="814" y="53"/>
                  <a:pt x="814" y="53"/>
                </a:cubicBezTo>
                <a:cubicBezTo>
                  <a:pt x="815" y="52"/>
                  <a:pt x="815" y="52"/>
                  <a:pt x="815" y="52"/>
                </a:cubicBezTo>
                <a:lnTo>
                  <a:pt x="815" y="53"/>
                </a:lnTo>
                <a:close/>
                <a:moveTo>
                  <a:pt x="814" y="52"/>
                </a:moveTo>
                <a:cubicBezTo>
                  <a:pt x="813" y="52"/>
                  <a:pt x="813" y="52"/>
                  <a:pt x="813" y="52"/>
                </a:cubicBezTo>
                <a:cubicBezTo>
                  <a:pt x="813" y="51"/>
                  <a:pt x="813" y="51"/>
                  <a:pt x="813" y="51"/>
                </a:cubicBezTo>
                <a:cubicBezTo>
                  <a:pt x="814" y="50"/>
                  <a:pt x="814" y="50"/>
                  <a:pt x="814" y="50"/>
                </a:cubicBezTo>
                <a:cubicBezTo>
                  <a:pt x="814" y="51"/>
                  <a:pt x="814" y="51"/>
                  <a:pt x="814" y="51"/>
                </a:cubicBezTo>
                <a:lnTo>
                  <a:pt x="814" y="52"/>
                </a:lnTo>
                <a:close/>
                <a:moveTo>
                  <a:pt x="814" y="51"/>
                </a:moveTo>
                <a:cubicBezTo>
                  <a:pt x="814" y="50"/>
                  <a:pt x="814" y="50"/>
                  <a:pt x="814" y="50"/>
                </a:cubicBezTo>
                <a:cubicBezTo>
                  <a:pt x="814" y="48"/>
                  <a:pt x="814" y="48"/>
                  <a:pt x="814" y="48"/>
                </a:cubicBezTo>
                <a:lnTo>
                  <a:pt x="814" y="51"/>
                </a:lnTo>
                <a:close/>
                <a:moveTo>
                  <a:pt x="814" y="46"/>
                </a:moveTo>
                <a:cubicBezTo>
                  <a:pt x="814" y="46"/>
                  <a:pt x="814" y="46"/>
                  <a:pt x="814" y="46"/>
                </a:cubicBezTo>
                <a:cubicBezTo>
                  <a:pt x="814" y="46"/>
                  <a:pt x="814" y="46"/>
                  <a:pt x="814" y="46"/>
                </a:cubicBezTo>
                <a:cubicBezTo>
                  <a:pt x="814" y="46"/>
                  <a:pt x="814" y="46"/>
                  <a:pt x="814" y="46"/>
                </a:cubicBezTo>
                <a:close/>
                <a:moveTo>
                  <a:pt x="814" y="48"/>
                </a:moveTo>
                <a:cubicBezTo>
                  <a:pt x="814" y="48"/>
                  <a:pt x="814" y="48"/>
                  <a:pt x="814" y="48"/>
                </a:cubicBezTo>
                <a:cubicBezTo>
                  <a:pt x="814" y="49"/>
                  <a:pt x="814" y="49"/>
                  <a:pt x="814" y="49"/>
                </a:cubicBezTo>
                <a:cubicBezTo>
                  <a:pt x="813" y="48"/>
                  <a:pt x="813" y="48"/>
                  <a:pt x="813" y="48"/>
                </a:cubicBezTo>
                <a:lnTo>
                  <a:pt x="814" y="48"/>
                </a:lnTo>
                <a:close/>
                <a:moveTo>
                  <a:pt x="813" y="48"/>
                </a:moveTo>
                <a:cubicBezTo>
                  <a:pt x="813" y="48"/>
                  <a:pt x="813" y="48"/>
                  <a:pt x="813" y="48"/>
                </a:cubicBezTo>
                <a:cubicBezTo>
                  <a:pt x="813" y="47"/>
                  <a:pt x="813" y="47"/>
                  <a:pt x="813" y="47"/>
                </a:cubicBezTo>
                <a:cubicBezTo>
                  <a:pt x="814" y="47"/>
                  <a:pt x="814" y="47"/>
                  <a:pt x="814" y="47"/>
                </a:cubicBezTo>
                <a:lnTo>
                  <a:pt x="813" y="48"/>
                </a:lnTo>
                <a:close/>
                <a:moveTo>
                  <a:pt x="813" y="46"/>
                </a:moveTo>
                <a:cubicBezTo>
                  <a:pt x="814" y="47"/>
                  <a:pt x="814" y="47"/>
                  <a:pt x="814" y="47"/>
                </a:cubicBezTo>
                <a:cubicBezTo>
                  <a:pt x="813" y="47"/>
                  <a:pt x="813" y="47"/>
                  <a:pt x="813" y="47"/>
                </a:cubicBezTo>
                <a:cubicBezTo>
                  <a:pt x="813" y="46"/>
                  <a:pt x="813" y="46"/>
                  <a:pt x="813" y="46"/>
                </a:cubicBezTo>
                <a:close/>
                <a:moveTo>
                  <a:pt x="813" y="44"/>
                </a:moveTo>
                <a:cubicBezTo>
                  <a:pt x="813" y="44"/>
                  <a:pt x="813" y="44"/>
                  <a:pt x="813" y="44"/>
                </a:cubicBezTo>
                <a:cubicBezTo>
                  <a:pt x="813" y="43"/>
                  <a:pt x="813" y="43"/>
                  <a:pt x="813" y="43"/>
                </a:cubicBezTo>
                <a:lnTo>
                  <a:pt x="813" y="44"/>
                </a:lnTo>
                <a:close/>
                <a:moveTo>
                  <a:pt x="813" y="46"/>
                </a:moveTo>
                <a:cubicBezTo>
                  <a:pt x="813" y="46"/>
                  <a:pt x="813" y="46"/>
                  <a:pt x="813" y="46"/>
                </a:cubicBezTo>
                <a:cubicBezTo>
                  <a:pt x="813" y="46"/>
                  <a:pt x="813" y="46"/>
                  <a:pt x="813" y="46"/>
                </a:cubicBezTo>
                <a:close/>
                <a:moveTo>
                  <a:pt x="813" y="44"/>
                </a:moveTo>
                <a:cubicBezTo>
                  <a:pt x="813" y="45"/>
                  <a:pt x="813" y="45"/>
                  <a:pt x="813" y="45"/>
                </a:cubicBezTo>
                <a:cubicBezTo>
                  <a:pt x="813" y="46"/>
                  <a:pt x="813" y="46"/>
                  <a:pt x="813" y="46"/>
                </a:cubicBezTo>
                <a:cubicBezTo>
                  <a:pt x="813" y="45"/>
                  <a:pt x="813" y="45"/>
                  <a:pt x="813" y="45"/>
                </a:cubicBezTo>
                <a:cubicBezTo>
                  <a:pt x="813" y="44"/>
                  <a:pt x="813" y="44"/>
                  <a:pt x="813" y="44"/>
                </a:cubicBezTo>
                <a:close/>
                <a:moveTo>
                  <a:pt x="813" y="43"/>
                </a:moveTo>
                <a:cubicBezTo>
                  <a:pt x="813" y="43"/>
                  <a:pt x="813" y="43"/>
                  <a:pt x="813" y="43"/>
                </a:cubicBezTo>
                <a:cubicBezTo>
                  <a:pt x="812" y="43"/>
                  <a:pt x="812" y="43"/>
                  <a:pt x="812" y="43"/>
                </a:cubicBezTo>
                <a:cubicBezTo>
                  <a:pt x="812" y="43"/>
                  <a:pt x="812" y="43"/>
                  <a:pt x="812" y="43"/>
                </a:cubicBezTo>
                <a:lnTo>
                  <a:pt x="813" y="43"/>
                </a:lnTo>
                <a:close/>
                <a:moveTo>
                  <a:pt x="812" y="43"/>
                </a:moveTo>
                <a:cubicBezTo>
                  <a:pt x="811" y="43"/>
                  <a:pt x="811" y="43"/>
                  <a:pt x="811" y="43"/>
                </a:cubicBezTo>
                <a:cubicBezTo>
                  <a:pt x="812" y="43"/>
                  <a:pt x="812" y="43"/>
                  <a:pt x="812" y="43"/>
                </a:cubicBezTo>
                <a:close/>
                <a:moveTo>
                  <a:pt x="812" y="42"/>
                </a:moveTo>
                <a:cubicBezTo>
                  <a:pt x="811" y="42"/>
                  <a:pt x="811" y="42"/>
                  <a:pt x="811" y="42"/>
                </a:cubicBezTo>
                <a:cubicBezTo>
                  <a:pt x="811" y="42"/>
                  <a:pt x="811" y="42"/>
                  <a:pt x="811" y="42"/>
                </a:cubicBezTo>
                <a:cubicBezTo>
                  <a:pt x="811" y="40"/>
                  <a:pt x="811" y="40"/>
                  <a:pt x="811" y="40"/>
                </a:cubicBezTo>
                <a:cubicBezTo>
                  <a:pt x="812" y="42"/>
                  <a:pt x="812" y="42"/>
                  <a:pt x="812" y="42"/>
                </a:cubicBezTo>
                <a:close/>
                <a:moveTo>
                  <a:pt x="812" y="41"/>
                </a:moveTo>
                <a:cubicBezTo>
                  <a:pt x="811" y="40"/>
                  <a:pt x="811" y="40"/>
                  <a:pt x="811" y="40"/>
                </a:cubicBezTo>
                <a:cubicBezTo>
                  <a:pt x="811" y="39"/>
                  <a:pt x="811" y="39"/>
                  <a:pt x="811" y="39"/>
                </a:cubicBezTo>
                <a:lnTo>
                  <a:pt x="812" y="41"/>
                </a:lnTo>
                <a:close/>
                <a:moveTo>
                  <a:pt x="811" y="42"/>
                </a:moveTo>
                <a:cubicBezTo>
                  <a:pt x="810" y="39"/>
                  <a:pt x="810" y="39"/>
                  <a:pt x="810" y="39"/>
                </a:cubicBezTo>
                <a:cubicBezTo>
                  <a:pt x="810" y="39"/>
                  <a:pt x="810" y="39"/>
                  <a:pt x="810" y="39"/>
                </a:cubicBezTo>
                <a:cubicBezTo>
                  <a:pt x="811" y="40"/>
                  <a:pt x="811" y="40"/>
                  <a:pt x="811" y="40"/>
                </a:cubicBezTo>
                <a:lnTo>
                  <a:pt x="811" y="42"/>
                </a:lnTo>
                <a:close/>
                <a:moveTo>
                  <a:pt x="811" y="38"/>
                </a:moveTo>
                <a:cubicBezTo>
                  <a:pt x="811" y="39"/>
                  <a:pt x="811" y="39"/>
                  <a:pt x="811" y="39"/>
                </a:cubicBezTo>
                <a:cubicBezTo>
                  <a:pt x="811" y="40"/>
                  <a:pt x="811" y="40"/>
                  <a:pt x="811" y="40"/>
                </a:cubicBezTo>
                <a:cubicBezTo>
                  <a:pt x="810" y="39"/>
                  <a:pt x="810" y="39"/>
                  <a:pt x="810" y="39"/>
                </a:cubicBezTo>
                <a:lnTo>
                  <a:pt x="811" y="38"/>
                </a:lnTo>
                <a:close/>
                <a:moveTo>
                  <a:pt x="811" y="36"/>
                </a:moveTo>
                <a:cubicBezTo>
                  <a:pt x="811" y="37"/>
                  <a:pt x="811" y="37"/>
                  <a:pt x="811" y="37"/>
                </a:cubicBezTo>
                <a:cubicBezTo>
                  <a:pt x="810" y="36"/>
                  <a:pt x="810" y="36"/>
                  <a:pt x="810" y="36"/>
                </a:cubicBezTo>
                <a:cubicBezTo>
                  <a:pt x="810" y="36"/>
                  <a:pt x="810" y="36"/>
                  <a:pt x="811" y="36"/>
                </a:cubicBezTo>
                <a:close/>
                <a:moveTo>
                  <a:pt x="810" y="37"/>
                </a:moveTo>
                <a:cubicBezTo>
                  <a:pt x="810" y="37"/>
                  <a:pt x="810" y="37"/>
                  <a:pt x="810" y="37"/>
                </a:cubicBezTo>
                <a:cubicBezTo>
                  <a:pt x="810" y="37"/>
                  <a:pt x="810" y="37"/>
                  <a:pt x="810" y="37"/>
                </a:cubicBezTo>
                <a:close/>
                <a:moveTo>
                  <a:pt x="810" y="37"/>
                </a:moveTo>
                <a:cubicBezTo>
                  <a:pt x="810" y="38"/>
                  <a:pt x="810" y="38"/>
                  <a:pt x="810" y="38"/>
                </a:cubicBezTo>
                <a:cubicBezTo>
                  <a:pt x="810" y="38"/>
                  <a:pt x="810" y="38"/>
                  <a:pt x="810" y="38"/>
                </a:cubicBezTo>
                <a:cubicBezTo>
                  <a:pt x="810" y="37"/>
                  <a:pt x="810" y="37"/>
                  <a:pt x="810" y="37"/>
                </a:cubicBezTo>
                <a:close/>
                <a:moveTo>
                  <a:pt x="810" y="34"/>
                </a:moveTo>
                <a:cubicBezTo>
                  <a:pt x="810" y="34"/>
                  <a:pt x="810" y="35"/>
                  <a:pt x="810" y="35"/>
                </a:cubicBezTo>
                <a:cubicBezTo>
                  <a:pt x="810" y="35"/>
                  <a:pt x="810" y="35"/>
                  <a:pt x="810" y="35"/>
                </a:cubicBezTo>
                <a:cubicBezTo>
                  <a:pt x="809" y="34"/>
                  <a:pt x="809" y="34"/>
                  <a:pt x="809" y="34"/>
                </a:cubicBezTo>
                <a:lnTo>
                  <a:pt x="810" y="34"/>
                </a:lnTo>
                <a:close/>
                <a:moveTo>
                  <a:pt x="810" y="36"/>
                </a:moveTo>
                <a:cubicBezTo>
                  <a:pt x="810" y="37"/>
                  <a:pt x="810" y="37"/>
                  <a:pt x="810" y="37"/>
                </a:cubicBezTo>
                <a:cubicBezTo>
                  <a:pt x="809" y="36"/>
                  <a:pt x="809" y="36"/>
                  <a:pt x="809" y="36"/>
                </a:cubicBezTo>
                <a:cubicBezTo>
                  <a:pt x="809" y="35"/>
                  <a:pt x="809" y="35"/>
                  <a:pt x="809" y="35"/>
                </a:cubicBezTo>
                <a:lnTo>
                  <a:pt x="810" y="36"/>
                </a:lnTo>
                <a:close/>
                <a:moveTo>
                  <a:pt x="809" y="36"/>
                </a:moveTo>
                <a:cubicBezTo>
                  <a:pt x="808" y="35"/>
                  <a:pt x="808" y="35"/>
                  <a:pt x="808" y="35"/>
                </a:cubicBezTo>
                <a:cubicBezTo>
                  <a:pt x="808" y="34"/>
                  <a:pt x="808" y="34"/>
                  <a:pt x="808" y="34"/>
                </a:cubicBezTo>
                <a:cubicBezTo>
                  <a:pt x="809" y="35"/>
                  <a:pt x="809" y="35"/>
                  <a:pt x="809" y="35"/>
                </a:cubicBezTo>
                <a:lnTo>
                  <a:pt x="809" y="36"/>
                </a:lnTo>
                <a:close/>
                <a:moveTo>
                  <a:pt x="809" y="34"/>
                </a:moveTo>
                <a:cubicBezTo>
                  <a:pt x="808" y="34"/>
                  <a:pt x="808" y="34"/>
                  <a:pt x="808" y="34"/>
                </a:cubicBezTo>
                <a:cubicBezTo>
                  <a:pt x="809" y="34"/>
                  <a:pt x="809" y="34"/>
                  <a:pt x="809" y="34"/>
                </a:cubicBezTo>
                <a:close/>
                <a:moveTo>
                  <a:pt x="808" y="34"/>
                </a:moveTo>
                <a:cubicBezTo>
                  <a:pt x="808" y="34"/>
                  <a:pt x="808" y="34"/>
                  <a:pt x="808" y="34"/>
                </a:cubicBezTo>
                <a:cubicBezTo>
                  <a:pt x="808" y="34"/>
                  <a:pt x="808" y="34"/>
                  <a:pt x="808" y="34"/>
                </a:cubicBezTo>
                <a:close/>
                <a:moveTo>
                  <a:pt x="808" y="33"/>
                </a:moveTo>
                <a:cubicBezTo>
                  <a:pt x="807" y="33"/>
                  <a:pt x="807" y="33"/>
                  <a:pt x="807" y="33"/>
                </a:cubicBezTo>
                <a:cubicBezTo>
                  <a:pt x="807" y="33"/>
                  <a:pt x="807" y="33"/>
                  <a:pt x="807" y="33"/>
                </a:cubicBezTo>
                <a:cubicBezTo>
                  <a:pt x="807" y="32"/>
                  <a:pt x="807" y="32"/>
                  <a:pt x="807" y="32"/>
                </a:cubicBezTo>
                <a:cubicBezTo>
                  <a:pt x="808" y="33"/>
                  <a:pt x="808" y="33"/>
                  <a:pt x="808" y="33"/>
                </a:cubicBezTo>
                <a:close/>
                <a:moveTo>
                  <a:pt x="808" y="32"/>
                </a:moveTo>
                <a:cubicBezTo>
                  <a:pt x="807" y="32"/>
                  <a:pt x="807" y="32"/>
                  <a:pt x="807" y="32"/>
                </a:cubicBezTo>
                <a:cubicBezTo>
                  <a:pt x="806" y="30"/>
                  <a:pt x="806" y="30"/>
                  <a:pt x="806" y="30"/>
                </a:cubicBezTo>
                <a:lnTo>
                  <a:pt x="808" y="32"/>
                </a:lnTo>
                <a:close/>
                <a:moveTo>
                  <a:pt x="806" y="30"/>
                </a:moveTo>
                <a:cubicBezTo>
                  <a:pt x="806" y="30"/>
                  <a:pt x="806" y="30"/>
                  <a:pt x="806" y="30"/>
                </a:cubicBezTo>
                <a:cubicBezTo>
                  <a:pt x="807" y="31"/>
                  <a:pt x="807" y="31"/>
                  <a:pt x="807" y="31"/>
                </a:cubicBezTo>
                <a:cubicBezTo>
                  <a:pt x="805" y="30"/>
                  <a:pt x="805" y="30"/>
                  <a:pt x="805" y="30"/>
                </a:cubicBezTo>
                <a:lnTo>
                  <a:pt x="806" y="30"/>
                </a:lnTo>
                <a:close/>
                <a:moveTo>
                  <a:pt x="805" y="30"/>
                </a:moveTo>
                <a:cubicBezTo>
                  <a:pt x="805" y="30"/>
                  <a:pt x="805" y="30"/>
                  <a:pt x="805" y="30"/>
                </a:cubicBezTo>
                <a:cubicBezTo>
                  <a:pt x="805" y="30"/>
                  <a:pt x="805" y="30"/>
                  <a:pt x="805" y="30"/>
                </a:cubicBezTo>
                <a:cubicBezTo>
                  <a:pt x="806" y="30"/>
                  <a:pt x="806" y="30"/>
                  <a:pt x="806" y="30"/>
                </a:cubicBezTo>
                <a:lnTo>
                  <a:pt x="805" y="30"/>
                </a:lnTo>
                <a:close/>
                <a:moveTo>
                  <a:pt x="805" y="28"/>
                </a:moveTo>
                <a:cubicBezTo>
                  <a:pt x="806" y="28"/>
                  <a:pt x="806" y="28"/>
                  <a:pt x="806" y="28"/>
                </a:cubicBezTo>
                <a:cubicBezTo>
                  <a:pt x="805" y="28"/>
                  <a:pt x="805" y="28"/>
                  <a:pt x="805" y="28"/>
                </a:cubicBezTo>
                <a:cubicBezTo>
                  <a:pt x="805" y="28"/>
                  <a:pt x="805" y="28"/>
                  <a:pt x="805" y="28"/>
                </a:cubicBezTo>
                <a:close/>
                <a:moveTo>
                  <a:pt x="805" y="28"/>
                </a:moveTo>
                <a:cubicBezTo>
                  <a:pt x="805" y="28"/>
                  <a:pt x="805" y="28"/>
                  <a:pt x="805" y="28"/>
                </a:cubicBezTo>
                <a:cubicBezTo>
                  <a:pt x="805" y="28"/>
                  <a:pt x="805" y="28"/>
                  <a:pt x="805" y="28"/>
                </a:cubicBezTo>
                <a:close/>
                <a:moveTo>
                  <a:pt x="805" y="28"/>
                </a:moveTo>
                <a:cubicBezTo>
                  <a:pt x="805" y="29"/>
                  <a:pt x="805" y="29"/>
                  <a:pt x="805" y="29"/>
                </a:cubicBezTo>
                <a:cubicBezTo>
                  <a:pt x="805" y="29"/>
                  <a:pt x="805" y="29"/>
                  <a:pt x="805" y="29"/>
                </a:cubicBezTo>
                <a:cubicBezTo>
                  <a:pt x="805" y="29"/>
                  <a:pt x="805" y="29"/>
                  <a:pt x="805" y="29"/>
                </a:cubicBezTo>
                <a:lnTo>
                  <a:pt x="805" y="28"/>
                </a:lnTo>
                <a:close/>
                <a:moveTo>
                  <a:pt x="804" y="26"/>
                </a:moveTo>
                <a:cubicBezTo>
                  <a:pt x="804" y="26"/>
                  <a:pt x="804" y="26"/>
                  <a:pt x="804" y="26"/>
                </a:cubicBezTo>
                <a:cubicBezTo>
                  <a:pt x="804" y="26"/>
                  <a:pt x="804" y="26"/>
                  <a:pt x="804" y="26"/>
                </a:cubicBezTo>
                <a:cubicBezTo>
                  <a:pt x="804" y="26"/>
                  <a:pt x="804" y="26"/>
                  <a:pt x="804" y="26"/>
                </a:cubicBezTo>
                <a:cubicBezTo>
                  <a:pt x="804" y="26"/>
                  <a:pt x="804" y="26"/>
                  <a:pt x="804" y="26"/>
                </a:cubicBezTo>
                <a:close/>
                <a:moveTo>
                  <a:pt x="805" y="28"/>
                </a:moveTo>
                <a:cubicBezTo>
                  <a:pt x="805" y="28"/>
                  <a:pt x="805" y="28"/>
                  <a:pt x="805" y="28"/>
                </a:cubicBezTo>
                <a:cubicBezTo>
                  <a:pt x="804" y="28"/>
                  <a:pt x="804" y="28"/>
                  <a:pt x="804" y="28"/>
                </a:cubicBezTo>
                <a:cubicBezTo>
                  <a:pt x="803" y="27"/>
                  <a:pt x="803" y="27"/>
                  <a:pt x="803" y="27"/>
                </a:cubicBezTo>
                <a:lnTo>
                  <a:pt x="805" y="28"/>
                </a:lnTo>
                <a:close/>
                <a:moveTo>
                  <a:pt x="804" y="27"/>
                </a:moveTo>
                <a:cubicBezTo>
                  <a:pt x="802" y="26"/>
                  <a:pt x="802" y="26"/>
                  <a:pt x="802" y="26"/>
                </a:cubicBezTo>
                <a:cubicBezTo>
                  <a:pt x="803" y="26"/>
                  <a:pt x="803" y="26"/>
                  <a:pt x="803" y="26"/>
                </a:cubicBezTo>
                <a:cubicBezTo>
                  <a:pt x="803" y="26"/>
                  <a:pt x="803" y="26"/>
                  <a:pt x="803" y="26"/>
                </a:cubicBezTo>
                <a:lnTo>
                  <a:pt x="804" y="27"/>
                </a:lnTo>
                <a:close/>
                <a:moveTo>
                  <a:pt x="803" y="26"/>
                </a:moveTo>
                <a:cubicBezTo>
                  <a:pt x="803" y="26"/>
                  <a:pt x="803" y="26"/>
                  <a:pt x="803" y="26"/>
                </a:cubicBezTo>
                <a:cubicBezTo>
                  <a:pt x="803" y="26"/>
                  <a:pt x="803" y="26"/>
                  <a:pt x="803" y="26"/>
                </a:cubicBezTo>
                <a:close/>
                <a:moveTo>
                  <a:pt x="802" y="26"/>
                </a:moveTo>
                <a:cubicBezTo>
                  <a:pt x="802" y="26"/>
                  <a:pt x="802" y="26"/>
                  <a:pt x="802" y="26"/>
                </a:cubicBezTo>
                <a:cubicBezTo>
                  <a:pt x="803" y="26"/>
                  <a:pt x="803" y="26"/>
                  <a:pt x="803" y="26"/>
                </a:cubicBezTo>
                <a:lnTo>
                  <a:pt x="802" y="26"/>
                </a:lnTo>
                <a:close/>
                <a:moveTo>
                  <a:pt x="802" y="25"/>
                </a:moveTo>
                <a:cubicBezTo>
                  <a:pt x="802" y="26"/>
                  <a:pt x="802" y="26"/>
                  <a:pt x="802" y="26"/>
                </a:cubicBezTo>
                <a:cubicBezTo>
                  <a:pt x="801" y="25"/>
                  <a:pt x="801" y="25"/>
                  <a:pt x="801" y="25"/>
                </a:cubicBezTo>
                <a:cubicBezTo>
                  <a:pt x="801" y="24"/>
                  <a:pt x="801" y="24"/>
                  <a:pt x="801" y="24"/>
                </a:cubicBezTo>
                <a:cubicBezTo>
                  <a:pt x="802" y="25"/>
                  <a:pt x="802" y="25"/>
                  <a:pt x="802" y="25"/>
                </a:cubicBezTo>
                <a:close/>
                <a:moveTo>
                  <a:pt x="802" y="25"/>
                </a:moveTo>
                <a:cubicBezTo>
                  <a:pt x="801" y="24"/>
                  <a:pt x="801" y="24"/>
                  <a:pt x="801" y="24"/>
                </a:cubicBezTo>
                <a:cubicBezTo>
                  <a:pt x="800" y="23"/>
                  <a:pt x="800" y="23"/>
                  <a:pt x="800" y="23"/>
                </a:cubicBezTo>
                <a:lnTo>
                  <a:pt x="802" y="25"/>
                </a:lnTo>
                <a:close/>
                <a:moveTo>
                  <a:pt x="800" y="23"/>
                </a:moveTo>
                <a:cubicBezTo>
                  <a:pt x="800" y="24"/>
                  <a:pt x="800" y="24"/>
                  <a:pt x="800" y="24"/>
                </a:cubicBezTo>
                <a:cubicBezTo>
                  <a:pt x="799" y="23"/>
                  <a:pt x="799" y="23"/>
                  <a:pt x="799" y="23"/>
                </a:cubicBezTo>
                <a:cubicBezTo>
                  <a:pt x="799" y="22"/>
                  <a:pt x="799" y="22"/>
                  <a:pt x="799" y="22"/>
                </a:cubicBezTo>
                <a:lnTo>
                  <a:pt x="800" y="23"/>
                </a:lnTo>
                <a:close/>
                <a:moveTo>
                  <a:pt x="799" y="22"/>
                </a:moveTo>
                <a:cubicBezTo>
                  <a:pt x="799" y="23"/>
                  <a:pt x="799" y="23"/>
                  <a:pt x="799" y="23"/>
                </a:cubicBezTo>
                <a:cubicBezTo>
                  <a:pt x="799" y="22"/>
                  <a:pt x="799" y="22"/>
                  <a:pt x="799" y="22"/>
                </a:cubicBezTo>
                <a:close/>
                <a:moveTo>
                  <a:pt x="799" y="20"/>
                </a:moveTo>
                <a:cubicBezTo>
                  <a:pt x="799" y="21"/>
                  <a:pt x="799" y="21"/>
                  <a:pt x="799" y="21"/>
                </a:cubicBezTo>
                <a:cubicBezTo>
                  <a:pt x="798" y="20"/>
                  <a:pt x="798" y="20"/>
                  <a:pt x="798" y="20"/>
                </a:cubicBezTo>
                <a:cubicBezTo>
                  <a:pt x="798" y="20"/>
                  <a:pt x="798" y="20"/>
                  <a:pt x="799" y="20"/>
                </a:cubicBezTo>
                <a:close/>
                <a:moveTo>
                  <a:pt x="798" y="21"/>
                </a:moveTo>
                <a:cubicBezTo>
                  <a:pt x="799" y="22"/>
                  <a:pt x="799" y="22"/>
                  <a:pt x="799" y="22"/>
                </a:cubicBezTo>
                <a:cubicBezTo>
                  <a:pt x="798" y="22"/>
                  <a:pt x="798" y="22"/>
                  <a:pt x="798" y="22"/>
                </a:cubicBezTo>
                <a:cubicBezTo>
                  <a:pt x="798" y="22"/>
                  <a:pt x="798" y="22"/>
                  <a:pt x="798" y="22"/>
                </a:cubicBezTo>
                <a:cubicBezTo>
                  <a:pt x="798" y="21"/>
                  <a:pt x="798" y="21"/>
                  <a:pt x="798" y="21"/>
                </a:cubicBezTo>
                <a:close/>
                <a:moveTo>
                  <a:pt x="798" y="22"/>
                </a:moveTo>
                <a:cubicBezTo>
                  <a:pt x="798" y="22"/>
                  <a:pt x="798" y="22"/>
                  <a:pt x="798" y="22"/>
                </a:cubicBezTo>
                <a:cubicBezTo>
                  <a:pt x="797" y="21"/>
                  <a:pt x="797" y="21"/>
                  <a:pt x="797" y="21"/>
                </a:cubicBezTo>
                <a:cubicBezTo>
                  <a:pt x="798" y="21"/>
                  <a:pt x="798" y="21"/>
                  <a:pt x="798" y="21"/>
                </a:cubicBezTo>
                <a:lnTo>
                  <a:pt x="798" y="22"/>
                </a:lnTo>
                <a:close/>
                <a:moveTo>
                  <a:pt x="798" y="21"/>
                </a:moveTo>
                <a:cubicBezTo>
                  <a:pt x="798" y="21"/>
                  <a:pt x="798" y="21"/>
                  <a:pt x="798" y="21"/>
                </a:cubicBezTo>
                <a:cubicBezTo>
                  <a:pt x="797" y="20"/>
                  <a:pt x="797" y="20"/>
                  <a:pt x="797" y="20"/>
                </a:cubicBezTo>
                <a:cubicBezTo>
                  <a:pt x="796" y="20"/>
                  <a:pt x="796" y="20"/>
                  <a:pt x="796" y="20"/>
                </a:cubicBezTo>
                <a:lnTo>
                  <a:pt x="798" y="21"/>
                </a:lnTo>
                <a:close/>
                <a:moveTo>
                  <a:pt x="797" y="19"/>
                </a:move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lose/>
                <a:moveTo>
                  <a:pt x="797" y="19"/>
                </a:moveTo>
                <a:cubicBezTo>
                  <a:pt x="797" y="19"/>
                  <a:pt x="797" y="19"/>
                  <a:pt x="797" y="19"/>
                </a:cubicBezTo>
                <a:cubicBezTo>
                  <a:pt x="797" y="19"/>
                  <a:pt x="797" y="19"/>
                  <a:pt x="797" y="19"/>
                </a:cubicBezTo>
                <a:cubicBezTo>
                  <a:pt x="796" y="19"/>
                  <a:pt x="796" y="19"/>
                  <a:pt x="796" y="19"/>
                </a:cubicBezTo>
                <a:lnTo>
                  <a:pt x="797" y="19"/>
                </a:lnTo>
                <a:close/>
                <a:moveTo>
                  <a:pt x="796" y="19"/>
                </a:moveTo>
                <a:cubicBezTo>
                  <a:pt x="796" y="19"/>
                  <a:pt x="796" y="19"/>
                  <a:pt x="796" y="19"/>
                </a:cubicBezTo>
                <a:cubicBezTo>
                  <a:pt x="795" y="19"/>
                  <a:pt x="795" y="19"/>
                  <a:pt x="795" y="19"/>
                </a:cubicBezTo>
                <a:lnTo>
                  <a:pt x="796" y="19"/>
                </a:lnTo>
                <a:close/>
                <a:moveTo>
                  <a:pt x="795" y="19"/>
                </a:moveTo>
                <a:cubicBezTo>
                  <a:pt x="796" y="19"/>
                  <a:pt x="796" y="19"/>
                  <a:pt x="796" y="19"/>
                </a:cubicBezTo>
                <a:cubicBezTo>
                  <a:pt x="796" y="19"/>
                  <a:pt x="796" y="19"/>
                  <a:pt x="796" y="19"/>
                </a:cubicBezTo>
                <a:cubicBezTo>
                  <a:pt x="797" y="20"/>
                  <a:pt x="797" y="20"/>
                  <a:pt x="797" y="20"/>
                </a:cubicBezTo>
                <a:cubicBezTo>
                  <a:pt x="795" y="20"/>
                  <a:pt x="795" y="20"/>
                  <a:pt x="795" y="20"/>
                </a:cubicBezTo>
                <a:lnTo>
                  <a:pt x="795" y="19"/>
                </a:lnTo>
                <a:close/>
                <a:moveTo>
                  <a:pt x="795" y="19"/>
                </a:moveTo>
                <a:cubicBezTo>
                  <a:pt x="795" y="19"/>
                  <a:pt x="795" y="19"/>
                  <a:pt x="795" y="19"/>
                </a:cubicBezTo>
                <a:cubicBezTo>
                  <a:pt x="795" y="19"/>
                  <a:pt x="795" y="19"/>
                  <a:pt x="795" y="19"/>
                </a:cubicBezTo>
                <a:close/>
                <a:moveTo>
                  <a:pt x="795" y="19"/>
                </a:moveTo>
                <a:cubicBezTo>
                  <a:pt x="795" y="19"/>
                  <a:pt x="795" y="19"/>
                  <a:pt x="795" y="19"/>
                </a:cubicBezTo>
                <a:cubicBezTo>
                  <a:pt x="794" y="19"/>
                  <a:pt x="794" y="19"/>
                  <a:pt x="794" y="19"/>
                </a:cubicBezTo>
                <a:cubicBezTo>
                  <a:pt x="794" y="19"/>
                  <a:pt x="794" y="19"/>
                  <a:pt x="794" y="19"/>
                </a:cubicBezTo>
                <a:cubicBezTo>
                  <a:pt x="793" y="18"/>
                  <a:pt x="793" y="18"/>
                  <a:pt x="793" y="18"/>
                </a:cubicBezTo>
                <a:cubicBezTo>
                  <a:pt x="794" y="18"/>
                  <a:pt x="794" y="18"/>
                  <a:pt x="794" y="18"/>
                </a:cubicBezTo>
                <a:lnTo>
                  <a:pt x="795" y="19"/>
                </a:lnTo>
                <a:close/>
                <a:moveTo>
                  <a:pt x="794" y="19"/>
                </a:moveTo>
                <a:cubicBezTo>
                  <a:pt x="792" y="17"/>
                  <a:pt x="792" y="17"/>
                  <a:pt x="792" y="17"/>
                </a:cubicBezTo>
                <a:cubicBezTo>
                  <a:pt x="793" y="18"/>
                  <a:pt x="793" y="18"/>
                  <a:pt x="793" y="18"/>
                </a:cubicBezTo>
                <a:lnTo>
                  <a:pt x="794" y="19"/>
                </a:lnTo>
                <a:close/>
                <a:moveTo>
                  <a:pt x="794" y="18"/>
                </a:moveTo>
                <a:cubicBezTo>
                  <a:pt x="793" y="17"/>
                  <a:pt x="793" y="17"/>
                  <a:pt x="793" y="17"/>
                </a:cubicBezTo>
                <a:cubicBezTo>
                  <a:pt x="792" y="17"/>
                  <a:pt x="792" y="17"/>
                  <a:pt x="792" y="17"/>
                </a:cubicBezTo>
                <a:lnTo>
                  <a:pt x="794" y="18"/>
                </a:lnTo>
                <a:close/>
                <a:moveTo>
                  <a:pt x="791" y="16"/>
                </a:moveTo>
                <a:cubicBezTo>
                  <a:pt x="792" y="17"/>
                  <a:pt x="792" y="17"/>
                  <a:pt x="792" y="17"/>
                </a:cubicBezTo>
                <a:cubicBezTo>
                  <a:pt x="793" y="17"/>
                  <a:pt x="793" y="17"/>
                  <a:pt x="793" y="17"/>
                </a:cubicBezTo>
                <a:cubicBezTo>
                  <a:pt x="791" y="17"/>
                  <a:pt x="791" y="17"/>
                  <a:pt x="791" y="17"/>
                </a:cubicBezTo>
                <a:lnTo>
                  <a:pt x="791" y="16"/>
                </a:lnTo>
                <a:close/>
                <a:moveTo>
                  <a:pt x="794" y="19"/>
                </a:moveTo>
                <a:cubicBezTo>
                  <a:pt x="791" y="21"/>
                  <a:pt x="791" y="21"/>
                  <a:pt x="791" y="21"/>
                </a:cubicBezTo>
                <a:cubicBezTo>
                  <a:pt x="791" y="21"/>
                  <a:pt x="791" y="20"/>
                  <a:pt x="791" y="20"/>
                </a:cubicBezTo>
                <a:cubicBezTo>
                  <a:pt x="791" y="17"/>
                  <a:pt x="791" y="17"/>
                  <a:pt x="791" y="17"/>
                </a:cubicBezTo>
                <a:lnTo>
                  <a:pt x="794" y="19"/>
                </a:lnTo>
                <a:close/>
                <a:moveTo>
                  <a:pt x="791" y="16"/>
                </a:moveTo>
                <a:cubicBezTo>
                  <a:pt x="791" y="17"/>
                  <a:pt x="791" y="17"/>
                  <a:pt x="791" y="17"/>
                </a:cubicBezTo>
                <a:cubicBezTo>
                  <a:pt x="791" y="16"/>
                  <a:pt x="791" y="16"/>
                  <a:pt x="791" y="16"/>
                </a:cubicBezTo>
                <a:close/>
                <a:moveTo>
                  <a:pt x="791" y="16"/>
                </a:moveTo>
                <a:cubicBezTo>
                  <a:pt x="790" y="16"/>
                  <a:pt x="790" y="16"/>
                  <a:pt x="790" y="16"/>
                </a:cubicBezTo>
                <a:cubicBezTo>
                  <a:pt x="790" y="15"/>
                  <a:pt x="790" y="15"/>
                  <a:pt x="790" y="15"/>
                </a:cubicBezTo>
                <a:cubicBezTo>
                  <a:pt x="791" y="16"/>
                  <a:pt x="791" y="16"/>
                  <a:pt x="791" y="16"/>
                </a:cubicBezTo>
                <a:close/>
                <a:moveTo>
                  <a:pt x="790" y="15"/>
                </a:moveTo>
                <a:cubicBezTo>
                  <a:pt x="791" y="15"/>
                  <a:pt x="791" y="15"/>
                  <a:pt x="791" y="15"/>
                </a:cubicBezTo>
                <a:cubicBezTo>
                  <a:pt x="790" y="15"/>
                  <a:pt x="790" y="15"/>
                  <a:pt x="790" y="15"/>
                </a:cubicBezTo>
                <a:cubicBezTo>
                  <a:pt x="790" y="15"/>
                  <a:pt x="790" y="15"/>
                  <a:pt x="790" y="15"/>
                </a:cubicBezTo>
                <a:close/>
                <a:moveTo>
                  <a:pt x="790" y="16"/>
                </a:moveTo>
                <a:cubicBezTo>
                  <a:pt x="790" y="16"/>
                  <a:pt x="790" y="16"/>
                  <a:pt x="790" y="16"/>
                </a:cubicBezTo>
                <a:cubicBezTo>
                  <a:pt x="789" y="15"/>
                  <a:pt x="789" y="15"/>
                  <a:pt x="789" y="15"/>
                </a:cubicBezTo>
                <a:cubicBezTo>
                  <a:pt x="790" y="15"/>
                  <a:pt x="790" y="15"/>
                  <a:pt x="790" y="15"/>
                </a:cubicBezTo>
                <a:lnTo>
                  <a:pt x="790" y="16"/>
                </a:lnTo>
                <a:close/>
                <a:moveTo>
                  <a:pt x="790" y="16"/>
                </a:moveTo>
                <a:cubicBezTo>
                  <a:pt x="787" y="15"/>
                  <a:pt x="787" y="15"/>
                  <a:pt x="787" y="15"/>
                </a:cubicBezTo>
                <a:cubicBezTo>
                  <a:pt x="789" y="15"/>
                  <a:pt x="789" y="15"/>
                  <a:pt x="789" y="15"/>
                </a:cubicBezTo>
                <a:lnTo>
                  <a:pt x="790" y="16"/>
                </a:lnTo>
                <a:close/>
                <a:moveTo>
                  <a:pt x="790" y="15"/>
                </a:moveTo>
                <a:cubicBezTo>
                  <a:pt x="789" y="15"/>
                  <a:pt x="789" y="15"/>
                  <a:pt x="789" y="15"/>
                </a:cubicBezTo>
                <a:cubicBezTo>
                  <a:pt x="788" y="14"/>
                  <a:pt x="788" y="14"/>
                  <a:pt x="788" y="14"/>
                </a:cubicBezTo>
                <a:lnTo>
                  <a:pt x="790" y="15"/>
                </a:lnTo>
                <a:close/>
                <a:moveTo>
                  <a:pt x="788" y="14"/>
                </a:moveTo>
                <a:cubicBezTo>
                  <a:pt x="788" y="14"/>
                  <a:pt x="788" y="14"/>
                  <a:pt x="788" y="14"/>
                </a:cubicBezTo>
                <a:cubicBezTo>
                  <a:pt x="788" y="14"/>
                  <a:pt x="788" y="14"/>
                  <a:pt x="788" y="14"/>
                </a:cubicBezTo>
                <a:cubicBezTo>
                  <a:pt x="788" y="13"/>
                  <a:pt x="788" y="13"/>
                  <a:pt x="788" y="13"/>
                </a:cubicBezTo>
                <a:lnTo>
                  <a:pt x="788" y="14"/>
                </a:lnTo>
                <a:close/>
                <a:moveTo>
                  <a:pt x="787" y="14"/>
                </a:moveTo>
                <a:cubicBezTo>
                  <a:pt x="788" y="14"/>
                  <a:pt x="788" y="14"/>
                  <a:pt x="788" y="14"/>
                </a:cubicBezTo>
                <a:cubicBezTo>
                  <a:pt x="787" y="14"/>
                  <a:pt x="787" y="14"/>
                  <a:pt x="787" y="14"/>
                </a:cubicBezTo>
                <a:close/>
                <a:moveTo>
                  <a:pt x="787" y="14"/>
                </a:moveTo>
                <a:cubicBezTo>
                  <a:pt x="788" y="14"/>
                  <a:pt x="788" y="14"/>
                  <a:pt x="788" y="14"/>
                </a:cubicBezTo>
                <a:cubicBezTo>
                  <a:pt x="788" y="14"/>
                  <a:pt x="788" y="14"/>
                  <a:pt x="788" y="14"/>
                </a:cubicBezTo>
                <a:cubicBezTo>
                  <a:pt x="789" y="15"/>
                  <a:pt x="789" y="15"/>
                  <a:pt x="789" y="15"/>
                </a:cubicBezTo>
                <a:cubicBezTo>
                  <a:pt x="787" y="14"/>
                  <a:pt x="787" y="14"/>
                  <a:pt x="787" y="14"/>
                </a:cubicBezTo>
                <a:cubicBezTo>
                  <a:pt x="787" y="14"/>
                  <a:pt x="787" y="14"/>
                  <a:pt x="787" y="14"/>
                </a:cubicBezTo>
                <a:close/>
                <a:moveTo>
                  <a:pt x="787" y="15"/>
                </a:moveTo>
                <a:cubicBezTo>
                  <a:pt x="790" y="17"/>
                  <a:pt x="790" y="17"/>
                  <a:pt x="790" y="17"/>
                </a:cubicBezTo>
                <a:cubicBezTo>
                  <a:pt x="787" y="18"/>
                  <a:pt x="787" y="18"/>
                  <a:pt x="787" y="18"/>
                </a:cubicBezTo>
                <a:cubicBezTo>
                  <a:pt x="787" y="18"/>
                  <a:pt x="787" y="18"/>
                  <a:pt x="787" y="18"/>
                </a:cubicBezTo>
                <a:lnTo>
                  <a:pt x="787" y="15"/>
                </a:lnTo>
                <a:close/>
                <a:moveTo>
                  <a:pt x="787" y="14"/>
                </a:moveTo>
                <a:cubicBezTo>
                  <a:pt x="787" y="14"/>
                  <a:pt x="787" y="14"/>
                  <a:pt x="787" y="14"/>
                </a:cubicBezTo>
                <a:cubicBezTo>
                  <a:pt x="787" y="14"/>
                  <a:pt x="787" y="14"/>
                  <a:pt x="787" y="14"/>
                </a:cubicBezTo>
                <a:close/>
                <a:moveTo>
                  <a:pt x="787" y="13"/>
                </a:moveTo>
                <a:cubicBezTo>
                  <a:pt x="786" y="14"/>
                  <a:pt x="786" y="14"/>
                  <a:pt x="786" y="14"/>
                </a:cubicBezTo>
                <a:cubicBezTo>
                  <a:pt x="786" y="14"/>
                  <a:pt x="786" y="14"/>
                  <a:pt x="786" y="14"/>
                </a:cubicBezTo>
                <a:cubicBezTo>
                  <a:pt x="786" y="14"/>
                  <a:pt x="786" y="14"/>
                  <a:pt x="786" y="14"/>
                </a:cubicBezTo>
                <a:cubicBezTo>
                  <a:pt x="784" y="13"/>
                  <a:pt x="784" y="13"/>
                  <a:pt x="784" y="13"/>
                </a:cubicBezTo>
                <a:cubicBezTo>
                  <a:pt x="786" y="13"/>
                  <a:pt x="786" y="13"/>
                  <a:pt x="786" y="13"/>
                </a:cubicBezTo>
                <a:lnTo>
                  <a:pt x="787" y="13"/>
                </a:lnTo>
                <a:close/>
                <a:moveTo>
                  <a:pt x="785" y="13"/>
                </a:moveTo>
                <a:cubicBezTo>
                  <a:pt x="784" y="13"/>
                  <a:pt x="784" y="13"/>
                  <a:pt x="784" y="13"/>
                </a:cubicBezTo>
                <a:cubicBezTo>
                  <a:pt x="784" y="12"/>
                  <a:pt x="784" y="12"/>
                  <a:pt x="784" y="12"/>
                </a:cubicBezTo>
                <a:lnTo>
                  <a:pt x="785" y="13"/>
                </a:lnTo>
                <a:close/>
                <a:moveTo>
                  <a:pt x="783" y="12"/>
                </a:moveTo>
                <a:cubicBezTo>
                  <a:pt x="784" y="13"/>
                  <a:pt x="784" y="13"/>
                  <a:pt x="784" y="13"/>
                </a:cubicBezTo>
                <a:cubicBezTo>
                  <a:pt x="783" y="12"/>
                  <a:pt x="783" y="12"/>
                  <a:pt x="783" y="12"/>
                </a:cubicBezTo>
                <a:cubicBezTo>
                  <a:pt x="783" y="12"/>
                  <a:pt x="783" y="12"/>
                  <a:pt x="783" y="12"/>
                </a:cubicBezTo>
                <a:cubicBezTo>
                  <a:pt x="783" y="12"/>
                  <a:pt x="783" y="12"/>
                  <a:pt x="783" y="12"/>
                </a:cubicBezTo>
                <a:close/>
                <a:moveTo>
                  <a:pt x="783" y="17"/>
                </a:moveTo>
                <a:cubicBezTo>
                  <a:pt x="767" y="51"/>
                  <a:pt x="767" y="51"/>
                  <a:pt x="767" y="51"/>
                </a:cubicBezTo>
                <a:cubicBezTo>
                  <a:pt x="767" y="51"/>
                  <a:pt x="767" y="51"/>
                  <a:pt x="767" y="51"/>
                </a:cubicBezTo>
                <a:cubicBezTo>
                  <a:pt x="779" y="16"/>
                  <a:pt x="779" y="16"/>
                  <a:pt x="779" y="16"/>
                </a:cubicBezTo>
                <a:cubicBezTo>
                  <a:pt x="780" y="16"/>
                  <a:pt x="781" y="17"/>
                  <a:pt x="783" y="17"/>
                </a:cubicBezTo>
                <a:close/>
                <a:moveTo>
                  <a:pt x="782" y="15"/>
                </a:moveTo>
                <a:cubicBezTo>
                  <a:pt x="782" y="13"/>
                  <a:pt x="782" y="13"/>
                  <a:pt x="782" y="13"/>
                </a:cubicBezTo>
                <a:cubicBezTo>
                  <a:pt x="782" y="13"/>
                  <a:pt x="782" y="13"/>
                  <a:pt x="782" y="13"/>
                </a:cubicBezTo>
                <a:lnTo>
                  <a:pt x="782" y="15"/>
                </a:lnTo>
                <a:close/>
                <a:moveTo>
                  <a:pt x="782" y="12"/>
                </a:moveTo>
                <a:cubicBezTo>
                  <a:pt x="782" y="12"/>
                  <a:pt x="782" y="12"/>
                  <a:pt x="782" y="12"/>
                </a:cubicBezTo>
                <a:cubicBezTo>
                  <a:pt x="782" y="12"/>
                  <a:pt x="782" y="12"/>
                  <a:pt x="782" y="12"/>
                </a:cubicBezTo>
                <a:close/>
                <a:moveTo>
                  <a:pt x="782" y="12"/>
                </a:moveTo>
                <a:cubicBezTo>
                  <a:pt x="782" y="12"/>
                  <a:pt x="782" y="12"/>
                  <a:pt x="782" y="12"/>
                </a:cubicBezTo>
                <a:cubicBezTo>
                  <a:pt x="782" y="12"/>
                  <a:pt x="782" y="12"/>
                  <a:pt x="782" y="12"/>
                </a:cubicBezTo>
                <a:cubicBezTo>
                  <a:pt x="781" y="11"/>
                  <a:pt x="781" y="11"/>
                  <a:pt x="781" y="11"/>
                </a:cubicBezTo>
                <a:lnTo>
                  <a:pt x="782" y="12"/>
                </a:lnTo>
                <a:close/>
                <a:moveTo>
                  <a:pt x="781" y="11"/>
                </a:moveTo>
                <a:cubicBezTo>
                  <a:pt x="782" y="11"/>
                  <a:pt x="782" y="11"/>
                  <a:pt x="782" y="11"/>
                </a:cubicBezTo>
                <a:cubicBezTo>
                  <a:pt x="781" y="11"/>
                  <a:pt x="781" y="11"/>
                  <a:pt x="781" y="11"/>
                </a:cubicBezTo>
                <a:cubicBezTo>
                  <a:pt x="781" y="11"/>
                  <a:pt x="781" y="11"/>
                  <a:pt x="781" y="11"/>
                </a:cubicBezTo>
                <a:cubicBezTo>
                  <a:pt x="781" y="11"/>
                  <a:pt x="781" y="11"/>
                  <a:pt x="781" y="11"/>
                </a:cubicBezTo>
                <a:close/>
                <a:moveTo>
                  <a:pt x="781" y="11"/>
                </a:moveTo>
                <a:cubicBezTo>
                  <a:pt x="780" y="11"/>
                  <a:pt x="780" y="11"/>
                  <a:pt x="780" y="11"/>
                </a:cubicBezTo>
                <a:cubicBezTo>
                  <a:pt x="779" y="11"/>
                  <a:pt x="779" y="11"/>
                  <a:pt x="779" y="11"/>
                </a:cubicBezTo>
                <a:lnTo>
                  <a:pt x="781" y="11"/>
                </a:lnTo>
                <a:close/>
                <a:moveTo>
                  <a:pt x="779" y="10"/>
                </a:moveTo>
                <a:cubicBezTo>
                  <a:pt x="779" y="10"/>
                  <a:pt x="779" y="10"/>
                  <a:pt x="779" y="10"/>
                </a:cubicBezTo>
                <a:cubicBezTo>
                  <a:pt x="779" y="10"/>
                  <a:pt x="779" y="10"/>
                  <a:pt x="779" y="10"/>
                </a:cubicBezTo>
                <a:cubicBezTo>
                  <a:pt x="778" y="10"/>
                  <a:pt x="778" y="10"/>
                  <a:pt x="778" y="10"/>
                </a:cubicBezTo>
                <a:lnTo>
                  <a:pt x="779" y="10"/>
                </a:lnTo>
                <a:close/>
                <a:moveTo>
                  <a:pt x="778" y="10"/>
                </a:moveTo>
                <a:cubicBezTo>
                  <a:pt x="778" y="11"/>
                  <a:pt x="778" y="11"/>
                  <a:pt x="778" y="11"/>
                </a:cubicBezTo>
                <a:cubicBezTo>
                  <a:pt x="778" y="10"/>
                  <a:pt x="778" y="10"/>
                  <a:pt x="778" y="10"/>
                </a:cubicBezTo>
                <a:close/>
                <a:moveTo>
                  <a:pt x="778" y="11"/>
                </a:moveTo>
                <a:cubicBezTo>
                  <a:pt x="778" y="11"/>
                  <a:pt x="778" y="11"/>
                  <a:pt x="778" y="11"/>
                </a:cubicBezTo>
                <a:cubicBezTo>
                  <a:pt x="777" y="11"/>
                  <a:pt x="777" y="11"/>
                  <a:pt x="777" y="11"/>
                </a:cubicBezTo>
                <a:lnTo>
                  <a:pt x="778" y="11"/>
                </a:lnTo>
                <a:close/>
                <a:moveTo>
                  <a:pt x="778" y="11"/>
                </a:moveTo>
                <a:cubicBezTo>
                  <a:pt x="778" y="14"/>
                  <a:pt x="778" y="14"/>
                  <a:pt x="778" y="14"/>
                </a:cubicBezTo>
                <a:cubicBezTo>
                  <a:pt x="777" y="11"/>
                  <a:pt x="777" y="11"/>
                  <a:pt x="777" y="11"/>
                </a:cubicBezTo>
                <a:lnTo>
                  <a:pt x="778" y="11"/>
                </a:lnTo>
                <a:close/>
                <a:moveTo>
                  <a:pt x="777" y="10"/>
                </a:moveTo>
                <a:cubicBezTo>
                  <a:pt x="777" y="10"/>
                  <a:pt x="777" y="10"/>
                  <a:pt x="777" y="10"/>
                </a:cubicBezTo>
                <a:cubicBezTo>
                  <a:pt x="777" y="11"/>
                  <a:pt x="777" y="11"/>
                  <a:pt x="777" y="11"/>
                </a:cubicBezTo>
                <a:cubicBezTo>
                  <a:pt x="776" y="11"/>
                  <a:pt x="776" y="11"/>
                  <a:pt x="776" y="11"/>
                </a:cubicBezTo>
                <a:cubicBezTo>
                  <a:pt x="775" y="10"/>
                  <a:pt x="775" y="10"/>
                  <a:pt x="775" y="10"/>
                </a:cubicBezTo>
                <a:cubicBezTo>
                  <a:pt x="776" y="10"/>
                  <a:pt x="776" y="10"/>
                  <a:pt x="776" y="10"/>
                </a:cubicBezTo>
                <a:lnTo>
                  <a:pt x="777" y="10"/>
                </a:lnTo>
                <a:close/>
                <a:moveTo>
                  <a:pt x="776" y="10"/>
                </a:moveTo>
                <a:cubicBezTo>
                  <a:pt x="775" y="10"/>
                  <a:pt x="775" y="10"/>
                  <a:pt x="775" y="10"/>
                </a:cubicBezTo>
                <a:cubicBezTo>
                  <a:pt x="774" y="10"/>
                  <a:pt x="774" y="10"/>
                  <a:pt x="774" y="10"/>
                </a:cubicBezTo>
                <a:lnTo>
                  <a:pt x="776" y="10"/>
                </a:lnTo>
                <a:close/>
                <a:moveTo>
                  <a:pt x="774" y="9"/>
                </a:moveTo>
                <a:cubicBezTo>
                  <a:pt x="775" y="10"/>
                  <a:pt x="775" y="10"/>
                  <a:pt x="775" y="10"/>
                </a:cubicBezTo>
                <a:cubicBezTo>
                  <a:pt x="773" y="10"/>
                  <a:pt x="773" y="10"/>
                  <a:pt x="773" y="10"/>
                </a:cubicBezTo>
                <a:cubicBezTo>
                  <a:pt x="773" y="10"/>
                  <a:pt x="773" y="10"/>
                  <a:pt x="773" y="10"/>
                </a:cubicBezTo>
                <a:cubicBezTo>
                  <a:pt x="773" y="9"/>
                  <a:pt x="773" y="9"/>
                  <a:pt x="773" y="9"/>
                </a:cubicBezTo>
                <a:lnTo>
                  <a:pt x="774" y="9"/>
                </a:lnTo>
                <a:close/>
                <a:moveTo>
                  <a:pt x="773" y="10"/>
                </a:moveTo>
                <a:cubicBezTo>
                  <a:pt x="773" y="10"/>
                  <a:pt x="773" y="10"/>
                  <a:pt x="773" y="10"/>
                </a:cubicBezTo>
                <a:cubicBezTo>
                  <a:pt x="773" y="10"/>
                  <a:pt x="773" y="10"/>
                  <a:pt x="773" y="10"/>
                </a:cubicBezTo>
                <a:close/>
                <a:moveTo>
                  <a:pt x="773" y="10"/>
                </a:moveTo>
                <a:cubicBezTo>
                  <a:pt x="773" y="13"/>
                  <a:pt x="773" y="13"/>
                  <a:pt x="773" y="13"/>
                </a:cubicBezTo>
                <a:cubicBezTo>
                  <a:pt x="773" y="10"/>
                  <a:pt x="773" y="10"/>
                  <a:pt x="773" y="10"/>
                </a:cubicBezTo>
                <a:close/>
                <a:moveTo>
                  <a:pt x="774" y="13"/>
                </a:moveTo>
                <a:cubicBezTo>
                  <a:pt x="772" y="13"/>
                  <a:pt x="771" y="13"/>
                  <a:pt x="770" y="13"/>
                </a:cubicBezTo>
                <a:cubicBezTo>
                  <a:pt x="772" y="10"/>
                  <a:pt x="772" y="10"/>
                  <a:pt x="772" y="10"/>
                </a:cubicBezTo>
                <a:lnTo>
                  <a:pt x="774" y="13"/>
                </a:lnTo>
                <a:close/>
                <a:moveTo>
                  <a:pt x="772" y="9"/>
                </a:moveTo>
                <a:cubicBezTo>
                  <a:pt x="772" y="10"/>
                  <a:pt x="772" y="10"/>
                  <a:pt x="772" y="10"/>
                </a:cubicBezTo>
                <a:cubicBezTo>
                  <a:pt x="772" y="9"/>
                  <a:pt x="772" y="9"/>
                  <a:pt x="772" y="9"/>
                </a:cubicBezTo>
                <a:close/>
                <a:moveTo>
                  <a:pt x="771" y="8"/>
                </a:moveTo>
                <a:cubicBezTo>
                  <a:pt x="772" y="9"/>
                  <a:pt x="772" y="9"/>
                  <a:pt x="772" y="9"/>
                </a:cubicBezTo>
                <a:cubicBezTo>
                  <a:pt x="771" y="8"/>
                  <a:pt x="771" y="8"/>
                  <a:pt x="771" y="8"/>
                </a:cubicBezTo>
                <a:cubicBezTo>
                  <a:pt x="771" y="8"/>
                  <a:pt x="771" y="8"/>
                  <a:pt x="771" y="8"/>
                </a:cubicBezTo>
                <a:cubicBezTo>
                  <a:pt x="771" y="8"/>
                  <a:pt x="771" y="8"/>
                  <a:pt x="771" y="8"/>
                </a:cubicBezTo>
                <a:close/>
                <a:moveTo>
                  <a:pt x="771" y="9"/>
                </a:moveTo>
                <a:cubicBezTo>
                  <a:pt x="770" y="9"/>
                  <a:pt x="770" y="9"/>
                  <a:pt x="770" y="9"/>
                </a:cubicBezTo>
                <a:cubicBezTo>
                  <a:pt x="769" y="9"/>
                  <a:pt x="769" y="9"/>
                  <a:pt x="769" y="9"/>
                </a:cubicBezTo>
                <a:lnTo>
                  <a:pt x="771" y="9"/>
                </a:lnTo>
                <a:close/>
                <a:moveTo>
                  <a:pt x="769" y="8"/>
                </a:moveTo>
                <a:cubicBezTo>
                  <a:pt x="770" y="8"/>
                  <a:pt x="770" y="8"/>
                  <a:pt x="770" y="8"/>
                </a:cubicBezTo>
                <a:cubicBezTo>
                  <a:pt x="769" y="8"/>
                  <a:pt x="769" y="8"/>
                  <a:pt x="769" y="8"/>
                </a:cubicBezTo>
                <a:close/>
                <a:moveTo>
                  <a:pt x="769" y="8"/>
                </a:moveTo>
                <a:cubicBezTo>
                  <a:pt x="769" y="8"/>
                  <a:pt x="769" y="8"/>
                  <a:pt x="769" y="8"/>
                </a:cubicBezTo>
                <a:cubicBezTo>
                  <a:pt x="769" y="8"/>
                  <a:pt x="769" y="8"/>
                  <a:pt x="769" y="8"/>
                </a:cubicBezTo>
                <a:cubicBezTo>
                  <a:pt x="768" y="8"/>
                  <a:pt x="768" y="8"/>
                  <a:pt x="768" y="8"/>
                </a:cubicBezTo>
                <a:lnTo>
                  <a:pt x="769" y="8"/>
                </a:lnTo>
                <a:close/>
                <a:moveTo>
                  <a:pt x="768" y="9"/>
                </a:moveTo>
                <a:cubicBezTo>
                  <a:pt x="768" y="9"/>
                  <a:pt x="768" y="9"/>
                  <a:pt x="768" y="9"/>
                </a:cubicBezTo>
                <a:cubicBezTo>
                  <a:pt x="768" y="9"/>
                  <a:pt x="768" y="9"/>
                  <a:pt x="768" y="9"/>
                </a:cubicBezTo>
                <a:close/>
                <a:moveTo>
                  <a:pt x="768" y="9"/>
                </a:moveTo>
                <a:cubicBezTo>
                  <a:pt x="768" y="9"/>
                  <a:pt x="768" y="9"/>
                  <a:pt x="768" y="9"/>
                </a:cubicBezTo>
                <a:cubicBezTo>
                  <a:pt x="768" y="9"/>
                  <a:pt x="768" y="9"/>
                  <a:pt x="768" y="9"/>
                </a:cubicBezTo>
                <a:close/>
                <a:moveTo>
                  <a:pt x="769" y="13"/>
                </a:moveTo>
                <a:cubicBezTo>
                  <a:pt x="768" y="13"/>
                  <a:pt x="767" y="13"/>
                  <a:pt x="766" y="13"/>
                </a:cubicBezTo>
                <a:cubicBezTo>
                  <a:pt x="768" y="10"/>
                  <a:pt x="768" y="10"/>
                  <a:pt x="768" y="10"/>
                </a:cubicBezTo>
                <a:lnTo>
                  <a:pt x="769" y="13"/>
                </a:lnTo>
                <a:close/>
                <a:moveTo>
                  <a:pt x="767" y="9"/>
                </a:moveTo>
                <a:cubicBezTo>
                  <a:pt x="767" y="9"/>
                  <a:pt x="767" y="9"/>
                  <a:pt x="767" y="9"/>
                </a:cubicBezTo>
                <a:cubicBezTo>
                  <a:pt x="767" y="9"/>
                  <a:pt x="767" y="9"/>
                  <a:pt x="767" y="9"/>
                </a:cubicBezTo>
                <a:cubicBezTo>
                  <a:pt x="765" y="9"/>
                  <a:pt x="765" y="9"/>
                  <a:pt x="765" y="9"/>
                </a:cubicBezTo>
                <a:cubicBezTo>
                  <a:pt x="766" y="9"/>
                  <a:pt x="766" y="9"/>
                  <a:pt x="766" y="9"/>
                </a:cubicBezTo>
                <a:lnTo>
                  <a:pt x="767" y="9"/>
                </a:lnTo>
                <a:close/>
                <a:moveTo>
                  <a:pt x="766" y="9"/>
                </a:moveTo>
                <a:cubicBezTo>
                  <a:pt x="765" y="9"/>
                  <a:pt x="765" y="9"/>
                  <a:pt x="765" y="9"/>
                </a:cubicBezTo>
                <a:cubicBezTo>
                  <a:pt x="764" y="9"/>
                  <a:pt x="764" y="9"/>
                  <a:pt x="764" y="9"/>
                </a:cubicBezTo>
                <a:lnTo>
                  <a:pt x="766" y="9"/>
                </a:lnTo>
                <a:close/>
                <a:moveTo>
                  <a:pt x="764" y="9"/>
                </a:moveTo>
                <a:cubicBezTo>
                  <a:pt x="765" y="9"/>
                  <a:pt x="765" y="9"/>
                  <a:pt x="765" y="9"/>
                </a:cubicBezTo>
                <a:cubicBezTo>
                  <a:pt x="763" y="9"/>
                  <a:pt x="763" y="9"/>
                  <a:pt x="763" y="9"/>
                </a:cubicBezTo>
                <a:cubicBezTo>
                  <a:pt x="763" y="9"/>
                  <a:pt x="763" y="9"/>
                  <a:pt x="763" y="9"/>
                </a:cubicBezTo>
                <a:cubicBezTo>
                  <a:pt x="763" y="9"/>
                  <a:pt x="763" y="9"/>
                  <a:pt x="763" y="9"/>
                </a:cubicBezTo>
                <a:lnTo>
                  <a:pt x="764" y="9"/>
                </a:lnTo>
                <a:close/>
                <a:moveTo>
                  <a:pt x="763" y="10"/>
                </a:moveTo>
                <a:cubicBezTo>
                  <a:pt x="764" y="13"/>
                  <a:pt x="764" y="13"/>
                  <a:pt x="764" y="13"/>
                </a:cubicBezTo>
                <a:cubicBezTo>
                  <a:pt x="763" y="13"/>
                  <a:pt x="762" y="13"/>
                  <a:pt x="761" y="13"/>
                </a:cubicBezTo>
                <a:lnTo>
                  <a:pt x="763" y="10"/>
                </a:lnTo>
                <a:close/>
                <a:moveTo>
                  <a:pt x="762" y="9"/>
                </a:moveTo>
                <a:cubicBezTo>
                  <a:pt x="762" y="9"/>
                  <a:pt x="762" y="9"/>
                  <a:pt x="762" y="9"/>
                </a:cubicBezTo>
                <a:cubicBezTo>
                  <a:pt x="762" y="9"/>
                  <a:pt x="762" y="9"/>
                  <a:pt x="762" y="9"/>
                </a:cubicBezTo>
                <a:close/>
                <a:moveTo>
                  <a:pt x="762" y="9"/>
                </a:moveTo>
                <a:cubicBezTo>
                  <a:pt x="762" y="9"/>
                  <a:pt x="762" y="9"/>
                  <a:pt x="762" y="9"/>
                </a:cubicBezTo>
                <a:cubicBezTo>
                  <a:pt x="762" y="9"/>
                  <a:pt x="762" y="9"/>
                  <a:pt x="762" y="9"/>
                </a:cubicBezTo>
                <a:close/>
                <a:moveTo>
                  <a:pt x="761" y="8"/>
                </a:moveTo>
                <a:cubicBezTo>
                  <a:pt x="762" y="8"/>
                  <a:pt x="762" y="8"/>
                  <a:pt x="762" y="8"/>
                </a:cubicBezTo>
                <a:cubicBezTo>
                  <a:pt x="761" y="8"/>
                  <a:pt x="761" y="8"/>
                  <a:pt x="761" y="8"/>
                </a:cubicBezTo>
                <a:cubicBezTo>
                  <a:pt x="761" y="8"/>
                  <a:pt x="761" y="8"/>
                  <a:pt x="761" y="8"/>
                </a:cubicBezTo>
                <a:cubicBezTo>
                  <a:pt x="761" y="8"/>
                  <a:pt x="761" y="8"/>
                  <a:pt x="761" y="8"/>
                </a:cubicBezTo>
                <a:close/>
                <a:moveTo>
                  <a:pt x="761" y="9"/>
                </a:moveTo>
                <a:cubicBezTo>
                  <a:pt x="760" y="9"/>
                  <a:pt x="760" y="9"/>
                  <a:pt x="760" y="9"/>
                </a:cubicBezTo>
                <a:cubicBezTo>
                  <a:pt x="759" y="9"/>
                  <a:pt x="759" y="9"/>
                  <a:pt x="759" y="9"/>
                </a:cubicBezTo>
                <a:lnTo>
                  <a:pt x="761" y="9"/>
                </a:lnTo>
                <a:close/>
                <a:moveTo>
                  <a:pt x="760" y="8"/>
                </a:moveTo>
                <a:cubicBezTo>
                  <a:pt x="760" y="8"/>
                  <a:pt x="760" y="8"/>
                  <a:pt x="760" y="8"/>
                </a:cubicBezTo>
                <a:cubicBezTo>
                  <a:pt x="759" y="8"/>
                  <a:pt x="759" y="8"/>
                  <a:pt x="759" y="8"/>
                </a:cubicBezTo>
                <a:lnTo>
                  <a:pt x="760" y="8"/>
                </a:lnTo>
                <a:close/>
                <a:moveTo>
                  <a:pt x="759" y="8"/>
                </a:moveTo>
                <a:cubicBezTo>
                  <a:pt x="759" y="8"/>
                  <a:pt x="759" y="8"/>
                  <a:pt x="759" y="8"/>
                </a:cubicBezTo>
                <a:cubicBezTo>
                  <a:pt x="759" y="9"/>
                  <a:pt x="759" y="9"/>
                  <a:pt x="759" y="9"/>
                </a:cubicBezTo>
                <a:cubicBezTo>
                  <a:pt x="758" y="9"/>
                  <a:pt x="758" y="9"/>
                  <a:pt x="758" y="9"/>
                </a:cubicBezTo>
                <a:lnTo>
                  <a:pt x="759" y="8"/>
                </a:lnTo>
                <a:close/>
                <a:moveTo>
                  <a:pt x="759" y="9"/>
                </a:moveTo>
                <a:cubicBezTo>
                  <a:pt x="758" y="10"/>
                  <a:pt x="758" y="10"/>
                  <a:pt x="758" y="10"/>
                </a:cubicBezTo>
                <a:cubicBezTo>
                  <a:pt x="758" y="9"/>
                  <a:pt x="758" y="9"/>
                  <a:pt x="758" y="9"/>
                </a:cubicBezTo>
                <a:lnTo>
                  <a:pt x="759" y="9"/>
                </a:lnTo>
                <a:close/>
                <a:moveTo>
                  <a:pt x="760" y="13"/>
                </a:moveTo>
                <a:cubicBezTo>
                  <a:pt x="759" y="13"/>
                  <a:pt x="758" y="13"/>
                  <a:pt x="757" y="13"/>
                </a:cubicBezTo>
                <a:cubicBezTo>
                  <a:pt x="758" y="10"/>
                  <a:pt x="758" y="10"/>
                  <a:pt x="758" y="10"/>
                </a:cubicBezTo>
                <a:lnTo>
                  <a:pt x="760" y="13"/>
                </a:lnTo>
                <a:close/>
                <a:moveTo>
                  <a:pt x="757" y="13"/>
                </a:moveTo>
                <a:cubicBezTo>
                  <a:pt x="757" y="10"/>
                  <a:pt x="757" y="10"/>
                  <a:pt x="757" y="10"/>
                </a:cubicBezTo>
                <a:cubicBezTo>
                  <a:pt x="758" y="10"/>
                  <a:pt x="758" y="10"/>
                  <a:pt x="758" y="10"/>
                </a:cubicBezTo>
                <a:lnTo>
                  <a:pt x="757" y="13"/>
                </a:lnTo>
                <a:close/>
                <a:moveTo>
                  <a:pt x="758" y="10"/>
                </a:moveTo>
                <a:cubicBezTo>
                  <a:pt x="758" y="10"/>
                  <a:pt x="758" y="10"/>
                  <a:pt x="758" y="10"/>
                </a:cubicBezTo>
                <a:cubicBezTo>
                  <a:pt x="757" y="10"/>
                  <a:pt x="757" y="10"/>
                  <a:pt x="757" y="10"/>
                </a:cubicBezTo>
                <a:lnTo>
                  <a:pt x="758" y="10"/>
                </a:lnTo>
                <a:close/>
                <a:moveTo>
                  <a:pt x="757" y="9"/>
                </a:moveTo>
                <a:cubicBezTo>
                  <a:pt x="757" y="10"/>
                  <a:pt x="757" y="10"/>
                  <a:pt x="757" y="10"/>
                </a:cubicBezTo>
                <a:cubicBezTo>
                  <a:pt x="757" y="10"/>
                  <a:pt x="757" y="10"/>
                  <a:pt x="757" y="10"/>
                </a:cubicBezTo>
                <a:cubicBezTo>
                  <a:pt x="755" y="10"/>
                  <a:pt x="755" y="10"/>
                  <a:pt x="755" y="10"/>
                </a:cubicBezTo>
                <a:cubicBezTo>
                  <a:pt x="756" y="10"/>
                  <a:pt x="756" y="10"/>
                  <a:pt x="756" y="10"/>
                </a:cubicBezTo>
                <a:lnTo>
                  <a:pt x="757" y="9"/>
                </a:lnTo>
                <a:close/>
                <a:moveTo>
                  <a:pt x="756" y="10"/>
                </a:moveTo>
                <a:cubicBezTo>
                  <a:pt x="755" y="10"/>
                  <a:pt x="755" y="10"/>
                  <a:pt x="755" y="10"/>
                </a:cubicBezTo>
                <a:cubicBezTo>
                  <a:pt x="754" y="10"/>
                  <a:pt x="754" y="10"/>
                  <a:pt x="754" y="10"/>
                </a:cubicBezTo>
                <a:lnTo>
                  <a:pt x="756" y="10"/>
                </a:lnTo>
                <a:close/>
                <a:moveTo>
                  <a:pt x="754" y="10"/>
                </a:moveTo>
                <a:cubicBezTo>
                  <a:pt x="755" y="10"/>
                  <a:pt x="755" y="10"/>
                  <a:pt x="755" y="10"/>
                </a:cubicBezTo>
                <a:cubicBezTo>
                  <a:pt x="754" y="11"/>
                  <a:pt x="754" y="11"/>
                  <a:pt x="754" y="11"/>
                </a:cubicBezTo>
                <a:cubicBezTo>
                  <a:pt x="753" y="11"/>
                  <a:pt x="753" y="11"/>
                  <a:pt x="753" y="11"/>
                </a:cubicBezTo>
                <a:cubicBezTo>
                  <a:pt x="753" y="10"/>
                  <a:pt x="753" y="10"/>
                  <a:pt x="753" y="10"/>
                </a:cubicBezTo>
                <a:cubicBezTo>
                  <a:pt x="753" y="10"/>
                  <a:pt x="753" y="10"/>
                  <a:pt x="753" y="10"/>
                </a:cubicBezTo>
                <a:lnTo>
                  <a:pt x="754" y="10"/>
                </a:lnTo>
                <a:close/>
                <a:moveTo>
                  <a:pt x="753" y="11"/>
                </a:moveTo>
                <a:cubicBezTo>
                  <a:pt x="753" y="11"/>
                  <a:pt x="753" y="11"/>
                  <a:pt x="753" y="11"/>
                </a:cubicBezTo>
                <a:cubicBezTo>
                  <a:pt x="753" y="11"/>
                  <a:pt x="753" y="11"/>
                  <a:pt x="753" y="11"/>
                </a:cubicBezTo>
                <a:close/>
                <a:moveTo>
                  <a:pt x="753" y="11"/>
                </a:moveTo>
                <a:cubicBezTo>
                  <a:pt x="752" y="14"/>
                  <a:pt x="752" y="14"/>
                  <a:pt x="752" y="14"/>
                </a:cubicBezTo>
                <a:cubicBezTo>
                  <a:pt x="753" y="12"/>
                  <a:pt x="753" y="12"/>
                  <a:pt x="753" y="12"/>
                </a:cubicBezTo>
                <a:lnTo>
                  <a:pt x="753" y="11"/>
                </a:lnTo>
                <a:close/>
                <a:moveTo>
                  <a:pt x="752" y="10"/>
                </a:moveTo>
                <a:cubicBezTo>
                  <a:pt x="752" y="11"/>
                  <a:pt x="752" y="11"/>
                  <a:pt x="752" y="11"/>
                </a:cubicBezTo>
                <a:cubicBezTo>
                  <a:pt x="752" y="11"/>
                  <a:pt x="752" y="11"/>
                  <a:pt x="752" y="11"/>
                </a:cubicBezTo>
                <a:lnTo>
                  <a:pt x="752" y="10"/>
                </a:lnTo>
                <a:close/>
                <a:moveTo>
                  <a:pt x="751" y="10"/>
                </a:moveTo>
                <a:cubicBezTo>
                  <a:pt x="752" y="10"/>
                  <a:pt x="752" y="10"/>
                  <a:pt x="752" y="10"/>
                </a:cubicBez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1" y="10"/>
                  <a:pt x="751" y="10"/>
                </a:cubicBezTo>
                <a:close/>
                <a:moveTo>
                  <a:pt x="751" y="10"/>
                </a:move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1" y="10"/>
                  <a:pt x="751" y="10"/>
                </a:cubicBezTo>
                <a:cubicBezTo>
                  <a:pt x="751" y="10"/>
                  <a:pt x="751" y="10"/>
                  <a:pt x="751" y="10"/>
                </a:cubicBezTo>
                <a:close/>
                <a:moveTo>
                  <a:pt x="750" y="11"/>
                </a:moveTo>
                <a:cubicBezTo>
                  <a:pt x="750" y="11"/>
                  <a:pt x="750" y="11"/>
                  <a:pt x="750" y="11"/>
                </a:cubicBezTo>
                <a:cubicBezTo>
                  <a:pt x="750" y="11"/>
                  <a:pt x="750" y="11"/>
                  <a:pt x="750" y="11"/>
                </a:cubicBezTo>
                <a:close/>
                <a:moveTo>
                  <a:pt x="751" y="11"/>
                </a:moveTo>
                <a:cubicBezTo>
                  <a:pt x="750" y="11"/>
                  <a:pt x="750" y="11"/>
                  <a:pt x="750" y="11"/>
                </a:cubicBezTo>
                <a:cubicBezTo>
                  <a:pt x="750" y="11"/>
                  <a:pt x="750" y="11"/>
                  <a:pt x="750" y="11"/>
                </a:cubicBezTo>
                <a:lnTo>
                  <a:pt x="751" y="11"/>
                </a:lnTo>
                <a:close/>
                <a:moveTo>
                  <a:pt x="749" y="11"/>
                </a:moveTo>
                <a:cubicBezTo>
                  <a:pt x="749" y="11"/>
                  <a:pt x="749" y="11"/>
                  <a:pt x="750" y="11"/>
                </a:cubicBezTo>
                <a:cubicBezTo>
                  <a:pt x="749" y="11"/>
                  <a:pt x="749" y="11"/>
                  <a:pt x="749" y="11"/>
                </a:cubicBezTo>
                <a:cubicBezTo>
                  <a:pt x="749" y="11"/>
                  <a:pt x="749" y="11"/>
                  <a:pt x="749" y="11"/>
                </a:cubicBezTo>
                <a:close/>
                <a:moveTo>
                  <a:pt x="749" y="11"/>
                </a:moveTo>
                <a:cubicBezTo>
                  <a:pt x="749" y="12"/>
                  <a:pt x="749" y="12"/>
                  <a:pt x="749" y="12"/>
                </a:cubicBezTo>
                <a:cubicBezTo>
                  <a:pt x="748" y="12"/>
                  <a:pt x="748" y="12"/>
                  <a:pt x="748" y="12"/>
                </a:cubicBezTo>
                <a:cubicBezTo>
                  <a:pt x="748" y="12"/>
                  <a:pt x="748" y="12"/>
                  <a:pt x="748" y="12"/>
                </a:cubicBezTo>
                <a:lnTo>
                  <a:pt x="749" y="11"/>
                </a:lnTo>
                <a:close/>
                <a:moveTo>
                  <a:pt x="748" y="12"/>
                </a:moveTo>
                <a:cubicBezTo>
                  <a:pt x="748" y="12"/>
                  <a:pt x="748" y="12"/>
                  <a:pt x="748" y="12"/>
                </a:cubicBezTo>
                <a:cubicBezTo>
                  <a:pt x="748" y="12"/>
                  <a:pt x="748" y="12"/>
                  <a:pt x="748" y="12"/>
                </a:cubicBezTo>
                <a:close/>
                <a:moveTo>
                  <a:pt x="748" y="13"/>
                </a:moveTo>
                <a:cubicBezTo>
                  <a:pt x="748" y="13"/>
                  <a:pt x="748" y="13"/>
                  <a:pt x="748" y="13"/>
                </a:cubicBezTo>
                <a:cubicBezTo>
                  <a:pt x="748" y="16"/>
                  <a:pt x="748" y="16"/>
                  <a:pt x="748" y="16"/>
                </a:cubicBezTo>
                <a:lnTo>
                  <a:pt x="748" y="13"/>
                </a:lnTo>
                <a:close/>
                <a:moveTo>
                  <a:pt x="748" y="12"/>
                </a:moveTo>
                <a:cubicBezTo>
                  <a:pt x="748" y="13"/>
                  <a:pt x="748" y="13"/>
                  <a:pt x="748" y="13"/>
                </a:cubicBezTo>
                <a:cubicBezTo>
                  <a:pt x="748" y="13"/>
                  <a:pt x="748" y="13"/>
                  <a:pt x="748" y="13"/>
                </a:cubicBezTo>
                <a:cubicBezTo>
                  <a:pt x="746" y="13"/>
                  <a:pt x="746" y="13"/>
                  <a:pt x="746" y="13"/>
                </a:cubicBezTo>
                <a:cubicBezTo>
                  <a:pt x="747" y="12"/>
                  <a:pt x="747" y="12"/>
                  <a:pt x="747" y="12"/>
                </a:cubicBezTo>
                <a:lnTo>
                  <a:pt x="748" y="12"/>
                </a:lnTo>
                <a:close/>
                <a:moveTo>
                  <a:pt x="747" y="12"/>
                </a:moveTo>
                <a:cubicBezTo>
                  <a:pt x="746" y="13"/>
                  <a:pt x="746" y="13"/>
                  <a:pt x="746" y="13"/>
                </a:cubicBezTo>
                <a:cubicBezTo>
                  <a:pt x="745" y="13"/>
                  <a:pt x="745" y="13"/>
                  <a:pt x="745" y="13"/>
                </a:cubicBezTo>
                <a:lnTo>
                  <a:pt x="747" y="12"/>
                </a:lnTo>
                <a:close/>
                <a:moveTo>
                  <a:pt x="745" y="13"/>
                </a:moveTo>
                <a:cubicBezTo>
                  <a:pt x="746" y="13"/>
                  <a:pt x="746" y="13"/>
                  <a:pt x="746" y="13"/>
                </a:cubicBezTo>
                <a:cubicBezTo>
                  <a:pt x="745" y="14"/>
                  <a:pt x="745" y="14"/>
                  <a:pt x="745" y="14"/>
                </a:cubicBezTo>
                <a:cubicBezTo>
                  <a:pt x="744" y="14"/>
                  <a:pt x="744" y="14"/>
                  <a:pt x="744" y="14"/>
                </a:cubicBezTo>
                <a:cubicBezTo>
                  <a:pt x="744" y="14"/>
                  <a:pt x="744" y="14"/>
                  <a:pt x="744" y="14"/>
                </a:cubicBezTo>
                <a:cubicBezTo>
                  <a:pt x="744" y="14"/>
                  <a:pt x="744" y="14"/>
                  <a:pt x="744" y="14"/>
                </a:cubicBezTo>
                <a:lnTo>
                  <a:pt x="745" y="13"/>
                </a:lnTo>
                <a:close/>
                <a:moveTo>
                  <a:pt x="744" y="14"/>
                </a:moveTo>
                <a:cubicBezTo>
                  <a:pt x="743" y="14"/>
                  <a:pt x="743" y="14"/>
                  <a:pt x="743" y="14"/>
                </a:cubicBezTo>
                <a:cubicBezTo>
                  <a:pt x="743" y="14"/>
                  <a:pt x="743" y="14"/>
                  <a:pt x="743" y="14"/>
                </a:cubicBezTo>
                <a:lnTo>
                  <a:pt x="744" y="14"/>
                </a:lnTo>
                <a:close/>
                <a:moveTo>
                  <a:pt x="743" y="18"/>
                </a:moveTo>
                <a:cubicBezTo>
                  <a:pt x="743" y="18"/>
                  <a:pt x="743" y="18"/>
                  <a:pt x="743" y="18"/>
                </a:cubicBezTo>
                <a:cubicBezTo>
                  <a:pt x="740" y="17"/>
                  <a:pt x="740" y="17"/>
                  <a:pt x="740" y="17"/>
                </a:cubicBezTo>
                <a:cubicBezTo>
                  <a:pt x="743" y="15"/>
                  <a:pt x="743" y="15"/>
                  <a:pt x="743" y="15"/>
                </a:cubicBezTo>
                <a:lnTo>
                  <a:pt x="743" y="18"/>
                </a:lnTo>
                <a:close/>
                <a:moveTo>
                  <a:pt x="743" y="14"/>
                </a:moveTo>
                <a:cubicBezTo>
                  <a:pt x="743" y="14"/>
                  <a:pt x="743" y="14"/>
                  <a:pt x="743" y="14"/>
                </a:cubicBezTo>
                <a:cubicBezTo>
                  <a:pt x="743" y="14"/>
                  <a:pt x="743" y="14"/>
                  <a:pt x="743" y="14"/>
                </a:cubicBezTo>
                <a:close/>
                <a:moveTo>
                  <a:pt x="743" y="14"/>
                </a:moveTo>
                <a:cubicBezTo>
                  <a:pt x="743" y="15"/>
                  <a:pt x="743" y="15"/>
                  <a:pt x="743" y="15"/>
                </a:cubicBezTo>
                <a:cubicBezTo>
                  <a:pt x="743" y="15"/>
                  <a:pt x="743" y="15"/>
                  <a:pt x="743" y="15"/>
                </a:cubicBezTo>
                <a:cubicBezTo>
                  <a:pt x="742" y="15"/>
                  <a:pt x="742" y="15"/>
                  <a:pt x="742" y="15"/>
                </a:cubicBezTo>
                <a:cubicBezTo>
                  <a:pt x="742" y="14"/>
                  <a:pt x="742" y="14"/>
                  <a:pt x="742" y="14"/>
                </a:cubicBezTo>
                <a:cubicBezTo>
                  <a:pt x="743" y="14"/>
                  <a:pt x="743" y="14"/>
                  <a:pt x="743" y="14"/>
                </a:cubicBezTo>
                <a:close/>
                <a:moveTo>
                  <a:pt x="742" y="14"/>
                </a:moveTo>
                <a:cubicBezTo>
                  <a:pt x="742" y="14"/>
                  <a:pt x="742" y="14"/>
                  <a:pt x="742" y="14"/>
                </a:cubicBezTo>
                <a:cubicBezTo>
                  <a:pt x="742" y="14"/>
                  <a:pt x="742" y="14"/>
                  <a:pt x="742" y="14"/>
                </a:cubicBezTo>
                <a:cubicBezTo>
                  <a:pt x="742" y="14"/>
                  <a:pt x="742" y="14"/>
                  <a:pt x="742" y="14"/>
                </a:cubicBezTo>
                <a:cubicBezTo>
                  <a:pt x="742" y="14"/>
                  <a:pt x="742" y="14"/>
                  <a:pt x="742" y="14"/>
                </a:cubicBezTo>
                <a:close/>
                <a:moveTo>
                  <a:pt x="742" y="14"/>
                </a:moveTo>
                <a:cubicBezTo>
                  <a:pt x="741" y="15"/>
                  <a:pt x="741" y="15"/>
                  <a:pt x="741" y="15"/>
                </a:cubicBezTo>
                <a:cubicBezTo>
                  <a:pt x="740" y="15"/>
                  <a:pt x="740" y="15"/>
                  <a:pt x="740" y="15"/>
                </a:cubicBezTo>
                <a:lnTo>
                  <a:pt x="742" y="14"/>
                </a:lnTo>
                <a:close/>
                <a:moveTo>
                  <a:pt x="740" y="15"/>
                </a:moveTo>
                <a:cubicBezTo>
                  <a:pt x="740" y="15"/>
                  <a:pt x="740" y="15"/>
                  <a:pt x="740" y="15"/>
                </a:cubicBezTo>
                <a:cubicBezTo>
                  <a:pt x="740" y="15"/>
                  <a:pt x="740" y="15"/>
                  <a:pt x="740" y="15"/>
                </a:cubicBezTo>
                <a:cubicBezTo>
                  <a:pt x="740" y="15"/>
                  <a:pt x="740" y="15"/>
                  <a:pt x="740" y="15"/>
                </a:cubicBezTo>
                <a:cubicBezTo>
                  <a:pt x="740" y="15"/>
                  <a:pt x="740" y="15"/>
                  <a:pt x="740" y="15"/>
                </a:cubicBezTo>
                <a:close/>
                <a:moveTo>
                  <a:pt x="740" y="16"/>
                </a:moveTo>
                <a:cubicBezTo>
                  <a:pt x="740" y="16"/>
                  <a:pt x="740" y="16"/>
                  <a:pt x="740" y="16"/>
                </a:cubicBezTo>
                <a:cubicBezTo>
                  <a:pt x="740" y="16"/>
                  <a:pt x="740" y="16"/>
                  <a:pt x="740" y="16"/>
                </a:cubicBezTo>
                <a:cubicBezTo>
                  <a:pt x="739" y="16"/>
                  <a:pt x="739" y="16"/>
                  <a:pt x="739" y="16"/>
                </a:cubicBezTo>
                <a:lnTo>
                  <a:pt x="740" y="16"/>
                </a:lnTo>
                <a:close/>
                <a:moveTo>
                  <a:pt x="739" y="17"/>
                </a:moveTo>
                <a:cubicBezTo>
                  <a:pt x="739" y="17"/>
                  <a:pt x="739" y="17"/>
                  <a:pt x="739" y="17"/>
                </a:cubicBezTo>
                <a:cubicBezTo>
                  <a:pt x="739" y="16"/>
                  <a:pt x="739" y="16"/>
                  <a:pt x="739" y="16"/>
                </a:cubicBezTo>
                <a:lnTo>
                  <a:pt x="739" y="17"/>
                </a:lnTo>
                <a:close/>
                <a:moveTo>
                  <a:pt x="739" y="20"/>
                </a:moveTo>
                <a:cubicBezTo>
                  <a:pt x="739" y="21"/>
                  <a:pt x="739" y="21"/>
                  <a:pt x="739" y="21"/>
                </a:cubicBezTo>
                <a:cubicBezTo>
                  <a:pt x="736" y="19"/>
                  <a:pt x="736" y="19"/>
                  <a:pt x="736" y="19"/>
                </a:cubicBezTo>
                <a:cubicBezTo>
                  <a:pt x="739" y="18"/>
                  <a:pt x="739" y="18"/>
                  <a:pt x="739" y="18"/>
                </a:cubicBezTo>
                <a:lnTo>
                  <a:pt x="739" y="20"/>
                </a:lnTo>
                <a:close/>
                <a:moveTo>
                  <a:pt x="736" y="19"/>
                </a:moveTo>
                <a:cubicBezTo>
                  <a:pt x="737" y="18"/>
                  <a:pt x="737" y="18"/>
                  <a:pt x="737" y="18"/>
                </a:cubicBezTo>
                <a:cubicBezTo>
                  <a:pt x="739" y="17"/>
                  <a:pt x="739" y="17"/>
                  <a:pt x="739" y="17"/>
                </a:cubicBezTo>
                <a:lnTo>
                  <a:pt x="736" y="19"/>
                </a:lnTo>
                <a:close/>
                <a:moveTo>
                  <a:pt x="739" y="16"/>
                </a:moveTo>
                <a:cubicBezTo>
                  <a:pt x="739" y="17"/>
                  <a:pt x="739" y="17"/>
                  <a:pt x="739" y="17"/>
                </a:cubicBezTo>
                <a:cubicBezTo>
                  <a:pt x="737" y="18"/>
                  <a:pt x="737" y="18"/>
                  <a:pt x="737" y="18"/>
                </a:cubicBezTo>
                <a:cubicBezTo>
                  <a:pt x="738" y="17"/>
                  <a:pt x="738" y="17"/>
                  <a:pt x="738" y="17"/>
                </a:cubicBezTo>
                <a:lnTo>
                  <a:pt x="739" y="16"/>
                </a:lnTo>
                <a:close/>
                <a:moveTo>
                  <a:pt x="738" y="17"/>
                </a:moveTo>
                <a:cubicBezTo>
                  <a:pt x="737" y="18"/>
                  <a:pt x="737" y="18"/>
                  <a:pt x="737" y="18"/>
                </a:cubicBezTo>
                <a:cubicBezTo>
                  <a:pt x="736" y="18"/>
                  <a:pt x="736" y="18"/>
                  <a:pt x="736" y="18"/>
                </a:cubicBezTo>
                <a:lnTo>
                  <a:pt x="738" y="17"/>
                </a:lnTo>
                <a:close/>
                <a:moveTo>
                  <a:pt x="736" y="18"/>
                </a:moveTo>
                <a:cubicBezTo>
                  <a:pt x="737" y="18"/>
                  <a:pt x="737" y="18"/>
                  <a:pt x="737" y="18"/>
                </a:cubicBezTo>
                <a:cubicBezTo>
                  <a:pt x="736" y="19"/>
                  <a:pt x="736" y="19"/>
                  <a:pt x="736" y="19"/>
                </a:cubicBezTo>
                <a:cubicBezTo>
                  <a:pt x="736" y="19"/>
                  <a:pt x="736" y="19"/>
                  <a:pt x="736" y="19"/>
                </a:cubicBezTo>
                <a:cubicBezTo>
                  <a:pt x="736" y="19"/>
                  <a:pt x="736" y="19"/>
                  <a:pt x="736" y="19"/>
                </a:cubicBezTo>
                <a:cubicBezTo>
                  <a:pt x="735" y="19"/>
                  <a:pt x="735" y="19"/>
                  <a:pt x="735" y="19"/>
                </a:cubicBezTo>
                <a:lnTo>
                  <a:pt x="736" y="18"/>
                </a:lnTo>
                <a:close/>
                <a:moveTo>
                  <a:pt x="735" y="19"/>
                </a:moveTo>
                <a:cubicBezTo>
                  <a:pt x="735" y="19"/>
                  <a:pt x="735" y="19"/>
                  <a:pt x="735" y="19"/>
                </a:cubicBezTo>
                <a:cubicBezTo>
                  <a:pt x="735" y="19"/>
                  <a:pt x="735" y="19"/>
                  <a:pt x="735" y="19"/>
                </a:cubicBezTo>
                <a:close/>
                <a:moveTo>
                  <a:pt x="735" y="19"/>
                </a:moveTo>
                <a:cubicBezTo>
                  <a:pt x="735" y="19"/>
                  <a:pt x="735" y="19"/>
                  <a:pt x="735" y="19"/>
                </a:cubicBezTo>
                <a:cubicBezTo>
                  <a:pt x="734" y="19"/>
                  <a:pt x="734" y="19"/>
                  <a:pt x="734" y="19"/>
                </a:cubicBezTo>
                <a:lnTo>
                  <a:pt x="735" y="19"/>
                </a:lnTo>
                <a:close/>
                <a:moveTo>
                  <a:pt x="734" y="20"/>
                </a:moveTo>
                <a:cubicBezTo>
                  <a:pt x="735" y="20"/>
                  <a:pt x="735" y="20"/>
                  <a:pt x="735" y="20"/>
                </a:cubicBezTo>
                <a:cubicBezTo>
                  <a:pt x="735" y="20"/>
                  <a:pt x="735" y="20"/>
                  <a:pt x="735" y="20"/>
                </a:cubicBezTo>
                <a:cubicBezTo>
                  <a:pt x="734" y="21"/>
                  <a:pt x="734" y="21"/>
                  <a:pt x="734" y="21"/>
                </a:cubicBezTo>
                <a:cubicBezTo>
                  <a:pt x="734" y="20"/>
                  <a:pt x="734" y="20"/>
                  <a:pt x="734" y="20"/>
                </a:cubicBezTo>
                <a:close/>
                <a:moveTo>
                  <a:pt x="734" y="19"/>
                </a:moveTo>
                <a:cubicBezTo>
                  <a:pt x="734" y="19"/>
                  <a:pt x="734" y="19"/>
                  <a:pt x="734" y="19"/>
                </a:cubicBezTo>
                <a:cubicBezTo>
                  <a:pt x="734" y="19"/>
                  <a:pt x="734" y="19"/>
                  <a:pt x="734" y="19"/>
                </a:cubicBezTo>
                <a:cubicBezTo>
                  <a:pt x="734" y="19"/>
                  <a:pt x="734" y="19"/>
                  <a:pt x="734" y="19"/>
                </a:cubicBezTo>
                <a:close/>
                <a:moveTo>
                  <a:pt x="732" y="21"/>
                </a:moveTo>
                <a:cubicBezTo>
                  <a:pt x="734" y="20"/>
                  <a:pt x="734" y="20"/>
                  <a:pt x="734" y="20"/>
                </a:cubicBezTo>
                <a:cubicBezTo>
                  <a:pt x="733" y="21"/>
                  <a:pt x="733" y="21"/>
                  <a:pt x="733" y="21"/>
                </a:cubicBezTo>
                <a:cubicBezTo>
                  <a:pt x="732" y="21"/>
                  <a:pt x="732" y="21"/>
                  <a:pt x="732" y="21"/>
                </a:cubicBezTo>
                <a:close/>
                <a:moveTo>
                  <a:pt x="732" y="21"/>
                </a:moveTo>
                <a:cubicBezTo>
                  <a:pt x="733" y="21"/>
                  <a:pt x="733" y="21"/>
                  <a:pt x="733" y="21"/>
                </a:cubicBezTo>
                <a:cubicBezTo>
                  <a:pt x="733" y="22"/>
                  <a:pt x="733" y="22"/>
                  <a:pt x="733" y="22"/>
                </a:cubicBezTo>
                <a:cubicBezTo>
                  <a:pt x="732" y="22"/>
                  <a:pt x="732" y="22"/>
                  <a:pt x="732" y="22"/>
                </a:cubicBezTo>
                <a:lnTo>
                  <a:pt x="732" y="21"/>
                </a:lnTo>
                <a:close/>
                <a:moveTo>
                  <a:pt x="735" y="24"/>
                </a:moveTo>
                <a:cubicBezTo>
                  <a:pt x="734" y="24"/>
                  <a:pt x="734" y="25"/>
                  <a:pt x="733" y="26"/>
                </a:cubicBezTo>
                <a:cubicBezTo>
                  <a:pt x="732" y="23"/>
                  <a:pt x="732" y="23"/>
                  <a:pt x="732" y="23"/>
                </a:cubicBezTo>
                <a:lnTo>
                  <a:pt x="735" y="24"/>
                </a:lnTo>
                <a:close/>
                <a:moveTo>
                  <a:pt x="732" y="21"/>
                </a:moveTo>
                <a:cubicBezTo>
                  <a:pt x="732" y="21"/>
                  <a:pt x="732" y="21"/>
                  <a:pt x="732" y="21"/>
                </a:cubicBezTo>
                <a:cubicBezTo>
                  <a:pt x="732" y="21"/>
                  <a:pt x="732" y="21"/>
                  <a:pt x="732" y="21"/>
                </a:cubicBezTo>
                <a:cubicBezTo>
                  <a:pt x="732" y="21"/>
                  <a:pt x="732" y="21"/>
                  <a:pt x="732" y="21"/>
                </a:cubicBezTo>
                <a:close/>
                <a:moveTo>
                  <a:pt x="732" y="21"/>
                </a:moveTo>
                <a:cubicBezTo>
                  <a:pt x="732" y="21"/>
                  <a:pt x="732" y="21"/>
                  <a:pt x="732" y="21"/>
                </a:cubicBezTo>
                <a:cubicBezTo>
                  <a:pt x="732" y="22"/>
                  <a:pt x="732" y="22"/>
                  <a:pt x="732" y="22"/>
                </a:cubicBezTo>
                <a:cubicBezTo>
                  <a:pt x="732" y="22"/>
                  <a:pt x="732" y="22"/>
                  <a:pt x="732" y="22"/>
                </a:cubicBezTo>
                <a:cubicBezTo>
                  <a:pt x="732" y="22"/>
                  <a:pt x="732" y="22"/>
                  <a:pt x="732" y="22"/>
                </a:cubicBezTo>
                <a:lnTo>
                  <a:pt x="732" y="21"/>
                </a:lnTo>
                <a:close/>
                <a:moveTo>
                  <a:pt x="732" y="23"/>
                </a:moveTo>
                <a:cubicBezTo>
                  <a:pt x="731" y="23"/>
                  <a:pt x="731" y="23"/>
                  <a:pt x="731" y="23"/>
                </a:cubicBezTo>
                <a:cubicBezTo>
                  <a:pt x="731" y="22"/>
                  <a:pt x="731" y="22"/>
                  <a:pt x="731" y="22"/>
                </a:cubicBezTo>
                <a:lnTo>
                  <a:pt x="732" y="23"/>
                </a:lnTo>
                <a:close/>
                <a:moveTo>
                  <a:pt x="731" y="22"/>
                </a:moveTo>
                <a:cubicBezTo>
                  <a:pt x="731" y="23"/>
                  <a:pt x="731" y="23"/>
                  <a:pt x="731" y="23"/>
                </a:cubicBezTo>
                <a:cubicBezTo>
                  <a:pt x="730" y="24"/>
                  <a:pt x="730" y="24"/>
                  <a:pt x="730" y="24"/>
                </a:cubicBezTo>
                <a:cubicBezTo>
                  <a:pt x="731" y="23"/>
                  <a:pt x="731" y="23"/>
                  <a:pt x="731" y="23"/>
                </a:cubicBezTo>
                <a:lnTo>
                  <a:pt x="731" y="22"/>
                </a:lnTo>
                <a:close/>
                <a:moveTo>
                  <a:pt x="730" y="23"/>
                </a:moveTo>
                <a:cubicBezTo>
                  <a:pt x="730" y="24"/>
                  <a:pt x="730" y="24"/>
                  <a:pt x="730" y="24"/>
                </a:cubicBezTo>
                <a:cubicBezTo>
                  <a:pt x="729" y="25"/>
                  <a:pt x="729" y="25"/>
                  <a:pt x="729" y="25"/>
                </a:cubicBezTo>
                <a:lnTo>
                  <a:pt x="730" y="23"/>
                </a:lnTo>
                <a:close/>
                <a:moveTo>
                  <a:pt x="729" y="25"/>
                </a:moveTo>
                <a:cubicBezTo>
                  <a:pt x="730" y="24"/>
                  <a:pt x="730" y="24"/>
                  <a:pt x="730" y="24"/>
                </a:cubicBezTo>
                <a:cubicBezTo>
                  <a:pt x="729" y="25"/>
                  <a:pt x="729" y="25"/>
                  <a:pt x="729" y="25"/>
                </a:cubicBezTo>
                <a:cubicBezTo>
                  <a:pt x="729" y="26"/>
                  <a:pt x="729" y="26"/>
                  <a:pt x="729" y="26"/>
                </a:cubicBezTo>
                <a:cubicBezTo>
                  <a:pt x="728" y="25"/>
                  <a:pt x="728" y="25"/>
                  <a:pt x="728" y="25"/>
                </a:cubicBezTo>
                <a:lnTo>
                  <a:pt x="729" y="25"/>
                </a:lnTo>
                <a:close/>
                <a:moveTo>
                  <a:pt x="728" y="26"/>
                </a:moveTo>
                <a:cubicBezTo>
                  <a:pt x="728" y="26"/>
                  <a:pt x="728" y="26"/>
                  <a:pt x="728" y="26"/>
                </a:cubicBezTo>
                <a:cubicBezTo>
                  <a:pt x="728" y="26"/>
                  <a:pt x="728" y="26"/>
                  <a:pt x="728" y="26"/>
                </a:cubicBezTo>
                <a:close/>
                <a:moveTo>
                  <a:pt x="728" y="26"/>
                </a:moveTo>
                <a:cubicBezTo>
                  <a:pt x="728" y="26"/>
                  <a:pt x="728" y="26"/>
                  <a:pt x="728" y="26"/>
                </a:cubicBezTo>
                <a:cubicBezTo>
                  <a:pt x="727" y="26"/>
                  <a:pt x="727" y="26"/>
                  <a:pt x="727" y="26"/>
                </a:cubicBezTo>
                <a:lnTo>
                  <a:pt x="728" y="26"/>
                </a:lnTo>
                <a:close/>
                <a:moveTo>
                  <a:pt x="728" y="26"/>
                </a:moveTo>
                <a:cubicBezTo>
                  <a:pt x="728" y="27"/>
                  <a:pt x="728" y="27"/>
                  <a:pt x="728" y="27"/>
                </a:cubicBezTo>
                <a:cubicBezTo>
                  <a:pt x="727" y="28"/>
                  <a:pt x="727" y="28"/>
                  <a:pt x="727" y="28"/>
                </a:cubicBezTo>
                <a:cubicBezTo>
                  <a:pt x="727" y="27"/>
                  <a:pt x="727" y="27"/>
                  <a:pt x="727" y="27"/>
                </a:cubicBezTo>
                <a:lnTo>
                  <a:pt x="728" y="26"/>
                </a:lnTo>
                <a:close/>
                <a:moveTo>
                  <a:pt x="727" y="26"/>
                </a:moveTo>
                <a:cubicBezTo>
                  <a:pt x="727" y="26"/>
                  <a:pt x="727" y="26"/>
                  <a:pt x="727" y="26"/>
                </a:cubicBezTo>
                <a:cubicBezTo>
                  <a:pt x="727" y="26"/>
                  <a:pt x="727" y="26"/>
                  <a:pt x="727" y="26"/>
                </a:cubicBezTo>
                <a:close/>
                <a:moveTo>
                  <a:pt x="727" y="27"/>
                </a:moveTo>
                <a:cubicBezTo>
                  <a:pt x="727" y="28"/>
                  <a:pt x="727" y="28"/>
                  <a:pt x="727" y="28"/>
                </a:cubicBezTo>
                <a:cubicBezTo>
                  <a:pt x="726" y="28"/>
                  <a:pt x="726" y="28"/>
                  <a:pt x="726" y="28"/>
                </a:cubicBezTo>
                <a:cubicBezTo>
                  <a:pt x="726" y="28"/>
                  <a:pt x="726" y="28"/>
                  <a:pt x="726" y="28"/>
                </a:cubicBezTo>
                <a:lnTo>
                  <a:pt x="727" y="27"/>
                </a:lnTo>
                <a:close/>
                <a:moveTo>
                  <a:pt x="726" y="28"/>
                </a:moveTo>
                <a:cubicBezTo>
                  <a:pt x="726" y="28"/>
                  <a:pt x="726" y="28"/>
                  <a:pt x="726" y="28"/>
                </a:cubicBezTo>
                <a:cubicBezTo>
                  <a:pt x="726" y="28"/>
                  <a:pt x="726" y="28"/>
                  <a:pt x="726" y="28"/>
                </a:cubicBezTo>
                <a:close/>
                <a:moveTo>
                  <a:pt x="726" y="29"/>
                </a:moveTo>
                <a:cubicBezTo>
                  <a:pt x="726" y="29"/>
                  <a:pt x="726" y="29"/>
                  <a:pt x="726" y="29"/>
                </a:cubicBezTo>
                <a:cubicBezTo>
                  <a:pt x="725" y="29"/>
                  <a:pt x="725" y="29"/>
                  <a:pt x="725" y="29"/>
                </a:cubicBezTo>
                <a:cubicBezTo>
                  <a:pt x="725" y="29"/>
                  <a:pt x="725" y="29"/>
                  <a:pt x="725" y="29"/>
                </a:cubicBezTo>
                <a:lnTo>
                  <a:pt x="726" y="29"/>
                </a:lnTo>
                <a:close/>
                <a:moveTo>
                  <a:pt x="725" y="28"/>
                </a:moveTo>
                <a:cubicBezTo>
                  <a:pt x="725" y="28"/>
                  <a:pt x="725" y="28"/>
                  <a:pt x="725" y="28"/>
                </a:cubicBezTo>
                <a:cubicBezTo>
                  <a:pt x="725" y="28"/>
                  <a:pt x="725" y="28"/>
                  <a:pt x="725" y="28"/>
                </a:cubicBezTo>
                <a:close/>
                <a:moveTo>
                  <a:pt x="726" y="30"/>
                </a:moveTo>
                <a:cubicBezTo>
                  <a:pt x="725" y="30"/>
                  <a:pt x="725" y="30"/>
                  <a:pt x="725" y="30"/>
                </a:cubicBezTo>
                <a:cubicBezTo>
                  <a:pt x="725" y="30"/>
                  <a:pt x="725" y="30"/>
                  <a:pt x="725" y="30"/>
                </a:cubicBezTo>
                <a:cubicBezTo>
                  <a:pt x="725" y="30"/>
                  <a:pt x="725" y="30"/>
                  <a:pt x="725" y="30"/>
                </a:cubicBezTo>
                <a:lnTo>
                  <a:pt x="726" y="30"/>
                </a:lnTo>
                <a:close/>
                <a:moveTo>
                  <a:pt x="725" y="30"/>
                </a:moveTo>
                <a:cubicBezTo>
                  <a:pt x="725" y="30"/>
                  <a:pt x="725" y="30"/>
                  <a:pt x="725" y="30"/>
                </a:cubicBezTo>
                <a:cubicBezTo>
                  <a:pt x="724" y="32"/>
                  <a:pt x="724" y="32"/>
                  <a:pt x="724" y="32"/>
                </a:cubicBezTo>
                <a:cubicBezTo>
                  <a:pt x="724" y="30"/>
                  <a:pt x="724" y="30"/>
                  <a:pt x="724" y="30"/>
                </a:cubicBezTo>
                <a:lnTo>
                  <a:pt x="725" y="30"/>
                </a:lnTo>
                <a:close/>
                <a:moveTo>
                  <a:pt x="724" y="31"/>
                </a:moveTo>
                <a:cubicBezTo>
                  <a:pt x="724" y="32"/>
                  <a:pt x="724" y="32"/>
                  <a:pt x="724" y="32"/>
                </a:cubicBezTo>
                <a:cubicBezTo>
                  <a:pt x="723" y="33"/>
                  <a:pt x="723" y="33"/>
                  <a:pt x="723" y="33"/>
                </a:cubicBezTo>
                <a:lnTo>
                  <a:pt x="724" y="31"/>
                </a:lnTo>
                <a:close/>
                <a:moveTo>
                  <a:pt x="723" y="33"/>
                </a:moveTo>
                <a:cubicBezTo>
                  <a:pt x="724" y="32"/>
                  <a:pt x="724" y="32"/>
                  <a:pt x="724" y="32"/>
                </a:cubicBezTo>
                <a:cubicBezTo>
                  <a:pt x="723" y="33"/>
                  <a:pt x="723" y="33"/>
                  <a:pt x="723" y="33"/>
                </a:cubicBezTo>
                <a:cubicBezTo>
                  <a:pt x="723" y="34"/>
                  <a:pt x="723" y="34"/>
                  <a:pt x="723" y="34"/>
                </a:cubicBezTo>
                <a:cubicBezTo>
                  <a:pt x="722" y="33"/>
                  <a:pt x="722" y="33"/>
                  <a:pt x="722" y="33"/>
                </a:cubicBezTo>
                <a:lnTo>
                  <a:pt x="723" y="33"/>
                </a:lnTo>
                <a:close/>
                <a:moveTo>
                  <a:pt x="723" y="34"/>
                </a:moveTo>
                <a:cubicBezTo>
                  <a:pt x="722" y="34"/>
                  <a:pt x="722" y="34"/>
                  <a:pt x="722" y="34"/>
                </a:cubicBezTo>
                <a:cubicBezTo>
                  <a:pt x="722" y="34"/>
                  <a:pt x="722" y="34"/>
                  <a:pt x="722" y="34"/>
                </a:cubicBezTo>
                <a:lnTo>
                  <a:pt x="723" y="34"/>
                </a:lnTo>
                <a:close/>
                <a:moveTo>
                  <a:pt x="722" y="34"/>
                </a:moveTo>
                <a:cubicBezTo>
                  <a:pt x="722" y="34"/>
                  <a:pt x="722" y="34"/>
                  <a:pt x="722" y="34"/>
                </a:cubicBezTo>
                <a:cubicBezTo>
                  <a:pt x="722" y="34"/>
                  <a:pt x="722" y="34"/>
                  <a:pt x="722" y="34"/>
                </a:cubicBezTo>
                <a:close/>
                <a:moveTo>
                  <a:pt x="722" y="34"/>
                </a:moveTo>
                <a:cubicBezTo>
                  <a:pt x="723" y="35"/>
                  <a:pt x="723" y="35"/>
                  <a:pt x="723" y="35"/>
                </a:cubicBezTo>
                <a:cubicBezTo>
                  <a:pt x="722" y="36"/>
                  <a:pt x="722" y="36"/>
                  <a:pt x="722" y="36"/>
                </a:cubicBezTo>
                <a:cubicBezTo>
                  <a:pt x="722" y="35"/>
                  <a:pt x="722" y="35"/>
                  <a:pt x="722" y="35"/>
                </a:cubicBezTo>
                <a:lnTo>
                  <a:pt x="722" y="34"/>
                </a:lnTo>
                <a:close/>
                <a:moveTo>
                  <a:pt x="721" y="34"/>
                </a:moveTo>
                <a:cubicBezTo>
                  <a:pt x="721" y="34"/>
                  <a:pt x="721" y="34"/>
                  <a:pt x="721" y="34"/>
                </a:cubicBezTo>
                <a:cubicBezTo>
                  <a:pt x="721" y="34"/>
                  <a:pt x="721" y="34"/>
                  <a:pt x="721" y="34"/>
                </a:cubicBezTo>
                <a:close/>
                <a:moveTo>
                  <a:pt x="722" y="35"/>
                </a:moveTo>
                <a:cubicBezTo>
                  <a:pt x="721" y="36"/>
                  <a:pt x="721" y="36"/>
                  <a:pt x="721" y="36"/>
                </a:cubicBezTo>
                <a:cubicBezTo>
                  <a:pt x="721" y="37"/>
                  <a:pt x="721" y="37"/>
                  <a:pt x="721" y="37"/>
                </a:cubicBezTo>
                <a:cubicBezTo>
                  <a:pt x="721" y="36"/>
                  <a:pt x="721" y="36"/>
                  <a:pt x="721" y="36"/>
                </a:cubicBezTo>
                <a:lnTo>
                  <a:pt x="722" y="35"/>
                </a:lnTo>
                <a:close/>
                <a:moveTo>
                  <a:pt x="721" y="37"/>
                </a:moveTo>
                <a:cubicBezTo>
                  <a:pt x="721" y="37"/>
                  <a:pt x="721" y="37"/>
                  <a:pt x="721" y="37"/>
                </a:cubicBezTo>
                <a:cubicBezTo>
                  <a:pt x="721" y="37"/>
                  <a:pt x="721" y="37"/>
                  <a:pt x="721" y="37"/>
                </a:cubicBezTo>
                <a:close/>
                <a:moveTo>
                  <a:pt x="720" y="37"/>
                </a:moveTo>
                <a:cubicBezTo>
                  <a:pt x="721" y="37"/>
                  <a:pt x="721" y="37"/>
                  <a:pt x="721" y="37"/>
                </a:cubicBezTo>
                <a:cubicBezTo>
                  <a:pt x="721" y="38"/>
                  <a:pt x="721" y="38"/>
                  <a:pt x="721" y="38"/>
                </a:cubicBezTo>
                <a:cubicBezTo>
                  <a:pt x="720" y="38"/>
                  <a:pt x="720" y="38"/>
                  <a:pt x="720" y="38"/>
                </a:cubicBezTo>
                <a:lnTo>
                  <a:pt x="720" y="37"/>
                </a:lnTo>
                <a:close/>
                <a:moveTo>
                  <a:pt x="720" y="37"/>
                </a:moveTo>
                <a:cubicBezTo>
                  <a:pt x="720" y="37"/>
                  <a:pt x="720" y="37"/>
                  <a:pt x="720" y="37"/>
                </a:cubicBezTo>
                <a:cubicBezTo>
                  <a:pt x="720" y="37"/>
                  <a:pt x="720" y="37"/>
                  <a:pt x="720" y="37"/>
                </a:cubicBezTo>
                <a:close/>
                <a:moveTo>
                  <a:pt x="720" y="39"/>
                </a:moveTo>
                <a:cubicBezTo>
                  <a:pt x="720" y="38"/>
                  <a:pt x="720" y="38"/>
                  <a:pt x="720" y="38"/>
                </a:cubicBezTo>
                <a:cubicBezTo>
                  <a:pt x="720" y="39"/>
                  <a:pt x="720" y="39"/>
                  <a:pt x="720" y="39"/>
                </a:cubicBezTo>
                <a:cubicBezTo>
                  <a:pt x="720" y="40"/>
                  <a:pt x="720" y="40"/>
                  <a:pt x="720" y="40"/>
                </a:cubicBezTo>
                <a:lnTo>
                  <a:pt x="720" y="39"/>
                </a:lnTo>
                <a:close/>
                <a:moveTo>
                  <a:pt x="720" y="39"/>
                </a:moveTo>
                <a:cubicBezTo>
                  <a:pt x="720" y="39"/>
                  <a:pt x="720" y="39"/>
                  <a:pt x="720" y="39"/>
                </a:cubicBezTo>
                <a:cubicBezTo>
                  <a:pt x="719" y="42"/>
                  <a:pt x="719" y="42"/>
                  <a:pt x="719" y="42"/>
                </a:cubicBezTo>
                <a:cubicBezTo>
                  <a:pt x="720" y="40"/>
                  <a:pt x="720" y="40"/>
                  <a:pt x="720" y="40"/>
                </a:cubicBezTo>
                <a:lnTo>
                  <a:pt x="720" y="39"/>
                </a:lnTo>
                <a:close/>
                <a:moveTo>
                  <a:pt x="720" y="39"/>
                </a:moveTo>
                <a:cubicBezTo>
                  <a:pt x="719" y="40"/>
                  <a:pt x="719" y="40"/>
                  <a:pt x="719" y="40"/>
                </a:cubicBezTo>
                <a:cubicBezTo>
                  <a:pt x="719" y="41"/>
                  <a:pt x="719" y="41"/>
                  <a:pt x="719" y="41"/>
                </a:cubicBezTo>
                <a:lnTo>
                  <a:pt x="720" y="39"/>
                </a:lnTo>
                <a:close/>
                <a:moveTo>
                  <a:pt x="719" y="42"/>
                </a:moveTo>
                <a:cubicBezTo>
                  <a:pt x="719" y="40"/>
                  <a:pt x="719" y="40"/>
                  <a:pt x="719" y="40"/>
                </a:cubicBezTo>
                <a:cubicBezTo>
                  <a:pt x="719" y="42"/>
                  <a:pt x="719" y="42"/>
                  <a:pt x="719" y="42"/>
                </a:cubicBezTo>
                <a:cubicBezTo>
                  <a:pt x="719" y="42"/>
                  <a:pt x="719" y="42"/>
                  <a:pt x="719" y="42"/>
                </a:cubicBezTo>
                <a:cubicBezTo>
                  <a:pt x="718" y="42"/>
                  <a:pt x="718" y="42"/>
                  <a:pt x="718" y="42"/>
                </a:cubicBezTo>
                <a:lnTo>
                  <a:pt x="719" y="42"/>
                </a:lnTo>
                <a:close/>
                <a:moveTo>
                  <a:pt x="719" y="43"/>
                </a:moveTo>
                <a:cubicBezTo>
                  <a:pt x="719" y="43"/>
                  <a:pt x="719" y="43"/>
                  <a:pt x="719" y="43"/>
                </a:cubicBezTo>
                <a:cubicBezTo>
                  <a:pt x="718" y="43"/>
                  <a:pt x="718" y="43"/>
                  <a:pt x="718" y="43"/>
                </a:cubicBezTo>
                <a:lnTo>
                  <a:pt x="719" y="43"/>
                </a:lnTo>
                <a:close/>
                <a:moveTo>
                  <a:pt x="718" y="43"/>
                </a:moveTo>
                <a:cubicBezTo>
                  <a:pt x="718" y="43"/>
                  <a:pt x="718" y="43"/>
                  <a:pt x="718" y="43"/>
                </a:cubicBezTo>
                <a:cubicBezTo>
                  <a:pt x="718" y="43"/>
                  <a:pt x="718" y="43"/>
                  <a:pt x="718" y="43"/>
                </a:cubicBezTo>
                <a:cubicBezTo>
                  <a:pt x="718" y="43"/>
                  <a:pt x="718" y="43"/>
                  <a:pt x="718" y="43"/>
                </a:cubicBezTo>
                <a:close/>
                <a:moveTo>
                  <a:pt x="717" y="45"/>
                </a:moveTo>
                <a:cubicBezTo>
                  <a:pt x="718" y="45"/>
                  <a:pt x="718" y="45"/>
                  <a:pt x="718" y="44"/>
                </a:cubicBezTo>
                <a:cubicBezTo>
                  <a:pt x="718" y="44"/>
                  <a:pt x="718" y="44"/>
                  <a:pt x="718" y="44"/>
                </a:cubicBezTo>
                <a:cubicBezTo>
                  <a:pt x="718" y="44"/>
                  <a:pt x="718" y="44"/>
                  <a:pt x="718" y="44"/>
                </a:cubicBezTo>
                <a:cubicBezTo>
                  <a:pt x="718" y="45"/>
                  <a:pt x="718" y="45"/>
                  <a:pt x="718" y="45"/>
                </a:cubicBezTo>
                <a:cubicBezTo>
                  <a:pt x="717" y="46"/>
                  <a:pt x="717" y="46"/>
                  <a:pt x="717" y="46"/>
                </a:cubicBezTo>
                <a:cubicBezTo>
                  <a:pt x="717" y="45"/>
                  <a:pt x="717" y="45"/>
                  <a:pt x="717" y="45"/>
                </a:cubicBezTo>
                <a:close/>
                <a:moveTo>
                  <a:pt x="717" y="43"/>
                </a:moveTo>
                <a:cubicBezTo>
                  <a:pt x="717" y="43"/>
                  <a:pt x="717" y="43"/>
                  <a:pt x="717" y="43"/>
                </a:cubicBezTo>
                <a:cubicBezTo>
                  <a:pt x="717" y="43"/>
                  <a:pt x="717" y="43"/>
                  <a:pt x="717" y="43"/>
                </a:cubicBezTo>
                <a:cubicBezTo>
                  <a:pt x="717" y="43"/>
                  <a:pt x="717" y="43"/>
                  <a:pt x="717" y="43"/>
                </a:cubicBezTo>
                <a:close/>
                <a:moveTo>
                  <a:pt x="717" y="46"/>
                </a:moveTo>
                <a:cubicBezTo>
                  <a:pt x="717" y="46"/>
                  <a:pt x="717" y="46"/>
                  <a:pt x="717" y="46"/>
                </a:cubicBezTo>
                <a:cubicBezTo>
                  <a:pt x="717" y="46"/>
                  <a:pt x="717" y="46"/>
                  <a:pt x="717" y="46"/>
                </a:cubicBezTo>
                <a:close/>
                <a:moveTo>
                  <a:pt x="717" y="46"/>
                </a:moveTo>
                <a:cubicBezTo>
                  <a:pt x="717" y="46"/>
                  <a:pt x="717" y="46"/>
                  <a:pt x="717" y="46"/>
                </a:cubicBezTo>
                <a:cubicBezTo>
                  <a:pt x="718" y="47"/>
                  <a:pt x="718" y="47"/>
                  <a:pt x="718" y="47"/>
                </a:cubicBezTo>
                <a:cubicBezTo>
                  <a:pt x="717" y="47"/>
                  <a:pt x="717" y="47"/>
                  <a:pt x="717" y="47"/>
                </a:cubicBezTo>
                <a:lnTo>
                  <a:pt x="717" y="46"/>
                </a:lnTo>
                <a:close/>
                <a:moveTo>
                  <a:pt x="718" y="47"/>
                </a:moveTo>
                <a:cubicBezTo>
                  <a:pt x="718" y="48"/>
                  <a:pt x="718" y="48"/>
                  <a:pt x="718" y="48"/>
                </a:cubicBezTo>
                <a:cubicBezTo>
                  <a:pt x="718" y="48"/>
                  <a:pt x="718" y="48"/>
                  <a:pt x="718" y="48"/>
                </a:cubicBezTo>
                <a:cubicBezTo>
                  <a:pt x="717" y="47"/>
                  <a:pt x="717" y="47"/>
                  <a:pt x="717" y="47"/>
                </a:cubicBezTo>
                <a:lnTo>
                  <a:pt x="718" y="47"/>
                </a:lnTo>
                <a:close/>
                <a:moveTo>
                  <a:pt x="717" y="48"/>
                </a:moveTo>
                <a:cubicBezTo>
                  <a:pt x="718" y="48"/>
                  <a:pt x="718" y="48"/>
                  <a:pt x="718" y="48"/>
                </a:cubicBezTo>
                <a:cubicBezTo>
                  <a:pt x="717" y="49"/>
                  <a:pt x="717" y="49"/>
                  <a:pt x="717" y="49"/>
                </a:cubicBezTo>
                <a:cubicBezTo>
                  <a:pt x="717" y="48"/>
                  <a:pt x="717" y="48"/>
                  <a:pt x="717" y="48"/>
                </a:cubicBezTo>
                <a:close/>
                <a:moveTo>
                  <a:pt x="717" y="46"/>
                </a:moveTo>
                <a:cubicBezTo>
                  <a:pt x="717" y="46"/>
                  <a:pt x="717" y="46"/>
                  <a:pt x="717" y="46"/>
                </a:cubicBezTo>
                <a:cubicBezTo>
                  <a:pt x="717" y="46"/>
                  <a:pt x="717" y="46"/>
                  <a:pt x="717" y="46"/>
                </a:cubicBezTo>
                <a:close/>
                <a:moveTo>
                  <a:pt x="717" y="48"/>
                </a:moveTo>
                <a:cubicBezTo>
                  <a:pt x="717" y="50"/>
                  <a:pt x="717" y="50"/>
                  <a:pt x="717" y="50"/>
                </a:cubicBezTo>
                <a:cubicBezTo>
                  <a:pt x="716" y="51"/>
                  <a:pt x="716" y="51"/>
                  <a:pt x="716" y="51"/>
                </a:cubicBezTo>
                <a:lnTo>
                  <a:pt x="717" y="48"/>
                </a:lnTo>
                <a:close/>
                <a:moveTo>
                  <a:pt x="716" y="51"/>
                </a:moveTo>
                <a:cubicBezTo>
                  <a:pt x="717" y="50"/>
                  <a:pt x="717" y="50"/>
                  <a:pt x="717" y="50"/>
                </a:cubicBezTo>
                <a:cubicBezTo>
                  <a:pt x="717" y="51"/>
                  <a:pt x="717" y="51"/>
                  <a:pt x="717" y="51"/>
                </a:cubicBezTo>
                <a:cubicBezTo>
                  <a:pt x="717" y="51"/>
                  <a:pt x="717" y="51"/>
                  <a:pt x="717" y="51"/>
                </a:cubicBezTo>
                <a:cubicBezTo>
                  <a:pt x="716" y="52"/>
                  <a:pt x="716" y="52"/>
                  <a:pt x="716" y="52"/>
                </a:cubicBezTo>
                <a:lnTo>
                  <a:pt x="716" y="51"/>
                </a:lnTo>
                <a:close/>
                <a:moveTo>
                  <a:pt x="717" y="52"/>
                </a:moveTo>
                <a:cubicBezTo>
                  <a:pt x="717" y="52"/>
                  <a:pt x="717" y="52"/>
                  <a:pt x="717" y="52"/>
                </a:cubicBezTo>
                <a:cubicBezTo>
                  <a:pt x="716" y="52"/>
                  <a:pt x="716" y="52"/>
                  <a:pt x="716" y="52"/>
                </a:cubicBezTo>
                <a:lnTo>
                  <a:pt x="717" y="52"/>
                </a:lnTo>
                <a:close/>
                <a:moveTo>
                  <a:pt x="716" y="52"/>
                </a:moveTo>
                <a:cubicBezTo>
                  <a:pt x="716" y="53"/>
                  <a:pt x="716" y="53"/>
                  <a:pt x="716" y="53"/>
                </a:cubicBezTo>
                <a:cubicBezTo>
                  <a:pt x="716" y="53"/>
                  <a:pt x="716" y="53"/>
                  <a:pt x="716" y="53"/>
                </a:cubicBezTo>
                <a:cubicBezTo>
                  <a:pt x="716" y="53"/>
                  <a:pt x="716" y="53"/>
                  <a:pt x="716" y="53"/>
                </a:cubicBezTo>
                <a:lnTo>
                  <a:pt x="716" y="52"/>
                </a:lnTo>
                <a:close/>
                <a:moveTo>
                  <a:pt x="716" y="53"/>
                </a:moveTo>
                <a:cubicBezTo>
                  <a:pt x="716" y="53"/>
                  <a:pt x="716" y="53"/>
                  <a:pt x="716" y="53"/>
                </a:cubicBezTo>
                <a:cubicBezTo>
                  <a:pt x="716" y="54"/>
                  <a:pt x="716" y="54"/>
                  <a:pt x="716" y="54"/>
                </a:cubicBezTo>
                <a:cubicBezTo>
                  <a:pt x="716" y="55"/>
                  <a:pt x="716" y="55"/>
                  <a:pt x="716" y="55"/>
                </a:cubicBezTo>
                <a:cubicBezTo>
                  <a:pt x="716" y="55"/>
                  <a:pt x="716" y="55"/>
                  <a:pt x="716" y="55"/>
                </a:cubicBezTo>
                <a:lnTo>
                  <a:pt x="716" y="53"/>
                </a:lnTo>
                <a:close/>
                <a:moveTo>
                  <a:pt x="716" y="55"/>
                </a:moveTo>
                <a:cubicBezTo>
                  <a:pt x="716" y="55"/>
                  <a:pt x="716" y="55"/>
                  <a:pt x="716" y="55"/>
                </a:cubicBezTo>
                <a:cubicBezTo>
                  <a:pt x="716" y="56"/>
                  <a:pt x="716" y="56"/>
                  <a:pt x="716" y="56"/>
                </a:cubicBezTo>
                <a:lnTo>
                  <a:pt x="716" y="55"/>
                </a:lnTo>
                <a:close/>
                <a:moveTo>
                  <a:pt x="716" y="56"/>
                </a:moveTo>
                <a:cubicBezTo>
                  <a:pt x="716" y="55"/>
                  <a:pt x="716" y="55"/>
                  <a:pt x="716" y="55"/>
                </a:cubicBezTo>
                <a:cubicBezTo>
                  <a:pt x="717" y="56"/>
                  <a:pt x="717" y="56"/>
                  <a:pt x="717" y="56"/>
                </a:cubicBezTo>
                <a:cubicBezTo>
                  <a:pt x="717" y="56"/>
                  <a:pt x="717" y="56"/>
                  <a:pt x="717" y="56"/>
                </a:cubicBezTo>
                <a:cubicBezTo>
                  <a:pt x="716" y="56"/>
                  <a:pt x="716" y="56"/>
                  <a:pt x="716" y="56"/>
                </a:cubicBezTo>
                <a:close/>
                <a:moveTo>
                  <a:pt x="716" y="57"/>
                </a:moveTo>
                <a:cubicBezTo>
                  <a:pt x="717" y="58"/>
                  <a:pt x="717" y="58"/>
                  <a:pt x="717" y="58"/>
                </a:cubicBezTo>
                <a:cubicBezTo>
                  <a:pt x="716" y="59"/>
                  <a:pt x="716" y="59"/>
                  <a:pt x="716" y="59"/>
                </a:cubicBezTo>
                <a:cubicBezTo>
                  <a:pt x="716" y="58"/>
                  <a:pt x="716" y="58"/>
                  <a:pt x="716" y="58"/>
                </a:cubicBezTo>
                <a:lnTo>
                  <a:pt x="716" y="57"/>
                </a:lnTo>
                <a:close/>
                <a:moveTo>
                  <a:pt x="716" y="58"/>
                </a:moveTo>
                <a:cubicBezTo>
                  <a:pt x="716" y="59"/>
                  <a:pt x="716" y="59"/>
                  <a:pt x="716" y="59"/>
                </a:cubicBezTo>
                <a:cubicBezTo>
                  <a:pt x="716" y="61"/>
                  <a:pt x="716" y="61"/>
                  <a:pt x="716" y="61"/>
                </a:cubicBezTo>
                <a:lnTo>
                  <a:pt x="716" y="58"/>
                </a:lnTo>
                <a:close/>
                <a:moveTo>
                  <a:pt x="716" y="61"/>
                </a:moveTo>
                <a:cubicBezTo>
                  <a:pt x="716" y="61"/>
                  <a:pt x="716" y="61"/>
                  <a:pt x="716" y="61"/>
                </a:cubicBezTo>
                <a:cubicBezTo>
                  <a:pt x="716" y="59"/>
                  <a:pt x="716" y="59"/>
                  <a:pt x="716" y="59"/>
                </a:cubicBezTo>
                <a:cubicBezTo>
                  <a:pt x="717" y="61"/>
                  <a:pt x="717" y="61"/>
                  <a:pt x="717" y="61"/>
                </a:cubicBezTo>
                <a:cubicBezTo>
                  <a:pt x="717" y="61"/>
                  <a:pt x="717" y="61"/>
                  <a:pt x="717" y="61"/>
                </a:cubicBezTo>
                <a:cubicBezTo>
                  <a:pt x="717" y="61"/>
                  <a:pt x="717" y="61"/>
                  <a:pt x="717" y="61"/>
                </a:cubicBezTo>
                <a:lnTo>
                  <a:pt x="716" y="61"/>
                </a:lnTo>
                <a:close/>
                <a:moveTo>
                  <a:pt x="716" y="62"/>
                </a:moveTo>
                <a:cubicBezTo>
                  <a:pt x="716" y="62"/>
                  <a:pt x="716" y="62"/>
                  <a:pt x="716" y="62"/>
                </a:cubicBezTo>
                <a:cubicBezTo>
                  <a:pt x="716" y="63"/>
                  <a:pt x="716" y="63"/>
                  <a:pt x="716" y="63"/>
                </a:cubicBezTo>
                <a:cubicBezTo>
                  <a:pt x="716" y="62"/>
                  <a:pt x="716" y="62"/>
                  <a:pt x="716" y="62"/>
                </a:cubicBezTo>
                <a:close/>
                <a:moveTo>
                  <a:pt x="716" y="63"/>
                </a:moveTo>
                <a:cubicBezTo>
                  <a:pt x="716" y="63"/>
                  <a:pt x="716" y="63"/>
                  <a:pt x="716" y="63"/>
                </a:cubicBezTo>
                <a:cubicBezTo>
                  <a:pt x="716" y="63"/>
                  <a:pt x="716" y="63"/>
                  <a:pt x="716" y="63"/>
                </a:cubicBezTo>
                <a:close/>
                <a:moveTo>
                  <a:pt x="716" y="63"/>
                </a:moveTo>
                <a:cubicBezTo>
                  <a:pt x="716" y="63"/>
                  <a:pt x="716" y="63"/>
                  <a:pt x="716" y="63"/>
                </a:cubicBezTo>
                <a:cubicBezTo>
                  <a:pt x="717" y="64"/>
                  <a:pt x="717" y="64"/>
                  <a:pt x="717" y="64"/>
                </a:cubicBezTo>
                <a:cubicBezTo>
                  <a:pt x="716" y="65"/>
                  <a:pt x="716" y="65"/>
                  <a:pt x="716" y="65"/>
                </a:cubicBezTo>
                <a:cubicBezTo>
                  <a:pt x="716" y="64"/>
                  <a:pt x="716" y="64"/>
                  <a:pt x="716" y="64"/>
                </a:cubicBezTo>
                <a:lnTo>
                  <a:pt x="716" y="63"/>
                </a:lnTo>
                <a:close/>
                <a:moveTo>
                  <a:pt x="716" y="65"/>
                </a:moveTo>
                <a:cubicBezTo>
                  <a:pt x="716" y="65"/>
                  <a:pt x="716" y="65"/>
                  <a:pt x="716" y="65"/>
                </a:cubicBezTo>
                <a:cubicBezTo>
                  <a:pt x="716" y="65"/>
                  <a:pt x="716" y="65"/>
                  <a:pt x="716" y="65"/>
                </a:cubicBezTo>
                <a:close/>
                <a:moveTo>
                  <a:pt x="716" y="66"/>
                </a:moveTo>
                <a:cubicBezTo>
                  <a:pt x="716" y="65"/>
                  <a:pt x="716" y="65"/>
                  <a:pt x="716" y="65"/>
                </a:cubicBezTo>
                <a:cubicBezTo>
                  <a:pt x="717" y="66"/>
                  <a:pt x="717" y="66"/>
                  <a:pt x="717" y="66"/>
                </a:cubicBezTo>
                <a:cubicBezTo>
                  <a:pt x="717" y="66"/>
                  <a:pt x="717" y="66"/>
                  <a:pt x="717" y="66"/>
                </a:cubicBezTo>
                <a:cubicBezTo>
                  <a:pt x="716" y="66"/>
                  <a:pt x="716" y="66"/>
                  <a:pt x="716" y="66"/>
                </a:cubicBezTo>
                <a:close/>
                <a:moveTo>
                  <a:pt x="716" y="67"/>
                </a:moveTo>
                <a:cubicBezTo>
                  <a:pt x="717" y="67"/>
                  <a:pt x="717" y="67"/>
                  <a:pt x="717" y="67"/>
                </a:cubicBezTo>
                <a:cubicBezTo>
                  <a:pt x="717" y="68"/>
                  <a:pt x="717" y="68"/>
                  <a:pt x="717" y="68"/>
                </a:cubicBezTo>
                <a:cubicBezTo>
                  <a:pt x="716" y="67"/>
                  <a:pt x="716" y="67"/>
                  <a:pt x="716" y="67"/>
                </a:cubicBezTo>
                <a:close/>
                <a:moveTo>
                  <a:pt x="717" y="67"/>
                </a:moveTo>
                <a:cubicBezTo>
                  <a:pt x="717" y="68"/>
                  <a:pt x="717" y="68"/>
                  <a:pt x="717" y="68"/>
                </a:cubicBezTo>
                <a:cubicBezTo>
                  <a:pt x="717" y="70"/>
                  <a:pt x="717" y="70"/>
                  <a:pt x="717" y="70"/>
                </a:cubicBezTo>
                <a:lnTo>
                  <a:pt x="717" y="67"/>
                </a:lnTo>
                <a:close/>
                <a:moveTo>
                  <a:pt x="717" y="70"/>
                </a:moveTo>
                <a:cubicBezTo>
                  <a:pt x="717" y="69"/>
                  <a:pt x="717" y="69"/>
                  <a:pt x="717" y="69"/>
                </a:cubicBezTo>
                <a:cubicBezTo>
                  <a:pt x="718" y="70"/>
                  <a:pt x="718" y="70"/>
                  <a:pt x="718" y="70"/>
                </a:cubicBezTo>
                <a:cubicBezTo>
                  <a:pt x="718" y="70"/>
                  <a:pt x="718" y="70"/>
                  <a:pt x="718" y="70"/>
                </a:cubicBezTo>
                <a:cubicBezTo>
                  <a:pt x="718" y="70"/>
                  <a:pt x="718" y="70"/>
                  <a:pt x="718" y="70"/>
                </a:cubicBezTo>
                <a:cubicBezTo>
                  <a:pt x="717" y="71"/>
                  <a:pt x="717" y="71"/>
                  <a:pt x="717" y="71"/>
                </a:cubicBezTo>
                <a:lnTo>
                  <a:pt x="717" y="70"/>
                </a:lnTo>
                <a:close/>
                <a:moveTo>
                  <a:pt x="718" y="71"/>
                </a:moveTo>
                <a:cubicBezTo>
                  <a:pt x="718" y="71"/>
                  <a:pt x="718" y="71"/>
                  <a:pt x="718" y="71"/>
                </a:cubicBezTo>
                <a:cubicBezTo>
                  <a:pt x="718" y="71"/>
                  <a:pt x="718" y="71"/>
                  <a:pt x="718" y="71"/>
                </a:cubicBezTo>
                <a:close/>
                <a:moveTo>
                  <a:pt x="717" y="71"/>
                </a:moveTo>
                <a:cubicBezTo>
                  <a:pt x="718" y="71"/>
                  <a:pt x="718" y="71"/>
                  <a:pt x="718" y="71"/>
                </a:cubicBezTo>
                <a:cubicBezTo>
                  <a:pt x="718" y="72"/>
                  <a:pt x="718" y="72"/>
                  <a:pt x="718" y="72"/>
                </a:cubicBezTo>
                <a:cubicBezTo>
                  <a:pt x="718" y="72"/>
                  <a:pt x="718" y="72"/>
                  <a:pt x="718" y="72"/>
                </a:cubicBezTo>
                <a:lnTo>
                  <a:pt x="717" y="71"/>
                </a:lnTo>
                <a:close/>
                <a:moveTo>
                  <a:pt x="718" y="72"/>
                </a:moveTo>
                <a:cubicBezTo>
                  <a:pt x="718" y="72"/>
                  <a:pt x="718" y="72"/>
                  <a:pt x="718" y="72"/>
                </a:cubicBezTo>
                <a:cubicBezTo>
                  <a:pt x="718" y="72"/>
                  <a:pt x="718" y="72"/>
                  <a:pt x="718" y="72"/>
                </a:cubicBezTo>
                <a:close/>
                <a:moveTo>
                  <a:pt x="719" y="75"/>
                </a:moveTo>
                <a:cubicBezTo>
                  <a:pt x="718" y="74"/>
                  <a:pt x="718" y="74"/>
                  <a:pt x="718" y="74"/>
                </a:cubicBezTo>
                <a:cubicBezTo>
                  <a:pt x="719" y="74"/>
                  <a:pt x="719" y="74"/>
                  <a:pt x="719" y="74"/>
                </a:cubicBezTo>
                <a:lnTo>
                  <a:pt x="719" y="75"/>
                </a:lnTo>
                <a:close/>
                <a:moveTo>
                  <a:pt x="719" y="74"/>
                </a:moveTo>
                <a:cubicBezTo>
                  <a:pt x="718" y="74"/>
                  <a:pt x="718" y="74"/>
                  <a:pt x="718" y="74"/>
                </a:cubicBezTo>
                <a:cubicBezTo>
                  <a:pt x="718" y="72"/>
                  <a:pt x="718" y="72"/>
                  <a:pt x="718" y="72"/>
                </a:cubicBezTo>
                <a:cubicBezTo>
                  <a:pt x="718" y="72"/>
                  <a:pt x="718" y="72"/>
                  <a:pt x="718" y="72"/>
                </a:cubicBezTo>
                <a:cubicBezTo>
                  <a:pt x="719" y="73"/>
                  <a:pt x="719" y="73"/>
                  <a:pt x="719" y="73"/>
                </a:cubicBezTo>
                <a:lnTo>
                  <a:pt x="719" y="74"/>
                </a:lnTo>
                <a:close/>
                <a:moveTo>
                  <a:pt x="719" y="73"/>
                </a:moveTo>
                <a:cubicBezTo>
                  <a:pt x="718" y="72"/>
                  <a:pt x="718" y="72"/>
                  <a:pt x="718" y="72"/>
                </a:cubicBezTo>
                <a:cubicBezTo>
                  <a:pt x="718" y="72"/>
                  <a:pt x="718" y="72"/>
                  <a:pt x="718" y="72"/>
                </a:cubicBezTo>
                <a:cubicBezTo>
                  <a:pt x="719" y="72"/>
                  <a:pt x="719" y="72"/>
                  <a:pt x="719" y="72"/>
                </a:cubicBezTo>
                <a:lnTo>
                  <a:pt x="719" y="73"/>
                </a:lnTo>
                <a:close/>
                <a:moveTo>
                  <a:pt x="719" y="71"/>
                </a:moveTo>
                <a:cubicBezTo>
                  <a:pt x="718" y="71"/>
                  <a:pt x="718" y="71"/>
                  <a:pt x="718" y="71"/>
                </a:cubicBezTo>
                <a:cubicBezTo>
                  <a:pt x="719" y="71"/>
                  <a:pt x="719" y="71"/>
                  <a:pt x="719" y="71"/>
                </a:cubicBezTo>
                <a:cubicBezTo>
                  <a:pt x="719" y="71"/>
                  <a:pt x="719" y="71"/>
                  <a:pt x="719" y="71"/>
                </a:cubicBezTo>
                <a:close/>
                <a:moveTo>
                  <a:pt x="719" y="75"/>
                </a:moveTo>
                <a:cubicBezTo>
                  <a:pt x="719" y="74"/>
                  <a:pt x="719" y="74"/>
                  <a:pt x="719" y="74"/>
                </a:cubicBezTo>
                <a:cubicBezTo>
                  <a:pt x="720" y="75"/>
                  <a:pt x="720" y="75"/>
                  <a:pt x="720" y="75"/>
                </a:cubicBezTo>
                <a:cubicBezTo>
                  <a:pt x="719" y="75"/>
                  <a:pt x="719" y="75"/>
                  <a:pt x="719" y="75"/>
                </a:cubicBezTo>
                <a:cubicBezTo>
                  <a:pt x="719" y="75"/>
                  <a:pt x="719" y="75"/>
                  <a:pt x="719" y="75"/>
                </a:cubicBezTo>
                <a:close/>
                <a:moveTo>
                  <a:pt x="719" y="76"/>
                </a:moveTo>
                <a:cubicBezTo>
                  <a:pt x="720" y="76"/>
                  <a:pt x="720" y="76"/>
                  <a:pt x="720" y="76"/>
                </a:cubicBezTo>
                <a:cubicBezTo>
                  <a:pt x="720" y="77"/>
                  <a:pt x="720" y="77"/>
                  <a:pt x="720" y="77"/>
                </a:cubicBezTo>
                <a:cubicBezTo>
                  <a:pt x="719" y="76"/>
                  <a:pt x="719" y="76"/>
                  <a:pt x="719" y="76"/>
                </a:cubicBezTo>
                <a:close/>
                <a:moveTo>
                  <a:pt x="719" y="76"/>
                </a:moveTo>
                <a:cubicBezTo>
                  <a:pt x="720" y="77"/>
                  <a:pt x="720" y="77"/>
                  <a:pt x="720" y="77"/>
                </a:cubicBezTo>
                <a:cubicBezTo>
                  <a:pt x="720" y="79"/>
                  <a:pt x="720" y="79"/>
                  <a:pt x="720" y="79"/>
                </a:cubicBezTo>
                <a:lnTo>
                  <a:pt x="719" y="76"/>
                </a:lnTo>
                <a:close/>
                <a:moveTo>
                  <a:pt x="721" y="80"/>
                </a:moveTo>
                <a:cubicBezTo>
                  <a:pt x="721" y="79"/>
                  <a:pt x="721" y="79"/>
                  <a:pt x="721" y="79"/>
                </a:cubicBezTo>
                <a:cubicBezTo>
                  <a:pt x="720" y="78"/>
                  <a:pt x="720" y="78"/>
                  <a:pt x="720" y="78"/>
                </a:cubicBezTo>
                <a:cubicBezTo>
                  <a:pt x="722" y="79"/>
                  <a:pt x="722" y="79"/>
                  <a:pt x="722" y="79"/>
                </a:cubicBezTo>
                <a:cubicBezTo>
                  <a:pt x="722" y="79"/>
                  <a:pt x="722" y="79"/>
                  <a:pt x="722" y="79"/>
                </a:cubicBezTo>
                <a:cubicBezTo>
                  <a:pt x="721" y="79"/>
                  <a:pt x="721" y="79"/>
                  <a:pt x="721" y="79"/>
                </a:cubicBezTo>
                <a:lnTo>
                  <a:pt x="721" y="80"/>
                </a:lnTo>
                <a:close/>
                <a:moveTo>
                  <a:pt x="721" y="81"/>
                </a:moveTo>
                <a:cubicBezTo>
                  <a:pt x="721" y="81"/>
                  <a:pt x="721" y="81"/>
                  <a:pt x="721" y="81"/>
                </a:cubicBezTo>
                <a:cubicBezTo>
                  <a:pt x="721" y="81"/>
                  <a:pt x="721" y="81"/>
                  <a:pt x="721" y="81"/>
                </a:cubicBezTo>
                <a:close/>
                <a:moveTo>
                  <a:pt x="721" y="81"/>
                </a:moveTo>
                <a:cubicBezTo>
                  <a:pt x="721" y="80"/>
                  <a:pt x="721" y="80"/>
                  <a:pt x="721" y="80"/>
                </a:cubicBezTo>
                <a:cubicBezTo>
                  <a:pt x="722" y="80"/>
                  <a:pt x="722" y="80"/>
                  <a:pt x="722" y="80"/>
                </a:cubicBezTo>
                <a:cubicBezTo>
                  <a:pt x="721" y="81"/>
                  <a:pt x="721" y="81"/>
                  <a:pt x="721" y="81"/>
                </a:cubicBezTo>
                <a:close/>
                <a:moveTo>
                  <a:pt x="722" y="82"/>
                </a:moveTo>
                <a:cubicBezTo>
                  <a:pt x="722" y="81"/>
                  <a:pt x="722" y="81"/>
                  <a:pt x="722" y="81"/>
                </a:cubicBezTo>
                <a:cubicBezTo>
                  <a:pt x="722" y="81"/>
                  <a:pt x="722" y="81"/>
                  <a:pt x="722" y="81"/>
                </a:cubicBezTo>
                <a:cubicBezTo>
                  <a:pt x="722" y="81"/>
                  <a:pt x="722" y="81"/>
                  <a:pt x="722" y="81"/>
                </a:cubicBezTo>
                <a:cubicBezTo>
                  <a:pt x="722" y="81"/>
                  <a:pt x="722" y="81"/>
                  <a:pt x="722" y="81"/>
                </a:cubicBezTo>
                <a:cubicBezTo>
                  <a:pt x="722" y="82"/>
                  <a:pt x="722" y="82"/>
                  <a:pt x="722" y="82"/>
                </a:cubicBezTo>
                <a:cubicBezTo>
                  <a:pt x="723" y="82"/>
                  <a:pt x="723" y="82"/>
                  <a:pt x="723" y="82"/>
                </a:cubicBezTo>
                <a:cubicBezTo>
                  <a:pt x="722" y="82"/>
                  <a:pt x="722" y="82"/>
                  <a:pt x="722" y="82"/>
                </a:cubicBezTo>
                <a:close/>
                <a:moveTo>
                  <a:pt x="722" y="83"/>
                </a:moveTo>
                <a:cubicBezTo>
                  <a:pt x="723" y="83"/>
                  <a:pt x="723" y="83"/>
                  <a:pt x="723" y="83"/>
                </a:cubicBezTo>
                <a:cubicBezTo>
                  <a:pt x="723" y="83"/>
                  <a:pt x="723" y="83"/>
                  <a:pt x="723" y="83"/>
                </a:cubicBezTo>
                <a:lnTo>
                  <a:pt x="722" y="83"/>
                </a:lnTo>
                <a:close/>
                <a:moveTo>
                  <a:pt x="723" y="84"/>
                </a:moveTo>
                <a:cubicBezTo>
                  <a:pt x="723" y="84"/>
                  <a:pt x="723" y="84"/>
                  <a:pt x="723" y="84"/>
                </a:cubicBezTo>
                <a:cubicBezTo>
                  <a:pt x="723" y="83"/>
                  <a:pt x="723" y="83"/>
                  <a:pt x="723" y="83"/>
                </a:cubicBezTo>
                <a:cubicBezTo>
                  <a:pt x="724" y="83"/>
                  <a:pt x="724" y="83"/>
                  <a:pt x="724" y="83"/>
                </a:cubicBezTo>
                <a:cubicBezTo>
                  <a:pt x="723" y="84"/>
                  <a:pt x="723" y="84"/>
                  <a:pt x="723" y="84"/>
                </a:cubicBezTo>
                <a:close/>
                <a:moveTo>
                  <a:pt x="723" y="84"/>
                </a:moveTo>
                <a:cubicBezTo>
                  <a:pt x="724" y="84"/>
                  <a:pt x="724" y="84"/>
                  <a:pt x="724" y="84"/>
                </a:cubicBezTo>
                <a:cubicBezTo>
                  <a:pt x="725" y="86"/>
                  <a:pt x="725" y="86"/>
                  <a:pt x="725" y="86"/>
                </a:cubicBezTo>
                <a:cubicBezTo>
                  <a:pt x="723" y="85"/>
                  <a:pt x="723" y="85"/>
                  <a:pt x="723" y="85"/>
                </a:cubicBezTo>
                <a:lnTo>
                  <a:pt x="723" y="84"/>
                </a:lnTo>
                <a:close/>
                <a:moveTo>
                  <a:pt x="724" y="85"/>
                </a:moveTo>
                <a:cubicBezTo>
                  <a:pt x="725" y="86"/>
                  <a:pt x="725" y="86"/>
                  <a:pt x="725" y="86"/>
                </a:cubicBezTo>
                <a:cubicBezTo>
                  <a:pt x="725" y="87"/>
                  <a:pt x="725" y="87"/>
                  <a:pt x="725" y="87"/>
                </a:cubicBezTo>
                <a:lnTo>
                  <a:pt x="724" y="85"/>
                </a:lnTo>
                <a:close/>
                <a:moveTo>
                  <a:pt x="726" y="88"/>
                </a:moveTo>
                <a:cubicBezTo>
                  <a:pt x="726" y="88"/>
                  <a:pt x="726" y="88"/>
                  <a:pt x="726" y="88"/>
                </a:cubicBezTo>
                <a:cubicBezTo>
                  <a:pt x="725" y="88"/>
                  <a:pt x="725" y="88"/>
                  <a:pt x="725" y="88"/>
                </a:cubicBezTo>
                <a:cubicBezTo>
                  <a:pt x="725" y="86"/>
                  <a:pt x="725" y="86"/>
                  <a:pt x="725" y="86"/>
                </a:cubicBezTo>
                <a:cubicBezTo>
                  <a:pt x="726" y="87"/>
                  <a:pt x="726" y="87"/>
                  <a:pt x="726" y="87"/>
                </a:cubicBezTo>
                <a:lnTo>
                  <a:pt x="726" y="88"/>
                </a:lnTo>
                <a:close/>
                <a:moveTo>
                  <a:pt x="727" y="89"/>
                </a:moveTo>
                <a:cubicBezTo>
                  <a:pt x="726" y="89"/>
                  <a:pt x="726" y="89"/>
                  <a:pt x="726" y="89"/>
                </a:cubicBezTo>
                <a:cubicBezTo>
                  <a:pt x="727" y="89"/>
                  <a:pt x="727" y="89"/>
                  <a:pt x="727" y="89"/>
                </a:cubicBezTo>
                <a:close/>
                <a:moveTo>
                  <a:pt x="727" y="89"/>
                </a:moveTo>
                <a:cubicBezTo>
                  <a:pt x="726" y="89"/>
                  <a:pt x="726" y="89"/>
                  <a:pt x="726" y="89"/>
                </a:cubicBezTo>
                <a:cubicBezTo>
                  <a:pt x="726" y="88"/>
                  <a:pt x="726" y="88"/>
                  <a:pt x="726" y="88"/>
                </a:cubicBezTo>
                <a:cubicBezTo>
                  <a:pt x="727" y="88"/>
                  <a:pt x="727" y="88"/>
                  <a:pt x="727" y="88"/>
                </a:cubicBezTo>
                <a:lnTo>
                  <a:pt x="727" y="89"/>
                </a:lnTo>
                <a:close/>
                <a:moveTo>
                  <a:pt x="727" y="88"/>
                </a:moveTo>
                <a:cubicBezTo>
                  <a:pt x="726" y="88"/>
                  <a:pt x="726" y="88"/>
                  <a:pt x="726" y="88"/>
                </a:cubicBezTo>
                <a:cubicBezTo>
                  <a:pt x="727" y="87"/>
                  <a:pt x="727" y="87"/>
                  <a:pt x="727" y="87"/>
                </a:cubicBezTo>
                <a:lnTo>
                  <a:pt x="727" y="88"/>
                </a:lnTo>
                <a:close/>
                <a:moveTo>
                  <a:pt x="728" y="85"/>
                </a:moveTo>
                <a:cubicBezTo>
                  <a:pt x="727" y="86"/>
                  <a:pt x="727" y="86"/>
                  <a:pt x="727" y="86"/>
                </a:cubicBezTo>
                <a:cubicBezTo>
                  <a:pt x="727" y="86"/>
                  <a:pt x="727" y="86"/>
                  <a:pt x="727" y="86"/>
                </a:cubicBezTo>
                <a:lnTo>
                  <a:pt x="728" y="85"/>
                </a:lnTo>
                <a:close/>
                <a:moveTo>
                  <a:pt x="728" y="90"/>
                </a:moveTo>
                <a:cubicBezTo>
                  <a:pt x="727" y="90"/>
                  <a:pt x="727" y="90"/>
                  <a:pt x="727" y="90"/>
                </a:cubicBezTo>
                <a:cubicBezTo>
                  <a:pt x="727" y="90"/>
                  <a:pt x="727" y="90"/>
                  <a:pt x="727" y="90"/>
                </a:cubicBezTo>
                <a:cubicBezTo>
                  <a:pt x="727" y="89"/>
                  <a:pt x="727" y="89"/>
                  <a:pt x="727" y="89"/>
                </a:cubicBezTo>
                <a:cubicBezTo>
                  <a:pt x="727" y="89"/>
                  <a:pt x="727" y="89"/>
                  <a:pt x="727" y="89"/>
                </a:cubicBezTo>
                <a:cubicBezTo>
                  <a:pt x="727" y="89"/>
                  <a:pt x="727" y="89"/>
                  <a:pt x="727" y="89"/>
                </a:cubicBezTo>
                <a:cubicBezTo>
                  <a:pt x="728" y="89"/>
                  <a:pt x="728" y="89"/>
                  <a:pt x="728" y="89"/>
                </a:cubicBezTo>
                <a:cubicBezTo>
                  <a:pt x="728" y="90"/>
                  <a:pt x="728" y="90"/>
                  <a:pt x="728" y="90"/>
                </a:cubicBezTo>
                <a:close/>
                <a:moveTo>
                  <a:pt x="728" y="90"/>
                </a:moveTo>
                <a:cubicBezTo>
                  <a:pt x="728" y="90"/>
                  <a:pt x="728" y="90"/>
                  <a:pt x="728" y="90"/>
                </a:cubicBezTo>
                <a:cubicBezTo>
                  <a:pt x="728" y="91"/>
                  <a:pt x="728" y="91"/>
                  <a:pt x="728" y="91"/>
                </a:cubicBezTo>
                <a:lnTo>
                  <a:pt x="728" y="90"/>
                </a:lnTo>
                <a:close/>
                <a:moveTo>
                  <a:pt x="729" y="92"/>
                </a:moveTo>
                <a:cubicBezTo>
                  <a:pt x="728" y="91"/>
                  <a:pt x="728" y="91"/>
                  <a:pt x="728" y="91"/>
                </a:cubicBezTo>
                <a:cubicBezTo>
                  <a:pt x="728" y="90"/>
                  <a:pt x="728" y="90"/>
                  <a:pt x="728" y="90"/>
                </a:cubicBezTo>
                <a:cubicBezTo>
                  <a:pt x="729" y="90"/>
                  <a:pt x="729" y="90"/>
                  <a:pt x="729" y="90"/>
                </a:cubicBezTo>
                <a:cubicBezTo>
                  <a:pt x="729" y="91"/>
                  <a:pt x="729" y="91"/>
                  <a:pt x="729" y="91"/>
                </a:cubicBezTo>
                <a:lnTo>
                  <a:pt x="729" y="92"/>
                </a:lnTo>
                <a:close/>
                <a:moveTo>
                  <a:pt x="729" y="92"/>
                </a:moveTo>
                <a:cubicBezTo>
                  <a:pt x="730" y="92"/>
                  <a:pt x="730" y="92"/>
                  <a:pt x="730" y="92"/>
                </a:cubicBezTo>
                <a:cubicBezTo>
                  <a:pt x="731" y="93"/>
                  <a:pt x="731" y="93"/>
                  <a:pt x="731" y="93"/>
                </a:cubicBezTo>
                <a:cubicBezTo>
                  <a:pt x="729" y="92"/>
                  <a:pt x="729" y="92"/>
                  <a:pt x="729" y="92"/>
                </a:cubicBezTo>
                <a:close/>
                <a:moveTo>
                  <a:pt x="729" y="92"/>
                </a:moveTo>
                <a:cubicBezTo>
                  <a:pt x="731" y="93"/>
                  <a:pt x="731" y="93"/>
                  <a:pt x="731" y="93"/>
                </a:cubicBezTo>
                <a:cubicBezTo>
                  <a:pt x="732" y="95"/>
                  <a:pt x="732" y="95"/>
                  <a:pt x="732" y="95"/>
                </a:cubicBezTo>
                <a:lnTo>
                  <a:pt x="729" y="92"/>
                </a:lnTo>
                <a:close/>
                <a:moveTo>
                  <a:pt x="732" y="95"/>
                </a:moveTo>
                <a:cubicBezTo>
                  <a:pt x="732" y="95"/>
                  <a:pt x="732" y="95"/>
                  <a:pt x="732" y="95"/>
                </a:cubicBezTo>
                <a:cubicBezTo>
                  <a:pt x="731" y="93"/>
                  <a:pt x="731" y="93"/>
                  <a:pt x="731" y="93"/>
                </a:cubicBezTo>
                <a:cubicBezTo>
                  <a:pt x="733" y="93"/>
                  <a:pt x="733" y="93"/>
                  <a:pt x="733" y="93"/>
                </a:cubicBezTo>
                <a:cubicBezTo>
                  <a:pt x="732" y="95"/>
                  <a:pt x="732" y="95"/>
                  <a:pt x="732" y="95"/>
                </a:cubicBezTo>
                <a:close/>
                <a:moveTo>
                  <a:pt x="733" y="95"/>
                </a:moveTo>
                <a:cubicBezTo>
                  <a:pt x="733" y="95"/>
                  <a:pt x="733" y="95"/>
                  <a:pt x="733" y="95"/>
                </a:cubicBezTo>
                <a:cubicBezTo>
                  <a:pt x="733" y="95"/>
                  <a:pt x="733" y="95"/>
                  <a:pt x="733" y="95"/>
                </a:cubicBezTo>
                <a:cubicBezTo>
                  <a:pt x="733" y="96"/>
                  <a:pt x="733" y="96"/>
                  <a:pt x="733" y="96"/>
                </a:cubicBezTo>
                <a:lnTo>
                  <a:pt x="733" y="95"/>
                </a:lnTo>
                <a:close/>
                <a:moveTo>
                  <a:pt x="733" y="96"/>
                </a:moveTo>
                <a:cubicBezTo>
                  <a:pt x="733" y="96"/>
                  <a:pt x="733" y="96"/>
                  <a:pt x="733" y="96"/>
                </a:cubicBezTo>
                <a:cubicBezTo>
                  <a:pt x="733" y="96"/>
                  <a:pt x="733" y="96"/>
                  <a:pt x="733" y="96"/>
                </a:cubicBezTo>
                <a:close/>
                <a:moveTo>
                  <a:pt x="733" y="94"/>
                </a:moveTo>
                <a:cubicBezTo>
                  <a:pt x="733" y="94"/>
                  <a:pt x="733" y="94"/>
                  <a:pt x="733" y="94"/>
                </a:cubicBezTo>
                <a:cubicBezTo>
                  <a:pt x="734" y="94"/>
                  <a:pt x="734" y="94"/>
                  <a:pt x="734" y="94"/>
                </a:cubicBezTo>
                <a:cubicBezTo>
                  <a:pt x="733" y="95"/>
                  <a:pt x="733" y="95"/>
                  <a:pt x="733" y="95"/>
                </a:cubicBezTo>
                <a:lnTo>
                  <a:pt x="733" y="94"/>
                </a:lnTo>
                <a:close/>
                <a:moveTo>
                  <a:pt x="733" y="95"/>
                </a:moveTo>
                <a:cubicBezTo>
                  <a:pt x="734" y="95"/>
                  <a:pt x="734" y="95"/>
                  <a:pt x="734" y="95"/>
                </a:cubicBezTo>
                <a:cubicBezTo>
                  <a:pt x="734" y="96"/>
                  <a:pt x="734" y="96"/>
                  <a:pt x="734" y="96"/>
                </a:cubicBezTo>
                <a:cubicBezTo>
                  <a:pt x="734" y="96"/>
                  <a:pt x="734" y="96"/>
                  <a:pt x="734" y="96"/>
                </a:cubicBezTo>
                <a:lnTo>
                  <a:pt x="733" y="95"/>
                </a:lnTo>
                <a:close/>
                <a:moveTo>
                  <a:pt x="734" y="96"/>
                </a:moveTo>
                <a:cubicBezTo>
                  <a:pt x="734" y="96"/>
                  <a:pt x="734" y="96"/>
                  <a:pt x="734" y="96"/>
                </a:cubicBezTo>
                <a:cubicBezTo>
                  <a:pt x="734" y="96"/>
                  <a:pt x="734" y="96"/>
                  <a:pt x="734" y="96"/>
                </a:cubicBezTo>
                <a:cubicBezTo>
                  <a:pt x="734" y="96"/>
                  <a:pt x="734" y="96"/>
                  <a:pt x="734" y="96"/>
                </a:cubicBezTo>
                <a:cubicBezTo>
                  <a:pt x="735" y="97"/>
                  <a:pt x="735" y="97"/>
                  <a:pt x="735" y="97"/>
                </a:cubicBezTo>
                <a:cubicBezTo>
                  <a:pt x="734" y="97"/>
                  <a:pt x="734" y="97"/>
                  <a:pt x="734" y="97"/>
                </a:cubicBezTo>
                <a:lnTo>
                  <a:pt x="734" y="96"/>
                </a:lnTo>
                <a:close/>
                <a:moveTo>
                  <a:pt x="735" y="97"/>
                </a:moveTo>
                <a:cubicBezTo>
                  <a:pt x="735" y="97"/>
                  <a:pt x="735" y="97"/>
                  <a:pt x="735" y="97"/>
                </a:cubicBezTo>
                <a:cubicBezTo>
                  <a:pt x="735" y="98"/>
                  <a:pt x="735" y="98"/>
                  <a:pt x="735" y="98"/>
                </a:cubicBezTo>
                <a:lnTo>
                  <a:pt x="735" y="97"/>
                </a:lnTo>
                <a:close/>
                <a:moveTo>
                  <a:pt x="736" y="98"/>
                </a:moveTo>
                <a:cubicBezTo>
                  <a:pt x="736" y="98"/>
                  <a:pt x="736" y="98"/>
                  <a:pt x="736" y="98"/>
                </a:cubicBezTo>
                <a:cubicBezTo>
                  <a:pt x="736" y="98"/>
                  <a:pt x="736" y="98"/>
                  <a:pt x="736" y="98"/>
                </a:cubicBezTo>
                <a:cubicBezTo>
                  <a:pt x="735" y="97"/>
                  <a:pt x="735" y="97"/>
                  <a:pt x="735" y="97"/>
                </a:cubicBezTo>
                <a:cubicBezTo>
                  <a:pt x="736" y="97"/>
                  <a:pt x="736" y="97"/>
                  <a:pt x="736" y="97"/>
                </a:cubicBezTo>
                <a:lnTo>
                  <a:pt x="736" y="98"/>
                </a:lnTo>
                <a:close/>
                <a:moveTo>
                  <a:pt x="736" y="96"/>
                </a:moveTo>
                <a:cubicBezTo>
                  <a:pt x="735" y="97"/>
                  <a:pt x="735" y="97"/>
                  <a:pt x="735" y="97"/>
                </a:cubicBezTo>
                <a:cubicBezTo>
                  <a:pt x="735" y="96"/>
                  <a:pt x="735" y="96"/>
                  <a:pt x="735" y="96"/>
                </a:cubicBezTo>
                <a:cubicBezTo>
                  <a:pt x="736" y="96"/>
                  <a:pt x="736" y="96"/>
                  <a:pt x="736" y="96"/>
                </a:cubicBezTo>
                <a:close/>
                <a:moveTo>
                  <a:pt x="735" y="96"/>
                </a:moveTo>
                <a:cubicBezTo>
                  <a:pt x="734" y="95"/>
                  <a:pt x="734" y="95"/>
                  <a:pt x="734" y="95"/>
                </a:cubicBezTo>
                <a:cubicBezTo>
                  <a:pt x="734" y="95"/>
                  <a:pt x="734" y="95"/>
                  <a:pt x="734" y="95"/>
                </a:cubicBezTo>
                <a:cubicBezTo>
                  <a:pt x="736" y="96"/>
                  <a:pt x="736" y="96"/>
                  <a:pt x="736" y="96"/>
                </a:cubicBezTo>
                <a:lnTo>
                  <a:pt x="735" y="96"/>
                </a:lnTo>
                <a:close/>
                <a:moveTo>
                  <a:pt x="736" y="98"/>
                </a:moveTo>
                <a:cubicBezTo>
                  <a:pt x="737" y="97"/>
                  <a:pt x="737" y="97"/>
                  <a:pt x="737" y="97"/>
                </a:cubicBezTo>
                <a:cubicBezTo>
                  <a:pt x="738" y="99"/>
                  <a:pt x="738" y="99"/>
                  <a:pt x="738" y="99"/>
                </a:cubicBezTo>
                <a:cubicBezTo>
                  <a:pt x="736" y="98"/>
                  <a:pt x="736" y="98"/>
                  <a:pt x="736" y="98"/>
                </a:cubicBezTo>
                <a:close/>
                <a:moveTo>
                  <a:pt x="737" y="98"/>
                </a:moveTo>
                <a:cubicBezTo>
                  <a:pt x="738" y="99"/>
                  <a:pt x="738" y="99"/>
                  <a:pt x="738" y="99"/>
                </a:cubicBezTo>
                <a:cubicBezTo>
                  <a:pt x="739" y="100"/>
                  <a:pt x="739" y="100"/>
                  <a:pt x="739" y="100"/>
                </a:cubicBezTo>
                <a:lnTo>
                  <a:pt x="737" y="98"/>
                </a:lnTo>
                <a:close/>
                <a:moveTo>
                  <a:pt x="740" y="100"/>
                </a:moveTo>
                <a:cubicBezTo>
                  <a:pt x="740" y="101"/>
                  <a:pt x="740" y="101"/>
                  <a:pt x="740" y="101"/>
                </a:cubicBezTo>
                <a:cubicBezTo>
                  <a:pt x="739" y="100"/>
                  <a:pt x="739" y="100"/>
                  <a:pt x="739" y="100"/>
                </a:cubicBezTo>
                <a:cubicBezTo>
                  <a:pt x="738" y="99"/>
                  <a:pt x="738" y="99"/>
                  <a:pt x="738" y="99"/>
                </a:cubicBezTo>
                <a:cubicBezTo>
                  <a:pt x="740" y="99"/>
                  <a:pt x="740" y="99"/>
                  <a:pt x="740" y="99"/>
                </a:cubicBezTo>
                <a:lnTo>
                  <a:pt x="740" y="100"/>
                </a:lnTo>
                <a:close/>
                <a:moveTo>
                  <a:pt x="740" y="99"/>
                </a:moveTo>
                <a:cubicBezTo>
                  <a:pt x="738" y="99"/>
                  <a:pt x="738" y="99"/>
                  <a:pt x="738" y="99"/>
                </a:cubicBezTo>
                <a:cubicBezTo>
                  <a:pt x="737" y="97"/>
                  <a:pt x="737" y="97"/>
                  <a:pt x="737" y="97"/>
                </a:cubicBezTo>
                <a:cubicBezTo>
                  <a:pt x="738" y="97"/>
                  <a:pt x="738" y="97"/>
                  <a:pt x="738" y="97"/>
                </a:cubicBezTo>
                <a:cubicBezTo>
                  <a:pt x="740" y="99"/>
                  <a:pt x="740" y="99"/>
                  <a:pt x="740" y="99"/>
                </a:cubicBezTo>
                <a:close/>
                <a:moveTo>
                  <a:pt x="738" y="97"/>
                </a:moveTo>
                <a:cubicBezTo>
                  <a:pt x="740" y="96"/>
                  <a:pt x="740" y="96"/>
                  <a:pt x="740" y="96"/>
                </a:cubicBezTo>
                <a:cubicBezTo>
                  <a:pt x="740" y="96"/>
                  <a:pt x="740" y="96"/>
                  <a:pt x="740" y="96"/>
                </a:cubicBezTo>
                <a:cubicBezTo>
                  <a:pt x="740" y="98"/>
                  <a:pt x="740" y="98"/>
                  <a:pt x="740" y="98"/>
                </a:cubicBezTo>
                <a:lnTo>
                  <a:pt x="738" y="97"/>
                </a:lnTo>
                <a:close/>
                <a:moveTo>
                  <a:pt x="740" y="99"/>
                </a:moveTo>
                <a:cubicBezTo>
                  <a:pt x="740" y="99"/>
                  <a:pt x="740" y="99"/>
                  <a:pt x="740" y="99"/>
                </a:cubicBezTo>
                <a:cubicBezTo>
                  <a:pt x="740" y="100"/>
                  <a:pt x="740" y="100"/>
                  <a:pt x="740" y="100"/>
                </a:cubicBezTo>
                <a:lnTo>
                  <a:pt x="740" y="99"/>
                </a:lnTo>
                <a:close/>
                <a:moveTo>
                  <a:pt x="740" y="101"/>
                </a:moveTo>
                <a:cubicBezTo>
                  <a:pt x="740" y="101"/>
                  <a:pt x="740" y="101"/>
                  <a:pt x="740" y="101"/>
                </a:cubicBezTo>
                <a:cubicBezTo>
                  <a:pt x="741" y="100"/>
                  <a:pt x="741" y="100"/>
                  <a:pt x="741" y="100"/>
                </a:cubicBezTo>
                <a:cubicBezTo>
                  <a:pt x="741" y="101"/>
                  <a:pt x="741" y="101"/>
                  <a:pt x="741" y="101"/>
                </a:cubicBezTo>
                <a:lnTo>
                  <a:pt x="740" y="101"/>
                </a:lnTo>
                <a:close/>
                <a:moveTo>
                  <a:pt x="741" y="101"/>
                </a:moveTo>
                <a:cubicBezTo>
                  <a:pt x="741" y="101"/>
                  <a:pt x="741" y="101"/>
                  <a:pt x="741" y="101"/>
                </a:cubicBezTo>
                <a:cubicBezTo>
                  <a:pt x="741" y="101"/>
                  <a:pt x="741" y="101"/>
                  <a:pt x="741" y="101"/>
                </a:cubicBezTo>
                <a:cubicBezTo>
                  <a:pt x="741" y="101"/>
                  <a:pt x="741" y="101"/>
                  <a:pt x="741" y="101"/>
                </a:cubicBezTo>
                <a:close/>
                <a:moveTo>
                  <a:pt x="741" y="100"/>
                </a:moveTo>
                <a:cubicBezTo>
                  <a:pt x="741" y="100"/>
                  <a:pt x="741" y="100"/>
                  <a:pt x="741" y="100"/>
                </a:cubicBezTo>
                <a:cubicBezTo>
                  <a:pt x="742" y="100"/>
                  <a:pt x="742" y="100"/>
                  <a:pt x="742" y="100"/>
                </a:cubicBezTo>
                <a:cubicBezTo>
                  <a:pt x="742" y="101"/>
                  <a:pt x="742" y="101"/>
                  <a:pt x="742" y="101"/>
                </a:cubicBezTo>
                <a:cubicBezTo>
                  <a:pt x="741" y="101"/>
                  <a:pt x="741" y="101"/>
                  <a:pt x="741" y="101"/>
                </a:cubicBezTo>
                <a:lnTo>
                  <a:pt x="741" y="100"/>
                </a:lnTo>
                <a:close/>
                <a:moveTo>
                  <a:pt x="742" y="101"/>
                </a:moveTo>
                <a:cubicBezTo>
                  <a:pt x="741" y="101"/>
                  <a:pt x="741" y="101"/>
                  <a:pt x="741" y="101"/>
                </a:cubicBezTo>
                <a:cubicBezTo>
                  <a:pt x="742" y="101"/>
                  <a:pt x="742" y="101"/>
                  <a:pt x="742" y="101"/>
                </a:cubicBezTo>
                <a:cubicBezTo>
                  <a:pt x="742" y="101"/>
                  <a:pt x="742" y="101"/>
                  <a:pt x="742" y="101"/>
                </a:cubicBezTo>
                <a:close/>
                <a:moveTo>
                  <a:pt x="742" y="100"/>
                </a:moveTo>
                <a:cubicBezTo>
                  <a:pt x="741" y="100"/>
                  <a:pt x="741" y="100"/>
                  <a:pt x="741" y="100"/>
                </a:cubicBezTo>
                <a:cubicBezTo>
                  <a:pt x="742" y="100"/>
                  <a:pt x="742" y="100"/>
                  <a:pt x="742" y="100"/>
                </a:cubicBezTo>
                <a:cubicBezTo>
                  <a:pt x="742" y="100"/>
                  <a:pt x="742" y="100"/>
                  <a:pt x="742" y="100"/>
                </a:cubicBezTo>
                <a:close/>
                <a:moveTo>
                  <a:pt x="741" y="99"/>
                </a:moveTo>
                <a:cubicBezTo>
                  <a:pt x="744" y="98"/>
                  <a:pt x="744" y="98"/>
                  <a:pt x="744" y="98"/>
                </a:cubicBezTo>
                <a:cubicBezTo>
                  <a:pt x="744" y="98"/>
                  <a:pt x="744" y="98"/>
                  <a:pt x="744" y="98"/>
                </a:cubicBezTo>
                <a:cubicBezTo>
                  <a:pt x="742" y="99"/>
                  <a:pt x="742" y="99"/>
                  <a:pt x="742" y="99"/>
                </a:cubicBezTo>
                <a:lnTo>
                  <a:pt x="741" y="99"/>
                </a:lnTo>
                <a:close/>
                <a:moveTo>
                  <a:pt x="744" y="100"/>
                </a:moveTo>
                <a:cubicBezTo>
                  <a:pt x="742" y="100"/>
                  <a:pt x="742" y="100"/>
                  <a:pt x="742" y="100"/>
                </a:cubicBezTo>
                <a:cubicBezTo>
                  <a:pt x="742" y="99"/>
                  <a:pt x="742" y="99"/>
                  <a:pt x="742" y="99"/>
                </a:cubicBezTo>
                <a:cubicBezTo>
                  <a:pt x="744" y="98"/>
                  <a:pt x="744" y="98"/>
                  <a:pt x="744" y="98"/>
                </a:cubicBezTo>
                <a:cubicBezTo>
                  <a:pt x="744" y="98"/>
                  <a:pt x="744" y="98"/>
                  <a:pt x="744" y="98"/>
                </a:cubicBezTo>
                <a:lnTo>
                  <a:pt x="744" y="100"/>
                </a:lnTo>
                <a:close/>
                <a:moveTo>
                  <a:pt x="744" y="100"/>
                </a:moveTo>
                <a:cubicBezTo>
                  <a:pt x="744" y="100"/>
                  <a:pt x="744" y="100"/>
                  <a:pt x="744" y="100"/>
                </a:cubicBezTo>
                <a:cubicBezTo>
                  <a:pt x="744" y="100"/>
                  <a:pt x="744" y="100"/>
                  <a:pt x="744" y="100"/>
                </a:cubicBezTo>
                <a:cubicBezTo>
                  <a:pt x="744" y="99"/>
                  <a:pt x="744" y="99"/>
                  <a:pt x="744" y="99"/>
                </a:cubicBezTo>
                <a:cubicBezTo>
                  <a:pt x="744" y="100"/>
                  <a:pt x="744" y="100"/>
                  <a:pt x="744" y="100"/>
                </a:cubicBezTo>
                <a:close/>
                <a:moveTo>
                  <a:pt x="744" y="98"/>
                </a:moveTo>
                <a:cubicBezTo>
                  <a:pt x="745" y="99"/>
                  <a:pt x="746" y="99"/>
                  <a:pt x="747" y="100"/>
                </a:cubicBezTo>
                <a:cubicBezTo>
                  <a:pt x="746" y="100"/>
                  <a:pt x="746" y="100"/>
                  <a:pt x="746" y="100"/>
                </a:cubicBezTo>
                <a:cubicBezTo>
                  <a:pt x="745" y="100"/>
                  <a:pt x="745" y="100"/>
                  <a:pt x="745" y="100"/>
                </a:cubicBezTo>
                <a:lnTo>
                  <a:pt x="744" y="98"/>
                </a:lnTo>
                <a:close/>
                <a:moveTo>
                  <a:pt x="745" y="108"/>
                </a:moveTo>
                <a:cubicBezTo>
                  <a:pt x="745" y="108"/>
                  <a:pt x="745" y="108"/>
                  <a:pt x="745" y="108"/>
                </a:cubicBezTo>
                <a:cubicBezTo>
                  <a:pt x="745" y="108"/>
                  <a:pt x="745" y="108"/>
                  <a:pt x="745" y="108"/>
                </a:cubicBezTo>
                <a:cubicBezTo>
                  <a:pt x="745" y="108"/>
                  <a:pt x="745" y="108"/>
                  <a:pt x="745" y="108"/>
                </a:cubicBezTo>
                <a:close/>
                <a:moveTo>
                  <a:pt x="746" y="108"/>
                </a:moveTo>
                <a:cubicBezTo>
                  <a:pt x="746" y="108"/>
                  <a:pt x="746" y="108"/>
                  <a:pt x="746" y="108"/>
                </a:cubicBezTo>
                <a:cubicBezTo>
                  <a:pt x="747" y="108"/>
                  <a:pt x="747" y="108"/>
                  <a:pt x="747" y="108"/>
                </a:cubicBezTo>
                <a:lnTo>
                  <a:pt x="746" y="108"/>
                </a:lnTo>
                <a:close/>
                <a:moveTo>
                  <a:pt x="747" y="101"/>
                </a:moveTo>
                <a:cubicBezTo>
                  <a:pt x="748" y="100"/>
                  <a:pt x="748" y="100"/>
                  <a:pt x="748" y="100"/>
                </a:cubicBezTo>
                <a:cubicBezTo>
                  <a:pt x="748" y="100"/>
                  <a:pt x="748" y="100"/>
                  <a:pt x="748" y="100"/>
                </a:cubicBezTo>
                <a:cubicBezTo>
                  <a:pt x="748" y="101"/>
                  <a:pt x="748" y="101"/>
                  <a:pt x="748" y="101"/>
                </a:cubicBezTo>
                <a:lnTo>
                  <a:pt x="747" y="101"/>
                </a:lnTo>
                <a:close/>
                <a:moveTo>
                  <a:pt x="748" y="101"/>
                </a:moveTo>
                <a:cubicBezTo>
                  <a:pt x="748" y="100"/>
                  <a:pt x="748" y="100"/>
                  <a:pt x="748" y="100"/>
                </a:cubicBezTo>
                <a:cubicBezTo>
                  <a:pt x="749" y="101"/>
                  <a:pt x="749" y="101"/>
                  <a:pt x="749" y="101"/>
                </a:cubicBezTo>
                <a:lnTo>
                  <a:pt x="748" y="101"/>
                </a:lnTo>
                <a:close/>
                <a:moveTo>
                  <a:pt x="749" y="101"/>
                </a:moveTo>
                <a:cubicBezTo>
                  <a:pt x="748" y="100"/>
                  <a:pt x="748" y="100"/>
                  <a:pt x="748" y="100"/>
                </a:cubicBezTo>
                <a:cubicBezTo>
                  <a:pt x="749" y="100"/>
                  <a:pt x="750" y="101"/>
                  <a:pt x="751" y="101"/>
                </a:cubicBezTo>
                <a:cubicBezTo>
                  <a:pt x="750" y="102"/>
                  <a:pt x="750" y="102"/>
                  <a:pt x="750" y="102"/>
                </a:cubicBezTo>
                <a:lnTo>
                  <a:pt x="749" y="101"/>
                </a:lnTo>
                <a:close/>
                <a:moveTo>
                  <a:pt x="750" y="102"/>
                </a:moveTo>
                <a:cubicBezTo>
                  <a:pt x="752" y="101"/>
                  <a:pt x="752" y="101"/>
                  <a:pt x="752" y="101"/>
                </a:cubicBezTo>
                <a:cubicBezTo>
                  <a:pt x="751" y="102"/>
                  <a:pt x="751" y="102"/>
                  <a:pt x="751" y="102"/>
                </a:cubicBezTo>
                <a:lnTo>
                  <a:pt x="750" y="102"/>
                </a:lnTo>
                <a:close/>
                <a:moveTo>
                  <a:pt x="751" y="103"/>
                </a:moveTo>
                <a:cubicBezTo>
                  <a:pt x="751" y="103"/>
                  <a:pt x="751" y="103"/>
                  <a:pt x="751" y="103"/>
                </a:cubicBezTo>
                <a:cubicBezTo>
                  <a:pt x="751" y="103"/>
                  <a:pt x="751" y="103"/>
                  <a:pt x="751" y="103"/>
                </a:cubicBezTo>
                <a:cubicBezTo>
                  <a:pt x="751" y="102"/>
                  <a:pt x="751" y="102"/>
                  <a:pt x="751" y="102"/>
                </a:cubicBezTo>
                <a:cubicBezTo>
                  <a:pt x="751" y="102"/>
                  <a:pt x="751" y="102"/>
                  <a:pt x="751" y="102"/>
                </a:cubicBezTo>
                <a:cubicBezTo>
                  <a:pt x="752" y="101"/>
                  <a:pt x="752" y="101"/>
                  <a:pt x="752" y="101"/>
                </a:cubicBezTo>
                <a:cubicBezTo>
                  <a:pt x="752" y="101"/>
                  <a:pt x="752" y="101"/>
                  <a:pt x="752" y="101"/>
                </a:cubicBezTo>
                <a:cubicBezTo>
                  <a:pt x="752" y="104"/>
                  <a:pt x="752" y="104"/>
                  <a:pt x="752" y="104"/>
                </a:cubicBezTo>
                <a:lnTo>
                  <a:pt x="751" y="103"/>
                </a:lnTo>
                <a:close/>
                <a:moveTo>
                  <a:pt x="753" y="104"/>
                </a:moveTo>
                <a:cubicBezTo>
                  <a:pt x="752" y="102"/>
                  <a:pt x="752" y="102"/>
                  <a:pt x="752" y="102"/>
                </a:cubicBezTo>
                <a:cubicBezTo>
                  <a:pt x="753" y="104"/>
                  <a:pt x="753" y="104"/>
                  <a:pt x="753" y="104"/>
                </a:cubicBezTo>
                <a:cubicBezTo>
                  <a:pt x="753" y="104"/>
                  <a:pt x="753" y="104"/>
                  <a:pt x="753" y="104"/>
                </a:cubicBezTo>
                <a:close/>
                <a:moveTo>
                  <a:pt x="758" y="108"/>
                </a:moveTo>
                <a:cubicBezTo>
                  <a:pt x="753" y="108"/>
                  <a:pt x="753" y="108"/>
                  <a:pt x="753" y="108"/>
                </a:cubicBezTo>
                <a:cubicBezTo>
                  <a:pt x="753" y="108"/>
                  <a:pt x="753" y="108"/>
                  <a:pt x="753" y="108"/>
                </a:cubicBezTo>
                <a:cubicBezTo>
                  <a:pt x="753" y="107"/>
                  <a:pt x="753" y="107"/>
                  <a:pt x="753" y="107"/>
                </a:cubicBezTo>
                <a:cubicBezTo>
                  <a:pt x="753" y="107"/>
                  <a:pt x="753" y="107"/>
                  <a:pt x="753" y="107"/>
                </a:cubicBezTo>
                <a:cubicBezTo>
                  <a:pt x="753" y="107"/>
                  <a:pt x="753" y="107"/>
                  <a:pt x="753" y="107"/>
                </a:cubicBezTo>
                <a:cubicBezTo>
                  <a:pt x="758" y="108"/>
                  <a:pt x="758" y="108"/>
                  <a:pt x="758" y="108"/>
                </a:cubicBezTo>
                <a:cubicBezTo>
                  <a:pt x="759" y="108"/>
                  <a:pt x="759" y="108"/>
                  <a:pt x="759" y="108"/>
                </a:cubicBezTo>
                <a:lnTo>
                  <a:pt x="758" y="108"/>
                </a:lnTo>
                <a:close/>
                <a:moveTo>
                  <a:pt x="759" y="107"/>
                </a:moveTo>
                <a:cubicBezTo>
                  <a:pt x="759" y="107"/>
                  <a:pt x="759" y="107"/>
                  <a:pt x="759" y="107"/>
                </a:cubicBezTo>
                <a:cubicBezTo>
                  <a:pt x="759" y="107"/>
                  <a:pt x="759" y="107"/>
                  <a:pt x="759" y="107"/>
                </a:cubicBezTo>
                <a:cubicBezTo>
                  <a:pt x="759" y="107"/>
                  <a:pt x="759" y="107"/>
                  <a:pt x="759" y="107"/>
                </a:cubicBezTo>
                <a:close/>
                <a:moveTo>
                  <a:pt x="760" y="107"/>
                </a:moveTo>
                <a:cubicBezTo>
                  <a:pt x="760" y="107"/>
                  <a:pt x="760" y="107"/>
                  <a:pt x="760" y="107"/>
                </a:cubicBezTo>
                <a:cubicBezTo>
                  <a:pt x="759" y="107"/>
                  <a:pt x="759" y="107"/>
                  <a:pt x="759" y="107"/>
                </a:cubicBezTo>
                <a:cubicBezTo>
                  <a:pt x="760" y="107"/>
                  <a:pt x="760" y="107"/>
                  <a:pt x="760" y="107"/>
                </a:cubicBezTo>
                <a:cubicBezTo>
                  <a:pt x="761" y="107"/>
                  <a:pt x="761" y="107"/>
                  <a:pt x="761" y="107"/>
                </a:cubicBezTo>
                <a:cubicBezTo>
                  <a:pt x="761" y="107"/>
                  <a:pt x="761" y="107"/>
                  <a:pt x="761" y="107"/>
                </a:cubicBezTo>
                <a:lnTo>
                  <a:pt x="760" y="107"/>
                </a:lnTo>
                <a:close/>
                <a:moveTo>
                  <a:pt x="761" y="107"/>
                </a:moveTo>
                <a:cubicBezTo>
                  <a:pt x="761" y="107"/>
                  <a:pt x="761" y="107"/>
                  <a:pt x="761" y="107"/>
                </a:cubicBezTo>
                <a:cubicBezTo>
                  <a:pt x="761" y="107"/>
                  <a:pt x="761" y="107"/>
                  <a:pt x="761" y="107"/>
                </a:cubicBezTo>
                <a:cubicBezTo>
                  <a:pt x="762" y="107"/>
                  <a:pt x="762" y="107"/>
                  <a:pt x="762" y="107"/>
                </a:cubicBezTo>
                <a:cubicBezTo>
                  <a:pt x="761" y="107"/>
                  <a:pt x="761" y="107"/>
                  <a:pt x="761" y="107"/>
                </a:cubicBezTo>
                <a:close/>
                <a:moveTo>
                  <a:pt x="768" y="109"/>
                </a:moveTo>
                <a:cubicBezTo>
                  <a:pt x="761" y="108"/>
                  <a:pt x="761" y="108"/>
                  <a:pt x="761" y="108"/>
                </a:cubicBezTo>
                <a:cubicBezTo>
                  <a:pt x="761" y="108"/>
                  <a:pt x="761" y="108"/>
                  <a:pt x="761" y="108"/>
                </a:cubicBezTo>
                <a:cubicBezTo>
                  <a:pt x="762" y="108"/>
                  <a:pt x="762" y="108"/>
                  <a:pt x="762" y="108"/>
                </a:cubicBezTo>
                <a:cubicBezTo>
                  <a:pt x="767" y="108"/>
                  <a:pt x="767" y="108"/>
                  <a:pt x="767" y="108"/>
                </a:cubicBezTo>
                <a:cubicBezTo>
                  <a:pt x="768" y="108"/>
                  <a:pt x="768" y="108"/>
                  <a:pt x="768" y="108"/>
                </a:cubicBezTo>
                <a:lnTo>
                  <a:pt x="768" y="109"/>
                </a:lnTo>
                <a:close/>
                <a:moveTo>
                  <a:pt x="769" y="107"/>
                </a:moveTo>
                <a:cubicBezTo>
                  <a:pt x="769" y="107"/>
                  <a:pt x="769" y="107"/>
                  <a:pt x="769" y="107"/>
                </a:cubicBezTo>
                <a:cubicBezTo>
                  <a:pt x="768" y="107"/>
                  <a:pt x="768" y="107"/>
                  <a:pt x="768" y="107"/>
                </a:cubicBezTo>
                <a:cubicBezTo>
                  <a:pt x="769" y="107"/>
                  <a:pt x="769" y="107"/>
                  <a:pt x="769" y="107"/>
                </a:cubicBezTo>
                <a:cubicBezTo>
                  <a:pt x="769" y="107"/>
                  <a:pt x="769" y="107"/>
                  <a:pt x="769" y="107"/>
                </a:cubicBezTo>
                <a:close/>
                <a:moveTo>
                  <a:pt x="770" y="107"/>
                </a:moveTo>
                <a:cubicBezTo>
                  <a:pt x="769" y="107"/>
                  <a:pt x="769" y="107"/>
                  <a:pt x="769" y="107"/>
                </a:cubicBezTo>
                <a:cubicBezTo>
                  <a:pt x="769" y="107"/>
                  <a:pt x="769" y="107"/>
                  <a:pt x="769" y="107"/>
                </a:cubicBezTo>
                <a:cubicBezTo>
                  <a:pt x="770" y="107"/>
                  <a:pt x="770" y="107"/>
                  <a:pt x="770" y="107"/>
                </a:cubicBezTo>
                <a:cubicBezTo>
                  <a:pt x="770" y="107"/>
                  <a:pt x="770" y="107"/>
                  <a:pt x="770" y="107"/>
                </a:cubicBezTo>
                <a:cubicBezTo>
                  <a:pt x="770" y="107"/>
                  <a:pt x="770" y="107"/>
                  <a:pt x="770" y="107"/>
                </a:cubicBezTo>
                <a:close/>
                <a:moveTo>
                  <a:pt x="770" y="107"/>
                </a:moveTo>
                <a:cubicBezTo>
                  <a:pt x="770" y="107"/>
                  <a:pt x="770" y="107"/>
                  <a:pt x="770" y="107"/>
                </a:cubicBezTo>
                <a:cubicBezTo>
                  <a:pt x="771" y="107"/>
                  <a:pt x="771" y="107"/>
                  <a:pt x="771" y="107"/>
                </a:cubicBezTo>
                <a:cubicBezTo>
                  <a:pt x="770" y="107"/>
                  <a:pt x="770" y="107"/>
                  <a:pt x="770" y="107"/>
                </a:cubicBezTo>
                <a:close/>
                <a:moveTo>
                  <a:pt x="777" y="108"/>
                </a:moveTo>
                <a:cubicBezTo>
                  <a:pt x="777" y="108"/>
                  <a:pt x="777" y="108"/>
                  <a:pt x="777" y="108"/>
                </a:cubicBezTo>
                <a:cubicBezTo>
                  <a:pt x="777" y="109"/>
                  <a:pt x="777" y="109"/>
                  <a:pt x="777" y="109"/>
                </a:cubicBezTo>
                <a:cubicBezTo>
                  <a:pt x="771" y="109"/>
                  <a:pt x="771" y="109"/>
                  <a:pt x="771" y="109"/>
                </a:cubicBezTo>
                <a:cubicBezTo>
                  <a:pt x="771" y="108"/>
                  <a:pt x="771" y="108"/>
                  <a:pt x="771" y="108"/>
                </a:cubicBezTo>
                <a:cubicBezTo>
                  <a:pt x="772" y="108"/>
                  <a:pt x="772" y="108"/>
                  <a:pt x="772" y="108"/>
                </a:cubicBezTo>
                <a:cubicBezTo>
                  <a:pt x="776" y="107"/>
                  <a:pt x="776" y="107"/>
                  <a:pt x="776" y="107"/>
                </a:cubicBezTo>
                <a:cubicBezTo>
                  <a:pt x="777" y="107"/>
                  <a:pt x="777" y="107"/>
                  <a:pt x="777" y="107"/>
                </a:cubicBezTo>
                <a:lnTo>
                  <a:pt x="777" y="108"/>
                </a:lnTo>
                <a:close/>
                <a:moveTo>
                  <a:pt x="777" y="104"/>
                </a:moveTo>
                <a:cubicBezTo>
                  <a:pt x="776" y="104"/>
                  <a:pt x="776" y="104"/>
                  <a:pt x="776" y="104"/>
                </a:cubicBezTo>
                <a:cubicBezTo>
                  <a:pt x="777" y="102"/>
                  <a:pt x="777" y="102"/>
                  <a:pt x="777" y="102"/>
                </a:cubicBezTo>
                <a:cubicBezTo>
                  <a:pt x="777" y="104"/>
                  <a:pt x="777" y="104"/>
                  <a:pt x="777" y="104"/>
                </a:cubicBezTo>
                <a:close/>
                <a:moveTo>
                  <a:pt x="779" y="103"/>
                </a:moveTo>
                <a:cubicBezTo>
                  <a:pt x="779" y="103"/>
                  <a:pt x="779" y="103"/>
                  <a:pt x="779" y="103"/>
                </a:cubicBezTo>
                <a:cubicBezTo>
                  <a:pt x="779" y="103"/>
                  <a:pt x="779" y="103"/>
                  <a:pt x="779" y="103"/>
                </a:cubicBezTo>
                <a:cubicBezTo>
                  <a:pt x="779" y="103"/>
                  <a:pt x="779" y="103"/>
                  <a:pt x="779" y="103"/>
                </a:cubicBezTo>
                <a:cubicBezTo>
                  <a:pt x="777" y="104"/>
                  <a:pt x="777" y="104"/>
                  <a:pt x="777" y="104"/>
                </a:cubicBezTo>
                <a:cubicBezTo>
                  <a:pt x="778" y="101"/>
                  <a:pt x="778" y="101"/>
                  <a:pt x="778" y="101"/>
                </a:cubicBezTo>
                <a:cubicBezTo>
                  <a:pt x="778" y="101"/>
                  <a:pt x="778" y="101"/>
                  <a:pt x="778" y="101"/>
                </a:cubicBezTo>
                <a:cubicBezTo>
                  <a:pt x="779" y="102"/>
                  <a:pt x="779" y="102"/>
                  <a:pt x="779" y="102"/>
                </a:cubicBezTo>
                <a:lnTo>
                  <a:pt x="779" y="103"/>
                </a:lnTo>
                <a:close/>
                <a:moveTo>
                  <a:pt x="779" y="102"/>
                </a:moveTo>
                <a:cubicBezTo>
                  <a:pt x="778" y="101"/>
                  <a:pt x="778" y="101"/>
                  <a:pt x="778" y="101"/>
                </a:cubicBezTo>
                <a:cubicBezTo>
                  <a:pt x="779" y="102"/>
                  <a:pt x="779" y="102"/>
                  <a:pt x="779" y="102"/>
                </a:cubicBezTo>
                <a:close/>
                <a:moveTo>
                  <a:pt x="780" y="102"/>
                </a:moveTo>
                <a:cubicBezTo>
                  <a:pt x="778" y="101"/>
                  <a:pt x="778" y="101"/>
                  <a:pt x="778" y="101"/>
                </a:cubicBezTo>
                <a:cubicBezTo>
                  <a:pt x="779" y="101"/>
                  <a:pt x="780" y="101"/>
                  <a:pt x="781" y="100"/>
                </a:cubicBezTo>
                <a:cubicBezTo>
                  <a:pt x="781" y="102"/>
                  <a:pt x="781" y="102"/>
                  <a:pt x="781" y="102"/>
                </a:cubicBezTo>
                <a:lnTo>
                  <a:pt x="780" y="102"/>
                </a:lnTo>
                <a:close/>
                <a:moveTo>
                  <a:pt x="781" y="101"/>
                </a:moveTo>
                <a:cubicBezTo>
                  <a:pt x="781" y="102"/>
                  <a:pt x="781" y="102"/>
                  <a:pt x="781" y="102"/>
                </a:cubicBezTo>
                <a:cubicBezTo>
                  <a:pt x="781" y="101"/>
                  <a:pt x="781" y="101"/>
                  <a:pt x="781" y="101"/>
                </a:cubicBezTo>
                <a:close/>
                <a:moveTo>
                  <a:pt x="782" y="100"/>
                </a:moveTo>
                <a:cubicBezTo>
                  <a:pt x="782" y="100"/>
                  <a:pt x="782" y="100"/>
                  <a:pt x="782" y="100"/>
                </a:cubicBezTo>
                <a:cubicBezTo>
                  <a:pt x="783" y="101"/>
                  <a:pt x="783" y="101"/>
                  <a:pt x="783" y="101"/>
                </a:cubicBezTo>
                <a:cubicBezTo>
                  <a:pt x="782" y="101"/>
                  <a:pt x="782" y="101"/>
                  <a:pt x="782" y="101"/>
                </a:cubicBezTo>
                <a:lnTo>
                  <a:pt x="782" y="100"/>
                </a:lnTo>
                <a:close/>
                <a:moveTo>
                  <a:pt x="782" y="100"/>
                </a:moveTo>
                <a:cubicBezTo>
                  <a:pt x="783" y="101"/>
                  <a:pt x="783" y="101"/>
                  <a:pt x="783" y="101"/>
                </a:cubicBezTo>
                <a:cubicBezTo>
                  <a:pt x="783" y="101"/>
                  <a:pt x="783" y="101"/>
                  <a:pt x="783" y="101"/>
                </a:cubicBezTo>
                <a:lnTo>
                  <a:pt x="782" y="100"/>
                </a:lnTo>
                <a:close/>
                <a:moveTo>
                  <a:pt x="784" y="109"/>
                </a:moveTo>
                <a:cubicBezTo>
                  <a:pt x="783" y="109"/>
                  <a:pt x="783" y="109"/>
                  <a:pt x="783" y="109"/>
                </a:cubicBezTo>
                <a:cubicBezTo>
                  <a:pt x="784" y="108"/>
                  <a:pt x="784" y="108"/>
                  <a:pt x="784" y="108"/>
                </a:cubicBezTo>
                <a:lnTo>
                  <a:pt x="784" y="109"/>
                </a:lnTo>
                <a:close/>
                <a:moveTo>
                  <a:pt x="785" y="109"/>
                </a:moveTo>
                <a:cubicBezTo>
                  <a:pt x="785" y="109"/>
                  <a:pt x="785" y="109"/>
                  <a:pt x="785" y="109"/>
                </a:cubicBezTo>
                <a:cubicBezTo>
                  <a:pt x="785" y="108"/>
                  <a:pt x="785" y="108"/>
                  <a:pt x="785" y="108"/>
                </a:cubicBezTo>
                <a:cubicBezTo>
                  <a:pt x="785" y="108"/>
                  <a:pt x="785" y="108"/>
                  <a:pt x="785" y="108"/>
                </a:cubicBezTo>
                <a:lnTo>
                  <a:pt x="785" y="109"/>
                </a:lnTo>
                <a:close/>
                <a:moveTo>
                  <a:pt x="784" y="101"/>
                </a:moveTo>
                <a:cubicBezTo>
                  <a:pt x="782" y="100"/>
                  <a:pt x="782" y="100"/>
                  <a:pt x="782" y="100"/>
                </a:cubicBezTo>
                <a:cubicBezTo>
                  <a:pt x="783" y="99"/>
                  <a:pt x="784" y="99"/>
                  <a:pt x="785" y="98"/>
                </a:cubicBezTo>
                <a:cubicBezTo>
                  <a:pt x="785" y="100"/>
                  <a:pt x="785" y="100"/>
                  <a:pt x="785" y="100"/>
                </a:cubicBezTo>
                <a:lnTo>
                  <a:pt x="784" y="101"/>
                </a:lnTo>
                <a:close/>
                <a:moveTo>
                  <a:pt x="785" y="101"/>
                </a:moveTo>
                <a:cubicBezTo>
                  <a:pt x="785" y="101"/>
                  <a:pt x="785" y="101"/>
                  <a:pt x="785" y="101"/>
                </a:cubicBezTo>
                <a:cubicBezTo>
                  <a:pt x="785" y="100"/>
                  <a:pt x="785" y="100"/>
                  <a:pt x="785" y="100"/>
                </a:cubicBezTo>
                <a:cubicBezTo>
                  <a:pt x="785" y="99"/>
                  <a:pt x="785" y="99"/>
                  <a:pt x="785" y="99"/>
                </a:cubicBezTo>
                <a:cubicBezTo>
                  <a:pt x="786" y="101"/>
                  <a:pt x="786" y="101"/>
                  <a:pt x="786" y="101"/>
                </a:cubicBezTo>
                <a:lnTo>
                  <a:pt x="785" y="101"/>
                </a:lnTo>
                <a:close/>
                <a:moveTo>
                  <a:pt x="786" y="98"/>
                </a:moveTo>
                <a:cubicBezTo>
                  <a:pt x="786" y="98"/>
                  <a:pt x="786" y="98"/>
                  <a:pt x="786" y="98"/>
                </a:cubicBezTo>
                <a:cubicBezTo>
                  <a:pt x="788" y="100"/>
                  <a:pt x="788" y="100"/>
                  <a:pt x="788" y="100"/>
                </a:cubicBezTo>
                <a:cubicBezTo>
                  <a:pt x="787" y="100"/>
                  <a:pt x="787" y="100"/>
                  <a:pt x="787" y="100"/>
                </a:cubicBezTo>
                <a:cubicBezTo>
                  <a:pt x="786" y="101"/>
                  <a:pt x="786" y="101"/>
                  <a:pt x="786" y="101"/>
                </a:cubicBezTo>
                <a:lnTo>
                  <a:pt x="786" y="98"/>
                </a:lnTo>
                <a:close/>
                <a:moveTo>
                  <a:pt x="932" y="38"/>
                </a:moveTo>
                <a:cubicBezTo>
                  <a:pt x="932" y="37"/>
                  <a:pt x="932" y="37"/>
                  <a:pt x="932" y="37"/>
                </a:cubicBezTo>
                <a:cubicBezTo>
                  <a:pt x="932" y="36"/>
                  <a:pt x="932" y="36"/>
                  <a:pt x="932" y="36"/>
                </a:cubicBezTo>
                <a:cubicBezTo>
                  <a:pt x="933" y="36"/>
                  <a:pt x="933" y="36"/>
                  <a:pt x="933" y="36"/>
                </a:cubicBezTo>
                <a:cubicBezTo>
                  <a:pt x="933" y="36"/>
                  <a:pt x="933" y="36"/>
                  <a:pt x="933" y="36"/>
                </a:cubicBezTo>
                <a:lnTo>
                  <a:pt x="932" y="38"/>
                </a:lnTo>
                <a:close/>
                <a:moveTo>
                  <a:pt x="933" y="35"/>
                </a:move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3" y="35"/>
                  <a:pt x="933" y="35"/>
                  <a:pt x="933" y="35"/>
                </a:cubicBezTo>
                <a:cubicBezTo>
                  <a:pt x="934" y="34"/>
                  <a:pt x="934" y="34"/>
                  <a:pt x="934" y="34"/>
                </a:cubicBezTo>
                <a:cubicBezTo>
                  <a:pt x="934" y="34"/>
                  <a:pt x="934" y="34"/>
                  <a:pt x="934" y="34"/>
                </a:cubicBezTo>
                <a:lnTo>
                  <a:pt x="933" y="35"/>
                </a:lnTo>
                <a:close/>
                <a:moveTo>
                  <a:pt x="951" y="35"/>
                </a:moveTo>
                <a:cubicBezTo>
                  <a:pt x="951" y="35"/>
                  <a:pt x="951" y="35"/>
                  <a:pt x="951" y="35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0" y="35"/>
                  <a:pt x="950" y="35"/>
                  <a:pt x="950" y="35"/>
                </a:cubicBezTo>
                <a:cubicBezTo>
                  <a:pt x="951" y="35"/>
                  <a:pt x="951" y="35"/>
                  <a:pt x="951" y="35"/>
                </a:cubicBezTo>
                <a:cubicBezTo>
                  <a:pt x="951" y="35"/>
                  <a:pt x="951" y="35"/>
                  <a:pt x="951" y="35"/>
                </a:cubicBezTo>
                <a:close/>
                <a:moveTo>
                  <a:pt x="951" y="36"/>
                </a:moveTo>
                <a:cubicBezTo>
                  <a:pt x="951" y="36"/>
                  <a:pt x="951" y="36"/>
                  <a:pt x="951" y="36"/>
                </a:cubicBezTo>
                <a:cubicBezTo>
                  <a:pt x="952" y="36"/>
                  <a:pt x="952" y="36"/>
                  <a:pt x="952" y="36"/>
                </a:cubicBezTo>
                <a:cubicBezTo>
                  <a:pt x="952" y="37"/>
                  <a:pt x="952" y="37"/>
                  <a:pt x="952" y="37"/>
                </a:cubicBezTo>
                <a:cubicBezTo>
                  <a:pt x="952" y="38"/>
                  <a:pt x="952" y="38"/>
                  <a:pt x="952" y="38"/>
                </a:cubicBezTo>
                <a:lnTo>
                  <a:pt x="951" y="36"/>
                </a:lnTo>
                <a:close/>
                <a:moveTo>
                  <a:pt x="1100" y="92"/>
                </a:moveTo>
                <a:cubicBezTo>
                  <a:pt x="1099" y="92"/>
                  <a:pt x="1099" y="92"/>
                  <a:pt x="1099" y="92"/>
                </a:cubicBezTo>
                <a:cubicBezTo>
                  <a:pt x="1096" y="92"/>
                  <a:pt x="1096" y="92"/>
                  <a:pt x="1096" y="92"/>
                </a:cubicBezTo>
                <a:cubicBezTo>
                  <a:pt x="1084" y="92"/>
                  <a:pt x="1084" y="92"/>
                  <a:pt x="1084" y="92"/>
                </a:cubicBezTo>
                <a:cubicBezTo>
                  <a:pt x="1084" y="92"/>
                  <a:pt x="1084" y="92"/>
                  <a:pt x="1084" y="92"/>
                </a:cubicBezTo>
                <a:cubicBezTo>
                  <a:pt x="1083" y="92"/>
                  <a:pt x="1083" y="92"/>
                  <a:pt x="1083" y="92"/>
                </a:cubicBezTo>
                <a:cubicBezTo>
                  <a:pt x="1084" y="92"/>
                  <a:pt x="1084" y="92"/>
                  <a:pt x="1084" y="92"/>
                </a:cubicBezTo>
                <a:cubicBezTo>
                  <a:pt x="1090" y="92"/>
                  <a:pt x="1090" y="92"/>
                  <a:pt x="1090" y="92"/>
                </a:cubicBezTo>
                <a:cubicBezTo>
                  <a:pt x="1096" y="92"/>
                  <a:pt x="1096" y="92"/>
                  <a:pt x="1096" y="92"/>
                </a:cubicBezTo>
                <a:cubicBezTo>
                  <a:pt x="1096" y="92"/>
                  <a:pt x="1096" y="92"/>
                  <a:pt x="1096" y="92"/>
                </a:cubicBezTo>
                <a:cubicBezTo>
                  <a:pt x="1106" y="92"/>
                  <a:pt x="1106" y="92"/>
                  <a:pt x="1106" y="92"/>
                </a:cubicBezTo>
                <a:lnTo>
                  <a:pt x="1100" y="92"/>
                </a:lnTo>
                <a:close/>
              </a:path>
            </a:pathLst>
          </a:custGeom>
          <a:solidFill>
            <a:srgbClr val="94DCB8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0" y="263150"/>
            <a:ext cx="5115339" cy="569843"/>
          </a:xfrm>
          <a:prstGeom prst="rect">
            <a:avLst/>
          </a:prstGeom>
          <a:solidFill>
            <a:srgbClr val="3399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94632" y="263150"/>
            <a:ext cx="47320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阶段的详细计划安排</a:t>
            </a:r>
          </a:p>
        </p:txBody>
      </p:sp>
      <p:sp>
        <p:nvSpPr>
          <p:cNvPr id="14" name="直角三角形 13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rgbClr val="2571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弧形 1"/>
          <p:cNvSpPr/>
          <p:nvPr/>
        </p:nvSpPr>
        <p:spPr>
          <a:xfrm rot="19853466">
            <a:off x="-6455007" y="5195521"/>
            <a:ext cx="15575388" cy="2063652"/>
          </a:xfrm>
          <a:prstGeom prst="arc">
            <a:avLst>
              <a:gd name="adj1" fmla="val 16200000"/>
              <a:gd name="adj2" fmla="val 21118326"/>
            </a:avLst>
          </a:prstGeom>
          <a:ln w="38100">
            <a:solidFill>
              <a:srgbClr val="3399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Freeform 77"/>
          <p:cNvSpPr>
            <a:spLocks noEditPoints="1"/>
          </p:cNvSpPr>
          <p:nvPr/>
        </p:nvSpPr>
        <p:spPr bwMode="auto">
          <a:xfrm>
            <a:off x="2381538" y="2286954"/>
            <a:ext cx="1228562" cy="1187724"/>
          </a:xfrm>
          <a:custGeom>
            <a:avLst/>
            <a:gdLst>
              <a:gd name="T0" fmla="*/ 169 w 268"/>
              <a:gd name="T1" fmla="*/ 102 h 258"/>
              <a:gd name="T2" fmla="*/ 176 w 268"/>
              <a:gd name="T3" fmla="*/ 30 h 258"/>
              <a:gd name="T4" fmla="*/ 170 w 268"/>
              <a:gd name="T5" fmla="*/ 33 h 258"/>
              <a:gd name="T6" fmla="*/ 143 w 268"/>
              <a:gd name="T7" fmla="*/ 111 h 258"/>
              <a:gd name="T8" fmla="*/ 162 w 268"/>
              <a:gd name="T9" fmla="*/ 125 h 258"/>
              <a:gd name="T10" fmla="*/ 209 w 268"/>
              <a:gd name="T11" fmla="*/ 144 h 258"/>
              <a:gd name="T12" fmla="*/ 208 w 268"/>
              <a:gd name="T13" fmla="*/ 137 h 258"/>
              <a:gd name="T14" fmla="*/ 150 w 268"/>
              <a:gd name="T15" fmla="*/ 111 h 258"/>
              <a:gd name="T16" fmla="*/ 165 w 268"/>
              <a:gd name="T17" fmla="*/ 111 h 258"/>
              <a:gd name="T18" fmla="*/ 150 w 268"/>
              <a:gd name="T19" fmla="*/ 111 h 258"/>
              <a:gd name="T20" fmla="*/ 191 w 268"/>
              <a:gd name="T21" fmla="*/ 216 h 258"/>
              <a:gd name="T22" fmla="*/ 253 w 268"/>
              <a:gd name="T23" fmla="*/ 111 h 258"/>
              <a:gd name="T24" fmla="*/ 61 w 268"/>
              <a:gd name="T25" fmla="*/ 111 h 258"/>
              <a:gd name="T26" fmla="*/ 47 w 268"/>
              <a:gd name="T27" fmla="*/ 126 h 258"/>
              <a:gd name="T28" fmla="*/ 157 w 268"/>
              <a:gd name="T29" fmla="*/ 0 h 258"/>
              <a:gd name="T30" fmla="*/ 177 w 268"/>
              <a:gd name="T31" fmla="*/ 190 h 258"/>
              <a:gd name="T32" fmla="*/ 134 w 268"/>
              <a:gd name="T33" fmla="*/ 152 h 258"/>
              <a:gd name="T34" fmla="*/ 117 w 268"/>
              <a:gd name="T35" fmla="*/ 146 h 258"/>
              <a:gd name="T36" fmla="*/ 9 w 268"/>
              <a:gd name="T37" fmla="*/ 137 h 258"/>
              <a:gd name="T38" fmla="*/ 0 w 268"/>
              <a:gd name="T39" fmla="*/ 204 h 258"/>
              <a:gd name="T40" fmla="*/ 180 w 268"/>
              <a:gd name="T41" fmla="*/ 198 h 258"/>
              <a:gd name="T42" fmla="*/ 162 w 268"/>
              <a:gd name="T43" fmla="*/ 191 h 258"/>
              <a:gd name="T44" fmla="*/ 127 w 268"/>
              <a:gd name="T45" fmla="*/ 189 h 258"/>
              <a:gd name="T46" fmla="*/ 129 w 268"/>
              <a:gd name="T47" fmla="*/ 162 h 258"/>
              <a:gd name="T48" fmla="*/ 136 w 268"/>
              <a:gd name="T49" fmla="*/ 163 h 258"/>
              <a:gd name="T50" fmla="*/ 162 w 268"/>
              <a:gd name="T51" fmla="*/ 191 h 258"/>
              <a:gd name="T52" fmla="*/ 180 w 268"/>
              <a:gd name="T53" fmla="*/ 228 h 258"/>
              <a:gd name="T54" fmla="*/ 162 w 268"/>
              <a:gd name="T55" fmla="*/ 237 h 258"/>
              <a:gd name="T56" fmla="*/ 115 w 268"/>
              <a:gd name="T57" fmla="*/ 237 h 258"/>
              <a:gd name="T58" fmla="*/ 44 w 268"/>
              <a:gd name="T59" fmla="*/ 216 h 258"/>
              <a:gd name="T60" fmla="*/ 9 w 268"/>
              <a:gd name="T61" fmla="*/ 237 h 258"/>
              <a:gd name="T62" fmla="*/ 0 w 268"/>
              <a:gd name="T63" fmla="*/ 209 h 258"/>
              <a:gd name="T64" fmla="*/ 138 w 268"/>
              <a:gd name="T65" fmla="*/ 222 h 258"/>
              <a:gd name="T66" fmla="*/ 138 w 268"/>
              <a:gd name="T67" fmla="*/ 258 h 258"/>
              <a:gd name="T68" fmla="*/ 138 w 268"/>
              <a:gd name="T69" fmla="*/ 222 h 258"/>
              <a:gd name="T70" fmla="*/ 129 w 268"/>
              <a:gd name="T71" fmla="*/ 240 h 258"/>
              <a:gd name="T72" fmla="*/ 147 w 268"/>
              <a:gd name="T73" fmla="*/ 240 h 258"/>
              <a:gd name="T74" fmla="*/ 44 w 268"/>
              <a:gd name="T75" fmla="*/ 222 h 258"/>
              <a:gd name="T76" fmla="*/ 44 w 268"/>
              <a:gd name="T77" fmla="*/ 258 h 258"/>
              <a:gd name="T78" fmla="*/ 44 w 268"/>
              <a:gd name="T79" fmla="*/ 222 h 258"/>
              <a:gd name="T80" fmla="*/ 35 w 268"/>
              <a:gd name="T81" fmla="*/ 240 h 258"/>
              <a:gd name="T82" fmla="*/ 53 w 268"/>
              <a:gd name="T83" fmla="*/ 240 h 2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268" h="258">
                <a:moveTo>
                  <a:pt x="172" y="109"/>
                </a:moveTo>
                <a:cubicBezTo>
                  <a:pt x="171" y="106"/>
                  <a:pt x="170" y="104"/>
                  <a:pt x="169" y="102"/>
                </a:cubicBezTo>
                <a:cubicBezTo>
                  <a:pt x="180" y="35"/>
                  <a:pt x="180" y="35"/>
                  <a:pt x="180" y="35"/>
                </a:cubicBezTo>
                <a:cubicBezTo>
                  <a:pt x="180" y="33"/>
                  <a:pt x="178" y="30"/>
                  <a:pt x="176" y="30"/>
                </a:cubicBezTo>
                <a:cubicBezTo>
                  <a:pt x="176" y="30"/>
                  <a:pt x="176" y="30"/>
                  <a:pt x="176" y="30"/>
                </a:cubicBezTo>
                <a:cubicBezTo>
                  <a:pt x="173" y="29"/>
                  <a:pt x="171" y="30"/>
                  <a:pt x="170" y="33"/>
                </a:cubicBezTo>
                <a:cubicBezTo>
                  <a:pt x="151" y="97"/>
                  <a:pt x="151" y="97"/>
                  <a:pt x="151" y="97"/>
                </a:cubicBezTo>
                <a:cubicBezTo>
                  <a:pt x="146" y="100"/>
                  <a:pt x="143" y="105"/>
                  <a:pt x="143" y="111"/>
                </a:cubicBezTo>
                <a:cubicBezTo>
                  <a:pt x="143" y="119"/>
                  <a:pt x="149" y="125"/>
                  <a:pt x="157" y="125"/>
                </a:cubicBezTo>
                <a:cubicBezTo>
                  <a:pt x="159" y="125"/>
                  <a:pt x="160" y="125"/>
                  <a:pt x="162" y="125"/>
                </a:cubicBezTo>
                <a:cubicBezTo>
                  <a:pt x="202" y="146"/>
                  <a:pt x="202" y="146"/>
                  <a:pt x="202" y="146"/>
                </a:cubicBezTo>
                <a:cubicBezTo>
                  <a:pt x="205" y="147"/>
                  <a:pt x="207" y="146"/>
                  <a:pt x="209" y="144"/>
                </a:cubicBezTo>
                <a:cubicBezTo>
                  <a:pt x="209" y="144"/>
                  <a:pt x="209" y="144"/>
                  <a:pt x="209" y="144"/>
                </a:cubicBezTo>
                <a:cubicBezTo>
                  <a:pt x="210" y="142"/>
                  <a:pt x="210" y="139"/>
                  <a:pt x="208" y="137"/>
                </a:cubicBezTo>
                <a:cubicBezTo>
                  <a:pt x="172" y="109"/>
                  <a:pt x="172" y="109"/>
                  <a:pt x="172" y="109"/>
                </a:cubicBezTo>
                <a:moveTo>
                  <a:pt x="150" y="111"/>
                </a:moveTo>
                <a:cubicBezTo>
                  <a:pt x="150" y="107"/>
                  <a:pt x="153" y="103"/>
                  <a:pt x="157" y="103"/>
                </a:cubicBezTo>
                <a:cubicBezTo>
                  <a:pt x="161" y="103"/>
                  <a:pt x="165" y="107"/>
                  <a:pt x="165" y="111"/>
                </a:cubicBezTo>
                <a:cubicBezTo>
                  <a:pt x="165" y="115"/>
                  <a:pt x="161" y="118"/>
                  <a:pt x="157" y="118"/>
                </a:cubicBezTo>
                <a:cubicBezTo>
                  <a:pt x="153" y="118"/>
                  <a:pt x="150" y="115"/>
                  <a:pt x="150" y="111"/>
                </a:cubicBezTo>
                <a:moveTo>
                  <a:pt x="268" y="111"/>
                </a:moveTo>
                <a:cubicBezTo>
                  <a:pt x="268" y="160"/>
                  <a:pt x="236" y="202"/>
                  <a:pt x="191" y="216"/>
                </a:cubicBezTo>
                <a:cubicBezTo>
                  <a:pt x="191" y="200"/>
                  <a:pt x="191" y="200"/>
                  <a:pt x="191" y="200"/>
                </a:cubicBezTo>
                <a:cubicBezTo>
                  <a:pt x="227" y="187"/>
                  <a:pt x="253" y="151"/>
                  <a:pt x="253" y="111"/>
                </a:cubicBezTo>
                <a:cubicBezTo>
                  <a:pt x="253" y="58"/>
                  <a:pt x="210" y="15"/>
                  <a:pt x="157" y="15"/>
                </a:cubicBezTo>
                <a:cubicBezTo>
                  <a:pt x="104" y="15"/>
                  <a:pt x="61" y="58"/>
                  <a:pt x="61" y="111"/>
                </a:cubicBezTo>
                <a:cubicBezTo>
                  <a:pt x="61" y="116"/>
                  <a:pt x="62" y="121"/>
                  <a:pt x="63" y="126"/>
                </a:cubicBezTo>
                <a:cubicBezTo>
                  <a:pt x="47" y="126"/>
                  <a:pt x="47" y="126"/>
                  <a:pt x="47" y="126"/>
                </a:cubicBezTo>
                <a:cubicBezTo>
                  <a:pt x="47" y="121"/>
                  <a:pt x="46" y="116"/>
                  <a:pt x="46" y="111"/>
                </a:cubicBezTo>
                <a:cubicBezTo>
                  <a:pt x="46" y="49"/>
                  <a:pt x="96" y="0"/>
                  <a:pt x="157" y="0"/>
                </a:cubicBezTo>
                <a:cubicBezTo>
                  <a:pt x="218" y="0"/>
                  <a:pt x="268" y="49"/>
                  <a:pt x="268" y="111"/>
                </a:cubicBezTo>
                <a:moveTo>
                  <a:pt x="177" y="190"/>
                </a:moveTo>
                <a:cubicBezTo>
                  <a:pt x="142" y="156"/>
                  <a:pt x="142" y="156"/>
                  <a:pt x="142" y="156"/>
                </a:cubicBezTo>
                <a:cubicBezTo>
                  <a:pt x="140" y="154"/>
                  <a:pt x="137" y="152"/>
                  <a:pt x="134" y="152"/>
                </a:cubicBezTo>
                <a:cubicBezTo>
                  <a:pt x="117" y="152"/>
                  <a:pt x="117" y="152"/>
                  <a:pt x="117" y="152"/>
                </a:cubicBezTo>
                <a:cubicBezTo>
                  <a:pt x="117" y="146"/>
                  <a:pt x="117" y="146"/>
                  <a:pt x="117" y="146"/>
                </a:cubicBezTo>
                <a:cubicBezTo>
                  <a:pt x="117" y="141"/>
                  <a:pt x="113" y="137"/>
                  <a:pt x="108" y="137"/>
                </a:cubicBezTo>
                <a:cubicBezTo>
                  <a:pt x="9" y="137"/>
                  <a:pt x="9" y="137"/>
                  <a:pt x="9" y="137"/>
                </a:cubicBezTo>
                <a:cubicBezTo>
                  <a:pt x="4" y="137"/>
                  <a:pt x="0" y="141"/>
                  <a:pt x="0" y="146"/>
                </a:cubicBezTo>
                <a:cubicBezTo>
                  <a:pt x="0" y="204"/>
                  <a:pt x="0" y="204"/>
                  <a:pt x="0" y="204"/>
                </a:cubicBezTo>
                <a:cubicBezTo>
                  <a:pt x="180" y="204"/>
                  <a:pt x="180" y="204"/>
                  <a:pt x="180" y="204"/>
                </a:cubicBezTo>
                <a:cubicBezTo>
                  <a:pt x="180" y="198"/>
                  <a:pt x="180" y="198"/>
                  <a:pt x="180" y="198"/>
                </a:cubicBezTo>
                <a:cubicBezTo>
                  <a:pt x="180" y="195"/>
                  <a:pt x="179" y="192"/>
                  <a:pt x="177" y="190"/>
                </a:cubicBezTo>
                <a:moveTo>
                  <a:pt x="162" y="191"/>
                </a:moveTo>
                <a:cubicBezTo>
                  <a:pt x="129" y="191"/>
                  <a:pt x="129" y="191"/>
                  <a:pt x="129" y="191"/>
                </a:cubicBezTo>
                <a:cubicBezTo>
                  <a:pt x="128" y="191"/>
                  <a:pt x="127" y="190"/>
                  <a:pt x="127" y="189"/>
                </a:cubicBezTo>
                <a:cubicBezTo>
                  <a:pt x="127" y="164"/>
                  <a:pt x="127" y="164"/>
                  <a:pt x="127" y="164"/>
                </a:cubicBezTo>
                <a:cubicBezTo>
                  <a:pt x="127" y="163"/>
                  <a:pt x="128" y="162"/>
                  <a:pt x="129" y="162"/>
                </a:cubicBezTo>
                <a:cubicBezTo>
                  <a:pt x="135" y="162"/>
                  <a:pt x="135" y="162"/>
                  <a:pt x="135" y="162"/>
                </a:cubicBezTo>
                <a:cubicBezTo>
                  <a:pt x="136" y="163"/>
                  <a:pt x="136" y="163"/>
                  <a:pt x="136" y="163"/>
                </a:cubicBezTo>
                <a:cubicBezTo>
                  <a:pt x="163" y="188"/>
                  <a:pt x="163" y="188"/>
                  <a:pt x="163" y="188"/>
                </a:cubicBezTo>
                <a:cubicBezTo>
                  <a:pt x="164" y="189"/>
                  <a:pt x="163" y="191"/>
                  <a:pt x="162" y="191"/>
                </a:cubicBezTo>
                <a:moveTo>
                  <a:pt x="180" y="209"/>
                </a:moveTo>
                <a:cubicBezTo>
                  <a:pt x="180" y="228"/>
                  <a:pt x="180" y="228"/>
                  <a:pt x="180" y="228"/>
                </a:cubicBezTo>
                <a:cubicBezTo>
                  <a:pt x="180" y="233"/>
                  <a:pt x="176" y="237"/>
                  <a:pt x="171" y="237"/>
                </a:cubicBezTo>
                <a:cubicBezTo>
                  <a:pt x="162" y="237"/>
                  <a:pt x="162" y="237"/>
                  <a:pt x="162" y="237"/>
                </a:cubicBezTo>
                <a:cubicBezTo>
                  <a:pt x="160" y="225"/>
                  <a:pt x="150" y="216"/>
                  <a:pt x="138" y="216"/>
                </a:cubicBezTo>
                <a:cubicBezTo>
                  <a:pt x="126" y="216"/>
                  <a:pt x="117" y="225"/>
                  <a:pt x="115" y="237"/>
                </a:cubicBezTo>
                <a:cubicBezTo>
                  <a:pt x="68" y="237"/>
                  <a:pt x="68" y="237"/>
                  <a:pt x="68" y="237"/>
                </a:cubicBezTo>
                <a:cubicBezTo>
                  <a:pt x="66" y="225"/>
                  <a:pt x="56" y="216"/>
                  <a:pt x="44" y="216"/>
                </a:cubicBezTo>
                <a:cubicBezTo>
                  <a:pt x="32" y="216"/>
                  <a:pt x="22" y="225"/>
                  <a:pt x="21" y="237"/>
                </a:cubicBezTo>
                <a:cubicBezTo>
                  <a:pt x="9" y="237"/>
                  <a:pt x="9" y="237"/>
                  <a:pt x="9" y="237"/>
                </a:cubicBezTo>
                <a:cubicBezTo>
                  <a:pt x="4" y="237"/>
                  <a:pt x="0" y="233"/>
                  <a:pt x="0" y="228"/>
                </a:cubicBezTo>
                <a:cubicBezTo>
                  <a:pt x="0" y="209"/>
                  <a:pt x="0" y="209"/>
                  <a:pt x="0" y="209"/>
                </a:cubicBezTo>
                <a:cubicBezTo>
                  <a:pt x="180" y="209"/>
                  <a:pt x="180" y="209"/>
                  <a:pt x="180" y="209"/>
                </a:cubicBezTo>
                <a:moveTo>
                  <a:pt x="138" y="222"/>
                </a:moveTo>
                <a:cubicBezTo>
                  <a:pt x="129" y="222"/>
                  <a:pt x="120" y="230"/>
                  <a:pt x="120" y="240"/>
                </a:cubicBezTo>
                <a:cubicBezTo>
                  <a:pt x="120" y="250"/>
                  <a:pt x="129" y="258"/>
                  <a:pt x="138" y="258"/>
                </a:cubicBezTo>
                <a:cubicBezTo>
                  <a:pt x="148" y="258"/>
                  <a:pt x="156" y="250"/>
                  <a:pt x="156" y="240"/>
                </a:cubicBezTo>
                <a:cubicBezTo>
                  <a:pt x="156" y="230"/>
                  <a:pt x="148" y="222"/>
                  <a:pt x="138" y="222"/>
                </a:cubicBezTo>
                <a:moveTo>
                  <a:pt x="138" y="249"/>
                </a:moveTo>
                <a:cubicBezTo>
                  <a:pt x="133" y="249"/>
                  <a:pt x="129" y="245"/>
                  <a:pt x="129" y="240"/>
                </a:cubicBezTo>
                <a:cubicBezTo>
                  <a:pt x="129" y="235"/>
                  <a:pt x="133" y="231"/>
                  <a:pt x="138" y="231"/>
                </a:cubicBezTo>
                <a:cubicBezTo>
                  <a:pt x="143" y="231"/>
                  <a:pt x="147" y="235"/>
                  <a:pt x="147" y="240"/>
                </a:cubicBezTo>
                <a:cubicBezTo>
                  <a:pt x="147" y="245"/>
                  <a:pt x="143" y="249"/>
                  <a:pt x="138" y="249"/>
                </a:cubicBezTo>
                <a:moveTo>
                  <a:pt x="44" y="222"/>
                </a:moveTo>
                <a:cubicBezTo>
                  <a:pt x="34" y="222"/>
                  <a:pt x="26" y="230"/>
                  <a:pt x="26" y="240"/>
                </a:cubicBezTo>
                <a:cubicBezTo>
                  <a:pt x="26" y="250"/>
                  <a:pt x="34" y="258"/>
                  <a:pt x="44" y="258"/>
                </a:cubicBezTo>
                <a:cubicBezTo>
                  <a:pt x="54" y="258"/>
                  <a:pt x="62" y="250"/>
                  <a:pt x="62" y="240"/>
                </a:cubicBezTo>
                <a:cubicBezTo>
                  <a:pt x="62" y="230"/>
                  <a:pt x="54" y="222"/>
                  <a:pt x="44" y="222"/>
                </a:cubicBezTo>
                <a:moveTo>
                  <a:pt x="44" y="249"/>
                </a:moveTo>
                <a:cubicBezTo>
                  <a:pt x="39" y="249"/>
                  <a:pt x="35" y="245"/>
                  <a:pt x="35" y="240"/>
                </a:cubicBezTo>
                <a:cubicBezTo>
                  <a:pt x="35" y="235"/>
                  <a:pt x="39" y="231"/>
                  <a:pt x="44" y="231"/>
                </a:cubicBezTo>
                <a:cubicBezTo>
                  <a:pt x="49" y="231"/>
                  <a:pt x="53" y="235"/>
                  <a:pt x="53" y="240"/>
                </a:cubicBezTo>
                <a:cubicBezTo>
                  <a:pt x="53" y="245"/>
                  <a:pt x="49" y="249"/>
                  <a:pt x="44" y="249"/>
                </a:cubicBezTo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正五边形 3"/>
          <p:cNvSpPr/>
          <p:nvPr/>
        </p:nvSpPr>
        <p:spPr>
          <a:xfrm rot="10800000">
            <a:off x="1006116" y="2493518"/>
            <a:ext cx="2076690" cy="2163318"/>
          </a:xfrm>
          <a:prstGeom prst="pentagon">
            <a:avLst/>
          </a:prstGeom>
          <a:solidFill>
            <a:srgbClr val="33996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1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486216" y="2815584"/>
            <a:ext cx="1203372" cy="1211086"/>
            <a:chOff x="4554538" y="4102100"/>
            <a:chExt cx="495300" cy="498475"/>
          </a:xfrm>
        </p:grpSpPr>
        <p:sp>
          <p:nvSpPr>
            <p:cNvPr id="15" name="Freeform 90"/>
            <p:cNvSpPr>
              <a:spLocks/>
            </p:cNvSpPr>
            <p:nvPr/>
          </p:nvSpPr>
          <p:spPr bwMode="auto">
            <a:xfrm>
              <a:off x="4554538" y="4154487"/>
              <a:ext cx="446088" cy="446088"/>
            </a:xfrm>
            <a:custGeom>
              <a:avLst/>
              <a:gdLst>
                <a:gd name="T0" fmla="*/ 104 w 208"/>
                <a:gd name="T1" fmla="*/ 208 h 208"/>
                <a:gd name="T2" fmla="*/ 208 w 208"/>
                <a:gd name="T3" fmla="*/ 104 h 208"/>
                <a:gd name="T4" fmla="*/ 196 w 208"/>
                <a:gd name="T5" fmla="*/ 55 h 208"/>
                <a:gd name="T6" fmla="*/ 194 w 208"/>
                <a:gd name="T7" fmla="*/ 55 h 208"/>
                <a:gd name="T8" fmla="*/ 192 w 208"/>
                <a:gd name="T9" fmla="*/ 55 h 208"/>
                <a:gd name="T10" fmla="*/ 179 w 208"/>
                <a:gd name="T11" fmla="*/ 54 h 208"/>
                <a:gd name="T12" fmla="*/ 169 w 208"/>
                <a:gd name="T13" fmla="*/ 63 h 208"/>
                <a:gd name="T14" fmla="*/ 181 w 208"/>
                <a:gd name="T15" fmla="*/ 104 h 208"/>
                <a:gd name="T16" fmla="*/ 104 w 208"/>
                <a:gd name="T17" fmla="*/ 180 h 208"/>
                <a:gd name="T18" fmla="*/ 28 w 208"/>
                <a:gd name="T19" fmla="*/ 104 h 208"/>
                <a:gd name="T20" fmla="*/ 104 w 208"/>
                <a:gd name="T21" fmla="*/ 27 h 208"/>
                <a:gd name="T22" fmla="*/ 145 w 208"/>
                <a:gd name="T23" fmla="*/ 39 h 208"/>
                <a:gd name="T24" fmla="*/ 153 w 208"/>
                <a:gd name="T25" fmla="*/ 30 h 208"/>
                <a:gd name="T26" fmla="*/ 152 w 208"/>
                <a:gd name="T27" fmla="*/ 15 h 208"/>
                <a:gd name="T28" fmla="*/ 152 w 208"/>
                <a:gd name="T29" fmla="*/ 11 h 208"/>
                <a:gd name="T30" fmla="*/ 104 w 208"/>
                <a:gd name="T31" fmla="*/ 0 h 208"/>
                <a:gd name="T32" fmla="*/ 0 w 208"/>
                <a:gd name="T33" fmla="*/ 104 h 208"/>
                <a:gd name="T34" fmla="*/ 104 w 208"/>
                <a:gd name="T35" fmla="*/ 20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08" h="208">
                  <a:moveTo>
                    <a:pt x="104" y="208"/>
                  </a:moveTo>
                  <a:cubicBezTo>
                    <a:pt x="162" y="208"/>
                    <a:pt x="208" y="161"/>
                    <a:pt x="208" y="104"/>
                  </a:cubicBezTo>
                  <a:cubicBezTo>
                    <a:pt x="208" y="86"/>
                    <a:pt x="204" y="69"/>
                    <a:pt x="196" y="55"/>
                  </a:cubicBezTo>
                  <a:cubicBezTo>
                    <a:pt x="195" y="55"/>
                    <a:pt x="194" y="55"/>
                    <a:pt x="194" y="55"/>
                  </a:cubicBezTo>
                  <a:cubicBezTo>
                    <a:pt x="193" y="55"/>
                    <a:pt x="193" y="55"/>
                    <a:pt x="192" y="55"/>
                  </a:cubicBezTo>
                  <a:cubicBezTo>
                    <a:pt x="179" y="54"/>
                    <a:pt x="179" y="54"/>
                    <a:pt x="179" y="54"/>
                  </a:cubicBezTo>
                  <a:cubicBezTo>
                    <a:pt x="169" y="63"/>
                    <a:pt x="169" y="63"/>
                    <a:pt x="169" y="63"/>
                  </a:cubicBezTo>
                  <a:cubicBezTo>
                    <a:pt x="177" y="75"/>
                    <a:pt x="181" y="89"/>
                    <a:pt x="181" y="104"/>
                  </a:cubicBezTo>
                  <a:cubicBezTo>
                    <a:pt x="181" y="146"/>
                    <a:pt x="147" y="180"/>
                    <a:pt x="104" y="180"/>
                  </a:cubicBezTo>
                  <a:cubicBezTo>
                    <a:pt x="62" y="180"/>
                    <a:pt x="28" y="146"/>
                    <a:pt x="28" y="104"/>
                  </a:cubicBezTo>
                  <a:cubicBezTo>
                    <a:pt x="28" y="61"/>
                    <a:pt x="62" y="27"/>
                    <a:pt x="104" y="27"/>
                  </a:cubicBezTo>
                  <a:cubicBezTo>
                    <a:pt x="119" y="27"/>
                    <a:pt x="133" y="31"/>
                    <a:pt x="145" y="39"/>
                  </a:cubicBezTo>
                  <a:cubicBezTo>
                    <a:pt x="153" y="30"/>
                    <a:pt x="153" y="30"/>
                    <a:pt x="153" y="30"/>
                  </a:cubicBezTo>
                  <a:cubicBezTo>
                    <a:pt x="152" y="15"/>
                    <a:pt x="152" y="15"/>
                    <a:pt x="152" y="15"/>
                  </a:cubicBezTo>
                  <a:cubicBezTo>
                    <a:pt x="152" y="14"/>
                    <a:pt x="152" y="12"/>
                    <a:pt x="152" y="11"/>
                  </a:cubicBezTo>
                  <a:cubicBezTo>
                    <a:pt x="138" y="4"/>
                    <a:pt x="121" y="0"/>
                    <a:pt x="104" y="0"/>
                  </a:cubicBezTo>
                  <a:cubicBezTo>
                    <a:pt x="47" y="0"/>
                    <a:pt x="0" y="46"/>
                    <a:pt x="0" y="104"/>
                  </a:cubicBezTo>
                  <a:cubicBezTo>
                    <a:pt x="0" y="161"/>
                    <a:pt x="47" y="208"/>
                    <a:pt x="104" y="20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91"/>
            <p:cNvSpPr>
              <a:spLocks/>
            </p:cNvSpPr>
            <p:nvPr/>
          </p:nvSpPr>
          <p:spPr bwMode="auto">
            <a:xfrm>
              <a:off x="4668838" y="4265612"/>
              <a:ext cx="217488" cy="220663"/>
            </a:xfrm>
            <a:custGeom>
              <a:avLst/>
              <a:gdLst>
                <a:gd name="T0" fmla="*/ 51 w 102"/>
                <a:gd name="T1" fmla="*/ 25 h 103"/>
                <a:gd name="T2" fmla="*/ 53 w 102"/>
                <a:gd name="T3" fmla="*/ 25 h 103"/>
                <a:gd name="T4" fmla="*/ 73 w 102"/>
                <a:gd name="T5" fmla="*/ 6 h 103"/>
                <a:gd name="T6" fmla="*/ 73 w 102"/>
                <a:gd name="T7" fmla="*/ 5 h 103"/>
                <a:gd name="T8" fmla="*/ 51 w 102"/>
                <a:gd name="T9" fmla="*/ 0 h 103"/>
                <a:gd name="T10" fmla="*/ 0 w 102"/>
                <a:gd name="T11" fmla="*/ 52 h 103"/>
                <a:gd name="T12" fmla="*/ 51 w 102"/>
                <a:gd name="T13" fmla="*/ 103 h 103"/>
                <a:gd name="T14" fmla="*/ 102 w 102"/>
                <a:gd name="T15" fmla="*/ 52 h 103"/>
                <a:gd name="T16" fmla="*/ 98 w 102"/>
                <a:gd name="T17" fmla="*/ 30 h 103"/>
                <a:gd name="T18" fmla="*/ 97 w 102"/>
                <a:gd name="T19" fmla="*/ 30 h 103"/>
                <a:gd name="T20" fmla="*/ 78 w 102"/>
                <a:gd name="T21" fmla="*/ 50 h 103"/>
                <a:gd name="T22" fmla="*/ 78 w 102"/>
                <a:gd name="T23" fmla="*/ 52 h 103"/>
                <a:gd name="T24" fmla="*/ 51 w 102"/>
                <a:gd name="T25" fmla="*/ 79 h 103"/>
                <a:gd name="T26" fmla="*/ 24 w 102"/>
                <a:gd name="T27" fmla="*/ 52 h 103"/>
                <a:gd name="T28" fmla="*/ 51 w 102"/>
                <a:gd name="T29" fmla="*/ 25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2" h="103">
                  <a:moveTo>
                    <a:pt x="51" y="25"/>
                  </a:moveTo>
                  <a:cubicBezTo>
                    <a:pt x="52" y="25"/>
                    <a:pt x="53" y="25"/>
                    <a:pt x="53" y="25"/>
                  </a:cubicBezTo>
                  <a:cubicBezTo>
                    <a:pt x="73" y="6"/>
                    <a:pt x="73" y="6"/>
                    <a:pt x="73" y="6"/>
                  </a:cubicBezTo>
                  <a:cubicBezTo>
                    <a:pt x="73" y="5"/>
                    <a:pt x="73" y="5"/>
                    <a:pt x="73" y="5"/>
                  </a:cubicBezTo>
                  <a:cubicBezTo>
                    <a:pt x="66" y="2"/>
                    <a:pt x="59" y="0"/>
                    <a:pt x="51" y="0"/>
                  </a:cubicBezTo>
                  <a:cubicBezTo>
                    <a:pt x="23" y="0"/>
                    <a:pt x="0" y="23"/>
                    <a:pt x="0" y="52"/>
                  </a:cubicBezTo>
                  <a:cubicBezTo>
                    <a:pt x="0" y="80"/>
                    <a:pt x="23" y="103"/>
                    <a:pt x="51" y="103"/>
                  </a:cubicBezTo>
                  <a:cubicBezTo>
                    <a:pt x="80" y="103"/>
                    <a:pt x="102" y="80"/>
                    <a:pt x="102" y="52"/>
                  </a:cubicBezTo>
                  <a:cubicBezTo>
                    <a:pt x="102" y="44"/>
                    <a:pt x="101" y="37"/>
                    <a:pt x="98" y="30"/>
                  </a:cubicBezTo>
                  <a:cubicBezTo>
                    <a:pt x="97" y="30"/>
                    <a:pt x="97" y="30"/>
                    <a:pt x="97" y="30"/>
                  </a:cubicBezTo>
                  <a:cubicBezTo>
                    <a:pt x="78" y="50"/>
                    <a:pt x="78" y="50"/>
                    <a:pt x="78" y="50"/>
                  </a:cubicBezTo>
                  <a:cubicBezTo>
                    <a:pt x="78" y="50"/>
                    <a:pt x="78" y="51"/>
                    <a:pt x="78" y="52"/>
                  </a:cubicBezTo>
                  <a:cubicBezTo>
                    <a:pt x="78" y="67"/>
                    <a:pt x="66" y="79"/>
                    <a:pt x="51" y="79"/>
                  </a:cubicBezTo>
                  <a:cubicBezTo>
                    <a:pt x="36" y="79"/>
                    <a:pt x="24" y="67"/>
                    <a:pt x="24" y="52"/>
                  </a:cubicBezTo>
                  <a:cubicBezTo>
                    <a:pt x="24" y="37"/>
                    <a:pt x="36" y="25"/>
                    <a:pt x="5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92"/>
            <p:cNvSpPr>
              <a:spLocks/>
            </p:cNvSpPr>
            <p:nvPr/>
          </p:nvSpPr>
          <p:spPr bwMode="auto">
            <a:xfrm>
              <a:off x="4776788" y="4102100"/>
              <a:ext cx="273050" cy="273050"/>
            </a:xfrm>
            <a:custGeom>
              <a:avLst/>
              <a:gdLst>
                <a:gd name="T0" fmla="*/ 107 w 127"/>
                <a:gd name="T1" fmla="*/ 35 h 127"/>
                <a:gd name="T2" fmla="*/ 114 w 127"/>
                <a:gd name="T3" fmla="*/ 29 h 127"/>
                <a:gd name="T4" fmla="*/ 114 w 127"/>
                <a:gd name="T5" fmla="*/ 19 h 127"/>
                <a:gd name="T6" fmla="*/ 109 w 127"/>
                <a:gd name="T7" fmla="*/ 14 h 127"/>
                <a:gd name="T8" fmla="*/ 104 w 127"/>
                <a:gd name="T9" fmla="*/ 12 h 127"/>
                <a:gd name="T10" fmla="*/ 99 w 127"/>
                <a:gd name="T11" fmla="*/ 14 h 127"/>
                <a:gd name="T12" fmla="*/ 92 w 127"/>
                <a:gd name="T13" fmla="*/ 21 h 127"/>
                <a:gd name="T14" fmla="*/ 91 w 127"/>
                <a:gd name="T15" fmla="*/ 3 h 127"/>
                <a:gd name="T16" fmla="*/ 88 w 127"/>
                <a:gd name="T17" fmla="*/ 0 h 127"/>
                <a:gd name="T18" fmla="*/ 87 w 127"/>
                <a:gd name="T19" fmla="*/ 1 h 127"/>
                <a:gd name="T20" fmla="*/ 59 w 127"/>
                <a:gd name="T21" fmla="*/ 29 h 127"/>
                <a:gd name="T22" fmla="*/ 55 w 127"/>
                <a:gd name="T23" fmla="*/ 38 h 127"/>
                <a:gd name="T24" fmla="*/ 55 w 127"/>
                <a:gd name="T25" fmla="*/ 39 h 127"/>
                <a:gd name="T26" fmla="*/ 57 w 127"/>
                <a:gd name="T27" fmla="*/ 57 h 127"/>
                <a:gd name="T28" fmla="*/ 47 w 127"/>
                <a:gd name="T29" fmla="*/ 67 h 127"/>
                <a:gd name="T30" fmla="*/ 29 w 127"/>
                <a:gd name="T31" fmla="*/ 85 h 127"/>
                <a:gd name="T32" fmla="*/ 28 w 127"/>
                <a:gd name="T33" fmla="*/ 85 h 127"/>
                <a:gd name="T34" fmla="*/ 11 w 127"/>
                <a:gd name="T35" fmla="*/ 103 h 127"/>
                <a:gd name="T36" fmla="*/ 3 w 127"/>
                <a:gd name="T37" fmla="*/ 111 h 127"/>
                <a:gd name="T38" fmla="*/ 1 w 127"/>
                <a:gd name="T39" fmla="*/ 114 h 127"/>
                <a:gd name="T40" fmla="*/ 1 w 127"/>
                <a:gd name="T41" fmla="*/ 121 h 127"/>
                <a:gd name="T42" fmla="*/ 7 w 127"/>
                <a:gd name="T43" fmla="*/ 127 h 127"/>
                <a:gd name="T44" fmla="*/ 7 w 127"/>
                <a:gd name="T45" fmla="*/ 127 h 127"/>
                <a:gd name="T46" fmla="*/ 13 w 127"/>
                <a:gd name="T47" fmla="*/ 127 h 127"/>
                <a:gd name="T48" fmla="*/ 17 w 127"/>
                <a:gd name="T49" fmla="*/ 125 h 127"/>
                <a:gd name="T50" fmla="*/ 72 w 127"/>
                <a:gd name="T51" fmla="*/ 70 h 127"/>
                <a:gd name="T52" fmla="*/ 88 w 127"/>
                <a:gd name="T53" fmla="*/ 72 h 127"/>
                <a:gd name="T54" fmla="*/ 89 w 127"/>
                <a:gd name="T55" fmla="*/ 72 h 127"/>
                <a:gd name="T56" fmla="*/ 90 w 127"/>
                <a:gd name="T57" fmla="*/ 72 h 127"/>
                <a:gd name="T58" fmla="*/ 98 w 127"/>
                <a:gd name="T59" fmla="*/ 68 h 127"/>
                <a:gd name="T60" fmla="*/ 126 w 127"/>
                <a:gd name="T61" fmla="*/ 40 h 127"/>
                <a:gd name="T62" fmla="*/ 124 w 127"/>
                <a:gd name="T63" fmla="*/ 36 h 127"/>
                <a:gd name="T64" fmla="*/ 107 w 127"/>
                <a:gd name="T65" fmla="*/ 35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7" h="127">
                  <a:moveTo>
                    <a:pt x="107" y="35"/>
                  </a:moveTo>
                  <a:cubicBezTo>
                    <a:pt x="114" y="29"/>
                    <a:pt x="114" y="29"/>
                    <a:pt x="114" y="29"/>
                  </a:cubicBezTo>
                  <a:cubicBezTo>
                    <a:pt x="116" y="26"/>
                    <a:pt x="116" y="21"/>
                    <a:pt x="114" y="19"/>
                  </a:cubicBezTo>
                  <a:cubicBezTo>
                    <a:pt x="109" y="14"/>
                    <a:pt x="109" y="14"/>
                    <a:pt x="109" y="14"/>
                  </a:cubicBezTo>
                  <a:cubicBezTo>
                    <a:pt x="108" y="13"/>
                    <a:pt x="106" y="12"/>
                    <a:pt x="104" y="12"/>
                  </a:cubicBezTo>
                  <a:cubicBezTo>
                    <a:pt x="102" y="12"/>
                    <a:pt x="101" y="13"/>
                    <a:pt x="99" y="14"/>
                  </a:cubicBezTo>
                  <a:cubicBezTo>
                    <a:pt x="92" y="21"/>
                    <a:pt x="92" y="21"/>
                    <a:pt x="92" y="21"/>
                  </a:cubicBezTo>
                  <a:cubicBezTo>
                    <a:pt x="91" y="3"/>
                    <a:pt x="91" y="3"/>
                    <a:pt x="91" y="3"/>
                  </a:cubicBezTo>
                  <a:cubicBezTo>
                    <a:pt x="91" y="1"/>
                    <a:pt x="89" y="0"/>
                    <a:pt x="88" y="0"/>
                  </a:cubicBezTo>
                  <a:cubicBezTo>
                    <a:pt x="88" y="0"/>
                    <a:pt x="87" y="1"/>
                    <a:pt x="87" y="1"/>
                  </a:cubicBezTo>
                  <a:cubicBezTo>
                    <a:pt x="59" y="29"/>
                    <a:pt x="59" y="29"/>
                    <a:pt x="59" y="29"/>
                  </a:cubicBezTo>
                  <a:cubicBezTo>
                    <a:pt x="56" y="31"/>
                    <a:pt x="55" y="35"/>
                    <a:pt x="55" y="38"/>
                  </a:cubicBezTo>
                  <a:cubicBezTo>
                    <a:pt x="55" y="39"/>
                    <a:pt x="55" y="39"/>
                    <a:pt x="55" y="39"/>
                  </a:cubicBezTo>
                  <a:cubicBezTo>
                    <a:pt x="57" y="57"/>
                    <a:pt x="57" y="57"/>
                    <a:pt x="57" y="57"/>
                  </a:cubicBezTo>
                  <a:cubicBezTo>
                    <a:pt x="47" y="67"/>
                    <a:pt x="47" y="67"/>
                    <a:pt x="47" y="67"/>
                  </a:cubicBezTo>
                  <a:cubicBezTo>
                    <a:pt x="29" y="85"/>
                    <a:pt x="29" y="85"/>
                    <a:pt x="29" y="85"/>
                  </a:cubicBezTo>
                  <a:cubicBezTo>
                    <a:pt x="28" y="85"/>
                    <a:pt x="28" y="85"/>
                    <a:pt x="28" y="85"/>
                  </a:cubicBezTo>
                  <a:cubicBezTo>
                    <a:pt x="11" y="103"/>
                    <a:pt x="11" y="103"/>
                    <a:pt x="11" y="103"/>
                  </a:cubicBezTo>
                  <a:cubicBezTo>
                    <a:pt x="3" y="111"/>
                    <a:pt x="3" y="111"/>
                    <a:pt x="3" y="111"/>
                  </a:cubicBezTo>
                  <a:cubicBezTo>
                    <a:pt x="2" y="112"/>
                    <a:pt x="1" y="113"/>
                    <a:pt x="1" y="114"/>
                  </a:cubicBezTo>
                  <a:cubicBezTo>
                    <a:pt x="1" y="121"/>
                    <a:pt x="1" y="121"/>
                    <a:pt x="1" y="121"/>
                  </a:cubicBezTo>
                  <a:cubicBezTo>
                    <a:pt x="0" y="124"/>
                    <a:pt x="3" y="127"/>
                    <a:pt x="7" y="127"/>
                  </a:cubicBezTo>
                  <a:cubicBezTo>
                    <a:pt x="7" y="127"/>
                    <a:pt x="7" y="127"/>
                    <a:pt x="7" y="127"/>
                  </a:cubicBezTo>
                  <a:cubicBezTo>
                    <a:pt x="13" y="127"/>
                    <a:pt x="13" y="127"/>
                    <a:pt x="13" y="127"/>
                  </a:cubicBezTo>
                  <a:cubicBezTo>
                    <a:pt x="15" y="127"/>
                    <a:pt x="16" y="126"/>
                    <a:pt x="17" y="125"/>
                  </a:cubicBezTo>
                  <a:cubicBezTo>
                    <a:pt x="72" y="70"/>
                    <a:pt x="72" y="70"/>
                    <a:pt x="72" y="70"/>
                  </a:cubicBezTo>
                  <a:cubicBezTo>
                    <a:pt x="88" y="72"/>
                    <a:pt x="88" y="72"/>
                    <a:pt x="88" y="72"/>
                  </a:cubicBezTo>
                  <a:cubicBezTo>
                    <a:pt x="89" y="72"/>
                    <a:pt x="89" y="72"/>
                    <a:pt x="89" y="72"/>
                  </a:cubicBezTo>
                  <a:cubicBezTo>
                    <a:pt x="90" y="72"/>
                    <a:pt x="90" y="72"/>
                    <a:pt x="90" y="72"/>
                  </a:cubicBezTo>
                  <a:cubicBezTo>
                    <a:pt x="93" y="72"/>
                    <a:pt x="96" y="70"/>
                    <a:pt x="98" y="68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27" y="39"/>
                    <a:pt x="126" y="36"/>
                    <a:pt x="124" y="36"/>
                  </a:cubicBezTo>
                  <a:lnTo>
                    <a:pt x="107" y="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664969" y="4402865"/>
            <a:ext cx="733894" cy="806762"/>
            <a:chOff x="7016751" y="4257675"/>
            <a:chExt cx="447675" cy="492125"/>
          </a:xfrm>
          <a:solidFill>
            <a:srgbClr val="00E6AA"/>
          </a:solidFill>
        </p:grpSpPr>
        <p:sp>
          <p:nvSpPr>
            <p:cNvPr id="25" name="Oval 116"/>
            <p:cNvSpPr>
              <a:spLocks noChangeArrowheads="1"/>
            </p:cNvSpPr>
            <p:nvPr/>
          </p:nvSpPr>
          <p:spPr bwMode="auto">
            <a:xfrm>
              <a:off x="7070726" y="4257675"/>
              <a:ext cx="106363" cy="1063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117"/>
            <p:cNvSpPr>
              <a:spLocks noChangeArrowheads="1"/>
            </p:cNvSpPr>
            <p:nvPr/>
          </p:nvSpPr>
          <p:spPr bwMode="auto">
            <a:xfrm>
              <a:off x="7245351" y="4257675"/>
              <a:ext cx="104775" cy="1063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118"/>
            <p:cNvSpPr>
              <a:spLocks/>
            </p:cNvSpPr>
            <p:nvPr/>
          </p:nvSpPr>
          <p:spPr bwMode="auto">
            <a:xfrm>
              <a:off x="7331076" y="4683125"/>
              <a:ext cx="55563" cy="66675"/>
            </a:xfrm>
            <a:custGeom>
              <a:avLst/>
              <a:gdLst>
                <a:gd name="T0" fmla="*/ 0 w 26"/>
                <a:gd name="T1" fmla="*/ 0 h 31"/>
                <a:gd name="T2" fmla="*/ 0 w 26"/>
                <a:gd name="T3" fmla="*/ 18 h 31"/>
                <a:gd name="T4" fmla="*/ 13 w 26"/>
                <a:gd name="T5" fmla="*/ 31 h 31"/>
                <a:gd name="T6" fmla="*/ 13 w 26"/>
                <a:gd name="T7" fmla="*/ 31 h 31"/>
                <a:gd name="T8" fmla="*/ 26 w 26"/>
                <a:gd name="T9" fmla="*/ 18 h 31"/>
                <a:gd name="T10" fmla="*/ 26 w 26"/>
                <a:gd name="T11" fmla="*/ 0 h 31"/>
                <a:gd name="T12" fmla="*/ 0 w 26"/>
                <a:gd name="T1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31">
                  <a:moveTo>
                    <a:pt x="0" y="0"/>
                  </a:moveTo>
                  <a:cubicBezTo>
                    <a:pt x="0" y="18"/>
                    <a:pt x="0" y="18"/>
                    <a:pt x="0" y="18"/>
                  </a:cubicBezTo>
                  <a:cubicBezTo>
                    <a:pt x="0" y="25"/>
                    <a:pt x="6" y="31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21" y="31"/>
                    <a:pt x="26" y="25"/>
                    <a:pt x="26" y="18"/>
                  </a:cubicBezTo>
                  <a:cubicBezTo>
                    <a:pt x="26" y="0"/>
                    <a:pt x="26" y="0"/>
                    <a:pt x="26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119"/>
            <p:cNvSpPr>
              <a:spLocks noEditPoints="1"/>
            </p:cNvSpPr>
            <p:nvPr/>
          </p:nvSpPr>
          <p:spPr bwMode="auto">
            <a:xfrm>
              <a:off x="7016751" y="4360862"/>
              <a:ext cx="447675" cy="388938"/>
            </a:xfrm>
            <a:custGeom>
              <a:avLst/>
              <a:gdLst>
                <a:gd name="T0" fmla="*/ 191 w 209"/>
                <a:gd name="T1" fmla="*/ 93 h 182"/>
                <a:gd name="T2" fmla="*/ 182 w 209"/>
                <a:gd name="T3" fmla="*/ 83 h 182"/>
                <a:gd name="T4" fmla="*/ 182 w 209"/>
                <a:gd name="T5" fmla="*/ 80 h 182"/>
                <a:gd name="T6" fmla="*/ 166 w 209"/>
                <a:gd name="T7" fmla="*/ 15 h 182"/>
                <a:gd name="T8" fmla="*/ 148 w 209"/>
                <a:gd name="T9" fmla="*/ 0 h 182"/>
                <a:gd name="T10" fmla="*/ 148 w 209"/>
                <a:gd name="T11" fmla="*/ 0 h 182"/>
                <a:gd name="T12" fmla="*/ 142 w 209"/>
                <a:gd name="T13" fmla="*/ 1 h 182"/>
                <a:gd name="T14" fmla="*/ 137 w 209"/>
                <a:gd name="T15" fmla="*/ 3 h 182"/>
                <a:gd name="T16" fmla="*/ 124 w 209"/>
                <a:gd name="T17" fmla="*/ 20 h 182"/>
                <a:gd name="T18" fmla="*/ 124 w 209"/>
                <a:gd name="T19" fmla="*/ 21 h 182"/>
                <a:gd name="T20" fmla="*/ 117 w 209"/>
                <a:gd name="T21" fmla="*/ 43 h 182"/>
                <a:gd name="T22" fmla="*/ 90 w 209"/>
                <a:gd name="T23" fmla="*/ 48 h 182"/>
                <a:gd name="T24" fmla="*/ 82 w 209"/>
                <a:gd name="T25" fmla="*/ 53 h 182"/>
                <a:gd name="T26" fmla="*/ 65 w 209"/>
                <a:gd name="T27" fmla="*/ 45 h 182"/>
                <a:gd name="T28" fmla="*/ 58 w 209"/>
                <a:gd name="T29" fmla="*/ 21 h 182"/>
                <a:gd name="T30" fmla="*/ 58 w 209"/>
                <a:gd name="T31" fmla="*/ 20 h 182"/>
                <a:gd name="T32" fmla="*/ 44 w 209"/>
                <a:gd name="T33" fmla="*/ 3 h 182"/>
                <a:gd name="T34" fmla="*/ 39 w 209"/>
                <a:gd name="T35" fmla="*/ 1 h 182"/>
                <a:gd name="T36" fmla="*/ 34 w 209"/>
                <a:gd name="T37" fmla="*/ 0 h 182"/>
                <a:gd name="T38" fmla="*/ 34 w 209"/>
                <a:gd name="T39" fmla="*/ 0 h 182"/>
                <a:gd name="T40" fmla="*/ 13 w 209"/>
                <a:gd name="T41" fmla="*/ 15 h 182"/>
                <a:gd name="T42" fmla="*/ 1 w 209"/>
                <a:gd name="T43" fmla="*/ 69 h 182"/>
                <a:gd name="T44" fmla="*/ 8 w 209"/>
                <a:gd name="T45" fmla="*/ 86 h 182"/>
                <a:gd name="T46" fmla="*/ 8 w 209"/>
                <a:gd name="T47" fmla="*/ 169 h 182"/>
                <a:gd name="T48" fmla="*/ 21 w 209"/>
                <a:gd name="T49" fmla="*/ 182 h 182"/>
                <a:gd name="T50" fmla="*/ 34 w 209"/>
                <a:gd name="T51" fmla="*/ 169 h 182"/>
                <a:gd name="T52" fmla="*/ 34 w 209"/>
                <a:gd name="T53" fmla="*/ 91 h 182"/>
                <a:gd name="T54" fmla="*/ 46 w 209"/>
                <a:gd name="T55" fmla="*/ 78 h 182"/>
                <a:gd name="T56" fmla="*/ 50 w 209"/>
                <a:gd name="T57" fmla="*/ 58 h 182"/>
                <a:gd name="T58" fmla="*/ 89 w 209"/>
                <a:gd name="T59" fmla="*/ 73 h 182"/>
                <a:gd name="T60" fmla="*/ 90 w 209"/>
                <a:gd name="T61" fmla="*/ 73 h 182"/>
                <a:gd name="T62" fmla="*/ 99 w 209"/>
                <a:gd name="T63" fmla="*/ 67 h 182"/>
                <a:gd name="T64" fmla="*/ 131 w 209"/>
                <a:gd name="T65" fmla="*/ 56 h 182"/>
                <a:gd name="T66" fmla="*/ 136 w 209"/>
                <a:gd name="T67" fmla="*/ 78 h 182"/>
                <a:gd name="T68" fmla="*/ 145 w 209"/>
                <a:gd name="T69" fmla="*/ 90 h 182"/>
                <a:gd name="T70" fmla="*/ 151 w 209"/>
                <a:gd name="T71" fmla="*/ 90 h 182"/>
                <a:gd name="T72" fmla="*/ 159 w 209"/>
                <a:gd name="T73" fmla="*/ 81 h 182"/>
                <a:gd name="T74" fmla="*/ 147 w 209"/>
                <a:gd name="T75" fmla="*/ 41 h 182"/>
                <a:gd name="T76" fmla="*/ 150 w 209"/>
                <a:gd name="T77" fmla="*/ 40 h 182"/>
                <a:gd name="T78" fmla="*/ 163 w 209"/>
                <a:gd name="T79" fmla="*/ 83 h 182"/>
                <a:gd name="T80" fmla="*/ 154 w 209"/>
                <a:gd name="T81" fmla="*/ 93 h 182"/>
                <a:gd name="T82" fmla="*/ 135 w 209"/>
                <a:gd name="T83" fmla="*/ 93 h 182"/>
                <a:gd name="T84" fmla="*/ 135 w 209"/>
                <a:gd name="T85" fmla="*/ 147 h 182"/>
                <a:gd name="T86" fmla="*/ 209 w 209"/>
                <a:gd name="T87" fmla="*/ 147 h 182"/>
                <a:gd name="T88" fmla="*/ 209 w 209"/>
                <a:gd name="T89" fmla="*/ 93 h 182"/>
                <a:gd name="T90" fmla="*/ 191 w 209"/>
                <a:gd name="T91" fmla="*/ 93 h 182"/>
                <a:gd name="T92" fmla="*/ 160 w 209"/>
                <a:gd name="T93" fmla="*/ 93 h 182"/>
                <a:gd name="T94" fmla="*/ 165 w 209"/>
                <a:gd name="T95" fmla="*/ 89 h 182"/>
                <a:gd name="T96" fmla="*/ 172 w 209"/>
                <a:gd name="T97" fmla="*/ 92 h 182"/>
                <a:gd name="T98" fmla="*/ 174 w 209"/>
                <a:gd name="T99" fmla="*/ 92 h 182"/>
                <a:gd name="T100" fmla="*/ 179 w 209"/>
                <a:gd name="T101" fmla="*/ 89 h 182"/>
                <a:gd name="T102" fmla="*/ 184 w 209"/>
                <a:gd name="T103" fmla="*/ 93 h 182"/>
                <a:gd name="T104" fmla="*/ 160 w 209"/>
                <a:gd name="T105" fmla="*/ 93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09" h="182">
                  <a:moveTo>
                    <a:pt x="191" y="93"/>
                  </a:moveTo>
                  <a:cubicBezTo>
                    <a:pt x="190" y="88"/>
                    <a:pt x="186" y="84"/>
                    <a:pt x="182" y="83"/>
                  </a:cubicBezTo>
                  <a:cubicBezTo>
                    <a:pt x="182" y="82"/>
                    <a:pt x="182" y="81"/>
                    <a:pt x="182" y="80"/>
                  </a:cubicBezTo>
                  <a:cubicBezTo>
                    <a:pt x="181" y="74"/>
                    <a:pt x="166" y="15"/>
                    <a:pt x="166" y="15"/>
                  </a:cubicBezTo>
                  <a:cubicBezTo>
                    <a:pt x="163" y="5"/>
                    <a:pt x="157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5" y="0"/>
                    <a:pt x="142" y="1"/>
                  </a:cubicBezTo>
                  <a:cubicBezTo>
                    <a:pt x="140" y="1"/>
                    <a:pt x="137" y="3"/>
                    <a:pt x="137" y="3"/>
                  </a:cubicBezTo>
                  <a:cubicBezTo>
                    <a:pt x="131" y="6"/>
                    <a:pt x="125" y="12"/>
                    <a:pt x="124" y="20"/>
                  </a:cubicBezTo>
                  <a:cubicBezTo>
                    <a:pt x="124" y="20"/>
                    <a:pt x="124" y="20"/>
                    <a:pt x="124" y="21"/>
                  </a:cubicBezTo>
                  <a:cubicBezTo>
                    <a:pt x="122" y="32"/>
                    <a:pt x="120" y="40"/>
                    <a:pt x="117" y="43"/>
                  </a:cubicBezTo>
                  <a:cubicBezTo>
                    <a:pt x="113" y="47"/>
                    <a:pt x="105" y="48"/>
                    <a:pt x="90" y="48"/>
                  </a:cubicBezTo>
                  <a:cubicBezTo>
                    <a:pt x="86" y="48"/>
                    <a:pt x="83" y="50"/>
                    <a:pt x="82" y="53"/>
                  </a:cubicBezTo>
                  <a:cubicBezTo>
                    <a:pt x="73" y="51"/>
                    <a:pt x="67" y="48"/>
                    <a:pt x="65" y="45"/>
                  </a:cubicBezTo>
                  <a:cubicBezTo>
                    <a:pt x="61" y="41"/>
                    <a:pt x="60" y="33"/>
                    <a:pt x="58" y="21"/>
                  </a:cubicBezTo>
                  <a:cubicBezTo>
                    <a:pt x="58" y="20"/>
                    <a:pt x="58" y="20"/>
                    <a:pt x="58" y="20"/>
                  </a:cubicBezTo>
                  <a:cubicBezTo>
                    <a:pt x="57" y="12"/>
                    <a:pt x="51" y="6"/>
                    <a:pt x="44" y="3"/>
                  </a:cubicBezTo>
                  <a:cubicBezTo>
                    <a:pt x="44" y="3"/>
                    <a:pt x="42" y="1"/>
                    <a:pt x="39" y="1"/>
                  </a:cubicBezTo>
                  <a:cubicBezTo>
                    <a:pt x="37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5" y="0"/>
                    <a:pt x="15" y="5"/>
                    <a:pt x="13" y="15"/>
                  </a:cubicBezTo>
                  <a:cubicBezTo>
                    <a:pt x="1" y="69"/>
                    <a:pt x="1" y="69"/>
                    <a:pt x="1" y="69"/>
                  </a:cubicBezTo>
                  <a:cubicBezTo>
                    <a:pt x="0" y="76"/>
                    <a:pt x="3" y="82"/>
                    <a:pt x="8" y="86"/>
                  </a:cubicBezTo>
                  <a:cubicBezTo>
                    <a:pt x="8" y="169"/>
                    <a:pt x="8" y="169"/>
                    <a:pt x="8" y="169"/>
                  </a:cubicBezTo>
                  <a:cubicBezTo>
                    <a:pt x="8" y="176"/>
                    <a:pt x="14" y="182"/>
                    <a:pt x="21" y="182"/>
                  </a:cubicBezTo>
                  <a:cubicBezTo>
                    <a:pt x="29" y="182"/>
                    <a:pt x="34" y="176"/>
                    <a:pt x="34" y="169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40" y="89"/>
                    <a:pt x="44" y="85"/>
                    <a:pt x="46" y="7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7" y="66"/>
                    <a:pt x="68" y="70"/>
                    <a:pt x="89" y="73"/>
                  </a:cubicBezTo>
                  <a:cubicBezTo>
                    <a:pt x="89" y="73"/>
                    <a:pt x="90" y="73"/>
                    <a:pt x="90" y="73"/>
                  </a:cubicBezTo>
                  <a:cubicBezTo>
                    <a:pt x="94" y="73"/>
                    <a:pt x="98" y="71"/>
                    <a:pt x="99" y="67"/>
                  </a:cubicBezTo>
                  <a:cubicBezTo>
                    <a:pt x="115" y="66"/>
                    <a:pt x="125" y="63"/>
                    <a:pt x="131" y="56"/>
                  </a:cubicBezTo>
                  <a:cubicBezTo>
                    <a:pt x="136" y="78"/>
                    <a:pt x="136" y="78"/>
                    <a:pt x="136" y="78"/>
                  </a:cubicBezTo>
                  <a:cubicBezTo>
                    <a:pt x="137" y="84"/>
                    <a:pt x="141" y="88"/>
                    <a:pt x="145" y="90"/>
                  </a:cubicBezTo>
                  <a:cubicBezTo>
                    <a:pt x="151" y="90"/>
                    <a:pt x="151" y="90"/>
                    <a:pt x="151" y="90"/>
                  </a:cubicBezTo>
                  <a:cubicBezTo>
                    <a:pt x="153" y="86"/>
                    <a:pt x="155" y="83"/>
                    <a:pt x="159" y="81"/>
                  </a:cubicBezTo>
                  <a:cubicBezTo>
                    <a:pt x="156" y="66"/>
                    <a:pt x="151" y="50"/>
                    <a:pt x="147" y="41"/>
                  </a:cubicBezTo>
                  <a:cubicBezTo>
                    <a:pt x="145" y="36"/>
                    <a:pt x="148" y="35"/>
                    <a:pt x="150" y="40"/>
                  </a:cubicBezTo>
                  <a:cubicBezTo>
                    <a:pt x="152" y="45"/>
                    <a:pt x="160" y="68"/>
                    <a:pt x="163" y="83"/>
                  </a:cubicBezTo>
                  <a:cubicBezTo>
                    <a:pt x="158" y="84"/>
                    <a:pt x="155" y="88"/>
                    <a:pt x="154" y="93"/>
                  </a:cubicBezTo>
                  <a:cubicBezTo>
                    <a:pt x="135" y="93"/>
                    <a:pt x="135" y="93"/>
                    <a:pt x="135" y="93"/>
                  </a:cubicBezTo>
                  <a:cubicBezTo>
                    <a:pt x="135" y="147"/>
                    <a:pt x="135" y="147"/>
                    <a:pt x="135" y="147"/>
                  </a:cubicBezTo>
                  <a:cubicBezTo>
                    <a:pt x="209" y="147"/>
                    <a:pt x="209" y="147"/>
                    <a:pt x="209" y="147"/>
                  </a:cubicBezTo>
                  <a:cubicBezTo>
                    <a:pt x="209" y="93"/>
                    <a:pt x="209" y="93"/>
                    <a:pt x="209" y="93"/>
                  </a:cubicBezTo>
                  <a:lnTo>
                    <a:pt x="191" y="93"/>
                  </a:lnTo>
                  <a:close/>
                  <a:moveTo>
                    <a:pt x="160" y="93"/>
                  </a:moveTo>
                  <a:cubicBezTo>
                    <a:pt x="161" y="91"/>
                    <a:pt x="163" y="89"/>
                    <a:pt x="165" y="89"/>
                  </a:cubicBezTo>
                  <a:cubicBezTo>
                    <a:pt x="167" y="91"/>
                    <a:pt x="170" y="92"/>
                    <a:pt x="172" y="92"/>
                  </a:cubicBezTo>
                  <a:cubicBezTo>
                    <a:pt x="173" y="92"/>
                    <a:pt x="174" y="92"/>
                    <a:pt x="174" y="92"/>
                  </a:cubicBezTo>
                  <a:cubicBezTo>
                    <a:pt x="176" y="91"/>
                    <a:pt x="178" y="90"/>
                    <a:pt x="179" y="89"/>
                  </a:cubicBezTo>
                  <a:cubicBezTo>
                    <a:pt x="182" y="89"/>
                    <a:pt x="183" y="91"/>
                    <a:pt x="184" y="93"/>
                  </a:cubicBezTo>
                  <a:lnTo>
                    <a:pt x="160" y="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sp>
        <p:nvSpPr>
          <p:cNvPr id="30" name="Freeform 77"/>
          <p:cNvSpPr>
            <a:spLocks noEditPoints="1"/>
          </p:cNvSpPr>
          <p:nvPr/>
        </p:nvSpPr>
        <p:spPr bwMode="auto">
          <a:xfrm>
            <a:off x="6523119" y="2906462"/>
            <a:ext cx="887061" cy="857574"/>
          </a:xfrm>
          <a:custGeom>
            <a:avLst/>
            <a:gdLst>
              <a:gd name="T0" fmla="*/ 169 w 268"/>
              <a:gd name="T1" fmla="*/ 102 h 258"/>
              <a:gd name="T2" fmla="*/ 176 w 268"/>
              <a:gd name="T3" fmla="*/ 30 h 258"/>
              <a:gd name="T4" fmla="*/ 170 w 268"/>
              <a:gd name="T5" fmla="*/ 33 h 258"/>
              <a:gd name="T6" fmla="*/ 143 w 268"/>
              <a:gd name="T7" fmla="*/ 111 h 258"/>
              <a:gd name="T8" fmla="*/ 162 w 268"/>
              <a:gd name="T9" fmla="*/ 125 h 258"/>
              <a:gd name="T10" fmla="*/ 209 w 268"/>
              <a:gd name="T11" fmla="*/ 144 h 258"/>
              <a:gd name="T12" fmla="*/ 208 w 268"/>
              <a:gd name="T13" fmla="*/ 137 h 258"/>
              <a:gd name="T14" fmla="*/ 150 w 268"/>
              <a:gd name="T15" fmla="*/ 111 h 258"/>
              <a:gd name="T16" fmla="*/ 165 w 268"/>
              <a:gd name="T17" fmla="*/ 111 h 258"/>
              <a:gd name="T18" fmla="*/ 150 w 268"/>
              <a:gd name="T19" fmla="*/ 111 h 258"/>
              <a:gd name="T20" fmla="*/ 191 w 268"/>
              <a:gd name="T21" fmla="*/ 216 h 258"/>
              <a:gd name="T22" fmla="*/ 253 w 268"/>
              <a:gd name="T23" fmla="*/ 111 h 258"/>
              <a:gd name="T24" fmla="*/ 61 w 268"/>
              <a:gd name="T25" fmla="*/ 111 h 258"/>
              <a:gd name="T26" fmla="*/ 47 w 268"/>
              <a:gd name="T27" fmla="*/ 126 h 258"/>
              <a:gd name="T28" fmla="*/ 157 w 268"/>
              <a:gd name="T29" fmla="*/ 0 h 258"/>
              <a:gd name="T30" fmla="*/ 177 w 268"/>
              <a:gd name="T31" fmla="*/ 190 h 258"/>
              <a:gd name="T32" fmla="*/ 134 w 268"/>
              <a:gd name="T33" fmla="*/ 152 h 258"/>
              <a:gd name="T34" fmla="*/ 117 w 268"/>
              <a:gd name="T35" fmla="*/ 146 h 258"/>
              <a:gd name="T36" fmla="*/ 9 w 268"/>
              <a:gd name="T37" fmla="*/ 137 h 258"/>
              <a:gd name="T38" fmla="*/ 0 w 268"/>
              <a:gd name="T39" fmla="*/ 204 h 258"/>
              <a:gd name="T40" fmla="*/ 180 w 268"/>
              <a:gd name="T41" fmla="*/ 198 h 258"/>
              <a:gd name="T42" fmla="*/ 162 w 268"/>
              <a:gd name="T43" fmla="*/ 191 h 258"/>
              <a:gd name="T44" fmla="*/ 127 w 268"/>
              <a:gd name="T45" fmla="*/ 189 h 258"/>
              <a:gd name="T46" fmla="*/ 129 w 268"/>
              <a:gd name="T47" fmla="*/ 162 h 258"/>
              <a:gd name="T48" fmla="*/ 136 w 268"/>
              <a:gd name="T49" fmla="*/ 163 h 258"/>
              <a:gd name="T50" fmla="*/ 162 w 268"/>
              <a:gd name="T51" fmla="*/ 191 h 258"/>
              <a:gd name="T52" fmla="*/ 180 w 268"/>
              <a:gd name="T53" fmla="*/ 228 h 258"/>
              <a:gd name="T54" fmla="*/ 162 w 268"/>
              <a:gd name="T55" fmla="*/ 237 h 258"/>
              <a:gd name="T56" fmla="*/ 115 w 268"/>
              <a:gd name="T57" fmla="*/ 237 h 258"/>
              <a:gd name="T58" fmla="*/ 44 w 268"/>
              <a:gd name="T59" fmla="*/ 216 h 258"/>
              <a:gd name="T60" fmla="*/ 9 w 268"/>
              <a:gd name="T61" fmla="*/ 237 h 258"/>
              <a:gd name="T62" fmla="*/ 0 w 268"/>
              <a:gd name="T63" fmla="*/ 209 h 258"/>
              <a:gd name="T64" fmla="*/ 138 w 268"/>
              <a:gd name="T65" fmla="*/ 222 h 258"/>
              <a:gd name="T66" fmla="*/ 138 w 268"/>
              <a:gd name="T67" fmla="*/ 258 h 258"/>
              <a:gd name="T68" fmla="*/ 138 w 268"/>
              <a:gd name="T69" fmla="*/ 222 h 258"/>
              <a:gd name="T70" fmla="*/ 129 w 268"/>
              <a:gd name="T71" fmla="*/ 240 h 258"/>
              <a:gd name="T72" fmla="*/ 147 w 268"/>
              <a:gd name="T73" fmla="*/ 240 h 258"/>
              <a:gd name="T74" fmla="*/ 44 w 268"/>
              <a:gd name="T75" fmla="*/ 222 h 258"/>
              <a:gd name="T76" fmla="*/ 44 w 268"/>
              <a:gd name="T77" fmla="*/ 258 h 258"/>
              <a:gd name="T78" fmla="*/ 44 w 268"/>
              <a:gd name="T79" fmla="*/ 222 h 258"/>
              <a:gd name="T80" fmla="*/ 35 w 268"/>
              <a:gd name="T81" fmla="*/ 240 h 258"/>
              <a:gd name="T82" fmla="*/ 53 w 268"/>
              <a:gd name="T83" fmla="*/ 240 h 2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268" h="258">
                <a:moveTo>
                  <a:pt x="172" y="109"/>
                </a:moveTo>
                <a:cubicBezTo>
                  <a:pt x="171" y="106"/>
                  <a:pt x="170" y="104"/>
                  <a:pt x="169" y="102"/>
                </a:cubicBezTo>
                <a:cubicBezTo>
                  <a:pt x="180" y="35"/>
                  <a:pt x="180" y="35"/>
                  <a:pt x="180" y="35"/>
                </a:cubicBezTo>
                <a:cubicBezTo>
                  <a:pt x="180" y="33"/>
                  <a:pt x="178" y="30"/>
                  <a:pt x="176" y="30"/>
                </a:cubicBezTo>
                <a:cubicBezTo>
                  <a:pt x="176" y="30"/>
                  <a:pt x="176" y="30"/>
                  <a:pt x="176" y="30"/>
                </a:cubicBezTo>
                <a:cubicBezTo>
                  <a:pt x="173" y="29"/>
                  <a:pt x="171" y="30"/>
                  <a:pt x="170" y="33"/>
                </a:cubicBezTo>
                <a:cubicBezTo>
                  <a:pt x="151" y="97"/>
                  <a:pt x="151" y="97"/>
                  <a:pt x="151" y="97"/>
                </a:cubicBezTo>
                <a:cubicBezTo>
                  <a:pt x="146" y="100"/>
                  <a:pt x="143" y="105"/>
                  <a:pt x="143" y="111"/>
                </a:cubicBezTo>
                <a:cubicBezTo>
                  <a:pt x="143" y="119"/>
                  <a:pt x="149" y="125"/>
                  <a:pt x="157" y="125"/>
                </a:cubicBezTo>
                <a:cubicBezTo>
                  <a:pt x="159" y="125"/>
                  <a:pt x="160" y="125"/>
                  <a:pt x="162" y="125"/>
                </a:cubicBezTo>
                <a:cubicBezTo>
                  <a:pt x="202" y="146"/>
                  <a:pt x="202" y="146"/>
                  <a:pt x="202" y="146"/>
                </a:cubicBezTo>
                <a:cubicBezTo>
                  <a:pt x="205" y="147"/>
                  <a:pt x="207" y="146"/>
                  <a:pt x="209" y="144"/>
                </a:cubicBezTo>
                <a:cubicBezTo>
                  <a:pt x="209" y="144"/>
                  <a:pt x="209" y="144"/>
                  <a:pt x="209" y="144"/>
                </a:cubicBezTo>
                <a:cubicBezTo>
                  <a:pt x="210" y="142"/>
                  <a:pt x="210" y="139"/>
                  <a:pt x="208" y="137"/>
                </a:cubicBezTo>
                <a:cubicBezTo>
                  <a:pt x="172" y="109"/>
                  <a:pt x="172" y="109"/>
                  <a:pt x="172" y="109"/>
                </a:cubicBezTo>
                <a:moveTo>
                  <a:pt x="150" y="111"/>
                </a:moveTo>
                <a:cubicBezTo>
                  <a:pt x="150" y="107"/>
                  <a:pt x="153" y="103"/>
                  <a:pt x="157" y="103"/>
                </a:cubicBezTo>
                <a:cubicBezTo>
                  <a:pt x="161" y="103"/>
                  <a:pt x="165" y="107"/>
                  <a:pt x="165" y="111"/>
                </a:cubicBezTo>
                <a:cubicBezTo>
                  <a:pt x="165" y="115"/>
                  <a:pt x="161" y="118"/>
                  <a:pt x="157" y="118"/>
                </a:cubicBezTo>
                <a:cubicBezTo>
                  <a:pt x="153" y="118"/>
                  <a:pt x="150" y="115"/>
                  <a:pt x="150" y="111"/>
                </a:cubicBezTo>
                <a:moveTo>
                  <a:pt x="268" y="111"/>
                </a:moveTo>
                <a:cubicBezTo>
                  <a:pt x="268" y="160"/>
                  <a:pt x="236" y="202"/>
                  <a:pt x="191" y="216"/>
                </a:cubicBezTo>
                <a:cubicBezTo>
                  <a:pt x="191" y="200"/>
                  <a:pt x="191" y="200"/>
                  <a:pt x="191" y="200"/>
                </a:cubicBezTo>
                <a:cubicBezTo>
                  <a:pt x="227" y="187"/>
                  <a:pt x="253" y="151"/>
                  <a:pt x="253" y="111"/>
                </a:cubicBezTo>
                <a:cubicBezTo>
                  <a:pt x="253" y="58"/>
                  <a:pt x="210" y="15"/>
                  <a:pt x="157" y="15"/>
                </a:cubicBezTo>
                <a:cubicBezTo>
                  <a:pt x="104" y="15"/>
                  <a:pt x="61" y="58"/>
                  <a:pt x="61" y="111"/>
                </a:cubicBezTo>
                <a:cubicBezTo>
                  <a:pt x="61" y="116"/>
                  <a:pt x="62" y="121"/>
                  <a:pt x="63" y="126"/>
                </a:cubicBezTo>
                <a:cubicBezTo>
                  <a:pt x="47" y="126"/>
                  <a:pt x="47" y="126"/>
                  <a:pt x="47" y="126"/>
                </a:cubicBezTo>
                <a:cubicBezTo>
                  <a:pt x="47" y="121"/>
                  <a:pt x="46" y="116"/>
                  <a:pt x="46" y="111"/>
                </a:cubicBezTo>
                <a:cubicBezTo>
                  <a:pt x="46" y="49"/>
                  <a:pt x="96" y="0"/>
                  <a:pt x="157" y="0"/>
                </a:cubicBezTo>
                <a:cubicBezTo>
                  <a:pt x="218" y="0"/>
                  <a:pt x="268" y="49"/>
                  <a:pt x="268" y="111"/>
                </a:cubicBezTo>
                <a:moveTo>
                  <a:pt x="177" y="190"/>
                </a:moveTo>
                <a:cubicBezTo>
                  <a:pt x="142" y="156"/>
                  <a:pt x="142" y="156"/>
                  <a:pt x="142" y="156"/>
                </a:cubicBezTo>
                <a:cubicBezTo>
                  <a:pt x="140" y="154"/>
                  <a:pt x="137" y="152"/>
                  <a:pt x="134" y="152"/>
                </a:cubicBezTo>
                <a:cubicBezTo>
                  <a:pt x="117" y="152"/>
                  <a:pt x="117" y="152"/>
                  <a:pt x="117" y="152"/>
                </a:cubicBezTo>
                <a:cubicBezTo>
                  <a:pt x="117" y="146"/>
                  <a:pt x="117" y="146"/>
                  <a:pt x="117" y="146"/>
                </a:cubicBezTo>
                <a:cubicBezTo>
                  <a:pt x="117" y="141"/>
                  <a:pt x="113" y="137"/>
                  <a:pt x="108" y="137"/>
                </a:cubicBezTo>
                <a:cubicBezTo>
                  <a:pt x="9" y="137"/>
                  <a:pt x="9" y="137"/>
                  <a:pt x="9" y="137"/>
                </a:cubicBezTo>
                <a:cubicBezTo>
                  <a:pt x="4" y="137"/>
                  <a:pt x="0" y="141"/>
                  <a:pt x="0" y="146"/>
                </a:cubicBezTo>
                <a:cubicBezTo>
                  <a:pt x="0" y="204"/>
                  <a:pt x="0" y="204"/>
                  <a:pt x="0" y="204"/>
                </a:cubicBezTo>
                <a:cubicBezTo>
                  <a:pt x="180" y="204"/>
                  <a:pt x="180" y="204"/>
                  <a:pt x="180" y="204"/>
                </a:cubicBezTo>
                <a:cubicBezTo>
                  <a:pt x="180" y="198"/>
                  <a:pt x="180" y="198"/>
                  <a:pt x="180" y="198"/>
                </a:cubicBezTo>
                <a:cubicBezTo>
                  <a:pt x="180" y="195"/>
                  <a:pt x="179" y="192"/>
                  <a:pt x="177" y="190"/>
                </a:cubicBezTo>
                <a:moveTo>
                  <a:pt x="162" y="191"/>
                </a:moveTo>
                <a:cubicBezTo>
                  <a:pt x="129" y="191"/>
                  <a:pt x="129" y="191"/>
                  <a:pt x="129" y="191"/>
                </a:cubicBezTo>
                <a:cubicBezTo>
                  <a:pt x="128" y="191"/>
                  <a:pt x="127" y="190"/>
                  <a:pt x="127" y="189"/>
                </a:cubicBezTo>
                <a:cubicBezTo>
                  <a:pt x="127" y="164"/>
                  <a:pt x="127" y="164"/>
                  <a:pt x="127" y="164"/>
                </a:cubicBezTo>
                <a:cubicBezTo>
                  <a:pt x="127" y="163"/>
                  <a:pt x="128" y="162"/>
                  <a:pt x="129" y="162"/>
                </a:cubicBezTo>
                <a:cubicBezTo>
                  <a:pt x="135" y="162"/>
                  <a:pt x="135" y="162"/>
                  <a:pt x="135" y="162"/>
                </a:cubicBezTo>
                <a:cubicBezTo>
                  <a:pt x="136" y="163"/>
                  <a:pt x="136" y="163"/>
                  <a:pt x="136" y="163"/>
                </a:cubicBezTo>
                <a:cubicBezTo>
                  <a:pt x="163" y="188"/>
                  <a:pt x="163" y="188"/>
                  <a:pt x="163" y="188"/>
                </a:cubicBezTo>
                <a:cubicBezTo>
                  <a:pt x="164" y="189"/>
                  <a:pt x="163" y="191"/>
                  <a:pt x="162" y="191"/>
                </a:cubicBezTo>
                <a:moveTo>
                  <a:pt x="180" y="209"/>
                </a:moveTo>
                <a:cubicBezTo>
                  <a:pt x="180" y="228"/>
                  <a:pt x="180" y="228"/>
                  <a:pt x="180" y="228"/>
                </a:cubicBezTo>
                <a:cubicBezTo>
                  <a:pt x="180" y="233"/>
                  <a:pt x="176" y="237"/>
                  <a:pt x="171" y="237"/>
                </a:cubicBezTo>
                <a:cubicBezTo>
                  <a:pt x="162" y="237"/>
                  <a:pt x="162" y="237"/>
                  <a:pt x="162" y="237"/>
                </a:cubicBezTo>
                <a:cubicBezTo>
                  <a:pt x="160" y="225"/>
                  <a:pt x="150" y="216"/>
                  <a:pt x="138" y="216"/>
                </a:cubicBezTo>
                <a:cubicBezTo>
                  <a:pt x="126" y="216"/>
                  <a:pt x="117" y="225"/>
                  <a:pt x="115" y="237"/>
                </a:cubicBezTo>
                <a:cubicBezTo>
                  <a:pt x="68" y="237"/>
                  <a:pt x="68" y="237"/>
                  <a:pt x="68" y="237"/>
                </a:cubicBezTo>
                <a:cubicBezTo>
                  <a:pt x="66" y="225"/>
                  <a:pt x="56" y="216"/>
                  <a:pt x="44" y="216"/>
                </a:cubicBezTo>
                <a:cubicBezTo>
                  <a:pt x="32" y="216"/>
                  <a:pt x="22" y="225"/>
                  <a:pt x="21" y="237"/>
                </a:cubicBezTo>
                <a:cubicBezTo>
                  <a:pt x="9" y="237"/>
                  <a:pt x="9" y="237"/>
                  <a:pt x="9" y="237"/>
                </a:cubicBezTo>
                <a:cubicBezTo>
                  <a:pt x="4" y="237"/>
                  <a:pt x="0" y="233"/>
                  <a:pt x="0" y="228"/>
                </a:cubicBezTo>
                <a:cubicBezTo>
                  <a:pt x="0" y="209"/>
                  <a:pt x="0" y="209"/>
                  <a:pt x="0" y="209"/>
                </a:cubicBezTo>
                <a:cubicBezTo>
                  <a:pt x="180" y="209"/>
                  <a:pt x="180" y="209"/>
                  <a:pt x="180" y="209"/>
                </a:cubicBezTo>
                <a:moveTo>
                  <a:pt x="138" y="222"/>
                </a:moveTo>
                <a:cubicBezTo>
                  <a:pt x="129" y="222"/>
                  <a:pt x="120" y="230"/>
                  <a:pt x="120" y="240"/>
                </a:cubicBezTo>
                <a:cubicBezTo>
                  <a:pt x="120" y="250"/>
                  <a:pt x="129" y="258"/>
                  <a:pt x="138" y="258"/>
                </a:cubicBezTo>
                <a:cubicBezTo>
                  <a:pt x="148" y="258"/>
                  <a:pt x="156" y="250"/>
                  <a:pt x="156" y="240"/>
                </a:cubicBezTo>
                <a:cubicBezTo>
                  <a:pt x="156" y="230"/>
                  <a:pt x="148" y="222"/>
                  <a:pt x="138" y="222"/>
                </a:cubicBezTo>
                <a:moveTo>
                  <a:pt x="138" y="249"/>
                </a:moveTo>
                <a:cubicBezTo>
                  <a:pt x="133" y="249"/>
                  <a:pt x="129" y="245"/>
                  <a:pt x="129" y="240"/>
                </a:cubicBezTo>
                <a:cubicBezTo>
                  <a:pt x="129" y="235"/>
                  <a:pt x="133" y="231"/>
                  <a:pt x="138" y="231"/>
                </a:cubicBezTo>
                <a:cubicBezTo>
                  <a:pt x="143" y="231"/>
                  <a:pt x="147" y="235"/>
                  <a:pt x="147" y="240"/>
                </a:cubicBezTo>
                <a:cubicBezTo>
                  <a:pt x="147" y="245"/>
                  <a:pt x="143" y="249"/>
                  <a:pt x="138" y="249"/>
                </a:cubicBezTo>
                <a:moveTo>
                  <a:pt x="44" y="222"/>
                </a:moveTo>
                <a:cubicBezTo>
                  <a:pt x="34" y="222"/>
                  <a:pt x="26" y="230"/>
                  <a:pt x="26" y="240"/>
                </a:cubicBezTo>
                <a:cubicBezTo>
                  <a:pt x="26" y="250"/>
                  <a:pt x="34" y="258"/>
                  <a:pt x="44" y="258"/>
                </a:cubicBezTo>
                <a:cubicBezTo>
                  <a:pt x="54" y="258"/>
                  <a:pt x="62" y="250"/>
                  <a:pt x="62" y="240"/>
                </a:cubicBezTo>
                <a:cubicBezTo>
                  <a:pt x="62" y="230"/>
                  <a:pt x="54" y="222"/>
                  <a:pt x="44" y="222"/>
                </a:cubicBezTo>
                <a:moveTo>
                  <a:pt x="44" y="249"/>
                </a:moveTo>
                <a:cubicBezTo>
                  <a:pt x="39" y="249"/>
                  <a:pt x="35" y="245"/>
                  <a:pt x="35" y="240"/>
                </a:cubicBezTo>
                <a:cubicBezTo>
                  <a:pt x="35" y="235"/>
                  <a:pt x="39" y="231"/>
                  <a:pt x="44" y="231"/>
                </a:cubicBezTo>
                <a:cubicBezTo>
                  <a:pt x="49" y="231"/>
                  <a:pt x="53" y="235"/>
                  <a:pt x="53" y="240"/>
                </a:cubicBezTo>
                <a:cubicBezTo>
                  <a:pt x="53" y="245"/>
                  <a:pt x="49" y="249"/>
                  <a:pt x="44" y="249"/>
                </a:cubicBezTo>
              </a:path>
            </a:pathLst>
          </a:custGeom>
          <a:solidFill>
            <a:srgbClr val="00C49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6523119" y="1416584"/>
            <a:ext cx="887061" cy="892748"/>
            <a:chOff x="4554538" y="4102100"/>
            <a:chExt cx="495300" cy="498475"/>
          </a:xfrm>
          <a:solidFill>
            <a:srgbClr val="339966"/>
          </a:solidFill>
        </p:grpSpPr>
        <p:sp>
          <p:nvSpPr>
            <p:cNvPr id="32" name="Freeform 90"/>
            <p:cNvSpPr>
              <a:spLocks/>
            </p:cNvSpPr>
            <p:nvPr/>
          </p:nvSpPr>
          <p:spPr bwMode="auto">
            <a:xfrm>
              <a:off x="4554538" y="4154487"/>
              <a:ext cx="446088" cy="446088"/>
            </a:xfrm>
            <a:custGeom>
              <a:avLst/>
              <a:gdLst>
                <a:gd name="T0" fmla="*/ 104 w 208"/>
                <a:gd name="T1" fmla="*/ 208 h 208"/>
                <a:gd name="T2" fmla="*/ 208 w 208"/>
                <a:gd name="T3" fmla="*/ 104 h 208"/>
                <a:gd name="T4" fmla="*/ 196 w 208"/>
                <a:gd name="T5" fmla="*/ 55 h 208"/>
                <a:gd name="T6" fmla="*/ 194 w 208"/>
                <a:gd name="T7" fmla="*/ 55 h 208"/>
                <a:gd name="T8" fmla="*/ 192 w 208"/>
                <a:gd name="T9" fmla="*/ 55 h 208"/>
                <a:gd name="T10" fmla="*/ 179 w 208"/>
                <a:gd name="T11" fmla="*/ 54 h 208"/>
                <a:gd name="T12" fmla="*/ 169 w 208"/>
                <a:gd name="T13" fmla="*/ 63 h 208"/>
                <a:gd name="T14" fmla="*/ 181 w 208"/>
                <a:gd name="T15" fmla="*/ 104 h 208"/>
                <a:gd name="T16" fmla="*/ 104 w 208"/>
                <a:gd name="T17" fmla="*/ 180 h 208"/>
                <a:gd name="T18" fmla="*/ 28 w 208"/>
                <a:gd name="T19" fmla="*/ 104 h 208"/>
                <a:gd name="T20" fmla="*/ 104 w 208"/>
                <a:gd name="T21" fmla="*/ 27 h 208"/>
                <a:gd name="T22" fmla="*/ 145 w 208"/>
                <a:gd name="T23" fmla="*/ 39 h 208"/>
                <a:gd name="T24" fmla="*/ 153 w 208"/>
                <a:gd name="T25" fmla="*/ 30 h 208"/>
                <a:gd name="T26" fmla="*/ 152 w 208"/>
                <a:gd name="T27" fmla="*/ 15 h 208"/>
                <a:gd name="T28" fmla="*/ 152 w 208"/>
                <a:gd name="T29" fmla="*/ 11 h 208"/>
                <a:gd name="T30" fmla="*/ 104 w 208"/>
                <a:gd name="T31" fmla="*/ 0 h 208"/>
                <a:gd name="T32" fmla="*/ 0 w 208"/>
                <a:gd name="T33" fmla="*/ 104 h 208"/>
                <a:gd name="T34" fmla="*/ 104 w 208"/>
                <a:gd name="T35" fmla="*/ 20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08" h="208">
                  <a:moveTo>
                    <a:pt x="104" y="208"/>
                  </a:moveTo>
                  <a:cubicBezTo>
                    <a:pt x="162" y="208"/>
                    <a:pt x="208" y="161"/>
                    <a:pt x="208" y="104"/>
                  </a:cubicBezTo>
                  <a:cubicBezTo>
                    <a:pt x="208" y="86"/>
                    <a:pt x="204" y="69"/>
                    <a:pt x="196" y="55"/>
                  </a:cubicBezTo>
                  <a:cubicBezTo>
                    <a:pt x="195" y="55"/>
                    <a:pt x="194" y="55"/>
                    <a:pt x="194" y="55"/>
                  </a:cubicBezTo>
                  <a:cubicBezTo>
                    <a:pt x="193" y="55"/>
                    <a:pt x="193" y="55"/>
                    <a:pt x="192" y="55"/>
                  </a:cubicBezTo>
                  <a:cubicBezTo>
                    <a:pt x="179" y="54"/>
                    <a:pt x="179" y="54"/>
                    <a:pt x="179" y="54"/>
                  </a:cubicBezTo>
                  <a:cubicBezTo>
                    <a:pt x="169" y="63"/>
                    <a:pt x="169" y="63"/>
                    <a:pt x="169" y="63"/>
                  </a:cubicBezTo>
                  <a:cubicBezTo>
                    <a:pt x="177" y="75"/>
                    <a:pt x="181" y="89"/>
                    <a:pt x="181" y="104"/>
                  </a:cubicBezTo>
                  <a:cubicBezTo>
                    <a:pt x="181" y="146"/>
                    <a:pt x="147" y="180"/>
                    <a:pt x="104" y="180"/>
                  </a:cubicBezTo>
                  <a:cubicBezTo>
                    <a:pt x="62" y="180"/>
                    <a:pt x="28" y="146"/>
                    <a:pt x="28" y="104"/>
                  </a:cubicBezTo>
                  <a:cubicBezTo>
                    <a:pt x="28" y="61"/>
                    <a:pt x="62" y="27"/>
                    <a:pt x="104" y="27"/>
                  </a:cubicBezTo>
                  <a:cubicBezTo>
                    <a:pt x="119" y="27"/>
                    <a:pt x="133" y="31"/>
                    <a:pt x="145" y="39"/>
                  </a:cubicBezTo>
                  <a:cubicBezTo>
                    <a:pt x="153" y="30"/>
                    <a:pt x="153" y="30"/>
                    <a:pt x="153" y="30"/>
                  </a:cubicBezTo>
                  <a:cubicBezTo>
                    <a:pt x="152" y="15"/>
                    <a:pt x="152" y="15"/>
                    <a:pt x="152" y="15"/>
                  </a:cubicBezTo>
                  <a:cubicBezTo>
                    <a:pt x="152" y="14"/>
                    <a:pt x="152" y="12"/>
                    <a:pt x="152" y="11"/>
                  </a:cubicBezTo>
                  <a:cubicBezTo>
                    <a:pt x="138" y="4"/>
                    <a:pt x="121" y="0"/>
                    <a:pt x="104" y="0"/>
                  </a:cubicBezTo>
                  <a:cubicBezTo>
                    <a:pt x="47" y="0"/>
                    <a:pt x="0" y="46"/>
                    <a:pt x="0" y="104"/>
                  </a:cubicBezTo>
                  <a:cubicBezTo>
                    <a:pt x="0" y="161"/>
                    <a:pt x="47" y="208"/>
                    <a:pt x="104" y="2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91"/>
            <p:cNvSpPr>
              <a:spLocks/>
            </p:cNvSpPr>
            <p:nvPr/>
          </p:nvSpPr>
          <p:spPr bwMode="auto">
            <a:xfrm>
              <a:off x="4668838" y="4265612"/>
              <a:ext cx="217488" cy="220663"/>
            </a:xfrm>
            <a:custGeom>
              <a:avLst/>
              <a:gdLst>
                <a:gd name="T0" fmla="*/ 51 w 102"/>
                <a:gd name="T1" fmla="*/ 25 h 103"/>
                <a:gd name="T2" fmla="*/ 53 w 102"/>
                <a:gd name="T3" fmla="*/ 25 h 103"/>
                <a:gd name="T4" fmla="*/ 73 w 102"/>
                <a:gd name="T5" fmla="*/ 6 h 103"/>
                <a:gd name="T6" fmla="*/ 73 w 102"/>
                <a:gd name="T7" fmla="*/ 5 h 103"/>
                <a:gd name="T8" fmla="*/ 51 w 102"/>
                <a:gd name="T9" fmla="*/ 0 h 103"/>
                <a:gd name="T10" fmla="*/ 0 w 102"/>
                <a:gd name="T11" fmla="*/ 52 h 103"/>
                <a:gd name="T12" fmla="*/ 51 w 102"/>
                <a:gd name="T13" fmla="*/ 103 h 103"/>
                <a:gd name="T14" fmla="*/ 102 w 102"/>
                <a:gd name="T15" fmla="*/ 52 h 103"/>
                <a:gd name="T16" fmla="*/ 98 w 102"/>
                <a:gd name="T17" fmla="*/ 30 h 103"/>
                <a:gd name="T18" fmla="*/ 97 w 102"/>
                <a:gd name="T19" fmla="*/ 30 h 103"/>
                <a:gd name="T20" fmla="*/ 78 w 102"/>
                <a:gd name="T21" fmla="*/ 50 h 103"/>
                <a:gd name="T22" fmla="*/ 78 w 102"/>
                <a:gd name="T23" fmla="*/ 52 h 103"/>
                <a:gd name="T24" fmla="*/ 51 w 102"/>
                <a:gd name="T25" fmla="*/ 79 h 103"/>
                <a:gd name="T26" fmla="*/ 24 w 102"/>
                <a:gd name="T27" fmla="*/ 52 h 103"/>
                <a:gd name="T28" fmla="*/ 51 w 102"/>
                <a:gd name="T29" fmla="*/ 25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2" h="103">
                  <a:moveTo>
                    <a:pt x="51" y="25"/>
                  </a:moveTo>
                  <a:cubicBezTo>
                    <a:pt x="52" y="25"/>
                    <a:pt x="53" y="25"/>
                    <a:pt x="53" y="25"/>
                  </a:cubicBezTo>
                  <a:cubicBezTo>
                    <a:pt x="73" y="6"/>
                    <a:pt x="73" y="6"/>
                    <a:pt x="73" y="6"/>
                  </a:cubicBezTo>
                  <a:cubicBezTo>
                    <a:pt x="73" y="5"/>
                    <a:pt x="73" y="5"/>
                    <a:pt x="73" y="5"/>
                  </a:cubicBezTo>
                  <a:cubicBezTo>
                    <a:pt x="66" y="2"/>
                    <a:pt x="59" y="0"/>
                    <a:pt x="51" y="0"/>
                  </a:cubicBezTo>
                  <a:cubicBezTo>
                    <a:pt x="23" y="0"/>
                    <a:pt x="0" y="23"/>
                    <a:pt x="0" y="52"/>
                  </a:cubicBezTo>
                  <a:cubicBezTo>
                    <a:pt x="0" y="80"/>
                    <a:pt x="23" y="103"/>
                    <a:pt x="51" y="103"/>
                  </a:cubicBezTo>
                  <a:cubicBezTo>
                    <a:pt x="80" y="103"/>
                    <a:pt x="102" y="80"/>
                    <a:pt x="102" y="52"/>
                  </a:cubicBezTo>
                  <a:cubicBezTo>
                    <a:pt x="102" y="44"/>
                    <a:pt x="101" y="37"/>
                    <a:pt x="98" y="30"/>
                  </a:cubicBezTo>
                  <a:cubicBezTo>
                    <a:pt x="97" y="30"/>
                    <a:pt x="97" y="30"/>
                    <a:pt x="97" y="30"/>
                  </a:cubicBezTo>
                  <a:cubicBezTo>
                    <a:pt x="78" y="50"/>
                    <a:pt x="78" y="50"/>
                    <a:pt x="78" y="50"/>
                  </a:cubicBezTo>
                  <a:cubicBezTo>
                    <a:pt x="78" y="50"/>
                    <a:pt x="78" y="51"/>
                    <a:pt x="78" y="52"/>
                  </a:cubicBezTo>
                  <a:cubicBezTo>
                    <a:pt x="78" y="67"/>
                    <a:pt x="66" y="79"/>
                    <a:pt x="51" y="79"/>
                  </a:cubicBezTo>
                  <a:cubicBezTo>
                    <a:pt x="36" y="79"/>
                    <a:pt x="24" y="67"/>
                    <a:pt x="24" y="52"/>
                  </a:cubicBezTo>
                  <a:cubicBezTo>
                    <a:pt x="24" y="37"/>
                    <a:pt x="36" y="25"/>
                    <a:pt x="51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92"/>
            <p:cNvSpPr>
              <a:spLocks/>
            </p:cNvSpPr>
            <p:nvPr/>
          </p:nvSpPr>
          <p:spPr bwMode="auto">
            <a:xfrm>
              <a:off x="4776788" y="4102100"/>
              <a:ext cx="273050" cy="273050"/>
            </a:xfrm>
            <a:custGeom>
              <a:avLst/>
              <a:gdLst>
                <a:gd name="T0" fmla="*/ 107 w 127"/>
                <a:gd name="T1" fmla="*/ 35 h 127"/>
                <a:gd name="T2" fmla="*/ 114 w 127"/>
                <a:gd name="T3" fmla="*/ 29 h 127"/>
                <a:gd name="T4" fmla="*/ 114 w 127"/>
                <a:gd name="T5" fmla="*/ 19 h 127"/>
                <a:gd name="T6" fmla="*/ 109 w 127"/>
                <a:gd name="T7" fmla="*/ 14 h 127"/>
                <a:gd name="T8" fmla="*/ 104 w 127"/>
                <a:gd name="T9" fmla="*/ 12 h 127"/>
                <a:gd name="T10" fmla="*/ 99 w 127"/>
                <a:gd name="T11" fmla="*/ 14 h 127"/>
                <a:gd name="T12" fmla="*/ 92 w 127"/>
                <a:gd name="T13" fmla="*/ 21 h 127"/>
                <a:gd name="T14" fmla="*/ 91 w 127"/>
                <a:gd name="T15" fmla="*/ 3 h 127"/>
                <a:gd name="T16" fmla="*/ 88 w 127"/>
                <a:gd name="T17" fmla="*/ 0 h 127"/>
                <a:gd name="T18" fmla="*/ 87 w 127"/>
                <a:gd name="T19" fmla="*/ 1 h 127"/>
                <a:gd name="T20" fmla="*/ 59 w 127"/>
                <a:gd name="T21" fmla="*/ 29 h 127"/>
                <a:gd name="T22" fmla="*/ 55 w 127"/>
                <a:gd name="T23" fmla="*/ 38 h 127"/>
                <a:gd name="T24" fmla="*/ 55 w 127"/>
                <a:gd name="T25" fmla="*/ 39 h 127"/>
                <a:gd name="T26" fmla="*/ 57 w 127"/>
                <a:gd name="T27" fmla="*/ 57 h 127"/>
                <a:gd name="T28" fmla="*/ 47 w 127"/>
                <a:gd name="T29" fmla="*/ 67 h 127"/>
                <a:gd name="T30" fmla="*/ 29 w 127"/>
                <a:gd name="T31" fmla="*/ 85 h 127"/>
                <a:gd name="T32" fmla="*/ 28 w 127"/>
                <a:gd name="T33" fmla="*/ 85 h 127"/>
                <a:gd name="T34" fmla="*/ 11 w 127"/>
                <a:gd name="T35" fmla="*/ 103 h 127"/>
                <a:gd name="T36" fmla="*/ 3 w 127"/>
                <a:gd name="T37" fmla="*/ 111 h 127"/>
                <a:gd name="T38" fmla="*/ 1 w 127"/>
                <a:gd name="T39" fmla="*/ 114 h 127"/>
                <a:gd name="T40" fmla="*/ 1 w 127"/>
                <a:gd name="T41" fmla="*/ 121 h 127"/>
                <a:gd name="T42" fmla="*/ 7 w 127"/>
                <a:gd name="T43" fmla="*/ 127 h 127"/>
                <a:gd name="T44" fmla="*/ 7 w 127"/>
                <a:gd name="T45" fmla="*/ 127 h 127"/>
                <a:gd name="T46" fmla="*/ 13 w 127"/>
                <a:gd name="T47" fmla="*/ 127 h 127"/>
                <a:gd name="T48" fmla="*/ 17 w 127"/>
                <a:gd name="T49" fmla="*/ 125 h 127"/>
                <a:gd name="T50" fmla="*/ 72 w 127"/>
                <a:gd name="T51" fmla="*/ 70 h 127"/>
                <a:gd name="T52" fmla="*/ 88 w 127"/>
                <a:gd name="T53" fmla="*/ 72 h 127"/>
                <a:gd name="T54" fmla="*/ 89 w 127"/>
                <a:gd name="T55" fmla="*/ 72 h 127"/>
                <a:gd name="T56" fmla="*/ 90 w 127"/>
                <a:gd name="T57" fmla="*/ 72 h 127"/>
                <a:gd name="T58" fmla="*/ 98 w 127"/>
                <a:gd name="T59" fmla="*/ 68 h 127"/>
                <a:gd name="T60" fmla="*/ 126 w 127"/>
                <a:gd name="T61" fmla="*/ 40 h 127"/>
                <a:gd name="T62" fmla="*/ 124 w 127"/>
                <a:gd name="T63" fmla="*/ 36 h 127"/>
                <a:gd name="T64" fmla="*/ 107 w 127"/>
                <a:gd name="T65" fmla="*/ 35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7" h="127">
                  <a:moveTo>
                    <a:pt x="107" y="35"/>
                  </a:moveTo>
                  <a:cubicBezTo>
                    <a:pt x="114" y="29"/>
                    <a:pt x="114" y="29"/>
                    <a:pt x="114" y="29"/>
                  </a:cubicBezTo>
                  <a:cubicBezTo>
                    <a:pt x="116" y="26"/>
                    <a:pt x="116" y="21"/>
                    <a:pt x="114" y="19"/>
                  </a:cubicBezTo>
                  <a:cubicBezTo>
                    <a:pt x="109" y="14"/>
                    <a:pt x="109" y="14"/>
                    <a:pt x="109" y="14"/>
                  </a:cubicBezTo>
                  <a:cubicBezTo>
                    <a:pt x="108" y="13"/>
                    <a:pt x="106" y="12"/>
                    <a:pt x="104" y="12"/>
                  </a:cubicBezTo>
                  <a:cubicBezTo>
                    <a:pt x="102" y="12"/>
                    <a:pt x="101" y="13"/>
                    <a:pt x="99" y="14"/>
                  </a:cubicBezTo>
                  <a:cubicBezTo>
                    <a:pt x="92" y="21"/>
                    <a:pt x="92" y="21"/>
                    <a:pt x="92" y="21"/>
                  </a:cubicBezTo>
                  <a:cubicBezTo>
                    <a:pt x="91" y="3"/>
                    <a:pt x="91" y="3"/>
                    <a:pt x="91" y="3"/>
                  </a:cubicBezTo>
                  <a:cubicBezTo>
                    <a:pt x="91" y="1"/>
                    <a:pt x="89" y="0"/>
                    <a:pt x="88" y="0"/>
                  </a:cubicBezTo>
                  <a:cubicBezTo>
                    <a:pt x="88" y="0"/>
                    <a:pt x="87" y="1"/>
                    <a:pt x="87" y="1"/>
                  </a:cubicBezTo>
                  <a:cubicBezTo>
                    <a:pt x="59" y="29"/>
                    <a:pt x="59" y="29"/>
                    <a:pt x="59" y="29"/>
                  </a:cubicBezTo>
                  <a:cubicBezTo>
                    <a:pt x="56" y="31"/>
                    <a:pt x="55" y="35"/>
                    <a:pt x="55" y="38"/>
                  </a:cubicBezTo>
                  <a:cubicBezTo>
                    <a:pt x="55" y="39"/>
                    <a:pt x="55" y="39"/>
                    <a:pt x="55" y="39"/>
                  </a:cubicBezTo>
                  <a:cubicBezTo>
                    <a:pt x="57" y="57"/>
                    <a:pt x="57" y="57"/>
                    <a:pt x="57" y="57"/>
                  </a:cubicBezTo>
                  <a:cubicBezTo>
                    <a:pt x="47" y="67"/>
                    <a:pt x="47" y="67"/>
                    <a:pt x="47" y="67"/>
                  </a:cubicBezTo>
                  <a:cubicBezTo>
                    <a:pt x="29" y="85"/>
                    <a:pt x="29" y="85"/>
                    <a:pt x="29" y="85"/>
                  </a:cubicBezTo>
                  <a:cubicBezTo>
                    <a:pt x="28" y="85"/>
                    <a:pt x="28" y="85"/>
                    <a:pt x="28" y="85"/>
                  </a:cubicBezTo>
                  <a:cubicBezTo>
                    <a:pt x="11" y="103"/>
                    <a:pt x="11" y="103"/>
                    <a:pt x="11" y="103"/>
                  </a:cubicBezTo>
                  <a:cubicBezTo>
                    <a:pt x="3" y="111"/>
                    <a:pt x="3" y="111"/>
                    <a:pt x="3" y="111"/>
                  </a:cubicBezTo>
                  <a:cubicBezTo>
                    <a:pt x="2" y="112"/>
                    <a:pt x="1" y="113"/>
                    <a:pt x="1" y="114"/>
                  </a:cubicBezTo>
                  <a:cubicBezTo>
                    <a:pt x="1" y="121"/>
                    <a:pt x="1" y="121"/>
                    <a:pt x="1" y="121"/>
                  </a:cubicBezTo>
                  <a:cubicBezTo>
                    <a:pt x="0" y="124"/>
                    <a:pt x="3" y="127"/>
                    <a:pt x="7" y="127"/>
                  </a:cubicBezTo>
                  <a:cubicBezTo>
                    <a:pt x="7" y="127"/>
                    <a:pt x="7" y="127"/>
                    <a:pt x="7" y="127"/>
                  </a:cubicBezTo>
                  <a:cubicBezTo>
                    <a:pt x="13" y="127"/>
                    <a:pt x="13" y="127"/>
                    <a:pt x="13" y="127"/>
                  </a:cubicBezTo>
                  <a:cubicBezTo>
                    <a:pt x="15" y="127"/>
                    <a:pt x="16" y="126"/>
                    <a:pt x="17" y="125"/>
                  </a:cubicBezTo>
                  <a:cubicBezTo>
                    <a:pt x="72" y="70"/>
                    <a:pt x="72" y="70"/>
                    <a:pt x="72" y="70"/>
                  </a:cubicBezTo>
                  <a:cubicBezTo>
                    <a:pt x="88" y="72"/>
                    <a:pt x="88" y="72"/>
                    <a:pt x="88" y="72"/>
                  </a:cubicBezTo>
                  <a:cubicBezTo>
                    <a:pt x="89" y="72"/>
                    <a:pt x="89" y="72"/>
                    <a:pt x="89" y="72"/>
                  </a:cubicBezTo>
                  <a:cubicBezTo>
                    <a:pt x="90" y="72"/>
                    <a:pt x="90" y="72"/>
                    <a:pt x="90" y="72"/>
                  </a:cubicBezTo>
                  <a:cubicBezTo>
                    <a:pt x="93" y="72"/>
                    <a:pt x="96" y="70"/>
                    <a:pt x="98" y="68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27" y="39"/>
                    <a:pt x="126" y="36"/>
                    <a:pt x="124" y="36"/>
                  </a:cubicBezTo>
                  <a:lnTo>
                    <a:pt x="107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7603514" y="1516435"/>
            <a:ext cx="3512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ea typeface="Tahoma" panose="020B0604030504040204" pitchFamily="34" charset="0"/>
                <a:cs typeface="Tahoma" panose="020B0604030504040204" pitchFamily="34" charset="0"/>
              </a:rPr>
              <a:t>（</a:t>
            </a:r>
            <a:r>
              <a:rPr lang="en-US" altLang="zh-CN" dirty="0">
                <a:ea typeface="Tahoma" panose="020B0604030504040204" pitchFamily="34" charset="0"/>
                <a:cs typeface="Tahoma" panose="020B0604030504040204" pitchFamily="34" charset="0"/>
              </a:rPr>
              <a:t>11</a:t>
            </a:r>
            <a:r>
              <a:rPr lang="zh-CN" altLang="en-US" dirty="0">
                <a:ea typeface="Tahoma" panose="020B0604030504040204" pitchFamily="34" charset="0"/>
                <a:cs typeface="Tahoma" panose="020B0604030504040204" pitchFamily="34" charset="0"/>
              </a:rPr>
              <a:t>周）确定模块间的测试方案</a:t>
            </a:r>
            <a:endParaRPr lang="zh-CN" altLang="en-US" dirty="0">
              <a:cs typeface="Tahoma" panose="020B060403050404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603515" y="2944562"/>
            <a:ext cx="29949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ea typeface="Tahoma" panose="020B0604030504040204" pitchFamily="34" charset="0"/>
                <a:cs typeface="Tahoma" panose="020B0604030504040204" pitchFamily="34" charset="0"/>
              </a:rPr>
              <a:t>（</a:t>
            </a:r>
            <a:r>
              <a:rPr lang="en-US" altLang="zh-CN" dirty="0">
                <a:ea typeface="Tahoma" panose="020B0604030504040204" pitchFamily="34" charset="0"/>
                <a:cs typeface="Tahoma" panose="020B0604030504040204" pitchFamily="34" charset="0"/>
              </a:rPr>
              <a:t>12</a:t>
            </a:r>
            <a:r>
              <a:rPr lang="zh-CN" altLang="en-US" dirty="0">
                <a:ea typeface="Tahoma" panose="020B0604030504040204" pitchFamily="34" charset="0"/>
                <a:cs typeface="Tahoma" panose="020B0604030504040204" pitchFamily="34" charset="0"/>
              </a:rPr>
              <a:t>周）实现软件功能，编写程序源代码</a:t>
            </a:r>
            <a:endParaRPr lang="zh-CN" altLang="en-US" dirty="0">
              <a:cs typeface="Tahoma" panose="020B060403050404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03514" y="4372689"/>
            <a:ext cx="32409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ea typeface="Tahoma" panose="020B0604030504040204" pitchFamily="34" charset="0"/>
                <a:cs typeface="Tahoma" panose="020B0604030504040204" pitchFamily="34" charset="0"/>
              </a:rPr>
              <a:t>（</a:t>
            </a:r>
            <a:r>
              <a:rPr lang="en-US" altLang="zh-CN" dirty="0">
                <a:ea typeface="Tahoma" panose="020B0604030504040204" pitchFamily="34" charset="0"/>
                <a:cs typeface="Tahoma" panose="020B0604030504040204" pitchFamily="34" charset="0"/>
              </a:rPr>
              <a:t>13</a:t>
            </a:r>
            <a:r>
              <a:rPr lang="zh-CN" altLang="en-US" dirty="0">
                <a:ea typeface="Tahoma" panose="020B0604030504040204" pitchFamily="34" charset="0"/>
                <a:cs typeface="Tahoma" panose="020B0604030504040204" pitchFamily="34" charset="0"/>
              </a:rPr>
              <a:t>周）进行模块测试和调试，编写用户手册，对实现过程已完成的文档进行评审。</a:t>
            </a:r>
          </a:p>
        </p:txBody>
      </p:sp>
      <p:sp>
        <p:nvSpPr>
          <p:cNvPr id="6" name="半闭框 5"/>
          <p:cNvSpPr/>
          <p:nvPr/>
        </p:nvSpPr>
        <p:spPr>
          <a:xfrm rot="8159615">
            <a:off x="10442163" y="333809"/>
            <a:ext cx="558248" cy="558248"/>
          </a:xfrm>
          <a:prstGeom prst="halfFrame">
            <a:avLst>
              <a:gd name="adj1" fmla="val 5464"/>
              <a:gd name="adj2" fmla="val 7103"/>
            </a:avLst>
          </a:prstGeom>
          <a:solidFill>
            <a:srgbClr val="3399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8" name="半闭框 37"/>
          <p:cNvSpPr/>
          <p:nvPr/>
        </p:nvSpPr>
        <p:spPr>
          <a:xfrm rot="8159615">
            <a:off x="10442164" y="3056125"/>
            <a:ext cx="558248" cy="558248"/>
          </a:xfrm>
          <a:prstGeom prst="halfFrame">
            <a:avLst>
              <a:gd name="adj1" fmla="val 5464"/>
              <a:gd name="adj2" fmla="val 7103"/>
            </a:avLst>
          </a:prstGeom>
          <a:solidFill>
            <a:srgbClr val="00C4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9" name="半闭框 38"/>
          <p:cNvSpPr/>
          <p:nvPr/>
        </p:nvSpPr>
        <p:spPr>
          <a:xfrm rot="8159615">
            <a:off x="10442165" y="4526400"/>
            <a:ext cx="558248" cy="558248"/>
          </a:xfrm>
          <a:prstGeom prst="halfFrame">
            <a:avLst>
              <a:gd name="adj1" fmla="val 5464"/>
              <a:gd name="adj2" fmla="val 7103"/>
            </a:avLst>
          </a:prstGeom>
          <a:solidFill>
            <a:srgbClr val="00E6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正五边形 39"/>
          <p:cNvSpPr/>
          <p:nvPr/>
        </p:nvSpPr>
        <p:spPr>
          <a:xfrm rot="20001815">
            <a:off x="-87564" y="1507200"/>
            <a:ext cx="692495" cy="659519"/>
          </a:xfrm>
          <a:prstGeom prst="pentagon">
            <a:avLst/>
          </a:prstGeom>
          <a:solidFill>
            <a:srgbClr val="15FFC2">
              <a:alpha val="10000"/>
            </a:srgb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正五边形 40"/>
          <p:cNvSpPr/>
          <p:nvPr/>
        </p:nvSpPr>
        <p:spPr>
          <a:xfrm rot="20001815">
            <a:off x="7306017" y="-501095"/>
            <a:ext cx="1482028" cy="1411455"/>
          </a:xfrm>
          <a:prstGeom prst="pentagon">
            <a:avLst/>
          </a:prstGeom>
          <a:solidFill>
            <a:srgbClr val="339966">
              <a:alpha val="8000"/>
            </a:srgb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正五边形 41"/>
          <p:cNvSpPr/>
          <p:nvPr/>
        </p:nvSpPr>
        <p:spPr>
          <a:xfrm rot="18555437">
            <a:off x="10972110" y="3036760"/>
            <a:ext cx="2018367" cy="1922254"/>
          </a:xfrm>
          <a:prstGeom prst="pentagon">
            <a:avLst/>
          </a:prstGeom>
          <a:solidFill>
            <a:srgbClr val="00E6AA">
              <a:alpha val="6000"/>
            </a:srgb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正五边形 42"/>
          <p:cNvSpPr/>
          <p:nvPr/>
        </p:nvSpPr>
        <p:spPr>
          <a:xfrm rot="20001815">
            <a:off x="4843920" y="4867405"/>
            <a:ext cx="481795" cy="458852"/>
          </a:xfrm>
          <a:prstGeom prst="pentagon">
            <a:avLst/>
          </a:prstGeom>
          <a:solidFill>
            <a:srgbClr val="15FFC2">
              <a:alpha val="5000"/>
            </a:srgb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半闭框 44"/>
          <p:cNvSpPr/>
          <p:nvPr/>
        </p:nvSpPr>
        <p:spPr>
          <a:xfrm rot="8159615">
            <a:off x="10446943" y="1706164"/>
            <a:ext cx="558248" cy="558248"/>
          </a:xfrm>
          <a:prstGeom prst="halfFrame">
            <a:avLst>
              <a:gd name="adj1" fmla="val 5464"/>
              <a:gd name="adj2" fmla="val 7103"/>
            </a:avLst>
          </a:prstGeom>
          <a:solidFill>
            <a:srgbClr val="3399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603513" y="235142"/>
            <a:ext cx="29949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11</a:t>
            </a:r>
            <a:r>
              <a:rPr lang="zh-CN" altLang="en-US" dirty="0"/>
              <a:t>周）进行详细设计，确定模块间详细接口</a:t>
            </a:r>
          </a:p>
        </p:txBody>
      </p:sp>
    </p:spTree>
    <p:extLst>
      <p:ext uri="{BB962C8B-B14F-4D97-AF65-F5344CB8AC3E}">
        <p14:creationId xmlns:p14="http://schemas.microsoft.com/office/powerpoint/2010/main" val="19613284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EAEAEA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图片 3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63" t="35224" r="11577" b="24574"/>
          <a:stretch>
            <a:fillRect/>
          </a:stretch>
        </p:blipFill>
        <p:spPr>
          <a:xfrm>
            <a:off x="3218071" y="2415957"/>
            <a:ext cx="7390716" cy="2360797"/>
          </a:xfrm>
          <a:custGeom>
            <a:avLst/>
            <a:gdLst>
              <a:gd name="connsiteX0" fmla="*/ 7383596 w 7390716"/>
              <a:gd name="connsiteY0" fmla="*/ 0 h 2360797"/>
              <a:gd name="connsiteX1" fmla="*/ 7389947 w 7390716"/>
              <a:gd name="connsiteY1" fmla="*/ 2360797 h 2360797"/>
              <a:gd name="connsiteX2" fmla="*/ 0 w 7390716"/>
              <a:gd name="connsiteY2" fmla="*/ 2170297 h 2360797"/>
              <a:gd name="connsiteX3" fmla="*/ 445273 w 7390716"/>
              <a:gd name="connsiteY3" fmla="*/ 107950 h 23607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90716" h="2360797">
                <a:moveTo>
                  <a:pt x="7383596" y="0"/>
                </a:moveTo>
                <a:cubicBezTo>
                  <a:pt x="7379363" y="767882"/>
                  <a:pt x="7394180" y="1592915"/>
                  <a:pt x="7389947" y="2360797"/>
                </a:cubicBezTo>
                <a:lnTo>
                  <a:pt x="0" y="2170297"/>
                </a:lnTo>
                <a:lnTo>
                  <a:pt x="445273" y="107950"/>
                </a:lnTo>
                <a:close/>
              </a:path>
            </a:pathLst>
          </a:custGeom>
          <a:ln w="38100">
            <a:solidFill>
              <a:srgbClr val="FFE38B">
                <a:alpha val="80000"/>
              </a:srgbClr>
            </a:solidFill>
          </a:ln>
        </p:spPr>
      </p:pic>
      <p:grpSp>
        <p:nvGrpSpPr>
          <p:cNvPr id="26" name="后翅膀"/>
          <p:cNvGrpSpPr/>
          <p:nvPr/>
        </p:nvGrpSpPr>
        <p:grpSpPr>
          <a:xfrm>
            <a:off x="1429307" y="381162"/>
            <a:ext cx="3445850" cy="3231270"/>
            <a:chOff x="1844890" y="304962"/>
            <a:chExt cx="3445850" cy="3231270"/>
          </a:xfrm>
        </p:grpSpPr>
        <p:sp>
          <p:nvSpPr>
            <p:cNvPr id="18" name="等腰三角形 15"/>
            <p:cNvSpPr/>
            <p:nvPr/>
          </p:nvSpPr>
          <p:spPr>
            <a:xfrm rot="1247463">
              <a:off x="3151989" y="304962"/>
              <a:ext cx="1784535" cy="2162021"/>
            </a:xfrm>
            <a:custGeom>
              <a:avLst/>
              <a:gdLst>
                <a:gd name="connsiteX0" fmla="*/ 0 w 1422400"/>
                <a:gd name="connsiteY0" fmla="*/ 1272729 h 1272729"/>
                <a:gd name="connsiteX1" fmla="*/ 711200 w 1422400"/>
                <a:gd name="connsiteY1" fmla="*/ 0 h 1272729"/>
                <a:gd name="connsiteX2" fmla="*/ 1422400 w 1422400"/>
                <a:gd name="connsiteY2" fmla="*/ 1272729 h 1272729"/>
                <a:gd name="connsiteX3" fmla="*/ 0 w 1422400"/>
                <a:gd name="connsiteY3" fmla="*/ 1272729 h 1272729"/>
                <a:gd name="connsiteX0" fmla="*/ 0 w 1727276"/>
                <a:gd name="connsiteY0" fmla="*/ 1452206 h 1452206"/>
                <a:gd name="connsiteX1" fmla="*/ 1016076 w 1727276"/>
                <a:gd name="connsiteY1" fmla="*/ 0 h 1452206"/>
                <a:gd name="connsiteX2" fmla="*/ 1727276 w 1727276"/>
                <a:gd name="connsiteY2" fmla="*/ 1272729 h 1452206"/>
                <a:gd name="connsiteX3" fmla="*/ 0 w 1727276"/>
                <a:gd name="connsiteY3" fmla="*/ 1452206 h 1452206"/>
                <a:gd name="connsiteX0" fmla="*/ 0 w 1727276"/>
                <a:gd name="connsiteY0" fmla="*/ 1167474 h 1167474"/>
                <a:gd name="connsiteX1" fmla="*/ 1292677 w 1727276"/>
                <a:gd name="connsiteY1" fmla="*/ 0 h 1167474"/>
                <a:gd name="connsiteX2" fmla="*/ 1727276 w 1727276"/>
                <a:gd name="connsiteY2" fmla="*/ 987997 h 1167474"/>
                <a:gd name="connsiteX3" fmla="*/ 0 w 1727276"/>
                <a:gd name="connsiteY3" fmla="*/ 1167474 h 1167474"/>
                <a:gd name="connsiteX0" fmla="*/ 0 w 1721932"/>
                <a:gd name="connsiteY0" fmla="*/ 1167474 h 1178422"/>
                <a:gd name="connsiteX1" fmla="*/ 1292677 w 1721932"/>
                <a:gd name="connsiteY1" fmla="*/ 0 h 1178422"/>
                <a:gd name="connsiteX2" fmla="*/ 1721932 w 1721932"/>
                <a:gd name="connsiteY2" fmla="*/ 1178422 h 1178422"/>
                <a:gd name="connsiteX3" fmla="*/ 0 w 1721932"/>
                <a:gd name="connsiteY3" fmla="*/ 1167474 h 1178422"/>
                <a:gd name="connsiteX0" fmla="*/ 0 w 1721932"/>
                <a:gd name="connsiteY0" fmla="*/ 1308706 h 1319654"/>
                <a:gd name="connsiteX1" fmla="*/ 1421150 w 1721932"/>
                <a:gd name="connsiteY1" fmla="*/ 0 h 1319654"/>
                <a:gd name="connsiteX2" fmla="*/ 1721932 w 1721932"/>
                <a:gd name="connsiteY2" fmla="*/ 1319654 h 1319654"/>
                <a:gd name="connsiteX3" fmla="*/ 0 w 1721932"/>
                <a:gd name="connsiteY3" fmla="*/ 1308706 h 1319654"/>
                <a:gd name="connsiteX0" fmla="*/ 0 w 2096662"/>
                <a:gd name="connsiteY0" fmla="*/ 1308706 h 1308706"/>
                <a:gd name="connsiteX1" fmla="*/ 1421150 w 2096662"/>
                <a:gd name="connsiteY1" fmla="*/ 0 h 1308706"/>
                <a:gd name="connsiteX2" fmla="*/ 2096662 w 2096662"/>
                <a:gd name="connsiteY2" fmla="*/ 1276812 h 1308706"/>
                <a:gd name="connsiteX3" fmla="*/ 0 w 2096662"/>
                <a:gd name="connsiteY3" fmla="*/ 1308706 h 1308706"/>
                <a:gd name="connsiteX0" fmla="*/ 0 w 1975832"/>
                <a:gd name="connsiteY0" fmla="*/ 1308706 h 1326782"/>
                <a:gd name="connsiteX1" fmla="*/ 1421150 w 1975832"/>
                <a:gd name="connsiteY1" fmla="*/ 0 h 1326782"/>
                <a:gd name="connsiteX2" fmla="*/ 1975832 w 1975832"/>
                <a:gd name="connsiteY2" fmla="*/ 1326782 h 1326782"/>
                <a:gd name="connsiteX3" fmla="*/ 0 w 1975832"/>
                <a:gd name="connsiteY3" fmla="*/ 1308706 h 1326782"/>
                <a:gd name="connsiteX0" fmla="*/ 0 w 1975832"/>
                <a:gd name="connsiteY0" fmla="*/ 1271236 h 1289312"/>
                <a:gd name="connsiteX1" fmla="*/ 1488705 w 1975832"/>
                <a:gd name="connsiteY1" fmla="*/ 0 h 1289312"/>
                <a:gd name="connsiteX2" fmla="*/ 1975832 w 1975832"/>
                <a:gd name="connsiteY2" fmla="*/ 1289312 h 1289312"/>
                <a:gd name="connsiteX3" fmla="*/ 0 w 1975832"/>
                <a:gd name="connsiteY3" fmla="*/ 1271236 h 1289312"/>
                <a:gd name="connsiteX0" fmla="*/ 0 w 1961900"/>
                <a:gd name="connsiteY0" fmla="*/ 1268496 h 1289312"/>
                <a:gd name="connsiteX1" fmla="*/ 1474773 w 1961900"/>
                <a:gd name="connsiteY1" fmla="*/ 0 h 1289312"/>
                <a:gd name="connsiteX2" fmla="*/ 1961900 w 1961900"/>
                <a:gd name="connsiteY2" fmla="*/ 1289312 h 1289312"/>
                <a:gd name="connsiteX3" fmla="*/ 0 w 1961900"/>
                <a:gd name="connsiteY3" fmla="*/ 1268496 h 1289312"/>
                <a:gd name="connsiteX0" fmla="*/ 0 w 1960530"/>
                <a:gd name="connsiteY0" fmla="*/ 1275462 h 1289312"/>
                <a:gd name="connsiteX1" fmla="*/ 1473403 w 1960530"/>
                <a:gd name="connsiteY1" fmla="*/ 0 h 1289312"/>
                <a:gd name="connsiteX2" fmla="*/ 1960530 w 1960530"/>
                <a:gd name="connsiteY2" fmla="*/ 1289312 h 1289312"/>
                <a:gd name="connsiteX3" fmla="*/ 0 w 1960530"/>
                <a:gd name="connsiteY3" fmla="*/ 1275462 h 1289312"/>
                <a:gd name="connsiteX0" fmla="*/ 0 w 1960530"/>
                <a:gd name="connsiteY0" fmla="*/ 1721302 h 1735152"/>
                <a:gd name="connsiteX1" fmla="*/ 1120897 w 1960530"/>
                <a:gd name="connsiteY1" fmla="*/ 0 h 1735152"/>
                <a:gd name="connsiteX2" fmla="*/ 1960530 w 1960530"/>
                <a:gd name="connsiteY2" fmla="*/ 1735152 h 1735152"/>
                <a:gd name="connsiteX3" fmla="*/ 0 w 1960530"/>
                <a:gd name="connsiteY3" fmla="*/ 1721302 h 1735152"/>
                <a:gd name="connsiteX0" fmla="*/ 0 w 1960530"/>
                <a:gd name="connsiteY0" fmla="*/ 1740031 h 1753881"/>
                <a:gd name="connsiteX1" fmla="*/ 1098401 w 1960530"/>
                <a:gd name="connsiteY1" fmla="*/ 0 h 1753881"/>
                <a:gd name="connsiteX2" fmla="*/ 1960530 w 1960530"/>
                <a:gd name="connsiteY2" fmla="*/ 1753881 h 1753881"/>
                <a:gd name="connsiteX3" fmla="*/ 0 w 1960530"/>
                <a:gd name="connsiteY3" fmla="*/ 1740031 h 1753881"/>
                <a:gd name="connsiteX0" fmla="*/ 0 w 1960530"/>
                <a:gd name="connsiteY0" fmla="*/ 1687945 h 1701795"/>
                <a:gd name="connsiteX1" fmla="*/ 1363334 w 1960530"/>
                <a:gd name="connsiteY1" fmla="*/ 0 h 1701795"/>
                <a:gd name="connsiteX2" fmla="*/ 1960530 w 1960530"/>
                <a:gd name="connsiteY2" fmla="*/ 1701795 h 1701795"/>
                <a:gd name="connsiteX3" fmla="*/ 0 w 1960530"/>
                <a:gd name="connsiteY3" fmla="*/ 1687945 h 1701795"/>
                <a:gd name="connsiteX0" fmla="*/ 0 w 1960530"/>
                <a:gd name="connsiteY0" fmla="*/ 1718094 h 1731944"/>
                <a:gd name="connsiteX1" fmla="*/ 1340040 w 1960530"/>
                <a:gd name="connsiteY1" fmla="*/ 0 h 1731944"/>
                <a:gd name="connsiteX2" fmla="*/ 1960530 w 1960530"/>
                <a:gd name="connsiteY2" fmla="*/ 1731944 h 1731944"/>
                <a:gd name="connsiteX3" fmla="*/ 0 w 1960530"/>
                <a:gd name="connsiteY3" fmla="*/ 1718094 h 1731944"/>
                <a:gd name="connsiteX0" fmla="*/ 0 w 1960530"/>
                <a:gd name="connsiteY0" fmla="*/ 1708043 h 1721893"/>
                <a:gd name="connsiteX1" fmla="*/ 1347805 w 1960530"/>
                <a:gd name="connsiteY1" fmla="*/ 0 h 1721893"/>
                <a:gd name="connsiteX2" fmla="*/ 1960530 w 1960530"/>
                <a:gd name="connsiteY2" fmla="*/ 1721893 h 1721893"/>
                <a:gd name="connsiteX3" fmla="*/ 0 w 1960530"/>
                <a:gd name="connsiteY3" fmla="*/ 1708043 h 1721893"/>
                <a:gd name="connsiteX0" fmla="*/ 0 w 1960530"/>
                <a:gd name="connsiteY0" fmla="*/ 2219474 h 2233324"/>
                <a:gd name="connsiteX1" fmla="*/ 1688517 w 1960530"/>
                <a:gd name="connsiteY1" fmla="*/ 0 h 2233324"/>
                <a:gd name="connsiteX2" fmla="*/ 1960530 w 1960530"/>
                <a:gd name="connsiteY2" fmla="*/ 2233324 h 2233324"/>
                <a:gd name="connsiteX3" fmla="*/ 0 w 1960530"/>
                <a:gd name="connsiteY3" fmla="*/ 2219474 h 2233324"/>
                <a:gd name="connsiteX0" fmla="*/ 0 w 1788142"/>
                <a:gd name="connsiteY0" fmla="*/ 2219474 h 2219474"/>
                <a:gd name="connsiteX1" fmla="*/ 1688517 w 1788142"/>
                <a:gd name="connsiteY1" fmla="*/ 0 h 2219474"/>
                <a:gd name="connsiteX2" fmla="*/ 1788142 w 1788142"/>
                <a:gd name="connsiteY2" fmla="*/ 974277 h 2219474"/>
                <a:gd name="connsiteX3" fmla="*/ 0 w 1788142"/>
                <a:gd name="connsiteY3" fmla="*/ 2219474 h 2219474"/>
                <a:gd name="connsiteX0" fmla="*/ 0 w 1788142"/>
                <a:gd name="connsiteY0" fmla="*/ 2205950 h 2205950"/>
                <a:gd name="connsiteX1" fmla="*/ 1652898 w 1788142"/>
                <a:gd name="connsiteY1" fmla="*/ 0 h 2205950"/>
                <a:gd name="connsiteX2" fmla="*/ 1788142 w 1788142"/>
                <a:gd name="connsiteY2" fmla="*/ 960753 h 2205950"/>
                <a:gd name="connsiteX3" fmla="*/ 0 w 1788142"/>
                <a:gd name="connsiteY3" fmla="*/ 2205950 h 2205950"/>
                <a:gd name="connsiteX0" fmla="*/ 0 w 1788142"/>
                <a:gd name="connsiteY0" fmla="*/ 2158950 h 2158950"/>
                <a:gd name="connsiteX1" fmla="*/ 1609613 w 1788142"/>
                <a:gd name="connsiteY1" fmla="*/ 0 h 2158950"/>
                <a:gd name="connsiteX2" fmla="*/ 1788142 w 1788142"/>
                <a:gd name="connsiteY2" fmla="*/ 913753 h 2158950"/>
                <a:gd name="connsiteX3" fmla="*/ 0 w 1788142"/>
                <a:gd name="connsiteY3" fmla="*/ 2158950 h 2158950"/>
                <a:gd name="connsiteX0" fmla="*/ 0 w 1785380"/>
                <a:gd name="connsiteY0" fmla="*/ 2158950 h 2158950"/>
                <a:gd name="connsiteX1" fmla="*/ 1609613 w 1785380"/>
                <a:gd name="connsiteY1" fmla="*/ 0 h 2158950"/>
                <a:gd name="connsiteX2" fmla="*/ 1785380 w 1785380"/>
                <a:gd name="connsiteY2" fmla="*/ 919897 h 2158950"/>
                <a:gd name="connsiteX3" fmla="*/ 0 w 1785380"/>
                <a:gd name="connsiteY3" fmla="*/ 2158950 h 2158950"/>
                <a:gd name="connsiteX0" fmla="*/ 0 w 1783154"/>
                <a:gd name="connsiteY0" fmla="*/ 2158950 h 2158950"/>
                <a:gd name="connsiteX1" fmla="*/ 1609613 w 1783154"/>
                <a:gd name="connsiteY1" fmla="*/ 0 h 2158950"/>
                <a:gd name="connsiteX2" fmla="*/ 1783154 w 1783154"/>
                <a:gd name="connsiteY2" fmla="*/ 920742 h 2158950"/>
                <a:gd name="connsiteX3" fmla="*/ 0 w 1783154"/>
                <a:gd name="connsiteY3" fmla="*/ 2158950 h 2158950"/>
                <a:gd name="connsiteX0" fmla="*/ 0 w 1784535"/>
                <a:gd name="connsiteY0" fmla="*/ 2162021 h 2162021"/>
                <a:gd name="connsiteX1" fmla="*/ 1610994 w 1784535"/>
                <a:gd name="connsiteY1" fmla="*/ 0 h 2162021"/>
                <a:gd name="connsiteX2" fmla="*/ 1784535 w 1784535"/>
                <a:gd name="connsiteY2" fmla="*/ 920742 h 2162021"/>
                <a:gd name="connsiteX3" fmla="*/ 0 w 1784535"/>
                <a:gd name="connsiteY3" fmla="*/ 2162021 h 21620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84535" h="2162021">
                  <a:moveTo>
                    <a:pt x="0" y="2162021"/>
                  </a:moveTo>
                  <a:lnTo>
                    <a:pt x="1610994" y="0"/>
                  </a:lnTo>
                  <a:lnTo>
                    <a:pt x="1784535" y="920742"/>
                  </a:lnTo>
                  <a:lnTo>
                    <a:pt x="0" y="2162021"/>
                  </a:lnTo>
                  <a:close/>
                </a:path>
              </a:pathLst>
            </a:custGeom>
            <a:solidFill>
              <a:srgbClr val="F2B8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4690665" y="632230"/>
              <a:ext cx="600075" cy="268381"/>
            </a:xfrm>
            <a:custGeom>
              <a:avLst/>
              <a:gdLst>
                <a:gd name="connsiteX0" fmla="*/ 0 w 390525"/>
                <a:gd name="connsiteY0" fmla="*/ 119156 h 119156"/>
                <a:gd name="connsiteX1" fmla="*/ 195263 w 390525"/>
                <a:gd name="connsiteY1" fmla="*/ 0 h 119156"/>
                <a:gd name="connsiteX2" fmla="*/ 390525 w 390525"/>
                <a:gd name="connsiteY2" fmla="*/ 119156 h 119156"/>
                <a:gd name="connsiteX3" fmla="*/ 0 w 390525"/>
                <a:gd name="connsiteY3" fmla="*/ 119156 h 119156"/>
                <a:gd name="connsiteX0" fmla="*/ 0 w 428625"/>
                <a:gd name="connsiteY0" fmla="*/ 157256 h 157256"/>
                <a:gd name="connsiteX1" fmla="*/ 233363 w 428625"/>
                <a:gd name="connsiteY1" fmla="*/ 0 h 157256"/>
                <a:gd name="connsiteX2" fmla="*/ 428625 w 428625"/>
                <a:gd name="connsiteY2" fmla="*/ 119156 h 157256"/>
                <a:gd name="connsiteX3" fmla="*/ 0 w 428625"/>
                <a:gd name="connsiteY3" fmla="*/ 157256 h 157256"/>
                <a:gd name="connsiteX0" fmla="*/ 0 w 533400"/>
                <a:gd name="connsiteY0" fmla="*/ 236631 h 236631"/>
                <a:gd name="connsiteX1" fmla="*/ 338138 w 533400"/>
                <a:gd name="connsiteY1" fmla="*/ 0 h 236631"/>
                <a:gd name="connsiteX2" fmla="*/ 533400 w 533400"/>
                <a:gd name="connsiteY2" fmla="*/ 119156 h 236631"/>
                <a:gd name="connsiteX3" fmla="*/ 0 w 533400"/>
                <a:gd name="connsiteY3" fmla="*/ 236631 h 236631"/>
                <a:gd name="connsiteX0" fmla="*/ 0 w 571500"/>
                <a:gd name="connsiteY0" fmla="*/ 252506 h 252506"/>
                <a:gd name="connsiteX1" fmla="*/ 376238 w 571500"/>
                <a:gd name="connsiteY1" fmla="*/ 0 h 252506"/>
                <a:gd name="connsiteX2" fmla="*/ 571500 w 571500"/>
                <a:gd name="connsiteY2" fmla="*/ 119156 h 252506"/>
                <a:gd name="connsiteX3" fmla="*/ 0 w 571500"/>
                <a:gd name="connsiteY3" fmla="*/ 252506 h 252506"/>
                <a:gd name="connsiteX0" fmla="*/ 0 w 600075"/>
                <a:gd name="connsiteY0" fmla="*/ 268381 h 268381"/>
                <a:gd name="connsiteX1" fmla="*/ 404813 w 600075"/>
                <a:gd name="connsiteY1" fmla="*/ 0 h 268381"/>
                <a:gd name="connsiteX2" fmla="*/ 600075 w 600075"/>
                <a:gd name="connsiteY2" fmla="*/ 119156 h 268381"/>
                <a:gd name="connsiteX3" fmla="*/ 0 w 600075"/>
                <a:gd name="connsiteY3" fmla="*/ 268381 h 2683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00075" h="268381">
                  <a:moveTo>
                    <a:pt x="0" y="268381"/>
                  </a:moveTo>
                  <a:lnTo>
                    <a:pt x="404813" y="0"/>
                  </a:lnTo>
                  <a:lnTo>
                    <a:pt x="600075" y="119156"/>
                  </a:lnTo>
                  <a:lnTo>
                    <a:pt x="0" y="268381"/>
                  </a:lnTo>
                  <a:close/>
                </a:path>
              </a:pathLst>
            </a:custGeom>
            <a:solidFill>
              <a:srgbClr val="FFD3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等腰三角形 15"/>
            <p:cNvSpPr/>
            <p:nvPr/>
          </p:nvSpPr>
          <p:spPr>
            <a:xfrm rot="2261504">
              <a:off x="3137649" y="1145480"/>
              <a:ext cx="1960530" cy="1721893"/>
            </a:xfrm>
            <a:custGeom>
              <a:avLst/>
              <a:gdLst>
                <a:gd name="connsiteX0" fmla="*/ 0 w 1422400"/>
                <a:gd name="connsiteY0" fmla="*/ 1272729 h 1272729"/>
                <a:gd name="connsiteX1" fmla="*/ 711200 w 1422400"/>
                <a:gd name="connsiteY1" fmla="*/ 0 h 1272729"/>
                <a:gd name="connsiteX2" fmla="*/ 1422400 w 1422400"/>
                <a:gd name="connsiteY2" fmla="*/ 1272729 h 1272729"/>
                <a:gd name="connsiteX3" fmla="*/ 0 w 1422400"/>
                <a:gd name="connsiteY3" fmla="*/ 1272729 h 1272729"/>
                <a:gd name="connsiteX0" fmla="*/ 0 w 1727276"/>
                <a:gd name="connsiteY0" fmla="*/ 1452206 h 1452206"/>
                <a:gd name="connsiteX1" fmla="*/ 1016076 w 1727276"/>
                <a:gd name="connsiteY1" fmla="*/ 0 h 1452206"/>
                <a:gd name="connsiteX2" fmla="*/ 1727276 w 1727276"/>
                <a:gd name="connsiteY2" fmla="*/ 1272729 h 1452206"/>
                <a:gd name="connsiteX3" fmla="*/ 0 w 1727276"/>
                <a:gd name="connsiteY3" fmla="*/ 1452206 h 1452206"/>
                <a:gd name="connsiteX0" fmla="*/ 0 w 1727276"/>
                <a:gd name="connsiteY0" fmla="*/ 1167474 h 1167474"/>
                <a:gd name="connsiteX1" fmla="*/ 1292677 w 1727276"/>
                <a:gd name="connsiteY1" fmla="*/ 0 h 1167474"/>
                <a:gd name="connsiteX2" fmla="*/ 1727276 w 1727276"/>
                <a:gd name="connsiteY2" fmla="*/ 987997 h 1167474"/>
                <a:gd name="connsiteX3" fmla="*/ 0 w 1727276"/>
                <a:gd name="connsiteY3" fmla="*/ 1167474 h 1167474"/>
                <a:gd name="connsiteX0" fmla="*/ 0 w 1721932"/>
                <a:gd name="connsiteY0" fmla="*/ 1167474 h 1178422"/>
                <a:gd name="connsiteX1" fmla="*/ 1292677 w 1721932"/>
                <a:gd name="connsiteY1" fmla="*/ 0 h 1178422"/>
                <a:gd name="connsiteX2" fmla="*/ 1721932 w 1721932"/>
                <a:gd name="connsiteY2" fmla="*/ 1178422 h 1178422"/>
                <a:gd name="connsiteX3" fmla="*/ 0 w 1721932"/>
                <a:gd name="connsiteY3" fmla="*/ 1167474 h 1178422"/>
                <a:gd name="connsiteX0" fmla="*/ 0 w 1721932"/>
                <a:gd name="connsiteY0" fmla="*/ 1308706 h 1319654"/>
                <a:gd name="connsiteX1" fmla="*/ 1421150 w 1721932"/>
                <a:gd name="connsiteY1" fmla="*/ 0 h 1319654"/>
                <a:gd name="connsiteX2" fmla="*/ 1721932 w 1721932"/>
                <a:gd name="connsiteY2" fmla="*/ 1319654 h 1319654"/>
                <a:gd name="connsiteX3" fmla="*/ 0 w 1721932"/>
                <a:gd name="connsiteY3" fmla="*/ 1308706 h 1319654"/>
                <a:gd name="connsiteX0" fmla="*/ 0 w 2096662"/>
                <a:gd name="connsiteY0" fmla="*/ 1308706 h 1308706"/>
                <a:gd name="connsiteX1" fmla="*/ 1421150 w 2096662"/>
                <a:gd name="connsiteY1" fmla="*/ 0 h 1308706"/>
                <a:gd name="connsiteX2" fmla="*/ 2096662 w 2096662"/>
                <a:gd name="connsiteY2" fmla="*/ 1276812 h 1308706"/>
                <a:gd name="connsiteX3" fmla="*/ 0 w 2096662"/>
                <a:gd name="connsiteY3" fmla="*/ 1308706 h 1308706"/>
                <a:gd name="connsiteX0" fmla="*/ 0 w 1975832"/>
                <a:gd name="connsiteY0" fmla="*/ 1308706 h 1326782"/>
                <a:gd name="connsiteX1" fmla="*/ 1421150 w 1975832"/>
                <a:gd name="connsiteY1" fmla="*/ 0 h 1326782"/>
                <a:gd name="connsiteX2" fmla="*/ 1975832 w 1975832"/>
                <a:gd name="connsiteY2" fmla="*/ 1326782 h 1326782"/>
                <a:gd name="connsiteX3" fmla="*/ 0 w 1975832"/>
                <a:gd name="connsiteY3" fmla="*/ 1308706 h 1326782"/>
                <a:gd name="connsiteX0" fmla="*/ 0 w 1975832"/>
                <a:gd name="connsiteY0" fmla="*/ 1271236 h 1289312"/>
                <a:gd name="connsiteX1" fmla="*/ 1488705 w 1975832"/>
                <a:gd name="connsiteY1" fmla="*/ 0 h 1289312"/>
                <a:gd name="connsiteX2" fmla="*/ 1975832 w 1975832"/>
                <a:gd name="connsiteY2" fmla="*/ 1289312 h 1289312"/>
                <a:gd name="connsiteX3" fmla="*/ 0 w 1975832"/>
                <a:gd name="connsiteY3" fmla="*/ 1271236 h 1289312"/>
                <a:gd name="connsiteX0" fmla="*/ 0 w 1961900"/>
                <a:gd name="connsiteY0" fmla="*/ 1268496 h 1289312"/>
                <a:gd name="connsiteX1" fmla="*/ 1474773 w 1961900"/>
                <a:gd name="connsiteY1" fmla="*/ 0 h 1289312"/>
                <a:gd name="connsiteX2" fmla="*/ 1961900 w 1961900"/>
                <a:gd name="connsiteY2" fmla="*/ 1289312 h 1289312"/>
                <a:gd name="connsiteX3" fmla="*/ 0 w 1961900"/>
                <a:gd name="connsiteY3" fmla="*/ 1268496 h 1289312"/>
                <a:gd name="connsiteX0" fmla="*/ 0 w 1960530"/>
                <a:gd name="connsiteY0" fmla="*/ 1275462 h 1289312"/>
                <a:gd name="connsiteX1" fmla="*/ 1473403 w 1960530"/>
                <a:gd name="connsiteY1" fmla="*/ 0 h 1289312"/>
                <a:gd name="connsiteX2" fmla="*/ 1960530 w 1960530"/>
                <a:gd name="connsiteY2" fmla="*/ 1289312 h 1289312"/>
                <a:gd name="connsiteX3" fmla="*/ 0 w 1960530"/>
                <a:gd name="connsiteY3" fmla="*/ 1275462 h 1289312"/>
                <a:gd name="connsiteX0" fmla="*/ 0 w 1960530"/>
                <a:gd name="connsiteY0" fmla="*/ 1721302 h 1735152"/>
                <a:gd name="connsiteX1" fmla="*/ 1120897 w 1960530"/>
                <a:gd name="connsiteY1" fmla="*/ 0 h 1735152"/>
                <a:gd name="connsiteX2" fmla="*/ 1960530 w 1960530"/>
                <a:gd name="connsiteY2" fmla="*/ 1735152 h 1735152"/>
                <a:gd name="connsiteX3" fmla="*/ 0 w 1960530"/>
                <a:gd name="connsiteY3" fmla="*/ 1721302 h 1735152"/>
                <a:gd name="connsiteX0" fmla="*/ 0 w 1960530"/>
                <a:gd name="connsiteY0" fmla="*/ 1740031 h 1753881"/>
                <a:gd name="connsiteX1" fmla="*/ 1098401 w 1960530"/>
                <a:gd name="connsiteY1" fmla="*/ 0 h 1753881"/>
                <a:gd name="connsiteX2" fmla="*/ 1960530 w 1960530"/>
                <a:gd name="connsiteY2" fmla="*/ 1753881 h 1753881"/>
                <a:gd name="connsiteX3" fmla="*/ 0 w 1960530"/>
                <a:gd name="connsiteY3" fmla="*/ 1740031 h 1753881"/>
                <a:gd name="connsiteX0" fmla="*/ 0 w 1960530"/>
                <a:gd name="connsiteY0" fmla="*/ 1687945 h 1701795"/>
                <a:gd name="connsiteX1" fmla="*/ 1363334 w 1960530"/>
                <a:gd name="connsiteY1" fmla="*/ 0 h 1701795"/>
                <a:gd name="connsiteX2" fmla="*/ 1960530 w 1960530"/>
                <a:gd name="connsiteY2" fmla="*/ 1701795 h 1701795"/>
                <a:gd name="connsiteX3" fmla="*/ 0 w 1960530"/>
                <a:gd name="connsiteY3" fmla="*/ 1687945 h 1701795"/>
                <a:gd name="connsiteX0" fmla="*/ 0 w 1960530"/>
                <a:gd name="connsiteY0" fmla="*/ 1718094 h 1731944"/>
                <a:gd name="connsiteX1" fmla="*/ 1340040 w 1960530"/>
                <a:gd name="connsiteY1" fmla="*/ 0 h 1731944"/>
                <a:gd name="connsiteX2" fmla="*/ 1960530 w 1960530"/>
                <a:gd name="connsiteY2" fmla="*/ 1731944 h 1731944"/>
                <a:gd name="connsiteX3" fmla="*/ 0 w 1960530"/>
                <a:gd name="connsiteY3" fmla="*/ 1718094 h 1731944"/>
                <a:gd name="connsiteX0" fmla="*/ 0 w 1960530"/>
                <a:gd name="connsiteY0" fmla="*/ 1708043 h 1721893"/>
                <a:gd name="connsiteX1" fmla="*/ 1347805 w 1960530"/>
                <a:gd name="connsiteY1" fmla="*/ 0 h 1721893"/>
                <a:gd name="connsiteX2" fmla="*/ 1960530 w 1960530"/>
                <a:gd name="connsiteY2" fmla="*/ 1721893 h 1721893"/>
                <a:gd name="connsiteX3" fmla="*/ 0 w 1960530"/>
                <a:gd name="connsiteY3" fmla="*/ 1708043 h 1721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60530" h="1721893">
                  <a:moveTo>
                    <a:pt x="0" y="1708043"/>
                  </a:moveTo>
                  <a:lnTo>
                    <a:pt x="1347805" y="0"/>
                  </a:lnTo>
                  <a:lnTo>
                    <a:pt x="1960530" y="1721893"/>
                  </a:lnTo>
                  <a:lnTo>
                    <a:pt x="0" y="1708043"/>
                  </a:lnTo>
                  <a:close/>
                </a:path>
              </a:pathLst>
            </a:custGeom>
            <a:solidFill>
              <a:srgbClr val="FFC40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 rot="19291348">
              <a:off x="1844890" y="2246920"/>
              <a:ext cx="1975832" cy="1289312"/>
            </a:xfrm>
            <a:custGeom>
              <a:avLst/>
              <a:gdLst>
                <a:gd name="connsiteX0" fmla="*/ 0 w 1422400"/>
                <a:gd name="connsiteY0" fmla="*/ 1272729 h 1272729"/>
                <a:gd name="connsiteX1" fmla="*/ 711200 w 1422400"/>
                <a:gd name="connsiteY1" fmla="*/ 0 h 1272729"/>
                <a:gd name="connsiteX2" fmla="*/ 1422400 w 1422400"/>
                <a:gd name="connsiteY2" fmla="*/ 1272729 h 1272729"/>
                <a:gd name="connsiteX3" fmla="*/ 0 w 1422400"/>
                <a:gd name="connsiteY3" fmla="*/ 1272729 h 1272729"/>
                <a:gd name="connsiteX0" fmla="*/ 0 w 1727276"/>
                <a:gd name="connsiteY0" fmla="*/ 1452206 h 1452206"/>
                <a:gd name="connsiteX1" fmla="*/ 1016076 w 1727276"/>
                <a:gd name="connsiteY1" fmla="*/ 0 h 1452206"/>
                <a:gd name="connsiteX2" fmla="*/ 1727276 w 1727276"/>
                <a:gd name="connsiteY2" fmla="*/ 1272729 h 1452206"/>
                <a:gd name="connsiteX3" fmla="*/ 0 w 1727276"/>
                <a:gd name="connsiteY3" fmla="*/ 1452206 h 1452206"/>
                <a:gd name="connsiteX0" fmla="*/ 0 w 1727276"/>
                <a:gd name="connsiteY0" fmla="*/ 1167474 h 1167474"/>
                <a:gd name="connsiteX1" fmla="*/ 1292677 w 1727276"/>
                <a:gd name="connsiteY1" fmla="*/ 0 h 1167474"/>
                <a:gd name="connsiteX2" fmla="*/ 1727276 w 1727276"/>
                <a:gd name="connsiteY2" fmla="*/ 987997 h 1167474"/>
                <a:gd name="connsiteX3" fmla="*/ 0 w 1727276"/>
                <a:gd name="connsiteY3" fmla="*/ 1167474 h 1167474"/>
                <a:gd name="connsiteX0" fmla="*/ 0 w 1721932"/>
                <a:gd name="connsiteY0" fmla="*/ 1167474 h 1178422"/>
                <a:gd name="connsiteX1" fmla="*/ 1292677 w 1721932"/>
                <a:gd name="connsiteY1" fmla="*/ 0 h 1178422"/>
                <a:gd name="connsiteX2" fmla="*/ 1721932 w 1721932"/>
                <a:gd name="connsiteY2" fmla="*/ 1178422 h 1178422"/>
                <a:gd name="connsiteX3" fmla="*/ 0 w 1721932"/>
                <a:gd name="connsiteY3" fmla="*/ 1167474 h 1178422"/>
                <a:gd name="connsiteX0" fmla="*/ 0 w 1721932"/>
                <a:gd name="connsiteY0" fmla="*/ 1308706 h 1319654"/>
                <a:gd name="connsiteX1" fmla="*/ 1421150 w 1721932"/>
                <a:gd name="connsiteY1" fmla="*/ 0 h 1319654"/>
                <a:gd name="connsiteX2" fmla="*/ 1721932 w 1721932"/>
                <a:gd name="connsiteY2" fmla="*/ 1319654 h 1319654"/>
                <a:gd name="connsiteX3" fmla="*/ 0 w 1721932"/>
                <a:gd name="connsiteY3" fmla="*/ 1308706 h 1319654"/>
                <a:gd name="connsiteX0" fmla="*/ 0 w 2096662"/>
                <a:gd name="connsiteY0" fmla="*/ 1308706 h 1308706"/>
                <a:gd name="connsiteX1" fmla="*/ 1421150 w 2096662"/>
                <a:gd name="connsiteY1" fmla="*/ 0 h 1308706"/>
                <a:gd name="connsiteX2" fmla="*/ 2096662 w 2096662"/>
                <a:gd name="connsiteY2" fmla="*/ 1276812 h 1308706"/>
                <a:gd name="connsiteX3" fmla="*/ 0 w 2096662"/>
                <a:gd name="connsiteY3" fmla="*/ 1308706 h 1308706"/>
                <a:gd name="connsiteX0" fmla="*/ 0 w 1975832"/>
                <a:gd name="connsiteY0" fmla="*/ 1308706 h 1326782"/>
                <a:gd name="connsiteX1" fmla="*/ 1421150 w 1975832"/>
                <a:gd name="connsiteY1" fmla="*/ 0 h 1326782"/>
                <a:gd name="connsiteX2" fmla="*/ 1975832 w 1975832"/>
                <a:gd name="connsiteY2" fmla="*/ 1326782 h 1326782"/>
                <a:gd name="connsiteX3" fmla="*/ 0 w 1975832"/>
                <a:gd name="connsiteY3" fmla="*/ 1308706 h 1326782"/>
                <a:gd name="connsiteX0" fmla="*/ 0 w 1975832"/>
                <a:gd name="connsiteY0" fmla="*/ 1271236 h 1289312"/>
                <a:gd name="connsiteX1" fmla="*/ 1488705 w 1975832"/>
                <a:gd name="connsiteY1" fmla="*/ 0 h 1289312"/>
                <a:gd name="connsiteX2" fmla="*/ 1975832 w 1975832"/>
                <a:gd name="connsiteY2" fmla="*/ 1289312 h 1289312"/>
                <a:gd name="connsiteX3" fmla="*/ 0 w 1975832"/>
                <a:gd name="connsiteY3" fmla="*/ 1271236 h 1289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75832" h="1289312">
                  <a:moveTo>
                    <a:pt x="0" y="1271236"/>
                  </a:moveTo>
                  <a:lnTo>
                    <a:pt x="1488705" y="0"/>
                  </a:lnTo>
                  <a:lnTo>
                    <a:pt x="1975832" y="1289312"/>
                  </a:lnTo>
                  <a:lnTo>
                    <a:pt x="0" y="1271236"/>
                  </a:lnTo>
                  <a:close/>
                </a:path>
              </a:pathLst>
            </a:custGeom>
            <a:solidFill>
              <a:srgbClr val="FFD3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身体"/>
          <p:cNvGrpSpPr/>
          <p:nvPr/>
        </p:nvGrpSpPr>
        <p:grpSpPr>
          <a:xfrm>
            <a:off x="1063283" y="2902631"/>
            <a:ext cx="4420524" cy="2642723"/>
            <a:chOff x="2823257" y="2614410"/>
            <a:chExt cx="4420524" cy="2642723"/>
          </a:xfrm>
        </p:grpSpPr>
        <p:sp>
          <p:nvSpPr>
            <p:cNvPr id="6" name="直角三角形 5"/>
            <p:cNvSpPr/>
            <p:nvPr/>
          </p:nvSpPr>
          <p:spPr>
            <a:xfrm rot="7802093">
              <a:off x="2824051" y="2733568"/>
              <a:ext cx="584200" cy="585788"/>
            </a:xfrm>
            <a:prstGeom prst="rtTriangle">
              <a:avLst/>
            </a:prstGeom>
            <a:solidFill>
              <a:srgbClr val="FEC2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直角三角形 4"/>
            <p:cNvSpPr/>
            <p:nvPr/>
          </p:nvSpPr>
          <p:spPr>
            <a:xfrm rot="20722384">
              <a:off x="5661780" y="3518194"/>
              <a:ext cx="1582001" cy="1738939"/>
            </a:xfrm>
            <a:custGeom>
              <a:avLst/>
              <a:gdLst>
                <a:gd name="connsiteX0" fmla="*/ 0 w 1040580"/>
                <a:gd name="connsiteY0" fmla="*/ 1603491 h 1603491"/>
                <a:gd name="connsiteX1" fmla="*/ 0 w 1040580"/>
                <a:gd name="connsiteY1" fmla="*/ 0 h 1603491"/>
                <a:gd name="connsiteX2" fmla="*/ 1040580 w 1040580"/>
                <a:gd name="connsiteY2" fmla="*/ 1603491 h 1603491"/>
                <a:gd name="connsiteX3" fmla="*/ 0 w 1040580"/>
                <a:gd name="connsiteY3" fmla="*/ 1603491 h 1603491"/>
                <a:gd name="connsiteX0" fmla="*/ 0 w 1040580"/>
                <a:gd name="connsiteY0" fmla="*/ 1601086 h 1601086"/>
                <a:gd name="connsiteX1" fmla="*/ 9216 w 1040580"/>
                <a:gd name="connsiteY1" fmla="*/ 0 h 1601086"/>
                <a:gd name="connsiteX2" fmla="*/ 1040580 w 1040580"/>
                <a:gd name="connsiteY2" fmla="*/ 1601086 h 1601086"/>
                <a:gd name="connsiteX3" fmla="*/ 0 w 1040580"/>
                <a:gd name="connsiteY3" fmla="*/ 1601086 h 1601086"/>
                <a:gd name="connsiteX0" fmla="*/ 0 w 1040580"/>
                <a:gd name="connsiteY0" fmla="*/ 1602689 h 1602689"/>
                <a:gd name="connsiteX1" fmla="*/ 3072 w 1040580"/>
                <a:gd name="connsiteY1" fmla="*/ 0 h 1602689"/>
                <a:gd name="connsiteX2" fmla="*/ 1040580 w 1040580"/>
                <a:gd name="connsiteY2" fmla="*/ 1602689 h 1602689"/>
                <a:gd name="connsiteX3" fmla="*/ 0 w 1040580"/>
                <a:gd name="connsiteY3" fmla="*/ 1602689 h 1602689"/>
                <a:gd name="connsiteX0" fmla="*/ 0 w 1285252"/>
                <a:gd name="connsiteY0" fmla="*/ 1602689 h 1795696"/>
                <a:gd name="connsiteX1" fmla="*/ 3072 w 1285252"/>
                <a:gd name="connsiteY1" fmla="*/ 0 h 1795696"/>
                <a:gd name="connsiteX2" fmla="*/ 1285252 w 1285252"/>
                <a:gd name="connsiteY2" fmla="*/ 1795696 h 1795696"/>
                <a:gd name="connsiteX3" fmla="*/ 0 w 1285252"/>
                <a:gd name="connsiteY3" fmla="*/ 1602689 h 1795696"/>
                <a:gd name="connsiteX0" fmla="*/ 34389 w 1282180"/>
                <a:gd name="connsiteY0" fmla="*/ 1609638 h 1795696"/>
                <a:gd name="connsiteX1" fmla="*/ 0 w 1282180"/>
                <a:gd name="connsiteY1" fmla="*/ 0 h 1795696"/>
                <a:gd name="connsiteX2" fmla="*/ 1282180 w 1282180"/>
                <a:gd name="connsiteY2" fmla="*/ 1795696 h 1795696"/>
                <a:gd name="connsiteX3" fmla="*/ 34389 w 1282180"/>
                <a:gd name="connsiteY3" fmla="*/ 1609638 h 1795696"/>
                <a:gd name="connsiteX0" fmla="*/ 51382 w 1282180"/>
                <a:gd name="connsiteY0" fmla="*/ 1622478 h 1795696"/>
                <a:gd name="connsiteX1" fmla="*/ 0 w 1282180"/>
                <a:gd name="connsiteY1" fmla="*/ 0 h 1795696"/>
                <a:gd name="connsiteX2" fmla="*/ 1282180 w 1282180"/>
                <a:gd name="connsiteY2" fmla="*/ 1795696 h 1795696"/>
                <a:gd name="connsiteX3" fmla="*/ 51382 w 1282180"/>
                <a:gd name="connsiteY3" fmla="*/ 1622478 h 1795696"/>
                <a:gd name="connsiteX0" fmla="*/ 56064 w 1282180"/>
                <a:gd name="connsiteY0" fmla="*/ 1623346 h 1795696"/>
                <a:gd name="connsiteX1" fmla="*/ 0 w 1282180"/>
                <a:gd name="connsiteY1" fmla="*/ 0 h 1795696"/>
                <a:gd name="connsiteX2" fmla="*/ 1282180 w 1282180"/>
                <a:gd name="connsiteY2" fmla="*/ 1795696 h 1795696"/>
                <a:gd name="connsiteX3" fmla="*/ 56064 w 1282180"/>
                <a:gd name="connsiteY3" fmla="*/ 1623346 h 1795696"/>
                <a:gd name="connsiteX0" fmla="*/ 56064 w 1582001"/>
                <a:gd name="connsiteY0" fmla="*/ 1623346 h 1738939"/>
                <a:gd name="connsiteX1" fmla="*/ 0 w 1582001"/>
                <a:gd name="connsiteY1" fmla="*/ 0 h 1738939"/>
                <a:gd name="connsiteX2" fmla="*/ 1582001 w 1582001"/>
                <a:gd name="connsiteY2" fmla="*/ 1738939 h 1738939"/>
                <a:gd name="connsiteX3" fmla="*/ 56064 w 1582001"/>
                <a:gd name="connsiteY3" fmla="*/ 1623346 h 1738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582001" h="1738939">
                  <a:moveTo>
                    <a:pt x="56064" y="1623346"/>
                  </a:moveTo>
                  <a:lnTo>
                    <a:pt x="0" y="0"/>
                  </a:lnTo>
                  <a:lnTo>
                    <a:pt x="1582001" y="1738939"/>
                  </a:lnTo>
                  <a:lnTo>
                    <a:pt x="56064" y="1623346"/>
                  </a:lnTo>
                  <a:close/>
                </a:path>
              </a:pathLst>
            </a:custGeom>
            <a:solidFill>
              <a:srgbClr val="FEC2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078051" y="2614410"/>
              <a:ext cx="2459864" cy="1574576"/>
            </a:xfrm>
            <a:custGeom>
              <a:avLst/>
              <a:gdLst>
                <a:gd name="connsiteX0" fmla="*/ 0 w 1815921"/>
                <a:gd name="connsiteY0" fmla="*/ 0 h 1403798"/>
                <a:gd name="connsiteX1" fmla="*/ 1815921 w 1815921"/>
                <a:gd name="connsiteY1" fmla="*/ 0 h 1403798"/>
                <a:gd name="connsiteX2" fmla="*/ 1815921 w 1815921"/>
                <a:gd name="connsiteY2" fmla="*/ 1403798 h 1403798"/>
                <a:gd name="connsiteX3" fmla="*/ 0 w 1815921"/>
                <a:gd name="connsiteY3" fmla="*/ 1403798 h 1403798"/>
                <a:gd name="connsiteX4" fmla="*/ 0 w 1815921"/>
                <a:gd name="connsiteY4" fmla="*/ 0 h 1403798"/>
                <a:gd name="connsiteX0" fmla="*/ 0 w 2472743"/>
                <a:gd name="connsiteY0" fmla="*/ 0 h 1584102"/>
                <a:gd name="connsiteX1" fmla="*/ 2472743 w 2472743"/>
                <a:gd name="connsiteY1" fmla="*/ 180304 h 1584102"/>
                <a:gd name="connsiteX2" fmla="*/ 2472743 w 2472743"/>
                <a:gd name="connsiteY2" fmla="*/ 1584102 h 1584102"/>
                <a:gd name="connsiteX3" fmla="*/ 656822 w 2472743"/>
                <a:gd name="connsiteY3" fmla="*/ 1584102 h 1584102"/>
                <a:gd name="connsiteX4" fmla="*/ 0 w 2472743"/>
                <a:gd name="connsiteY4" fmla="*/ 0 h 1584102"/>
                <a:gd name="connsiteX0" fmla="*/ 0 w 2472743"/>
                <a:gd name="connsiteY0" fmla="*/ 0 h 1584102"/>
                <a:gd name="connsiteX1" fmla="*/ 2472743 w 2472743"/>
                <a:gd name="connsiteY1" fmla="*/ 180304 h 1584102"/>
                <a:gd name="connsiteX2" fmla="*/ 2459864 w 2472743"/>
                <a:gd name="connsiteY2" fmla="*/ 1210615 h 1584102"/>
                <a:gd name="connsiteX3" fmla="*/ 656822 w 2472743"/>
                <a:gd name="connsiteY3" fmla="*/ 1584102 h 1584102"/>
                <a:gd name="connsiteX4" fmla="*/ 0 w 2472743"/>
                <a:gd name="connsiteY4" fmla="*/ 0 h 1584102"/>
                <a:gd name="connsiteX0" fmla="*/ 0 w 2459864"/>
                <a:gd name="connsiteY0" fmla="*/ 0 h 1584102"/>
                <a:gd name="connsiteX1" fmla="*/ 2253802 w 2459864"/>
                <a:gd name="connsiteY1" fmla="*/ 347730 h 1584102"/>
                <a:gd name="connsiteX2" fmla="*/ 2459864 w 2459864"/>
                <a:gd name="connsiteY2" fmla="*/ 1210615 h 1584102"/>
                <a:gd name="connsiteX3" fmla="*/ 656822 w 2459864"/>
                <a:gd name="connsiteY3" fmla="*/ 1584102 h 1584102"/>
                <a:gd name="connsiteX4" fmla="*/ 0 w 2459864"/>
                <a:gd name="connsiteY4" fmla="*/ 0 h 1584102"/>
                <a:gd name="connsiteX0" fmla="*/ 0 w 2459864"/>
                <a:gd name="connsiteY0" fmla="*/ 0 h 1579339"/>
                <a:gd name="connsiteX1" fmla="*/ 2253802 w 2459864"/>
                <a:gd name="connsiteY1" fmla="*/ 347730 h 1579339"/>
                <a:gd name="connsiteX2" fmla="*/ 2459864 w 2459864"/>
                <a:gd name="connsiteY2" fmla="*/ 1210615 h 1579339"/>
                <a:gd name="connsiteX3" fmla="*/ 666347 w 2459864"/>
                <a:gd name="connsiteY3" fmla="*/ 1579339 h 1579339"/>
                <a:gd name="connsiteX4" fmla="*/ 0 w 2459864"/>
                <a:gd name="connsiteY4" fmla="*/ 0 h 1579339"/>
                <a:gd name="connsiteX0" fmla="*/ 0 w 2459864"/>
                <a:gd name="connsiteY0" fmla="*/ 0 h 1579339"/>
                <a:gd name="connsiteX1" fmla="*/ 2253802 w 2459864"/>
                <a:gd name="connsiteY1" fmla="*/ 347730 h 1579339"/>
                <a:gd name="connsiteX2" fmla="*/ 2459864 w 2459864"/>
                <a:gd name="connsiteY2" fmla="*/ 1210615 h 1579339"/>
                <a:gd name="connsiteX3" fmla="*/ 661584 w 2459864"/>
                <a:gd name="connsiteY3" fmla="*/ 1579339 h 1579339"/>
                <a:gd name="connsiteX4" fmla="*/ 0 w 2459864"/>
                <a:gd name="connsiteY4" fmla="*/ 0 h 1579339"/>
                <a:gd name="connsiteX0" fmla="*/ 0 w 2459864"/>
                <a:gd name="connsiteY0" fmla="*/ 0 h 1574576"/>
                <a:gd name="connsiteX1" fmla="*/ 2253802 w 2459864"/>
                <a:gd name="connsiteY1" fmla="*/ 347730 h 1574576"/>
                <a:gd name="connsiteX2" fmla="*/ 2459864 w 2459864"/>
                <a:gd name="connsiteY2" fmla="*/ 1210615 h 1574576"/>
                <a:gd name="connsiteX3" fmla="*/ 659203 w 2459864"/>
                <a:gd name="connsiteY3" fmla="*/ 1574576 h 1574576"/>
                <a:gd name="connsiteX4" fmla="*/ 0 w 2459864"/>
                <a:gd name="connsiteY4" fmla="*/ 0 h 1574576"/>
                <a:gd name="connsiteX0" fmla="*/ 0 w 2459864"/>
                <a:gd name="connsiteY0" fmla="*/ 0 h 1574576"/>
                <a:gd name="connsiteX1" fmla="*/ 2253802 w 2459864"/>
                <a:gd name="connsiteY1" fmla="*/ 347730 h 1574576"/>
                <a:gd name="connsiteX2" fmla="*/ 2459864 w 2459864"/>
                <a:gd name="connsiteY2" fmla="*/ 1210615 h 1574576"/>
                <a:gd name="connsiteX3" fmla="*/ 656822 w 2459864"/>
                <a:gd name="connsiteY3" fmla="*/ 1574576 h 1574576"/>
                <a:gd name="connsiteX4" fmla="*/ 0 w 2459864"/>
                <a:gd name="connsiteY4" fmla="*/ 0 h 1574576"/>
                <a:gd name="connsiteX0" fmla="*/ 0 w 2459864"/>
                <a:gd name="connsiteY0" fmla="*/ 0 h 1579338"/>
                <a:gd name="connsiteX1" fmla="*/ 2253802 w 2459864"/>
                <a:gd name="connsiteY1" fmla="*/ 347730 h 1579338"/>
                <a:gd name="connsiteX2" fmla="*/ 2459864 w 2459864"/>
                <a:gd name="connsiteY2" fmla="*/ 1210615 h 1579338"/>
                <a:gd name="connsiteX3" fmla="*/ 656822 w 2459864"/>
                <a:gd name="connsiteY3" fmla="*/ 1579338 h 1579338"/>
                <a:gd name="connsiteX4" fmla="*/ 0 w 2459864"/>
                <a:gd name="connsiteY4" fmla="*/ 0 h 1579338"/>
                <a:gd name="connsiteX0" fmla="*/ 0 w 2459864"/>
                <a:gd name="connsiteY0" fmla="*/ 0 h 1572194"/>
                <a:gd name="connsiteX1" fmla="*/ 2253802 w 2459864"/>
                <a:gd name="connsiteY1" fmla="*/ 347730 h 1572194"/>
                <a:gd name="connsiteX2" fmla="*/ 2459864 w 2459864"/>
                <a:gd name="connsiteY2" fmla="*/ 1210615 h 1572194"/>
                <a:gd name="connsiteX3" fmla="*/ 659203 w 2459864"/>
                <a:gd name="connsiteY3" fmla="*/ 1572194 h 1572194"/>
                <a:gd name="connsiteX4" fmla="*/ 0 w 2459864"/>
                <a:gd name="connsiteY4" fmla="*/ 0 h 1572194"/>
                <a:gd name="connsiteX0" fmla="*/ 0 w 2459864"/>
                <a:gd name="connsiteY0" fmla="*/ 0 h 1574575"/>
                <a:gd name="connsiteX1" fmla="*/ 2253802 w 2459864"/>
                <a:gd name="connsiteY1" fmla="*/ 347730 h 1574575"/>
                <a:gd name="connsiteX2" fmla="*/ 2459864 w 2459864"/>
                <a:gd name="connsiteY2" fmla="*/ 1210615 h 1574575"/>
                <a:gd name="connsiteX3" fmla="*/ 656822 w 2459864"/>
                <a:gd name="connsiteY3" fmla="*/ 1574575 h 1574575"/>
                <a:gd name="connsiteX4" fmla="*/ 0 w 2459864"/>
                <a:gd name="connsiteY4" fmla="*/ 0 h 1574575"/>
                <a:gd name="connsiteX0" fmla="*/ 0 w 2459864"/>
                <a:gd name="connsiteY0" fmla="*/ 0 h 1572194"/>
                <a:gd name="connsiteX1" fmla="*/ 2253802 w 2459864"/>
                <a:gd name="connsiteY1" fmla="*/ 347730 h 1572194"/>
                <a:gd name="connsiteX2" fmla="*/ 2459864 w 2459864"/>
                <a:gd name="connsiteY2" fmla="*/ 1210615 h 1572194"/>
                <a:gd name="connsiteX3" fmla="*/ 649679 w 2459864"/>
                <a:gd name="connsiteY3" fmla="*/ 1572194 h 1572194"/>
                <a:gd name="connsiteX4" fmla="*/ 0 w 2459864"/>
                <a:gd name="connsiteY4" fmla="*/ 0 h 1572194"/>
                <a:gd name="connsiteX0" fmla="*/ 0 w 2459864"/>
                <a:gd name="connsiteY0" fmla="*/ 0 h 1572194"/>
                <a:gd name="connsiteX1" fmla="*/ 2253802 w 2459864"/>
                <a:gd name="connsiteY1" fmla="*/ 347730 h 1572194"/>
                <a:gd name="connsiteX2" fmla="*/ 2459864 w 2459864"/>
                <a:gd name="connsiteY2" fmla="*/ 1210615 h 1572194"/>
                <a:gd name="connsiteX3" fmla="*/ 644917 w 2459864"/>
                <a:gd name="connsiteY3" fmla="*/ 1572194 h 1572194"/>
                <a:gd name="connsiteX4" fmla="*/ 0 w 2459864"/>
                <a:gd name="connsiteY4" fmla="*/ 0 h 1572194"/>
                <a:gd name="connsiteX0" fmla="*/ 0 w 2459864"/>
                <a:gd name="connsiteY0" fmla="*/ 0 h 1574576"/>
                <a:gd name="connsiteX1" fmla="*/ 2253802 w 2459864"/>
                <a:gd name="connsiteY1" fmla="*/ 347730 h 1574576"/>
                <a:gd name="connsiteX2" fmla="*/ 2459864 w 2459864"/>
                <a:gd name="connsiteY2" fmla="*/ 1210615 h 1574576"/>
                <a:gd name="connsiteX3" fmla="*/ 647298 w 2459864"/>
                <a:gd name="connsiteY3" fmla="*/ 1574576 h 1574576"/>
                <a:gd name="connsiteX4" fmla="*/ 0 w 2459864"/>
                <a:gd name="connsiteY4" fmla="*/ 0 h 15745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59864" h="1574576">
                  <a:moveTo>
                    <a:pt x="0" y="0"/>
                  </a:moveTo>
                  <a:lnTo>
                    <a:pt x="2253802" y="347730"/>
                  </a:lnTo>
                  <a:lnTo>
                    <a:pt x="2459864" y="1210615"/>
                  </a:lnTo>
                  <a:lnTo>
                    <a:pt x="647298" y="15745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D96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直角三角形 3"/>
            <p:cNvSpPr/>
            <p:nvPr/>
          </p:nvSpPr>
          <p:spPr>
            <a:xfrm rot="10800000">
              <a:off x="3725408" y="3814081"/>
              <a:ext cx="1973978" cy="698950"/>
            </a:xfrm>
            <a:custGeom>
              <a:avLst/>
              <a:gdLst>
                <a:gd name="connsiteX0" fmla="*/ 0 w 2061029"/>
                <a:gd name="connsiteY0" fmla="*/ 682172 h 682172"/>
                <a:gd name="connsiteX1" fmla="*/ 0 w 2061029"/>
                <a:gd name="connsiteY1" fmla="*/ 0 h 682172"/>
                <a:gd name="connsiteX2" fmla="*/ 2061029 w 2061029"/>
                <a:gd name="connsiteY2" fmla="*/ 682172 h 682172"/>
                <a:gd name="connsiteX3" fmla="*/ 0 w 2061029"/>
                <a:gd name="connsiteY3" fmla="*/ 682172 h 682172"/>
                <a:gd name="connsiteX0" fmla="*/ 0 w 2340429"/>
                <a:gd name="connsiteY0" fmla="*/ 682172 h 809172"/>
                <a:gd name="connsiteX1" fmla="*/ 0 w 2340429"/>
                <a:gd name="connsiteY1" fmla="*/ 0 h 809172"/>
                <a:gd name="connsiteX2" fmla="*/ 2340429 w 2340429"/>
                <a:gd name="connsiteY2" fmla="*/ 809172 h 809172"/>
                <a:gd name="connsiteX3" fmla="*/ 0 w 2340429"/>
                <a:gd name="connsiteY3" fmla="*/ 682172 h 809172"/>
                <a:gd name="connsiteX0" fmla="*/ 558800 w 2340429"/>
                <a:gd name="connsiteY0" fmla="*/ 1183822 h 1183822"/>
                <a:gd name="connsiteX1" fmla="*/ 0 w 2340429"/>
                <a:gd name="connsiteY1" fmla="*/ 0 h 1183822"/>
                <a:gd name="connsiteX2" fmla="*/ 2340429 w 2340429"/>
                <a:gd name="connsiteY2" fmla="*/ 809172 h 1183822"/>
                <a:gd name="connsiteX3" fmla="*/ 558800 w 2340429"/>
                <a:gd name="connsiteY3" fmla="*/ 1183822 h 1183822"/>
                <a:gd name="connsiteX0" fmla="*/ 222250 w 2003879"/>
                <a:gd name="connsiteY0" fmla="*/ 618672 h 618672"/>
                <a:gd name="connsiteX1" fmla="*/ 0 w 2003879"/>
                <a:gd name="connsiteY1" fmla="*/ 0 h 618672"/>
                <a:gd name="connsiteX2" fmla="*/ 2003879 w 2003879"/>
                <a:gd name="connsiteY2" fmla="*/ 244022 h 618672"/>
                <a:gd name="connsiteX3" fmla="*/ 222250 w 2003879"/>
                <a:gd name="connsiteY3" fmla="*/ 618672 h 618672"/>
                <a:gd name="connsiteX0" fmla="*/ 196850 w 1978479"/>
                <a:gd name="connsiteY0" fmla="*/ 675822 h 675822"/>
                <a:gd name="connsiteX1" fmla="*/ 0 w 1978479"/>
                <a:gd name="connsiteY1" fmla="*/ 0 h 675822"/>
                <a:gd name="connsiteX2" fmla="*/ 1978479 w 1978479"/>
                <a:gd name="connsiteY2" fmla="*/ 301172 h 675822"/>
                <a:gd name="connsiteX3" fmla="*/ 196850 w 1978479"/>
                <a:gd name="connsiteY3" fmla="*/ 675822 h 675822"/>
                <a:gd name="connsiteX0" fmla="*/ 184150 w 1965779"/>
                <a:gd name="connsiteY0" fmla="*/ 685347 h 685347"/>
                <a:gd name="connsiteX1" fmla="*/ 0 w 1965779"/>
                <a:gd name="connsiteY1" fmla="*/ 0 h 685347"/>
                <a:gd name="connsiteX2" fmla="*/ 1965779 w 1965779"/>
                <a:gd name="connsiteY2" fmla="*/ 310697 h 685347"/>
                <a:gd name="connsiteX3" fmla="*/ 184150 w 1965779"/>
                <a:gd name="connsiteY3" fmla="*/ 685347 h 685347"/>
                <a:gd name="connsiteX0" fmla="*/ 184150 w 1984829"/>
                <a:gd name="connsiteY0" fmla="*/ 685347 h 685347"/>
                <a:gd name="connsiteX1" fmla="*/ 0 w 1984829"/>
                <a:gd name="connsiteY1" fmla="*/ 0 h 685347"/>
                <a:gd name="connsiteX2" fmla="*/ 1984829 w 1984829"/>
                <a:gd name="connsiteY2" fmla="*/ 310697 h 685347"/>
                <a:gd name="connsiteX3" fmla="*/ 184150 w 1984829"/>
                <a:gd name="connsiteY3" fmla="*/ 685347 h 685347"/>
                <a:gd name="connsiteX0" fmla="*/ 184150 w 1984829"/>
                <a:gd name="connsiteY0" fmla="*/ 685347 h 685347"/>
                <a:gd name="connsiteX1" fmla="*/ 0 w 1984829"/>
                <a:gd name="connsiteY1" fmla="*/ 0 h 685347"/>
                <a:gd name="connsiteX2" fmla="*/ 1984829 w 1984829"/>
                <a:gd name="connsiteY2" fmla="*/ 317047 h 685347"/>
                <a:gd name="connsiteX3" fmla="*/ 184150 w 1984829"/>
                <a:gd name="connsiteY3" fmla="*/ 685347 h 685347"/>
                <a:gd name="connsiteX0" fmla="*/ 184150 w 1988004"/>
                <a:gd name="connsiteY0" fmla="*/ 685347 h 685347"/>
                <a:gd name="connsiteX1" fmla="*/ 0 w 1988004"/>
                <a:gd name="connsiteY1" fmla="*/ 0 h 685347"/>
                <a:gd name="connsiteX2" fmla="*/ 1988004 w 1988004"/>
                <a:gd name="connsiteY2" fmla="*/ 320222 h 685347"/>
                <a:gd name="connsiteX3" fmla="*/ 184150 w 1988004"/>
                <a:gd name="connsiteY3" fmla="*/ 685347 h 685347"/>
                <a:gd name="connsiteX0" fmla="*/ 184150 w 1997529"/>
                <a:gd name="connsiteY0" fmla="*/ 685347 h 685347"/>
                <a:gd name="connsiteX1" fmla="*/ 0 w 1997529"/>
                <a:gd name="connsiteY1" fmla="*/ 0 h 685347"/>
                <a:gd name="connsiteX2" fmla="*/ 1997529 w 1997529"/>
                <a:gd name="connsiteY2" fmla="*/ 313872 h 685347"/>
                <a:gd name="connsiteX3" fmla="*/ 184150 w 1997529"/>
                <a:gd name="connsiteY3" fmla="*/ 685347 h 685347"/>
                <a:gd name="connsiteX0" fmla="*/ 184150 w 1997529"/>
                <a:gd name="connsiteY0" fmla="*/ 694872 h 694872"/>
                <a:gd name="connsiteX1" fmla="*/ 0 w 1997529"/>
                <a:gd name="connsiteY1" fmla="*/ 0 h 694872"/>
                <a:gd name="connsiteX2" fmla="*/ 1997529 w 1997529"/>
                <a:gd name="connsiteY2" fmla="*/ 313872 h 694872"/>
                <a:gd name="connsiteX3" fmla="*/ 184150 w 1997529"/>
                <a:gd name="connsiteY3" fmla="*/ 694872 h 694872"/>
                <a:gd name="connsiteX0" fmla="*/ 191293 w 1997529"/>
                <a:gd name="connsiteY0" fmla="*/ 694872 h 694872"/>
                <a:gd name="connsiteX1" fmla="*/ 0 w 1997529"/>
                <a:gd name="connsiteY1" fmla="*/ 0 h 694872"/>
                <a:gd name="connsiteX2" fmla="*/ 1997529 w 1997529"/>
                <a:gd name="connsiteY2" fmla="*/ 313872 h 694872"/>
                <a:gd name="connsiteX3" fmla="*/ 191293 w 1997529"/>
                <a:gd name="connsiteY3" fmla="*/ 694872 h 694872"/>
                <a:gd name="connsiteX0" fmla="*/ 186530 w 1997529"/>
                <a:gd name="connsiteY0" fmla="*/ 694872 h 694872"/>
                <a:gd name="connsiteX1" fmla="*/ 0 w 1997529"/>
                <a:gd name="connsiteY1" fmla="*/ 0 h 694872"/>
                <a:gd name="connsiteX2" fmla="*/ 1997529 w 1997529"/>
                <a:gd name="connsiteY2" fmla="*/ 313872 h 694872"/>
                <a:gd name="connsiteX3" fmla="*/ 186530 w 1997529"/>
                <a:gd name="connsiteY3" fmla="*/ 694872 h 694872"/>
                <a:gd name="connsiteX0" fmla="*/ 186530 w 1992767"/>
                <a:gd name="connsiteY0" fmla="*/ 694872 h 694872"/>
                <a:gd name="connsiteX1" fmla="*/ 0 w 1992767"/>
                <a:gd name="connsiteY1" fmla="*/ 0 h 694872"/>
                <a:gd name="connsiteX2" fmla="*/ 1992767 w 1992767"/>
                <a:gd name="connsiteY2" fmla="*/ 313872 h 694872"/>
                <a:gd name="connsiteX3" fmla="*/ 186530 w 1992767"/>
                <a:gd name="connsiteY3" fmla="*/ 694872 h 694872"/>
                <a:gd name="connsiteX0" fmla="*/ 186530 w 1989592"/>
                <a:gd name="connsiteY0" fmla="*/ 694872 h 694872"/>
                <a:gd name="connsiteX1" fmla="*/ 0 w 1989592"/>
                <a:gd name="connsiteY1" fmla="*/ 0 h 694872"/>
                <a:gd name="connsiteX2" fmla="*/ 1989592 w 1989592"/>
                <a:gd name="connsiteY2" fmla="*/ 313872 h 694872"/>
                <a:gd name="connsiteX3" fmla="*/ 186530 w 1989592"/>
                <a:gd name="connsiteY3" fmla="*/ 694872 h 694872"/>
                <a:gd name="connsiteX0" fmla="*/ 186530 w 1989592"/>
                <a:gd name="connsiteY0" fmla="*/ 694872 h 694872"/>
                <a:gd name="connsiteX1" fmla="*/ 0 w 1989592"/>
                <a:gd name="connsiteY1" fmla="*/ 0 h 694872"/>
                <a:gd name="connsiteX2" fmla="*/ 1989592 w 1989592"/>
                <a:gd name="connsiteY2" fmla="*/ 317047 h 694872"/>
                <a:gd name="connsiteX3" fmla="*/ 186530 w 1989592"/>
                <a:gd name="connsiteY3" fmla="*/ 694872 h 694872"/>
                <a:gd name="connsiteX0" fmla="*/ 186530 w 1989592"/>
                <a:gd name="connsiteY0" fmla="*/ 694872 h 694872"/>
                <a:gd name="connsiteX1" fmla="*/ 0 w 1989592"/>
                <a:gd name="connsiteY1" fmla="*/ 0 h 694872"/>
                <a:gd name="connsiteX2" fmla="*/ 1989592 w 1989592"/>
                <a:gd name="connsiteY2" fmla="*/ 317047 h 694872"/>
                <a:gd name="connsiteX3" fmla="*/ 186530 w 1989592"/>
                <a:gd name="connsiteY3" fmla="*/ 694872 h 694872"/>
                <a:gd name="connsiteX0" fmla="*/ 186530 w 1992767"/>
                <a:gd name="connsiteY0" fmla="*/ 694872 h 694872"/>
                <a:gd name="connsiteX1" fmla="*/ 0 w 1992767"/>
                <a:gd name="connsiteY1" fmla="*/ 0 h 694872"/>
                <a:gd name="connsiteX2" fmla="*/ 1992767 w 1992767"/>
                <a:gd name="connsiteY2" fmla="*/ 317047 h 694872"/>
                <a:gd name="connsiteX3" fmla="*/ 186530 w 1992767"/>
                <a:gd name="connsiteY3" fmla="*/ 694872 h 694872"/>
                <a:gd name="connsiteX0" fmla="*/ 186530 w 1999117"/>
                <a:gd name="connsiteY0" fmla="*/ 694872 h 694872"/>
                <a:gd name="connsiteX1" fmla="*/ 0 w 1999117"/>
                <a:gd name="connsiteY1" fmla="*/ 0 h 694872"/>
                <a:gd name="connsiteX2" fmla="*/ 1999117 w 1999117"/>
                <a:gd name="connsiteY2" fmla="*/ 317047 h 694872"/>
                <a:gd name="connsiteX3" fmla="*/ 186530 w 1999117"/>
                <a:gd name="connsiteY3" fmla="*/ 694872 h 694872"/>
                <a:gd name="connsiteX0" fmla="*/ 186530 w 1989592"/>
                <a:gd name="connsiteY0" fmla="*/ 694872 h 694872"/>
                <a:gd name="connsiteX1" fmla="*/ 0 w 1989592"/>
                <a:gd name="connsiteY1" fmla="*/ 0 h 694872"/>
                <a:gd name="connsiteX2" fmla="*/ 1989592 w 1989592"/>
                <a:gd name="connsiteY2" fmla="*/ 320222 h 694872"/>
                <a:gd name="connsiteX3" fmla="*/ 186530 w 1989592"/>
                <a:gd name="connsiteY3" fmla="*/ 694872 h 694872"/>
                <a:gd name="connsiteX0" fmla="*/ 186530 w 1995942"/>
                <a:gd name="connsiteY0" fmla="*/ 694872 h 694872"/>
                <a:gd name="connsiteX1" fmla="*/ 0 w 1995942"/>
                <a:gd name="connsiteY1" fmla="*/ 0 h 694872"/>
                <a:gd name="connsiteX2" fmla="*/ 1995942 w 1995942"/>
                <a:gd name="connsiteY2" fmla="*/ 323397 h 694872"/>
                <a:gd name="connsiteX3" fmla="*/ 186530 w 1995942"/>
                <a:gd name="connsiteY3" fmla="*/ 694872 h 694872"/>
                <a:gd name="connsiteX0" fmla="*/ 180180 w 1989592"/>
                <a:gd name="connsiteY0" fmla="*/ 704397 h 704397"/>
                <a:gd name="connsiteX1" fmla="*/ 0 w 1989592"/>
                <a:gd name="connsiteY1" fmla="*/ 0 h 704397"/>
                <a:gd name="connsiteX2" fmla="*/ 1989592 w 1989592"/>
                <a:gd name="connsiteY2" fmla="*/ 332922 h 704397"/>
                <a:gd name="connsiteX3" fmla="*/ 180180 w 1989592"/>
                <a:gd name="connsiteY3" fmla="*/ 704397 h 704397"/>
                <a:gd name="connsiteX0" fmla="*/ 173830 w 1983242"/>
                <a:gd name="connsiteY0" fmla="*/ 694872 h 694872"/>
                <a:gd name="connsiteX1" fmla="*/ 0 w 1983242"/>
                <a:gd name="connsiteY1" fmla="*/ 0 h 694872"/>
                <a:gd name="connsiteX2" fmla="*/ 1983242 w 1983242"/>
                <a:gd name="connsiteY2" fmla="*/ 323397 h 694872"/>
                <a:gd name="connsiteX3" fmla="*/ 173830 w 1983242"/>
                <a:gd name="connsiteY3" fmla="*/ 694872 h 694872"/>
                <a:gd name="connsiteX0" fmla="*/ 177005 w 1986417"/>
                <a:gd name="connsiteY0" fmla="*/ 694872 h 694872"/>
                <a:gd name="connsiteX1" fmla="*/ 0 w 1986417"/>
                <a:gd name="connsiteY1" fmla="*/ 0 h 694872"/>
                <a:gd name="connsiteX2" fmla="*/ 1986417 w 1986417"/>
                <a:gd name="connsiteY2" fmla="*/ 323397 h 694872"/>
                <a:gd name="connsiteX3" fmla="*/ 177005 w 1986417"/>
                <a:gd name="connsiteY3" fmla="*/ 694872 h 694872"/>
                <a:gd name="connsiteX0" fmla="*/ 164566 w 1973978"/>
                <a:gd name="connsiteY0" fmla="*/ 698950 h 698950"/>
                <a:gd name="connsiteX1" fmla="*/ 0 w 1973978"/>
                <a:gd name="connsiteY1" fmla="*/ 0 h 698950"/>
                <a:gd name="connsiteX2" fmla="*/ 1973978 w 1973978"/>
                <a:gd name="connsiteY2" fmla="*/ 327475 h 698950"/>
                <a:gd name="connsiteX3" fmla="*/ 164566 w 1973978"/>
                <a:gd name="connsiteY3" fmla="*/ 698950 h 698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73978" h="698950">
                  <a:moveTo>
                    <a:pt x="164566" y="698950"/>
                  </a:moveTo>
                  <a:lnTo>
                    <a:pt x="0" y="0"/>
                  </a:lnTo>
                  <a:lnTo>
                    <a:pt x="1973978" y="327475"/>
                  </a:lnTo>
                  <a:lnTo>
                    <a:pt x="164566" y="698950"/>
                  </a:lnTo>
                  <a:close/>
                </a:path>
              </a:pathLst>
            </a:custGeom>
            <a:solidFill>
              <a:srgbClr val="FFCD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等腰三角形 13"/>
          <p:cNvSpPr/>
          <p:nvPr/>
        </p:nvSpPr>
        <p:spPr>
          <a:xfrm rot="1711284">
            <a:off x="5660020" y="1727906"/>
            <a:ext cx="1041452" cy="593712"/>
          </a:xfrm>
          <a:custGeom>
            <a:avLst/>
            <a:gdLst>
              <a:gd name="connsiteX0" fmla="*/ 0 w 1257300"/>
              <a:gd name="connsiteY0" fmla="*/ 431800 h 431800"/>
              <a:gd name="connsiteX1" fmla="*/ 628650 w 1257300"/>
              <a:gd name="connsiteY1" fmla="*/ 0 h 431800"/>
              <a:gd name="connsiteX2" fmla="*/ 1257300 w 1257300"/>
              <a:gd name="connsiteY2" fmla="*/ 431800 h 431800"/>
              <a:gd name="connsiteX3" fmla="*/ 0 w 1257300"/>
              <a:gd name="connsiteY3" fmla="*/ 431800 h 431800"/>
              <a:gd name="connsiteX0" fmla="*/ 0 w 1505370"/>
              <a:gd name="connsiteY0" fmla="*/ 593712 h 593712"/>
              <a:gd name="connsiteX1" fmla="*/ 876720 w 1505370"/>
              <a:gd name="connsiteY1" fmla="*/ 0 h 593712"/>
              <a:gd name="connsiteX2" fmla="*/ 1505370 w 1505370"/>
              <a:gd name="connsiteY2" fmla="*/ 431800 h 593712"/>
              <a:gd name="connsiteX3" fmla="*/ 0 w 1505370"/>
              <a:gd name="connsiteY3" fmla="*/ 593712 h 593712"/>
              <a:gd name="connsiteX0" fmla="*/ 0 w 1048275"/>
              <a:gd name="connsiteY0" fmla="*/ 593712 h 593712"/>
              <a:gd name="connsiteX1" fmla="*/ 876720 w 1048275"/>
              <a:gd name="connsiteY1" fmla="*/ 0 h 593712"/>
              <a:gd name="connsiteX2" fmla="*/ 1048275 w 1048275"/>
              <a:gd name="connsiteY2" fmla="*/ 89389 h 593712"/>
              <a:gd name="connsiteX3" fmla="*/ 0 w 1048275"/>
              <a:gd name="connsiteY3" fmla="*/ 593712 h 593712"/>
              <a:gd name="connsiteX0" fmla="*/ 0 w 1041452"/>
              <a:gd name="connsiteY0" fmla="*/ 593712 h 593712"/>
              <a:gd name="connsiteX1" fmla="*/ 876720 w 1041452"/>
              <a:gd name="connsiteY1" fmla="*/ 0 h 593712"/>
              <a:gd name="connsiteX2" fmla="*/ 1041452 w 1041452"/>
              <a:gd name="connsiteY2" fmla="*/ 76835 h 593712"/>
              <a:gd name="connsiteX3" fmla="*/ 0 w 1041452"/>
              <a:gd name="connsiteY3" fmla="*/ 593712 h 5937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1452" h="593712">
                <a:moveTo>
                  <a:pt x="0" y="593712"/>
                </a:moveTo>
                <a:lnTo>
                  <a:pt x="876720" y="0"/>
                </a:lnTo>
                <a:lnTo>
                  <a:pt x="1041452" y="76835"/>
                </a:lnTo>
                <a:lnTo>
                  <a:pt x="0" y="593712"/>
                </a:lnTo>
                <a:close/>
              </a:path>
            </a:pathLst>
          </a:custGeom>
          <a:solidFill>
            <a:srgbClr val="FFE3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前翅膀"/>
          <p:cNvGrpSpPr/>
          <p:nvPr/>
        </p:nvGrpSpPr>
        <p:grpSpPr>
          <a:xfrm>
            <a:off x="1973660" y="1499241"/>
            <a:ext cx="4680956" cy="2639549"/>
            <a:chOff x="2389243" y="1423041"/>
            <a:chExt cx="4680956" cy="2639549"/>
          </a:xfrm>
        </p:grpSpPr>
        <p:sp>
          <p:nvSpPr>
            <p:cNvPr id="8" name="直角三角形 7"/>
            <p:cNvSpPr/>
            <p:nvPr/>
          </p:nvSpPr>
          <p:spPr>
            <a:xfrm>
              <a:off x="2389243" y="2123614"/>
              <a:ext cx="2510973" cy="1938976"/>
            </a:xfrm>
            <a:custGeom>
              <a:avLst/>
              <a:gdLst>
                <a:gd name="connsiteX0" fmla="*/ 0 w 5428343"/>
                <a:gd name="connsiteY0" fmla="*/ 2845210 h 2845210"/>
                <a:gd name="connsiteX1" fmla="*/ 0 w 5428343"/>
                <a:gd name="connsiteY1" fmla="*/ 0 h 2845210"/>
                <a:gd name="connsiteX2" fmla="*/ 5428343 w 5428343"/>
                <a:gd name="connsiteY2" fmla="*/ 2845210 h 2845210"/>
                <a:gd name="connsiteX3" fmla="*/ 0 w 5428343"/>
                <a:gd name="connsiteY3" fmla="*/ 2845210 h 2845210"/>
                <a:gd name="connsiteX0" fmla="*/ 0 w 5428343"/>
                <a:gd name="connsiteY0" fmla="*/ 2932296 h 2932296"/>
                <a:gd name="connsiteX1" fmla="*/ 3497943 w 5428343"/>
                <a:gd name="connsiteY1" fmla="*/ 0 h 2932296"/>
                <a:gd name="connsiteX2" fmla="*/ 5428343 w 5428343"/>
                <a:gd name="connsiteY2" fmla="*/ 2932296 h 2932296"/>
                <a:gd name="connsiteX3" fmla="*/ 0 w 5428343"/>
                <a:gd name="connsiteY3" fmla="*/ 2932296 h 2932296"/>
                <a:gd name="connsiteX0" fmla="*/ 0 w 5428343"/>
                <a:gd name="connsiteY0" fmla="*/ 2554925 h 2554925"/>
                <a:gd name="connsiteX1" fmla="*/ 1712686 w 5428343"/>
                <a:gd name="connsiteY1" fmla="*/ 0 h 2554925"/>
                <a:gd name="connsiteX2" fmla="*/ 5428343 w 5428343"/>
                <a:gd name="connsiteY2" fmla="*/ 2554925 h 2554925"/>
                <a:gd name="connsiteX3" fmla="*/ 0 w 5428343"/>
                <a:gd name="connsiteY3" fmla="*/ 2554925 h 2554925"/>
                <a:gd name="connsiteX0" fmla="*/ 0 w 7649029"/>
                <a:gd name="connsiteY0" fmla="*/ 2554925 h 2554925"/>
                <a:gd name="connsiteX1" fmla="*/ 1712686 w 7649029"/>
                <a:gd name="connsiteY1" fmla="*/ 0 h 2554925"/>
                <a:gd name="connsiteX2" fmla="*/ 7649029 w 7649029"/>
                <a:gd name="connsiteY2" fmla="*/ 2075953 h 2554925"/>
                <a:gd name="connsiteX3" fmla="*/ 0 w 7649029"/>
                <a:gd name="connsiteY3" fmla="*/ 2554925 h 2554925"/>
                <a:gd name="connsiteX0" fmla="*/ 0 w 7649029"/>
                <a:gd name="connsiteY0" fmla="*/ 2772640 h 2772640"/>
                <a:gd name="connsiteX1" fmla="*/ 1611086 w 7649029"/>
                <a:gd name="connsiteY1" fmla="*/ 0 h 2772640"/>
                <a:gd name="connsiteX2" fmla="*/ 7649029 w 7649029"/>
                <a:gd name="connsiteY2" fmla="*/ 2293668 h 2772640"/>
                <a:gd name="connsiteX3" fmla="*/ 0 w 7649029"/>
                <a:gd name="connsiteY3" fmla="*/ 2772640 h 2772640"/>
                <a:gd name="connsiteX0" fmla="*/ 0 w 7881258"/>
                <a:gd name="connsiteY0" fmla="*/ 2816183 h 2816183"/>
                <a:gd name="connsiteX1" fmla="*/ 1843315 w 7881258"/>
                <a:gd name="connsiteY1" fmla="*/ 0 h 2816183"/>
                <a:gd name="connsiteX2" fmla="*/ 7881258 w 7881258"/>
                <a:gd name="connsiteY2" fmla="*/ 2293668 h 2816183"/>
                <a:gd name="connsiteX3" fmla="*/ 0 w 7881258"/>
                <a:gd name="connsiteY3" fmla="*/ 2816183 h 2816183"/>
                <a:gd name="connsiteX0" fmla="*/ 0 w 7881258"/>
                <a:gd name="connsiteY0" fmla="*/ 3120983 h 3120983"/>
                <a:gd name="connsiteX1" fmla="*/ 1727200 w 7881258"/>
                <a:gd name="connsiteY1" fmla="*/ 0 h 3120983"/>
                <a:gd name="connsiteX2" fmla="*/ 7881258 w 7881258"/>
                <a:gd name="connsiteY2" fmla="*/ 2598468 h 3120983"/>
                <a:gd name="connsiteX3" fmla="*/ 0 w 7881258"/>
                <a:gd name="connsiteY3" fmla="*/ 3120983 h 3120983"/>
                <a:gd name="connsiteX0" fmla="*/ 0 w 7881258"/>
                <a:gd name="connsiteY0" fmla="*/ 3114633 h 3114633"/>
                <a:gd name="connsiteX1" fmla="*/ 1724025 w 7881258"/>
                <a:gd name="connsiteY1" fmla="*/ 0 h 3114633"/>
                <a:gd name="connsiteX2" fmla="*/ 7881258 w 7881258"/>
                <a:gd name="connsiteY2" fmla="*/ 2592118 h 3114633"/>
                <a:gd name="connsiteX3" fmla="*/ 0 w 7881258"/>
                <a:gd name="connsiteY3" fmla="*/ 3114633 h 3114633"/>
                <a:gd name="connsiteX0" fmla="*/ 0 w 7881258"/>
                <a:gd name="connsiteY0" fmla="*/ 1866404 h 1866404"/>
                <a:gd name="connsiteX1" fmla="*/ 1114425 w 7881258"/>
                <a:gd name="connsiteY1" fmla="*/ 0 h 1866404"/>
                <a:gd name="connsiteX2" fmla="*/ 7881258 w 7881258"/>
                <a:gd name="connsiteY2" fmla="*/ 1343889 h 1866404"/>
                <a:gd name="connsiteX3" fmla="*/ 0 w 7881258"/>
                <a:gd name="connsiteY3" fmla="*/ 1866404 h 1866404"/>
                <a:gd name="connsiteX0" fmla="*/ 0 w 2510973"/>
                <a:gd name="connsiteY0" fmla="*/ 1866404 h 1866404"/>
                <a:gd name="connsiteX1" fmla="*/ 1114425 w 2510973"/>
                <a:gd name="connsiteY1" fmla="*/ 0 h 1866404"/>
                <a:gd name="connsiteX2" fmla="*/ 2510973 w 2510973"/>
                <a:gd name="connsiteY2" fmla="*/ 1648689 h 1866404"/>
                <a:gd name="connsiteX3" fmla="*/ 0 w 2510973"/>
                <a:gd name="connsiteY3" fmla="*/ 1866404 h 1866404"/>
                <a:gd name="connsiteX0" fmla="*/ 0 w 2510973"/>
                <a:gd name="connsiteY0" fmla="*/ 1866404 h 1866404"/>
                <a:gd name="connsiteX1" fmla="*/ 1114425 w 2510973"/>
                <a:gd name="connsiteY1" fmla="*/ 0 h 1866404"/>
                <a:gd name="connsiteX2" fmla="*/ 2510973 w 2510973"/>
                <a:gd name="connsiteY2" fmla="*/ 1692232 h 1866404"/>
                <a:gd name="connsiteX3" fmla="*/ 0 w 2510973"/>
                <a:gd name="connsiteY3" fmla="*/ 1866404 h 1866404"/>
                <a:gd name="connsiteX0" fmla="*/ 0 w 2510973"/>
                <a:gd name="connsiteY0" fmla="*/ 1880919 h 1880919"/>
                <a:gd name="connsiteX1" fmla="*/ 1767567 w 2510973"/>
                <a:gd name="connsiteY1" fmla="*/ 0 h 1880919"/>
                <a:gd name="connsiteX2" fmla="*/ 2510973 w 2510973"/>
                <a:gd name="connsiteY2" fmla="*/ 1706747 h 1880919"/>
                <a:gd name="connsiteX3" fmla="*/ 0 w 2510973"/>
                <a:gd name="connsiteY3" fmla="*/ 1880919 h 1880919"/>
                <a:gd name="connsiteX0" fmla="*/ 0 w 2510973"/>
                <a:gd name="connsiteY0" fmla="*/ 1895433 h 1895433"/>
                <a:gd name="connsiteX1" fmla="*/ 1724024 w 2510973"/>
                <a:gd name="connsiteY1" fmla="*/ 0 h 1895433"/>
                <a:gd name="connsiteX2" fmla="*/ 2510973 w 2510973"/>
                <a:gd name="connsiteY2" fmla="*/ 1721261 h 1895433"/>
                <a:gd name="connsiteX3" fmla="*/ 0 w 2510973"/>
                <a:gd name="connsiteY3" fmla="*/ 1895433 h 1895433"/>
                <a:gd name="connsiteX0" fmla="*/ 0 w 2510973"/>
                <a:gd name="connsiteY0" fmla="*/ 1938976 h 1938976"/>
                <a:gd name="connsiteX1" fmla="*/ 1840138 w 2510973"/>
                <a:gd name="connsiteY1" fmla="*/ 0 h 1938976"/>
                <a:gd name="connsiteX2" fmla="*/ 2510973 w 2510973"/>
                <a:gd name="connsiteY2" fmla="*/ 1764804 h 1938976"/>
                <a:gd name="connsiteX3" fmla="*/ 0 w 2510973"/>
                <a:gd name="connsiteY3" fmla="*/ 1938976 h 19389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510973" h="1938976">
                  <a:moveTo>
                    <a:pt x="0" y="1938976"/>
                  </a:moveTo>
                  <a:lnTo>
                    <a:pt x="1840138" y="0"/>
                  </a:lnTo>
                  <a:lnTo>
                    <a:pt x="2510973" y="1764804"/>
                  </a:lnTo>
                  <a:lnTo>
                    <a:pt x="0" y="1938976"/>
                  </a:lnTo>
                  <a:close/>
                </a:path>
              </a:pathLst>
            </a:custGeom>
            <a:solidFill>
              <a:srgbClr val="FFE38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直角三角形 7"/>
            <p:cNvSpPr/>
            <p:nvPr/>
          </p:nvSpPr>
          <p:spPr>
            <a:xfrm rot="10800000">
              <a:off x="4225564" y="2127361"/>
              <a:ext cx="2010911" cy="1764804"/>
            </a:xfrm>
            <a:custGeom>
              <a:avLst/>
              <a:gdLst>
                <a:gd name="connsiteX0" fmla="*/ 0 w 5428343"/>
                <a:gd name="connsiteY0" fmla="*/ 2845210 h 2845210"/>
                <a:gd name="connsiteX1" fmla="*/ 0 w 5428343"/>
                <a:gd name="connsiteY1" fmla="*/ 0 h 2845210"/>
                <a:gd name="connsiteX2" fmla="*/ 5428343 w 5428343"/>
                <a:gd name="connsiteY2" fmla="*/ 2845210 h 2845210"/>
                <a:gd name="connsiteX3" fmla="*/ 0 w 5428343"/>
                <a:gd name="connsiteY3" fmla="*/ 2845210 h 2845210"/>
                <a:gd name="connsiteX0" fmla="*/ 0 w 5428343"/>
                <a:gd name="connsiteY0" fmla="*/ 2932296 h 2932296"/>
                <a:gd name="connsiteX1" fmla="*/ 3497943 w 5428343"/>
                <a:gd name="connsiteY1" fmla="*/ 0 h 2932296"/>
                <a:gd name="connsiteX2" fmla="*/ 5428343 w 5428343"/>
                <a:gd name="connsiteY2" fmla="*/ 2932296 h 2932296"/>
                <a:gd name="connsiteX3" fmla="*/ 0 w 5428343"/>
                <a:gd name="connsiteY3" fmla="*/ 2932296 h 2932296"/>
                <a:gd name="connsiteX0" fmla="*/ 0 w 5428343"/>
                <a:gd name="connsiteY0" fmla="*/ 2554925 h 2554925"/>
                <a:gd name="connsiteX1" fmla="*/ 1712686 w 5428343"/>
                <a:gd name="connsiteY1" fmla="*/ 0 h 2554925"/>
                <a:gd name="connsiteX2" fmla="*/ 5428343 w 5428343"/>
                <a:gd name="connsiteY2" fmla="*/ 2554925 h 2554925"/>
                <a:gd name="connsiteX3" fmla="*/ 0 w 5428343"/>
                <a:gd name="connsiteY3" fmla="*/ 2554925 h 2554925"/>
                <a:gd name="connsiteX0" fmla="*/ 0 w 7649029"/>
                <a:gd name="connsiteY0" fmla="*/ 2554925 h 2554925"/>
                <a:gd name="connsiteX1" fmla="*/ 1712686 w 7649029"/>
                <a:gd name="connsiteY1" fmla="*/ 0 h 2554925"/>
                <a:gd name="connsiteX2" fmla="*/ 7649029 w 7649029"/>
                <a:gd name="connsiteY2" fmla="*/ 2075953 h 2554925"/>
                <a:gd name="connsiteX3" fmla="*/ 0 w 7649029"/>
                <a:gd name="connsiteY3" fmla="*/ 2554925 h 2554925"/>
                <a:gd name="connsiteX0" fmla="*/ 0 w 7649029"/>
                <a:gd name="connsiteY0" fmla="*/ 2772640 h 2772640"/>
                <a:gd name="connsiteX1" fmla="*/ 1611086 w 7649029"/>
                <a:gd name="connsiteY1" fmla="*/ 0 h 2772640"/>
                <a:gd name="connsiteX2" fmla="*/ 7649029 w 7649029"/>
                <a:gd name="connsiteY2" fmla="*/ 2293668 h 2772640"/>
                <a:gd name="connsiteX3" fmla="*/ 0 w 7649029"/>
                <a:gd name="connsiteY3" fmla="*/ 2772640 h 2772640"/>
                <a:gd name="connsiteX0" fmla="*/ 0 w 7881258"/>
                <a:gd name="connsiteY0" fmla="*/ 2816183 h 2816183"/>
                <a:gd name="connsiteX1" fmla="*/ 1843315 w 7881258"/>
                <a:gd name="connsiteY1" fmla="*/ 0 h 2816183"/>
                <a:gd name="connsiteX2" fmla="*/ 7881258 w 7881258"/>
                <a:gd name="connsiteY2" fmla="*/ 2293668 h 2816183"/>
                <a:gd name="connsiteX3" fmla="*/ 0 w 7881258"/>
                <a:gd name="connsiteY3" fmla="*/ 2816183 h 2816183"/>
                <a:gd name="connsiteX0" fmla="*/ 0 w 7881258"/>
                <a:gd name="connsiteY0" fmla="*/ 3120983 h 3120983"/>
                <a:gd name="connsiteX1" fmla="*/ 1727200 w 7881258"/>
                <a:gd name="connsiteY1" fmla="*/ 0 h 3120983"/>
                <a:gd name="connsiteX2" fmla="*/ 7881258 w 7881258"/>
                <a:gd name="connsiteY2" fmla="*/ 2598468 h 3120983"/>
                <a:gd name="connsiteX3" fmla="*/ 0 w 7881258"/>
                <a:gd name="connsiteY3" fmla="*/ 3120983 h 3120983"/>
                <a:gd name="connsiteX0" fmla="*/ 0 w 7881258"/>
                <a:gd name="connsiteY0" fmla="*/ 3114633 h 3114633"/>
                <a:gd name="connsiteX1" fmla="*/ 1724025 w 7881258"/>
                <a:gd name="connsiteY1" fmla="*/ 0 h 3114633"/>
                <a:gd name="connsiteX2" fmla="*/ 7881258 w 7881258"/>
                <a:gd name="connsiteY2" fmla="*/ 2592118 h 3114633"/>
                <a:gd name="connsiteX3" fmla="*/ 0 w 7881258"/>
                <a:gd name="connsiteY3" fmla="*/ 3114633 h 3114633"/>
                <a:gd name="connsiteX0" fmla="*/ 0 w 7881258"/>
                <a:gd name="connsiteY0" fmla="*/ 1866404 h 1866404"/>
                <a:gd name="connsiteX1" fmla="*/ 1114425 w 7881258"/>
                <a:gd name="connsiteY1" fmla="*/ 0 h 1866404"/>
                <a:gd name="connsiteX2" fmla="*/ 7881258 w 7881258"/>
                <a:gd name="connsiteY2" fmla="*/ 1343889 h 1866404"/>
                <a:gd name="connsiteX3" fmla="*/ 0 w 7881258"/>
                <a:gd name="connsiteY3" fmla="*/ 1866404 h 1866404"/>
                <a:gd name="connsiteX0" fmla="*/ 0 w 2510973"/>
                <a:gd name="connsiteY0" fmla="*/ 1866404 h 1866404"/>
                <a:gd name="connsiteX1" fmla="*/ 1114425 w 2510973"/>
                <a:gd name="connsiteY1" fmla="*/ 0 h 1866404"/>
                <a:gd name="connsiteX2" fmla="*/ 2510973 w 2510973"/>
                <a:gd name="connsiteY2" fmla="*/ 1648689 h 1866404"/>
                <a:gd name="connsiteX3" fmla="*/ 0 w 2510973"/>
                <a:gd name="connsiteY3" fmla="*/ 1866404 h 1866404"/>
                <a:gd name="connsiteX0" fmla="*/ 0 w 2510973"/>
                <a:gd name="connsiteY0" fmla="*/ 1866404 h 1866404"/>
                <a:gd name="connsiteX1" fmla="*/ 1114425 w 2510973"/>
                <a:gd name="connsiteY1" fmla="*/ 0 h 1866404"/>
                <a:gd name="connsiteX2" fmla="*/ 2510973 w 2510973"/>
                <a:gd name="connsiteY2" fmla="*/ 1692232 h 1866404"/>
                <a:gd name="connsiteX3" fmla="*/ 0 w 2510973"/>
                <a:gd name="connsiteY3" fmla="*/ 1866404 h 1866404"/>
                <a:gd name="connsiteX0" fmla="*/ 0 w 2510973"/>
                <a:gd name="connsiteY0" fmla="*/ 1880919 h 1880919"/>
                <a:gd name="connsiteX1" fmla="*/ 1767567 w 2510973"/>
                <a:gd name="connsiteY1" fmla="*/ 0 h 1880919"/>
                <a:gd name="connsiteX2" fmla="*/ 2510973 w 2510973"/>
                <a:gd name="connsiteY2" fmla="*/ 1706747 h 1880919"/>
                <a:gd name="connsiteX3" fmla="*/ 0 w 2510973"/>
                <a:gd name="connsiteY3" fmla="*/ 1880919 h 1880919"/>
                <a:gd name="connsiteX0" fmla="*/ 0 w 2510973"/>
                <a:gd name="connsiteY0" fmla="*/ 1895433 h 1895433"/>
                <a:gd name="connsiteX1" fmla="*/ 1724024 w 2510973"/>
                <a:gd name="connsiteY1" fmla="*/ 0 h 1895433"/>
                <a:gd name="connsiteX2" fmla="*/ 2510973 w 2510973"/>
                <a:gd name="connsiteY2" fmla="*/ 1721261 h 1895433"/>
                <a:gd name="connsiteX3" fmla="*/ 0 w 2510973"/>
                <a:gd name="connsiteY3" fmla="*/ 1895433 h 1895433"/>
                <a:gd name="connsiteX0" fmla="*/ 0 w 2510973"/>
                <a:gd name="connsiteY0" fmla="*/ 1938976 h 1938976"/>
                <a:gd name="connsiteX1" fmla="*/ 1840138 w 2510973"/>
                <a:gd name="connsiteY1" fmla="*/ 0 h 1938976"/>
                <a:gd name="connsiteX2" fmla="*/ 2510973 w 2510973"/>
                <a:gd name="connsiteY2" fmla="*/ 1764804 h 1938976"/>
                <a:gd name="connsiteX3" fmla="*/ 0 w 2510973"/>
                <a:gd name="connsiteY3" fmla="*/ 1938976 h 1938976"/>
                <a:gd name="connsiteX0" fmla="*/ 0 w 1929948"/>
                <a:gd name="connsiteY0" fmla="*/ 1324614 h 1764804"/>
                <a:gd name="connsiteX1" fmla="*/ 1259113 w 1929948"/>
                <a:gd name="connsiteY1" fmla="*/ 0 h 1764804"/>
                <a:gd name="connsiteX2" fmla="*/ 1929948 w 1929948"/>
                <a:gd name="connsiteY2" fmla="*/ 1764804 h 1764804"/>
                <a:gd name="connsiteX3" fmla="*/ 0 w 1929948"/>
                <a:gd name="connsiteY3" fmla="*/ 1324614 h 1764804"/>
                <a:gd name="connsiteX0" fmla="*/ 0 w 2010911"/>
                <a:gd name="connsiteY0" fmla="*/ 1005527 h 1764804"/>
                <a:gd name="connsiteX1" fmla="*/ 1340076 w 2010911"/>
                <a:gd name="connsiteY1" fmla="*/ 0 h 1764804"/>
                <a:gd name="connsiteX2" fmla="*/ 2010911 w 2010911"/>
                <a:gd name="connsiteY2" fmla="*/ 1764804 h 1764804"/>
                <a:gd name="connsiteX3" fmla="*/ 0 w 2010911"/>
                <a:gd name="connsiteY3" fmla="*/ 1005527 h 1764804"/>
                <a:gd name="connsiteX0" fmla="*/ 0 w 2010911"/>
                <a:gd name="connsiteY0" fmla="*/ 1005527 h 1764804"/>
                <a:gd name="connsiteX1" fmla="*/ 1349601 w 2010911"/>
                <a:gd name="connsiteY1" fmla="*/ 0 h 1764804"/>
                <a:gd name="connsiteX2" fmla="*/ 2010911 w 2010911"/>
                <a:gd name="connsiteY2" fmla="*/ 1764804 h 1764804"/>
                <a:gd name="connsiteX3" fmla="*/ 0 w 2010911"/>
                <a:gd name="connsiteY3" fmla="*/ 1005527 h 17648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10911" h="1764804">
                  <a:moveTo>
                    <a:pt x="0" y="1005527"/>
                  </a:moveTo>
                  <a:lnTo>
                    <a:pt x="1349601" y="0"/>
                  </a:lnTo>
                  <a:lnTo>
                    <a:pt x="2010911" y="1764804"/>
                  </a:lnTo>
                  <a:lnTo>
                    <a:pt x="0" y="1005527"/>
                  </a:lnTo>
                  <a:close/>
                </a:path>
              </a:pathLst>
            </a:custGeom>
            <a:solidFill>
              <a:srgbClr val="FFDB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直角三角形 7"/>
            <p:cNvSpPr/>
            <p:nvPr/>
          </p:nvSpPr>
          <p:spPr>
            <a:xfrm rot="9126709">
              <a:off x="4436298" y="1423041"/>
              <a:ext cx="2633901" cy="1616128"/>
            </a:xfrm>
            <a:custGeom>
              <a:avLst/>
              <a:gdLst>
                <a:gd name="connsiteX0" fmla="*/ 0 w 5428343"/>
                <a:gd name="connsiteY0" fmla="*/ 2845210 h 2845210"/>
                <a:gd name="connsiteX1" fmla="*/ 0 w 5428343"/>
                <a:gd name="connsiteY1" fmla="*/ 0 h 2845210"/>
                <a:gd name="connsiteX2" fmla="*/ 5428343 w 5428343"/>
                <a:gd name="connsiteY2" fmla="*/ 2845210 h 2845210"/>
                <a:gd name="connsiteX3" fmla="*/ 0 w 5428343"/>
                <a:gd name="connsiteY3" fmla="*/ 2845210 h 2845210"/>
                <a:gd name="connsiteX0" fmla="*/ 0 w 5428343"/>
                <a:gd name="connsiteY0" fmla="*/ 2932296 h 2932296"/>
                <a:gd name="connsiteX1" fmla="*/ 3497943 w 5428343"/>
                <a:gd name="connsiteY1" fmla="*/ 0 h 2932296"/>
                <a:gd name="connsiteX2" fmla="*/ 5428343 w 5428343"/>
                <a:gd name="connsiteY2" fmla="*/ 2932296 h 2932296"/>
                <a:gd name="connsiteX3" fmla="*/ 0 w 5428343"/>
                <a:gd name="connsiteY3" fmla="*/ 2932296 h 2932296"/>
                <a:gd name="connsiteX0" fmla="*/ 0 w 5428343"/>
                <a:gd name="connsiteY0" fmla="*/ 2554925 h 2554925"/>
                <a:gd name="connsiteX1" fmla="*/ 1712686 w 5428343"/>
                <a:gd name="connsiteY1" fmla="*/ 0 h 2554925"/>
                <a:gd name="connsiteX2" fmla="*/ 5428343 w 5428343"/>
                <a:gd name="connsiteY2" fmla="*/ 2554925 h 2554925"/>
                <a:gd name="connsiteX3" fmla="*/ 0 w 5428343"/>
                <a:gd name="connsiteY3" fmla="*/ 2554925 h 2554925"/>
                <a:gd name="connsiteX0" fmla="*/ 0 w 7649029"/>
                <a:gd name="connsiteY0" fmla="*/ 2554925 h 2554925"/>
                <a:gd name="connsiteX1" fmla="*/ 1712686 w 7649029"/>
                <a:gd name="connsiteY1" fmla="*/ 0 h 2554925"/>
                <a:gd name="connsiteX2" fmla="*/ 7649029 w 7649029"/>
                <a:gd name="connsiteY2" fmla="*/ 2075953 h 2554925"/>
                <a:gd name="connsiteX3" fmla="*/ 0 w 7649029"/>
                <a:gd name="connsiteY3" fmla="*/ 2554925 h 2554925"/>
                <a:gd name="connsiteX0" fmla="*/ 0 w 7649029"/>
                <a:gd name="connsiteY0" fmla="*/ 2772640 h 2772640"/>
                <a:gd name="connsiteX1" fmla="*/ 1611086 w 7649029"/>
                <a:gd name="connsiteY1" fmla="*/ 0 h 2772640"/>
                <a:gd name="connsiteX2" fmla="*/ 7649029 w 7649029"/>
                <a:gd name="connsiteY2" fmla="*/ 2293668 h 2772640"/>
                <a:gd name="connsiteX3" fmla="*/ 0 w 7649029"/>
                <a:gd name="connsiteY3" fmla="*/ 2772640 h 2772640"/>
                <a:gd name="connsiteX0" fmla="*/ 0 w 7881258"/>
                <a:gd name="connsiteY0" fmla="*/ 2816183 h 2816183"/>
                <a:gd name="connsiteX1" fmla="*/ 1843315 w 7881258"/>
                <a:gd name="connsiteY1" fmla="*/ 0 h 2816183"/>
                <a:gd name="connsiteX2" fmla="*/ 7881258 w 7881258"/>
                <a:gd name="connsiteY2" fmla="*/ 2293668 h 2816183"/>
                <a:gd name="connsiteX3" fmla="*/ 0 w 7881258"/>
                <a:gd name="connsiteY3" fmla="*/ 2816183 h 2816183"/>
                <a:gd name="connsiteX0" fmla="*/ 0 w 7881258"/>
                <a:gd name="connsiteY0" fmla="*/ 3120983 h 3120983"/>
                <a:gd name="connsiteX1" fmla="*/ 1727200 w 7881258"/>
                <a:gd name="connsiteY1" fmla="*/ 0 h 3120983"/>
                <a:gd name="connsiteX2" fmla="*/ 7881258 w 7881258"/>
                <a:gd name="connsiteY2" fmla="*/ 2598468 h 3120983"/>
                <a:gd name="connsiteX3" fmla="*/ 0 w 7881258"/>
                <a:gd name="connsiteY3" fmla="*/ 3120983 h 3120983"/>
                <a:gd name="connsiteX0" fmla="*/ 0 w 7881258"/>
                <a:gd name="connsiteY0" fmla="*/ 3114633 h 3114633"/>
                <a:gd name="connsiteX1" fmla="*/ 1724025 w 7881258"/>
                <a:gd name="connsiteY1" fmla="*/ 0 h 3114633"/>
                <a:gd name="connsiteX2" fmla="*/ 7881258 w 7881258"/>
                <a:gd name="connsiteY2" fmla="*/ 2592118 h 3114633"/>
                <a:gd name="connsiteX3" fmla="*/ 0 w 7881258"/>
                <a:gd name="connsiteY3" fmla="*/ 3114633 h 3114633"/>
                <a:gd name="connsiteX0" fmla="*/ 0 w 7881258"/>
                <a:gd name="connsiteY0" fmla="*/ 1866404 h 1866404"/>
                <a:gd name="connsiteX1" fmla="*/ 1114425 w 7881258"/>
                <a:gd name="connsiteY1" fmla="*/ 0 h 1866404"/>
                <a:gd name="connsiteX2" fmla="*/ 7881258 w 7881258"/>
                <a:gd name="connsiteY2" fmla="*/ 1343889 h 1866404"/>
                <a:gd name="connsiteX3" fmla="*/ 0 w 7881258"/>
                <a:gd name="connsiteY3" fmla="*/ 1866404 h 1866404"/>
                <a:gd name="connsiteX0" fmla="*/ 0 w 2510973"/>
                <a:gd name="connsiteY0" fmla="*/ 1866404 h 1866404"/>
                <a:gd name="connsiteX1" fmla="*/ 1114425 w 2510973"/>
                <a:gd name="connsiteY1" fmla="*/ 0 h 1866404"/>
                <a:gd name="connsiteX2" fmla="*/ 2510973 w 2510973"/>
                <a:gd name="connsiteY2" fmla="*/ 1648689 h 1866404"/>
                <a:gd name="connsiteX3" fmla="*/ 0 w 2510973"/>
                <a:gd name="connsiteY3" fmla="*/ 1866404 h 1866404"/>
                <a:gd name="connsiteX0" fmla="*/ 0 w 2510973"/>
                <a:gd name="connsiteY0" fmla="*/ 1866404 h 1866404"/>
                <a:gd name="connsiteX1" fmla="*/ 1114425 w 2510973"/>
                <a:gd name="connsiteY1" fmla="*/ 0 h 1866404"/>
                <a:gd name="connsiteX2" fmla="*/ 2510973 w 2510973"/>
                <a:gd name="connsiteY2" fmla="*/ 1692232 h 1866404"/>
                <a:gd name="connsiteX3" fmla="*/ 0 w 2510973"/>
                <a:gd name="connsiteY3" fmla="*/ 1866404 h 1866404"/>
                <a:gd name="connsiteX0" fmla="*/ 0 w 2510973"/>
                <a:gd name="connsiteY0" fmla="*/ 1880919 h 1880919"/>
                <a:gd name="connsiteX1" fmla="*/ 1767567 w 2510973"/>
                <a:gd name="connsiteY1" fmla="*/ 0 h 1880919"/>
                <a:gd name="connsiteX2" fmla="*/ 2510973 w 2510973"/>
                <a:gd name="connsiteY2" fmla="*/ 1706747 h 1880919"/>
                <a:gd name="connsiteX3" fmla="*/ 0 w 2510973"/>
                <a:gd name="connsiteY3" fmla="*/ 1880919 h 1880919"/>
                <a:gd name="connsiteX0" fmla="*/ 0 w 2510973"/>
                <a:gd name="connsiteY0" fmla="*/ 1895433 h 1895433"/>
                <a:gd name="connsiteX1" fmla="*/ 1724024 w 2510973"/>
                <a:gd name="connsiteY1" fmla="*/ 0 h 1895433"/>
                <a:gd name="connsiteX2" fmla="*/ 2510973 w 2510973"/>
                <a:gd name="connsiteY2" fmla="*/ 1721261 h 1895433"/>
                <a:gd name="connsiteX3" fmla="*/ 0 w 2510973"/>
                <a:gd name="connsiteY3" fmla="*/ 1895433 h 1895433"/>
                <a:gd name="connsiteX0" fmla="*/ 0 w 2510973"/>
                <a:gd name="connsiteY0" fmla="*/ 1938976 h 1938976"/>
                <a:gd name="connsiteX1" fmla="*/ 1840138 w 2510973"/>
                <a:gd name="connsiteY1" fmla="*/ 0 h 1938976"/>
                <a:gd name="connsiteX2" fmla="*/ 2510973 w 2510973"/>
                <a:gd name="connsiteY2" fmla="*/ 1764804 h 1938976"/>
                <a:gd name="connsiteX3" fmla="*/ 0 w 2510973"/>
                <a:gd name="connsiteY3" fmla="*/ 1938976 h 1938976"/>
                <a:gd name="connsiteX0" fmla="*/ 0 w 1929948"/>
                <a:gd name="connsiteY0" fmla="*/ 1324614 h 1764804"/>
                <a:gd name="connsiteX1" fmla="*/ 1259113 w 1929948"/>
                <a:gd name="connsiteY1" fmla="*/ 0 h 1764804"/>
                <a:gd name="connsiteX2" fmla="*/ 1929948 w 1929948"/>
                <a:gd name="connsiteY2" fmla="*/ 1764804 h 1764804"/>
                <a:gd name="connsiteX3" fmla="*/ 0 w 1929948"/>
                <a:gd name="connsiteY3" fmla="*/ 1324614 h 1764804"/>
                <a:gd name="connsiteX0" fmla="*/ 0 w 2010911"/>
                <a:gd name="connsiteY0" fmla="*/ 1005527 h 1764804"/>
                <a:gd name="connsiteX1" fmla="*/ 1340076 w 2010911"/>
                <a:gd name="connsiteY1" fmla="*/ 0 h 1764804"/>
                <a:gd name="connsiteX2" fmla="*/ 2010911 w 2010911"/>
                <a:gd name="connsiteY2" fmla="*/ 1764804 h 1764804"/>
                <a:gd name="connsiteX3" fmla="*/ 0 w 2010911"/>
                <a:gd name="connsiteY3" fmla="*/ 1005527 h 1764804"/>
                <a:gd name="connsiteX0" fmla="*/ 0 w 2010911"/>
                <a:gd name="connsiteY0" fmla="*/ 856524 h 1615801"/>
                <a:gd name="connsiteX1" fmla="*/ 596668 w 2010911"/>
                <a:gd name="connsiteY1" fmla="*/ 0 h 1615801"/>
                <a:gd name="connsiteX2" fmla="*/ 2010911 w 2010911"/>
                <a:gd name="connsiteY2" fmla="*/ 1615801 h 1615801"/>
                <a:gd name="connsiteX3" fmla="*/ 0 w 2010911"/>
                <a:gd name="connsiteY3" fmla="*/ 856524 h 1615801"/>
                <a:gd name="connsiteX0" fmla="*/ 0 w 2010911"/>
                <a:gd name="connsiteY0" fmla="*/ 856524 h 1615801"/>
                <a:gd name="connsiteX1" fmla="*/ 596668 w 2010911"/>
                <a:gd name="connsiteY1" fmla="*/ 0 h 1615801"/>
                <a:gd name="connsiteX2" fmla="*/ 2010911 w 2010911"/>
                <a:gd name="connsiteY2" fmla="*/ 1615801 h 1615801"/>
                <a:gd name="connsiteX3" fmla="*/ 0 w 2010911"/>
                <a:gd name="connsiteY3" fmla="*/ 856524 h 1615801"/>
                <a:gd name="connsiteX0" fmla="*/ 0 w 2006947"/>
                <a:gd name="connsiteY0" fmla="*/ 856524 h 1602927"/>
                <a:gd name="connsiteX1" fmla="*/ 596668 w 2006947"/>
                <a:gd name="connsiteY1" fmla="*/ 0 h 1602927"/>
                <a:gd name="connsiteX2" fmla="*/ 2006947 w 2006947"/>
                <a:gd name="connsiteY2" fmla="*/ 1602927 h 1602927"/>
                <a:gd name="connsiteX3" fmla="*/ 0 w 2006947"/>
                <a:gd name="connsiteY3" fmla="*/ 856524 h 1602927"/>
                <a:gd name="connsiteX0" fmla="*/ 0 w 2014045"/>
                <a:gd name="connsiteY0" fmla="*/ 856524 h 1603091"/>
                <a:gd name="connsiteX1" fmla="*/ 596668 w 2014045"/>
                <a:gd name="connsiteY1" fmla="*/ 0 h 1603091"/>
                <a:gd name="connsiteX2" fmla="*/ 2014045 w 2014045"/>
                <a:gd name="connsiteY2" fmla="*/ 1603091 h 1603091"/>
                <a:gd name="connsiteX3" fmla="*/ 0 w 2014045"/>
                <a:gd name="connsiteY3" fmla="*/ 856524 h 1603091"/>
                <a:gd name="connsiteX0" fmla="*/ 0 w 2015366"/>
                <a:gd name="connsiteY0" fmla="*/ 856524 h 1607382"/>
                <a:gd name="connsiteX1" fmla="*/ 596668 w 2015366"/>
                <a:gd name="connsiteY1" fmla="*/ 0 h 1607382"/>
                <a:gd name="connsiteX2" fmla="*/ 2015366 w 2015366"/>
                <a:gd name="connsiteY2" fmla="*/ 1607382 h 1607382"/>
                <a:gd name="connsiteX3" fmla="*/ 0 w 2015366"/>
                <a:gd name="connsiteY3" fmla="*/ 856524 h 1607382"/>
                <a:gd name="connsiteX0" fmla="*/ 0 w 2015366"/>
                <a:gd name="connsiteY0" fmla="*/ 858009 h 1608867"/>
                <a:gd name="connsiteX1" fmla="*/ 593861 w 2015366"/>
                <a:gd name="connsiteY1" fmla="*/ 0 h 1608867"/>
                <a:gd name="connsiteX2" fmla="*/ 2015366 w 2015366"/>
                <a:gd name="connsiteY2" fmla="*/ 1608867 h 1608867"/>
                <a:gd name="connsiteX3" fmla="*/ 0 w 2015366"/>
                <a:gd name="connsiteY3" fmla="*/ 858009 h 1608867"/>
                <a:gd name="connsiteX0" fmla="*/ 0 w 2372755"/>
                <a:gd name="connsiteY0" fmla="*/ 650915 h 1608867"/>
                <a:gd name="connsiteX1" fmla="*/ 951250 w 2372755"/>
                <a:gd name="connsiteY1" fmla="*/ 0 h 1608867"/>
                <a:gd name="connsiteX2" fmla="*/ 2372755 w 2372755"/>
                <a:gd name="connsiteY2" fmla="*/ 1608867 h 1608867"/>
                <a:gd name="connsiteX3" fmla="*/ 0 w 2372755"/>
                <a:gd name="connsiteY3" fmla="*/ 650915 h 1608867"/>
                <a:gd name="connsiteX0" fmla="*/ 0 w 2425910"/>
                <a:gd name="connsiteY0" fmla="*/ 615600 h 1608867"/>
                <a:gd name="connsiteX1" fmla="*/ 1004405 w 2425910"/>
                <a:gd name="connsiteY1" fmla="*/ 0 h 1608867"/>
                <a:gd name="connsiteX2" fmla="*/ 2425910 w 2425910"/>
                <a:gd name="connsiteY2" fmla="*/ 1608867 h 1608867"/>
                <a:gd name="connsiteX3" fmla="*/ 0 w 2425910"/>
                <a:gd name="connsiteY3" fmla="*/ 615600 h 1608867"/>
                <a:gd name="connsiteX0" fmla="*/ 0 w 2633901"/>
                <a:gd name="connsiteY0" fmla="*/ 519898 h 1608867"/>
                <a:gd name="connsiteX1" fmla="*/ 1212396 w 2633901"/>
                <a:gd name="connsiteY1" fmla="*/ 0 h 1608867"/>
                <a:gd name="connsiteX2" fmla="*/ 2633901 w 2633901"/>
                <a:gd name="connsiteY2" fmla="*/ 1608867 h 1608867"/>
                <a:gd name="connsiteX3" fmla="*/ 0 w 2633901"/>
                <a:gd name="connsiteY3" fmla="*/ 519898 h 1608867"/>
                <a:gd name="connsiteX0" fmla="*/ 0 w 2633901"/>
                <a:gd name="connsiteY0" fmla="*/ 527159 h 1616128"/>
                <a:gd name="connsiteX1" fmla="*/ 1205463 w 2633901"/>
                <a:gd name="connsiteY1" fmla="*/ 0 h 1616128"/>
                <a:gd name="connsiteX2" fmla="*/ 2633901 w 2633901"/>
                <a:gd name="connsiteY2" fmla="*/ 1616128 h 1616128"/>
                <a:gd name="connsiteX3" fmla="*/ 0 w 2633901"/>
                <a:gd name="connsiteY3" fmla="*/ 527159 h 16161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633901" h="1616128">
                  <a:moveTo>
                    <a:pt x="0" y="527159"/>
                  </a:moveTo>
                  <a:lnTo>
                    <a:pt x="1205463" y="0"/>
                  </a:lnTo>
                  <a:lnTo>
                    <a:pt x="2633901" y="1616128"/>
                  </a:lnTo>
                  <a:lnTo>
                    <a:pt x="0" y="527159"/>
                  </a:lnTo>
                  <a:close/>
                </a:path>
              </a:pathLst>
            </a:custGeom>
            <a:solidFill>
              <a:srgbClr val="FFD3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0" name="文本框 29"/>
          <p:cNvSpPr txBox="1"/>
          <p:nvPr/>
        </p:nvSpPr>
        <p:spPr>
          <a:xfrm>
            <a:off x="5677734" y="2983290"/>
            <a:ext cx="473255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CN" altLang="en-US" sz="80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10953750" y="5581650"/>
            <a:ext cx="1276350" cy="1276350"/>
          </a:xfrm>
          <a:prstGeom prst="rect">
            <a:avLst/>
          </a:prstGeom>
          <a:solidFill>
            <a:srgbClr val="FFFF99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矩形 101"/>
          <p:cNvSpPr/>
          <p:nvPr/>
        </p:nvSpPr>
        <p:spPr>
          <a:xfrm>
            <a:off x="0" y="0"/>
            <a:ext cx="1152524" cy="1152524"/>
          </a:xfrm>
          <a:prstGeom prst="rect">
            <a:avLst/>
          </a:prstGeom>
          <a:solidFill>
            <a:srgbClr val="FFFF99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矩形 102"/>
          <p:cNvSpPr/>
          <p:nvPr/>
        </p:nvSpPr>
        <p:spPr>
          <a:xfrm>
            <a:off x="10170637" y="6059822"/>
            <a:ext cx="609600" cy="609600"/>
          </a:xfrm>
          <a:prstGeom prst="rect">
            <a:avLst/>
          </a:prstGeom>
          <a:solidFill>
            <a:schemeClr val="accent1">
              <a:lumMod val="20000"/>
              <a:lumOff val="8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矩形 103"/>
          <p:cNvSpPr/>
          <p:nvPr/>
        </p:nvSpPr>
        <p:spPr>
          <a:xfrm>
            <a:off x="1322351" y="134836"/>
            <a:ext cx="609600" cy="609600"/>
          </a:xfrm>
          <a:prstGeom prst="rect">
            <a:avLst/>
          </a:pr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矩形 104"/>
          <p:cNvSpPr/>
          <p:nvPr/>
        </p:nvSpPr>
        <p:spPr>
          <a:xfrm>
            <a:off x="11696490" y="5094438"/>
            <a:ext cx="373655" cy="373655"/>
          </a:xfrm>
          <a:prstGeom prst="rect">
            <a:avLst/>
          </a:prstGeom>
          <a:solidFill>
            <a:srgbClr val="FF9F9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矩形 105"/>
          <p:cNvSpPr/>
          <p:nvPr/>
        </p:nvSpPr>
        <p:spPr>
          <a:xfrm>
            <a:off x="108505" y="1275344"/>
            <a:ext cx="373655" cy="373655"/>
          </a:xfrm>
          <a:prstGeom prst="rect">
            <a:avLst/>
          </a:prstGeom>
          <a:solidFill>
            <a:srgbClr val="FF9F9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矩形 106"/>
          <p:cNvSpPr/>
          <p:nvPr/>
        </p:nvSpPr>
        <p:spPr>
          <a:xfrm>
            <a:off x="490654" y="1737420"/>
            <a:ext cx="237232" cy="237232"/>
          </a:xfrm>
          <a:prstGeom prst="rect">
            <a:avLst/>
          </a:prstGeom>
          <a:solidFill>
            <a:srgbClr val="9DDFBE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矩形 107"/>
          <p:cNvSpPr/>
          <p:nvPr/>
        </p:nvSpPr>
        <p:spPr>
          <a:xfrm>
            <a:off x="2101778" y="134836"/>
            <a:ext cx="237232" cy="237232"/>
          </a:xfrm>
          <a:prstGeom prst="rect">
            <a:avLst/>
          </a:prstGeom>
          <a:solidFill>
            <a:srgbClr val="FFFFCC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矩形 108"/>
          <p:cNvSpPr/>
          <p:nvPr/>
        </p:nvSpPr>
        <p:spPr>
          <a:xfrm>
            <a:off x="1318077" y="915292"/>
            <a:ext cx="237232" cy="237232"/>
          </a:xfrm>
          <a:prstGeom prst="rect">
            <a:avLst/>
          </a:prstGeom>
          <a:solidFill>
            <a:srgbClr val="FFFFCC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矩形 109"/>
          <p:cNvSpPr/>
          <p:nvPr/>
        </p:nvSpPr>
        <p:spPr>
          <a:xfrm>
            <a:off x="9759892" y="6432190"/>
            <a:ext cx="237232" cy="237232"/>
          </a:xfrm>
          <a:prstGeom prst="rect">
            <a:avLst/>
          </a:prstGeom>
          <a:solidFill>
            <a:srgbClr val="9DDFBE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矩形 111"/>
          <p:cNvSpPr/>
          <p:nvPr/>
        </p:nvSpPr>
        <p:spPr>
          <a:xfrm>
            <a:off x="11386453" y="4776753"/>
            <a:ext cx="237232" cy="237232"/>
          </a:xfrm>
          <a:prstGeom prst="rect">
            <a:avLst/>
          </a:prstGeom>
          <a:solidFill>
            <a:srgbClr val="FFFFCC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99007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EAEAEA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矩形 93"/>
          <p:cNvSpPr/>
          <p:nvPr/>
        </p:nvSpPr>
        <p:spPr>
          <a:xfrm>
            <a:off x="0" y="2438400"/>
            <a:ext cx="12192000" cy="174171"/>
          </a:xfrm>
          <a:prstGeom prst="rect">
            <a:avLst/>
          </a:prstGeom>
          <a:solidFill>
            <a:srgbClr val="FFE4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7" name="图片 5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8" t="1269" r="1905" b="56246"/>
          <a:stretch/>
        </p:blipFill>
        <p:spPr>
          <a:xfrm>
            <a:off x="0" y="-189558"/>
            <a:ext cx="12192000" cy="3018970"/>
          </a:xfrm>
          <a:custGeom>
            <a:avLst/>
            <a:gdLst>
              <a:gd name="connsiteX0" fmla="*/ 0 w 12192000"/>
              <a:gd name="connsiteY0" fmla="*/ 0 h 3018970"/>
              <a:gd name="connsiteX1" fmla="*/ 12192000 w 12192000"/>
              <a:gd name="connsiteY1" fmla="*/ 0 h 3018970"/>
              <a:gd name="connsiteX2" fmla="*/ 12192000 w 12192000"/>
              <a:gd name="connsiteY2" fmla="*/ 2631731 h 3018970"/>
              <a:gd name="connsiteX3" fmla="*/ 12010571 w 12192000"/>
              <a:gd name="connsiteY3" fmla="*/ 2631731 h 3018970"/>
              <a:gd name="connsiteX4" fmla="*/ 12010571 w 12192000"/>
              <a:gd name="connsiteY4" fmla="*/ 2633633 h 3018970"/>
              <a:gd name="connsiteX5" fmla="*/ 6474444 w 12192000"/>
              <a:gd name="connsiteY5" fmla="*/ 2633633 h 3018970"/>
              <a:gd name="connsiteX6" fmla="*/ 6474444 w 12192000"/>
              <a:gd name="connsiteY6" fmla="*/ 2633841 h 3018970"/>
              <a:gd name="connsiteX7" fmla="*/ 6098453 w 12192000"/>
              <a:gd name="connsiteY7" fmla="*/ 3018970 h 3018970"/>
              <a:gd name="connsiteX8" fmla="*/ 6094421 w 12192000"/>
              <a:gd name="connsiteY8" fmla="*/ 3018970 h 3018970"/>
              <a:gd name="connsiteX9" fmla="*/ 5710357 w 12192000"/>
              <a:gd name="connsiteY9" fmla="*/ 2627086 h 3018970"/>
              <a:gd name="connsiteX10" fmla="*/ 5710357 w 12192000"/>
              <a:gd name="connsiteY10" fmla="*/ 2627085 h 3018970"/>
              <a:gd name="connsiteX11" fmla="*/ 5710356 w 12192000"/>
              <a:gd name="connsiteY11" fmla="*/ 2627085 h 3018970"/>
              <a:gd name="connsiteX12" fmla="*/ 0 w 12192000"/>
              <a:gd name="connsiteY12" fmla="*/ 2627085 h 30189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192000" h="3018970">
                <a:moveTo>
                  <a:pt x="0" y="0"/>
                </a:moveTo>
                <a:lnTo>
                  <a:pt x="12192000" y="0"/>
                </a:lnTo>
                <a:lnTo>
                  <a:pt x="12192000" y="2631731"/>
                </a:lnTo>
                <a:lnTo>
                  <a:pt x="12010571" y="2631731"/>
                </a:lnTo>
                <a:lnTo>
                  <a:pt x="12010571" y="2633633"/>
                </a:lnTo>
                <a:lnTo>
                  <a:pt x="6474444" y="2633633"/>
                </a:lnTo>
                <a:lnTo>
                  <a:pt x="6474444" y="2633841"/>
                </a:lnTo>
                <a:lnTo>
                  <a:pt x="6098453" y="3018970"/>
                </a:lnTo>
                <a:lnTo>
                  <a:pt x="6094421" y="3018970"/>
                </a:lnTo>
                <a:lnTo>
                  <a:pt x="5710357" y="2627086"/>
                </a:lnTo>
                <a:lnTo>
                  <a:pt x="5710357" y="2627085"/>
                </a:lnTo>
                <a:lnTo>
                  <a:pt x="5710356" y="2627085"/>
                </a:lnTo>
                <a:lnTo>
                  <a:pt x="0" y="2627085"/>
                </a:lnTo>
                <a:close/>
              </a:path>
            </a:pathLst>
          </a:custGeom>
          <a:noFill/>
          <a:ln>
            <a:noFill/>
          </a:ln>
          <a:effectLst/>
        </p:spPr>
      </p:pic>
      <p:grpSp>
        <p:nvGrpSpPr>
          <p:cNvPr id="16" name="组合 15"/>
          <p:cNvGrpSpPr/>
          <p:nvPr/>
        </p:nvGrpSpPr>
        <p:grpSpPr>
          <a:xfrm>
            <a:off x="1310746" y="2943020"/>
            <a:ext cx="657132" cy="1168634"/>
            <a:chOff x="3412250" y="297361"/>
            <a:chExt cx="2987120" cy="5312252"/>
          </a:xfrm>
        </p:grpSpPr>
        <p:sp>
          <p:nvSpPr>
            <p:cNvPr id="11" name="矩形 8"/>
            <p:cNvSpPr/>
            <p:nvPr/>
          </p:nvSpPr>
          <p:spPr>
            <a:xfrm rot="17360517">
              <a:off x="3243772" y="3075381"/>
              <a:ext cx="3724431" cy="1344033"/>
            </a:xfrm>
            <a:custGeom>
              <a:avLst/>
              <a:gdLst>
                <a:gd name="connsiteX0" fmla="*/ 0 w 3311476"/>
                <a:gd name="connsiteY0" fmla="*/ 0 h 870857"/>
                <a:gd name="connsiteX1" fmla="*/ 3311476 w 3311476"/>
                <a:gd name="connsiteY1" fmla="*/ 0 h 870857"/>
                <a:gd name="connsiteX2" fmla="*/ 3311476 w 3311476"/>
                <a:gd name="connsiteY2" fmla="*/ 870857 h 870857"/>
                <a:gd name="connsiteX3" fmla="*/ 0 w 3311476"/>
                <a:gd name="connsiteY3" fmla="*/ 870857 h 870857"/>
                <a:gd name="connsiteX4" fmla="*/ 0 w 3311476"/>
                <a:gd name="connsiteY4" fmla="*/ 0 h 870857"/>
                <a:gd name="connsiteX0" fmla="*/ 0 w 3738517"/>
                <a:gd name="connsiteY0" fmla="*/ 0 h 1205507"/>
                <a:gd name="connsiteX1" fmla="*/ 3738517 w 3738517"/>
                <a:gd name="connsiteY1" fmla="*/ 334650 h 1205507"/>
                <a:gd name="connsiteX2" fmla="*/ 3738517 w 3738517"/>
                <a:gd name="connsiteY2" fmla="*/ 1205507 h 1205507"/>
                <a:gd name="connsiteX3" fmla="*/ 427041 w 3738517"/>
                <a:gd name="connsiteY3" fmla="*/ 1205507 h 1205507"/>
                <a:gd name="connsiteX4" fmla="*/ 0 w 3738517"/>
                <a:gd name="connsiteY4" fmla="*/ 0 h 1205507"/>
                <a:gd name="connsiteX0" fmla="*/ 0 w 3724431"/>
                <a:gd name="connsiteY0" fmla="*/ 0 h 1203721"/>
                <a:gd name="connsiteX1" fmla="*/ 3724431 w 3724431"/>
                <a:gd name="connsiteY1" fmla="*/ 332864 h 1203721"/>
                <a:gd name="connsiteX2" fmla="*/ 3724431 w 3724431"/>
                <a:gd name="connsiteY2" fmla="*/ 1203721 h 1203721"/>
                <a:gd name="connsiteX3" fmla="*/ 412955 w 3724431"/>
                <a:gd name="connsiteY3" fmla="*/ 1203721 h 1203721"/>
                <a:gd name="connsiteX4" fmla="*/ 0 w 3724431"/>
                <a:gd name="connsiteY4" fmla="*/ 0 h 1203721"/>
                <a:gd name="connsiteX0" fmla="*/ 0 w 3724431"/>
                <a:gd name="connsiteY0" fmla="*/ 0 h 1322170"/>
                <a:gd name="connsiteX1" fmla="*/ 3724431 w 3724431"/>
                <a:gd name="connsiteY1" fmla="*/ 332864 h 1322170"/>
                <a:gd name="connsiteX2" fmla="*/ 3724431 w 3724431"/>
                <a:gd name="connsiteY2" fmla="*/ 1203721 h 1322170"/>
                <a:gd name="connsiteX3" fmla="*/ 469914 w 3724431"/>
                <a:gd name="connsiteY3" fmla="*/ 1322170 h 1322170"/>
                <a:gd name="connsiteX4" fmla="*/ 0 w 3724431"/>
                <a:gd name="connsiteY4" fmla="*/ 0 h 1322170"/>
                <a:gd name="connsiteX0" fmla="*/ 0 w 3724431"/>
                <a:gd name="connsiteY0" fmla="*/ 0 h 1344033"/>
                <a:gd name="connsiteX1" fmla="*/ 3724431 w 3724431"/>
                <a:gd name="connsiteY1" fmla="*/ 332864 h 1344033"/>
                <a:gd name="connsiteX2" fmla="*/ 3724431 w 3724431"/>
                <a:gd name="connsiteY2" fmla="*/ 1203721 h 1344033"/>
                <a:gd name="connsiteX3" fmla="*/ 484318 w 3724431"/>
                <a:gd name="connsiteY3" fmla="*/ 1344033 h 1344033"/>
                <a:gd name="connsiteX4" fmla="*/ 0 w 3724431"/>
                <a:gd name="connsiteY4" fmla="*/ 0 h 13440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724431" h="1344033">
                  <a:moveTo>
                    <a:pt x="0" y="0"/>
                  </a:moveTo>
                  <a:lnTo>
                    <a:pt x="3724431" y="332864"/>
                  </a:lnTo>
                  <a:lnTo>
                    <a:pt x="3724431" y="1203721"/>
                  </a:lnTo>
                  <a:lnTo>
                    <a:pt x="484318" y="13440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5"/>
            <p:cNvSpPr/>
            <p:nvPr/>
          </p:nvSpPr>
          <p:spPr>
            <a:xfrm>
              <a:off x="3773709" y="723987"/>
              <a:ext cx="1514937" cy="4566977"/>
            </a:xfrm>
            <a:custGeom>
              <a:avLst/>
              <a:gdLst>
                <a:gd name="connsiteX0" fmla="*/ 0 w 890822"/>
                <a:gd name="connsiteY0" fmla="*/ 0 h 4378291"/>
                <a:gd name="connsiteX1" fmla="*/ 890822 w 890822"/>
                <a:gd name="connsiteY1" fmla="*/ 0 h 4378291"/>
                <a:gd name="connsiteX2" fmla="*/ 890822 w 890822"/>
                <a:gd name="connsiteY2" fmla="*/ 4378291 h 4378291"/>
                <a:gd name="connsiteX3" fmla="*/ 0 w 890822"/>
                <a:gd name="connsiteY3" fmla="*/ 4378291 h 4378291"/>
                <a:gd name="connsiteX4" fmla="*/ 0 w 890822"/>
                <a:gd name="connsiteY4" fmla="*/ 0 h 4378291"/>
                <a:gd name="connsiteX0" fmla="*/ 0 w 1064993"/>
                <a:gd name="connsiteY0" fmla="*/ 0 h 4378291"/>
                <a:gd name="connsiteX1" fmla="*/ 890822 w 1064993"/>
                <a:gd name="connsiteY1" fmla="*/ 0 h 4378291"/>
                <a:gd name="connsiteX2" fmla="*/ 1064993 w 1064993"/>
                <a:gd name="connsiteY2" fmla="*/ 4160577 h 4378291"/>
                <a:gd name="connsiteX3" fmla="*/ 0 w 1064993"/>
                <a:gd name="connsiteY3" fmla="*/ 4378291 h 4378291"/>
                <a:gd name="connsiteX4" fmla="*/ 0 w 1064993"/>
                <a:gd name="connsiteY4" fmla="*/ 0 h 4378291"/>
                <a:gd name="connsiteX0" fmla="*/ 101600 w 1166593"/>
                <a:gd name="connsiteY0" fmla="*/ 0 h 4160577"/>
                <a:gd name="connsiteX1" fmla="*/ 992422 w 1166593"/>
                <a:gd name="connsiteY1" fmla="*/ 0 h 4160577"/>
                <a:gd name="connsiteX2" fmla="*/ 1166593 w 1166593"/>
                <a:gd name="connsiteY2" fmla="*/ 4160577 h 4160577"/>
                <a:gd name="connsiteX3" fmla="*/ 0 w 1166593"/>
                <a:gd name="connsiteY3" fmla="*/ 4146062 h 4160577"/>
                <a:gd name="connsiteX4" fmla="*/ 101600 w 1166593"/>
                <a:gd name="connsiteY4" fmla="*/ 0 h 4160577"/>
                <a:gd name="connsiteX0" fmla="*/ 203200 w 1268193"/>
                <a:gd name="connsiteY0" fmla="*/ 0 h 4160577"/>
                <a:gd name="connsiteX1" fmla="*/ 1094022 w 1268193"/>
                <a:gd name="connsiteY1" fmla="*/ 0 h 4160577"/>
                <a:gd name="connsiteX2" fmla="*/ 1268193 w 1268193"/>
                <a:gd name="connsiteY2" fmla="*/ 4160577 h 4160577"/>
                <a:gd name="connsiteX3" fmla="*/ 0 w 1268193"/>
                <a:gd name="connsiteY3" fmla="*/ 4160577 h 4160577"/>
                <a:gd name="connsiteX4" fmla="*/ 203200 w 1268193"/>
                <a:gd name="connsiteY4" fmla="*/ 0 h 4160577"/>
                <a:gd name="connsiteX0" fmla="*/ 203200 w 1442365"/>
                <a:gd name="connsiteY0" fmla="*/ 0 h 4160577"/>
                <a:gd name="connsiteX1" fmla="*/ 1094022 w 1442365"/>
                <a:gd name="connsiteY1" fmla="*/ 0 h 4160577"/>
                <a:gd name="connsiteX2" fmla="*/ 1442365 w 1442365"/>
                <a:gd name="connsiteY2" fmla="*/ 4147355 h 4160577"/>
                <a:gd name="connsiteX3" fmla="*/ 0 w 1442365"/>
                <a:gd name="connsiteY3" fmla="*/ 4160577 h 4160577"/>
                <a:gd name="connsiteX4" fmla="*/ 203200 w 1442365"/>
                <a:gd name="connsiteY4" fmla="*/ 0 h 4160577"/>
                <a:gd name="connsiteX0" fmla="*/ 275772 w 1514937"/>
                <a:gd name="connsiteY0" fmla="*/ 0 h 4160577"/>
                <a:gd name="connsiteX1" fmla="*/ 1166594 w 1514937"/>
                <a:gd name="connsiteY1" fmla="*/ 0 h 4160577"/>
                <a:gd name="connsiteX2" fmla="*/ 1514937 w 1514937"/>
                <a:gd name="connsiteY2" fmla="*/ 4147355 h 4160577"/>
                <a:gd name="connsiteX3" fmla="*/ 0 w 1514937"/>
                <a:gd name="connsiteY3" fmla="*/ 4160577 h 4160577"/>
                <a:gd name="connsiteX4" fmla="*/ 275772 w 1514937"/>
                <a:gd name="connsiteY4" fmla="*/ 0 h 4160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14937" h="4160577">
                  <a:moveTo>
                    <a:pt x="275772" y="0"/>
                  </a:moveTo>
                  <a:lnTo>
                    <a:pt x="1166594" y="0"/>
                  </a:lnTo>
                  <a:lnTo>
                    <a:pt x="1514937" y="4147355"/>
                  </a:lnTo>
                  <a:lnTo>
                    <a:pt x="0" y="4160577"/>
                  </a:lnTo>
                  <a:lnTo>
                    <a:pt x="275772" y="0"/>
                  </a:lnTo>
                  <a:close/>
                </a:path>
              </a:pathLst>
            </a:custGeom>
            <a:solidFill>
              <a:srgbClr val="418BC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4"/>
            <p:cNvSpPr/>
            <p:nvPr/>
          </p:nvSpPr>
          <p:spPr>
            <a:xfrm rot="18645836">
              <a:off x="2973944" y="735667"/>
              <a:ext cx="2134960" cy="1258348"/>
            </a:xfrm>
            <a:custGeom>
              <a:avLst/>
              <a:gdLst>
                <a:gd name="connsiteX0" fmla="*/ 0 w 1088819"/>
                <a:gd name="connsiteY0" fmla="*/ 0 h 505451"/>
                <a:gd name="connsiteX1" fmla="*/ 1088819 w 1088819"/>
                <a:gd name="connsiteY1" fmla="*/ 0 h 505451"/>
                <a:gd name="connsiteX2" fmla="*/ 1088819 w 1088819"/>
                <a:gd name="connsiteY2" fmla="*/ 505451 h 505451"/>
                <a:gd name="connsiteX3" fmla="*/ 0 w 1088819"/>
                <a:gd name="connsiteY3" fmla="*/ 505451 h 505451"/>
                <a:gd name="connsiteX4" fmla="*/ 0 w 1088819"/>
                <a:gd name="connsiteY4" fmla="*/ 0 h 505451"/>
                <a:gd name="connsiteX0" fmla="*/ 0 w 1531713"/>
                <a:gd name="connsiteY0" fmla="*/ 0 h 513493"/>
                <a:gd name="connsiteX1" fmla="*/ 1088819 w 1531713"/>
                <a:gd name="connsiteY1" fmla="*/ 0 h 513493"/>
                <a:gd name="connsiteX2" fmla="*/ 1531713 w 1531713"/>
                <a:gd name="connsiteY2" fmla="*/ 513493 h 513493"/>
                <a:gd name="connsiteX3" fmla="*/ 0 w 1531713"/>
                <a:gd name="connsiteY3" fmla="*/ 505451 h 513493"/>
                <a:gd name="connsiteX4" fmla="*/ 0 w 1531713"/>
                <a:gd name="connsiteY4" fmla="*/ 0 h 513493"/>
                <a:gd name="connsiteX0" fmla="*/ 0 w 1531713"/>
                <a:gd name="connsiteY0" fmla="*/ 0 h 629256"/>
                <a:gd name="connsiteX1" fmla="*/ 1088819 w 1531713"/>
                <a:gd name="connsiteY1" fmla="*/ 0 h 629256"/>
                <a:gd name="connsiteX2" fmla="*/ 1531713 w 1531713"/>
                <a:gd name="connsiteY2" fmla="*/ 513493 h 629256"/>
                <a:gd name="connsiteX3" fmla="*/ 60618 w 1531713"/>
                <a:gd name="connsiteY3" fmla="*/ 629256 h 629256"/>
                <a:gd name="connsiteX4" fmla="*/ 0 w 1531713"/>
                <a:gd name="connsiteY4" fmla="*/ 0 h 629256"/>
                <a:gd name="connsiteX0" fmla="*/ 0 w 1557398"/>
                <a:gd name="connsiteY0" fmla="*/ 0 h 669992"/>
                <a:gd name="connsiteX1" fmla="*/ 1114504 w 1557398"/>
                <a:gd name="connsiteY1" fmla="*/ 40736 h 669992"/>
                <a:gd name="connsiteX2" fmla="*/ 1557398 w 1557398"/>
                <a:gd name="connsiteY2" fmla="*/ 554229 h 669992"/>
                <a:gd name="connsiteX3" fmla="*/ 86303 w 1557398"/>
                <a:gd name="connsiteY3" fmla="*/ 669992 h 669992"/>
                <a:gd name="connsiteX4" fmla="*/ 0 w 1557398"/>
                <a:gd name="connsiteY4" fmla="*/ 0 h 669992"/>
                <a:gd name="connsiteX0" fmla="*/ 0 w 1557398"/>
                <a:gd name="connsiteY0" fmla="*/ 0 h 710481"/>
                <a:gd name="connsiteX1" fmla="*/ 1114504 w 1557398"/>
                <a:gd name="connsiteY1" fmla="*/ 40736 h 710481"/>
                <a:gd name="connsiteX2" fmla="*/ 1557398 w 1557398"/>
                <a:gd name="connsiteY2" fmla="*/ 554229 h 710481"/>
                <a:gd name="connsiteX3" fmla="*/ 17456 w 1557398"/>
                <a:gd name="connsiteY3" fmla="*/ 710481 h 710481"/>
                <a:gd name="connsiteX4" fmla="*/ 0 w 1557398"/>
                <a:gd name="connsiteY4" fmla="*/ 0 h 710481"/>
                <a:gd name="connsiteX0" fmla="*/ 89661 w 1647059"/>
                <a:gd name="connsiteY0" fmla="*/ 0 h 773475"/>
                <a:gd name="connsiteX1" fmla="*/ 1204165 w 1647059"/>
                <a:gd name="connsiteY1" fmla="*/ 40736 h 773475"/>
                <a:gd name="connsiteX2" fmla="*/ 1647059 w 1647059"/>
                <a:gd name="connsiteY2" fmla="*/ 554229 h 773475"/>
                <a:gd name="connsiteX3" fmla="*/ 0 w 1647059"/>
                <a:gd name="connsiteY3" fmla="*/ 773475 h 773475"/>
                <a:gd name="connsiteX4" fmla="*/ 89661 w 1647059"/>
                <a:gd name="connsiteY4" fmla="*/ 0 h 773475"/>
                <a:gd name="connsiteX0" fmla="*/ 61793 w 1647059"/>
                <a:gd name="connsiteY0" fmla="*/ 0 h 822825"/>
                <a:gd name="connsiteX1" fmla="*/ 1204165 w 1647059"/>
                <a:gd name="connsiteY1" fmla="*/ 90086 h 822825"/>
                <a:gd name="connsiteX2" fmla="*/ 1647059 w 1647059"/>
                <a:gd name="connsiteY2" fmla="*/ 603579 h 822825"/>
                <a:gd name="connsiteX3" fmla="*/ 0 w 1647059"/>
                <a:gd name="connsiteY3" fmla="*/ 822825 h 822825"/>
                <a:gd name="connsiteX4" fmla="*/ 61793 w 1647059"/>
                <a:gd name="connsiteY4" fmla="*/ 0 h 822825"/>
                <a:gd name="connsiteX0" fmla="*/ 0 w 1585266"/>
                <a:gd name="connsiteY0" fmla="*/ 0 h 884076"/>
                <a:gd name="connsiteX1" fmla="*/ 1142372 w 1585266"/>
                <a:gd name="connsiteY1" fmla="*/ 90086 h 884076"/>
                <a:gd name="connsiteX2" fmla="*/ 1585266 w 1585266"/>
                <a:gd name="connsiteY2" fmla="*/ 603579 h 884076"/>
                <a:gd name="connsiteX3" fmla="*/ 20360 w 1585266"/>
                <a:gd name="connsiteY3" fmla="*/ 884076 h 884076"/>
                <a:gd name="connsiteX4" fmla="*/ 0 w 1585266"/>
                <a:gd name="connsiteY4" fmla="*/ 0 h 884076"/>
                <a:gd name="connsiteX0" fmla="*/ 0 w 1634906"/>
                <a:gd name="connsiteY0" fmla="*/ 0 h 958681"/>
                <a:gd name="connsiteX1" fmla="*/ 1192012 w 1634906"/>
                <a:gd name="connsiteY1" fmla="*/ 164691 h 958681"/>
                <a:gd name="connsiteX2" fmla="*/ 1634906 w 1634906"/>
                <a:gd name="connsiteY2" fmla="*/ 678184 h 958681"/>
                <a:gd name="connsiteX3" fmla="*/ 70000 w 1634906"/>
                <a:gd name="connsiteY3" fmla="*/ 958681 h 958681"/>
                <a:gd name="connsiteX4" fmla="*/ 0 w 1634906"/>
                <a:gd name="connsiteY4" fmla="*/ 0 h 958681"/>
                <a:gd name="connsiteX0" fmla="*/ 0 w 1634906"/>
                <a:gd name="connsiteY0" fmla="*/ 0 h 963616"/>
                <a:gd name="connsiteX1" fmla="*/ 1192012 w 1634906"/>
                <a:gd name="connsiteY1" fmla="*/ 164691 h 963616"/>
                <a:gd name="connsiteX2" fmla="*/ 1634906 w 1634906"/>
                <a:gd name="connsiteY2" fmla="*/ 678184 h 963616"/>
                <a:gd name="connsiteX3" fmla="*/ 30230 w 1634906"/>
                <a:gd name="connsiteY3" fmla="*/ 963616 h 963616"/>
                <a:gd name="connsiteX4" fmla="*/ 0 w 1634906"/>
                <a:gd name="connsiteY4" fmla="*/ 0 h 9636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4906" h="963616">
                  <a:moveTo>
                    <a:pt x="0" y="0"/>
                  </a:moveTo>
                  <a:lnTo>
                    <a:pt x="1192012" y="164691"/>
                  </a:lnTo>
                  <a:lnTo>
                    <a:pt x="1634906" y="678184"/>
                  </a:lnTo>
                  <a:lnTo>
                    <a:pt x="30230" y="9636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等腰三角形 9"/>
            <p:cNvSpPr/>
            <p:nvPr/>
          </p:nvSpPr>
          <p:spPr>
            <a:xfrm rot="18327752">
              <a:off x="5749700" y="1577368"/>
              <a:ext cx="275151" cy="1024189"/>
            </a:xfrm>
            <a:custGeom>
              <a:avLst/>
              <a:gdLst>
                <a:gd name="connsiteX0" fmla="*/ 0 w 835977"/>
                <a:gd name="connsiteY0" fmla="*/ 493485 h 493485"/>
                <a:gd name="connsiteX1" fmla="*/ 417989 w 835977"/>
                <a:gd name="connsiteY1" fmla="*/ 0 h 493485"/>
                <a:gd name="connsiteX2" fmla="*/ 835977 w 835977"/>
                <a:gd name="connsiteY2" fmla="*/ 493485 h 493485"/>
                <a:gd name="connsiteX3" fmla="*/ 0 w 835977"/>
                <a:gd name="connsiteY3" fmla="*/ 493485 h 493485"/>
                <a:gd name="connsiteX0" fmla="*/ 0 w 835977"/>
                <a:gd name="connsiteY0" fmla="*/ 918252 h 918252"/>
                <a:gd name="connsiteX1" fmla="*/ 739124 w 835977"/>
                <a:gd name="connsiteY1" fmla="*/ 0 h 918252"/>
                <a:gd name="connsiteX2" fmla="*/ 835977 w 835977"/>
                <a:gd name="connsiteY2" fmla="*/ 918252 h 918252"/>
                <a:gd name="connsiteX3" fmla="*/ 0 w 835977"/>
                <a:gd name="connsiteY3" fmla="*/ 918252 h 918252"/>
                <a:gd name="connsiteX0" fmla="*/ 0 w 969418"/>
                <a:gd name="connsiteY0" fmla="*/ 918252 h 918252"/>
                <a:gd name="connsiteX1" fmla="*/ 739124 w 969418"/>
                <a:gd name="connsiteY1" fmla="*/ 0 h 918252"/>
                <a:gd name="connsiteX2" fmla="*/ 969418 w 969418"/>
                <a:gd name="connsiteY2" fmla="*/ 805380 h 918252"/>
                <a:gd name="connsiteX3" fmla="*/ 0 w 969418"/>
                <a:gd name="connsiteY3" fmla="*/ 918252 h 918252"/>
                <a:gd name="connsiteX0" fmla="*/ 1430 w 230294"/>
                <a:gd name="connsiteY0" fmla="*/ 1032269 h 1032269"/>
                <a:gd name="connsiteX1" fmla="*/ 0 w 230294"/>
                <a:gd name="connsiteY1" fmla="*/ 0 h 1032269"/>
                <a:gd name="connsiteX2" fmla="*/ 230294 w 230294"/>
                <a:gd name="connsiteY2" fmla="*/ 805380 h 1032269"/>
                <a:gd name="connsiteX3" fmla="*/ 1430 w 230294"/>
                <a:gd name="connsiteY3" fmla="*/ 1032269 h 1032269"/>
                <a:gd name="connsiteX0" fmla="*/ 7 w 252515"/>
                <a:gd name="connsiteY0" fmla="*/ 1049111 h 1049111"/>
                <a:gd name="connsiteX1" fmla="*/ 22221 w 252515"/>
                <a:gd name="connsiteY1" fmla="*/ 0 h 1049111"/>
                <a:gd name="connsiteX2" fmla="*/ 252515 w 252515"/>
                <a:gd name="connsiteY2" fmla="*/ 805380 h 1049111"/>
                <a:gd name="connsiteX3" fmla="*/ 7 w 252515"/>
                <a:gd name="connsiteY3" fmla="*/ 1049111 h 1049111"/>
                <a:gd name="connsiteX0" fmla="*/ 7 w 269625"/>
                <a:gd name="connsiteY0" fmla="*/ 1049111 h 1049111"/>
                <a:gd name="connsiteX1" fmla="*/ 22221 w 269625"/>
                <a:gd name="connsiteY1" fmla="*/ 0 h 1049111"/>
                <a:gd name="connsiteX2" fmla="*/ 269625 w 269625"/>
                <a:gd name="connsiteY2" fmla="*/ 845818 h 1049111"/>
                <a:gd name="connsiteX3" fmla="*/ 7 w 269625"/>
                <a:gd name="connsiteY3" fmla="*/ 1049111 h 1049111"/>
                <a:gd name="connsiteX0" fmla="*/ 7 w 272388"/>
                <a:gd name="connsiteY0" fmla="*/ 1049111 h 1049111"/>
                <a:gd name="connsiteX1" fmla="*/ 22221 w 272388"/>
                <a:gd name="connsiteY1" fmla="*/ 0 h 1049111"/>
                <a:gd name="connsiteX2" fmla="*/ 272388 w 272388"/>
                <a:gd name="connsiteY2" fmla="*/ 849697 h 1049111"/>
                <a:gd name="connsiteX3" fmla="*/ 7 w 272388"/>
                <a:gd name="connsiteY3" fmla="*/ 1049111 h 1049111"/>
                <a:gd name="connsiteX0" fmla="*/ 8 w 272389"/>
                <a:gd name="connsiteY0" fmla="*/ 1022543 h 1022543"/>
                <a:gd name="connsiteX1" fmla="*/ 17760 w 272389"/>
                <a:gd name="connsiteY1" fmla="*/ 0 h 1022543"/>
                <a:gd name="connsiteX2" fmla="*/ 272389 w 272389"/>
                <a:gd name="connsiteY2" fmla="*/ 823129 h 1022543"/>
                <a:gd name="connsiteX3" fmla="*/ 8 w 272389"/>
                <a:gd name="connsiteY3" fmla="*/ 1022543 h 1022543"/>
                <a:gd name="connsiteX0" fmla="*/ 6 w 272387"/>
                <a:gd name="connsiteY0" fmla="*/ 1024189 h 1024189"/>
                <a:gd name="connsiteX1" fmla="*/ 28279 w 272387"/>
                <a:gd name="connsiteY1" fmla="*/ 0 h 1024189"/>
                <a:gd name="connsiteX2" fmla="*/ 272387 w 272387"/>
                <a:gd name="connsiteY2" fmla="*/ 824775 h 1024189"/>
                <a:gd name="connsiteX3" fmla="*/ 6 w 272387"/>
                <a:gd name="connsiteY3" fmla="*/ 1024189 h 1024189"/>
                <a:gd name="connsiteX0" fmla="*/ 6 w 268508"/>
                <a:gd name="connsiteY0" fmla="*/ 1024189 h 1024189"/>
                <a:gd name="connsiteX1" fmla="*/ 28279 w 268508"/>
                <a:gd name="connsiteY1" fmla="*/ 0 h 1024189"/>
                <a:gd name="connsiteX2" fmla="*/ 268508 w 268508"/>
                <a:gd name="connsiteY2" fmla="*/ 827538 h 1024189"/>
                <a:gd name="connsiteX3" fmla="*/ 6 w 268508"/>
                <a:gd name="connsiteY3" fmla="*/ 1024189 h 1024189"/>
                <a:gd name="connsiteX0" fmla="*/ 6 w 263513"/>
                <a:gd name="connsiteY0" fmla="*/ 1024189 h 1024189"/>
                <a:gd name="connsiteX1" fmla="*/ 28279 w 263513"/>
                <a:gd name="connsiteY1" fmla="*/ 0 h 1024189"/>
                <a:gd name="connsiteX2" fmla="*/ 263513 w 263513"/>
                <a:gd name="connsiteY2" fmla="*/ 836942 h 1024189"/>
                <a:gd name="connsiteX3" fmla="*/ 6 w 263513"/>
                <a:gd name="connsiteY3" fmla="*/ 1024189 h 1024189"/>
                <a:gd name="connsiteX0" fmla="*/ 6 w 275151"/>
                <a:gd name="connsiteY0" fmla="*/ 1024189 h 1024189"/>
                <a:gd name="connsiteX1" fmla="*/ 28279 w 275151"/>
                <a:gd name="connsiteY1" fmla="*/ 0 h 1024189"/>
                <a:gd name="connsiteX2" fmla="*/ 275151 w 275151"/>
                <a:gd name="connsiteY2" fmla="*/ 828652 h 1024189"/>
                <a:gd name="connsiteX3" fmla="*/ 6 w 275151"/>
                <a:gd name="connsiteY3" fmla="*/ 1024189 h 10241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75151" h="1024189">
                  <a:moveTo>
                    <a:pt x="6" y="1024189"/>
                  </a:moveTo>
                  <a:cubicBezTo>
                    <a:pt x="-471" y="680099"/>
                    <a:pt x="28756" y="344090"/>
                    <a:pt x="28279" y="0"/>
                  </a:cubicBezTo>
                  <a:lnTo>
                    <a:pt x="275151" y="828652"/>
                  </a:lnTo>
                  <a:lnTo>
                    <a:pt x="6" y="1024189"/>
                  </a:lnTo>
                  <a:close/>
                </a:path>
              </a:pathLst>
            </a:custGeom>
            <a:solidFill>
              <a:srgbClr val="5597D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274357" y="3005795"/>
            <a:ext cx="736552" cy="1096305"/>
            <a:chOff x="4005053" y="1971128"/>
            <a:chExt cx="3142548" cy="4677456"/>
          </a:xfrm>
        </p:grpSpPr>
        <p:sp>
          <p:nvSpPr>
            <p:cNvPr id="17" name="等腰三角形 7"/>
            <p:cNvSpPr/>
            <p:nvPr/>
          </p:nvSpPr>
          <p:spPr>
            <a:xfrm rot="6256294">
              <a:off x="4727599" y="4718158"/>
              <a:ext cx="1921332" cy="1939520"/>
            </a:xfrm>
            <a:custGeom>
              <a:avLst/>
              <a:gdLst>
                <a:gd name="connsiteX0" fmla="*/ 0 w 1155700"/>
                <a:gd name="connsiteY0" fmla="*/ 1727200 h 1727200"/>
                <a:gd name="connsiteX1" fmla="*/ 577850 w 1155700"/>
                <a:gd name="connsiteY1" fmla="*/ 0 h 1727200"/>
                <a:gd name="connsiteX2" fmla="*/ 1155700 w 1155700"/>
                <a:gd name="connsiteY2" fmla="*/ 1727200 h 1727200"/>
                <a:gd name="connsiteX3" fmla="*/ 0 w 1155700"/>
                <a:gd name="connsiteY3" fmla="*/ 1727200 h 1727200"/>
                <a:gd name="connsiteX0" fmla="*/ 0 w 1557814"/>
                <a:gd name="connsiteY0" fmla="*/ 1691888 h 1727200"/>
                <a:gd name="connsiteX1" fmla="*/ 979964 w 1557814"/>
                <a:gd name="connsiteY1" fmla="*/ 0 h 1727200"/>
                <a:gd name="connsiteX2" fmla="*/ 1557814 w 1557814"/>
                <a:gd name="connsiteY2" fmla="*/ 1727200 h 1727200"/>
                <a:gd name="connsiteX3" fmla="*/ 0 w 1557814"/>
                <a:gd name="connsiteY3" fmla="*/ 1691888 h 1727200"/>
                <a:gd name="connsiteX0" fmla="*/ 0 w 1557814"/>
                <a:gd name="connsiteY0" fmla="*/ 1830515 h 1865827"/>
                <a:gd name="connsiteX1" fmla="*/ 984015 w 1557814"/>
                <a:gd name="connsiteY1" fmla="*/ 0 h 1865827"/>
                <a:gd name="connsiteX2" fmla="*/ 1557814 w 1557814"/>
                <a:gd name="connsiteY2" fmla="*/ 1865827 h 1865827"/>
                <a:gd name="connsiteX3" fmla="*/ 0 w 1557814"/>
                <a:gd name="connsiteY3" fmla="*/ 1830515 h 1865827"/>
                <a:gd name="connsiteX0" fmla="*/ 0 w 1964625"/>
                <a:gd name="connsiteY0" fmla="*/ 1830515 h 1919600"/>
                <a:gd name="connsiteX1" fmla="*/ 984015 w 1964625"/>
                <a:gd name="connsiteY1" fmla="*/ 0 h 1919600"/>
                <a:gd name="connsiteX2" fmla="*/ 1964625 w 1964625"/>
                <a:gd name="connsiteY2" fmla="*/ 1919600 h 1919600"/>
                <a:gd name="connsiteX3" fmla="*/ 0 w 1964625"/>
                <a:gd name="connsiteY3" fmla="*/ 1830515 h 1919600"/>
                <a:gd name="connsiteX0" fmla="*/ 0 w 1896608"/>
                <a:gd name="connsiteY0" fmla="*/ 1891840 h 1919600"/>
                <a:gd name="connsiteX1" fmla="*/ 915998 w 1896608"/>
                <a:gd name="connsiteY1" fmla="*/ 0 h 1919600"/>
                <a:gd name="connsiteX2" fmla="*/ 1896608 w 1896608"/>
                <a:gd name="connsiteY2" fmla="*/ 1919600 h 1919600"/>
                <a:gd name="connsiteX3" fmla="*/ 0 w 1896608"/>
                <a:gd name="connsiteY3" fmla="*/ 1891840 h 1919600"/>
                <a:gd name="connsiteX0" fmla="*/ 0 w 1921332"/>
                <a:gd name="connsiteY0" fmla="*/ 1891840 h 1939520"/>
                <a:gd name="connsiteX1" fmla="*/ 915998 w 1921332"/>
                <a:gd name="connsiteY1" fmla="*/ 0 h 1939520"/>
                <a:gd name="connsiteX2" fmla="*/ 1921332 w 1921332"/>
                <a:gd name="connsiteY2" fmla="*/ 1939520 h 1939520"/>
                <a:gd name="connsiteX3" fmla="*/ 0 w 1921332"/>
                <a:gd name="connsiteY3" fmla="*/ 1891840 h 1939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21332" h="1939520">
                  <a:moveTo>
                    <a:pt x="0" y="1891840"/>
                  </a:moveTo>
                  <a:lnTo>
                    <a:pt x="915998" y="0"/>
                  </a:lnTo>
                  <a:lnTo>
                    <a:pt x="1921332" y="1939520"/>
                  </a:lnTo>
                  <a:lnTo>
                    <a:pt x="0" y="1891840"/>
                  </a:lnTo>
                  <a:close/>
                </a:path>
              </a:pathLst>
            </a:custGeom>
            <a:solidFill>
              <a:srgbClr val="B93D7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等腰三角形 1"/>
            <p:cNvSpPr/>
            <p:nvPr/>
          </p:nvSpPr>
          <p:spPr>
            <a:xfrm rot="12182262">
              <a:off x="4809663" y="1971128"/>
              <a:ext cx="1474994" cy="4654133"/>
            </a:xfrm>
            <a:custGeom>
              <a:avLst/>
              <a:gdLst>
                <a:gd name="connsiteX0" fmla="*/ 0 w 1669143"/>
                <a:gd name="connsiteY0" fmla="*/ 3672115 h 3672115"/>
                <a:gd name="connsiteX1" fmla="*/ 834572 w 1669143"/>
                <a:gd name="connsiteY1" fmla="*/ 0 h 3672115"/>
                <a:gd name="connsiteX2" fmla="*/ 1669143 w 1669143"/>
                <a:gd name="connsiteY2" fmla="*/ 3672115 h 3672115"/>
                <a:gd name="connsiteX3" fmla="*/ 0 w 1669143"/>
                <a:gd name="connsiteY3" fmla="*/ 3672115 h 3672115"/>
                <a:gd name="connsiteX0" fmla="*/ 0 w 1433026"/>
                <a:gd name="connsiteY0" fmla="*/ 3672115 h 3672115"/>
                <a:gd name="connsiteX1" fmla="*/ 834572 w 1433026"/>
                <a:gd name="connsiteY1" fmla="*/ 0 h 3672115"/>
                <a:gd name="connsiteX2" fmla="*/ 1433026 w 1433026"/>
                <a:gd name="connsiteY2" fmla="*/ 3599030 h 3672115"/>
                <a:gd name="connsiteX3" fmla="*/ 0 w 1433026"/>
                <a:gd name="connsiteY3" fmla="*/ 3672115 h 3672115"/>
                <a:gd name="connsiteX0" fmla="*/ 0 w 1451619"/>
                <a:gd name="connsiteY0" fmla="*/ 4184732 h 4184732"/>
                <a:gd name="connsiteX1" fmla="*/ 853165 w 1451619"/>
                <a:gd name="connsiteY1" fmla="*/ 0 h 4184732"/>
                <a:gd name="connsiteX2" fmla="*/ 1451619 w 1451619"/>
                <a:gd name="connsiteY2" fmla="*/ 3599030 h 4184732"/>
                <a:gd name="connsiteX3" fmla="*/ 0 w 1451619"/>
                <a:gd name="connsiteY3" fmla="*/ 4184732 h 4184732"/>
                <a:gd name="connsiteX0" fmla="*/ 0 w 1472509"/>
                <a:gd name="connsiteY0" fmla="*/ 4200515 h 4200515"/>
                <a:gd name="connsiteX1" fmla="*/ 874055 w 1472509"/>
                <a:gd name="connsiteY1" fmla="*/ 0 h 4200515"/>
                <a:gd name="connsiteX2" fmla="*/ 1472509 w 1472509"/>
                <a:gd name="connsiteY2" fmla="*/ 3599030 h 4200515"/>
                <a:gd name="connsiteX3" fmla="*/ 0 w 1472509"/>
                <a:gd name="connsiteY3" fmla="*/ 4200515 h 4200515"/>
                <a:gd name="connsiteX0" fmla="*/ 0 w 1474994"/>
                <a:gd name="connsiteY0" fmla="*/ 4194672 h 4194672"/>
                <a:gd name="connsiteX1" fmla="*/ 876540 w 1474994"/>
                <a:gd name="connsiteY1" fmla="*/ 0 h 4194672"/>
                <a:gd name="connsiteX2" fmla="*/ 1474994 w 1474994"/>
                <a:gd name="connsiteY2" fmla="*/ 3599030 h 4194672"/>
                <a:gd name="connsiteX3" fmla="*/ 0 w 1474994"/>
                <a:gd name="connsiteY3" fmla="*/ 4194672 h 4194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74994" h="4194672">
                  <a:moveTo>
                    <a:pt x="0" y="4194672"/>
                  </a:moveTo>
                  <a:lnTo>
                    <a:pt x="876540" y="0"/>
                  </a:lnTo>
                  <a:lnTo>
                    <a:pt x="1474994" y="3599030"/>
                  </a:lnTo>
                  <a:lnTo>
                    <a:pt x="0" y="4194672"/>
                  </a:lnTo>
                  <a:close/>
                </a:path>
              </a:pathLst>
            </a:custGeom>
            <a:solidFill>
              <a:srgbClr val="D06E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等腰三角形 6"/>
            <p:cNvSpPr/>
            <p:nvPr/>
          </p:nvSpPr>
          <p:spPr>
            <a:xfrm rot="4693759">
              <a:off x="4936793" y="1066005"/>
              <a:ext cx="1279067" cy="3142548"/>
            </a:xfrm>
            <a:custGeom>
              <a:avLst/>
              <a:gdLst>
                <a:gd name="connsiteX0" fmla="*/ 0 w 1281041"/>
                <a:gd name="connsiteY0" fmla="*/ 2622325 h 2622325"/>
                <a:gd name="connsiteX1" fmla="*/ 640521 w 1281041"/>
                <a:gd name="connsiteY1" fmla="*/ 0 h 2622325"/>
                <a:gd name="connsiteX2" fmla="*/ 1281041 w 1281041"/>
                <a:gd name="connsiteY2" fmla="*/ 2622325 h 2622325"/>
                <a:gd name="connsiteX3" fmla="*/ 0 w 1281041"/>
                <a:gd name="connsiteY3" fmla="*/ 2622325 h 2622325"/>
                <a:gd name="connsiteX0" fmla="*/ 0 w 1067328"/>
                <a:gd name="connsiteY0" fmla="*/ 2622325 h 2622325"/>
                <a:gd name="connsiteX1" fmla="*/ 640521 w 1067328"/>
                <a:gd name="connsiteY1" fmla="*/ 0 h 2622325"/>
                <a:gd name="connsiteX2" fmla="*/ 1067328 w 1067328"/>
                <a:gd name="connsiteY2" fmla="*/ 2550934 h 2622325"/>
                <a:gd name="connsiteX3" fmla="*/ 0 w 1067328"/>
                <a:gd name="connsiteY3" fmla="*/ 2622325 h 2622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67328" h="2622325">
                  <a:moveTo>
                    <a:pt x="0" y="2622325"/>
                  </a:moveTo>
                  <a:lnTo>
                    <a:pt x="640521" y="0"/>
                  </a:lnTo>
                  <a:lnTo>
                    <a:pt x="1067328" y="2550934"/>
                  </a:lnTo>
                  <a:lnTo>
                    <a:pt x="0" y="2622325"/>
                  </a:lnTo>
                  <a:close/>
                </a:path>
              </a:pathLst>
            </a:custGeom>
            <a:solidFill>
              <a:srgbClr val="DC94B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等腰三角形 10"/>
            <p:cNvSpPr/>
            <p:nvPr/>
          </p:nvSpPr>
          <p:spPr>
            <a:xfrm rot="16979967">
              <a:off x="6491150" y="5682161"/>
              <a:ext cx="171429" cy="201893"/>
            </a:xfrm>
            <a:custGeom>
              <a:avLst/>
              <a:gdLst>
                <a:gd name="connsiteX0" fmla="*/ 0 w 232229"/>
                <a:gd name="connsiteY0" fmla="*/ 232229 h 232229"/>
                <a:gd name="connsiteX1" fmla="*/ 116115 w 232229"/>
                <a:gd name="connsiteY1" fmla="*/ 0 h 232229"/>
                <a:gd name="connsiteX2" fmla="*/ 232229 w 232229"/>
                <a:gd name="connsiteY2" fmla="*/ 232229 h 232229"/>
                <a:gd name="connsiteX3" fmla="*/ 0 w 232229"/>
                <a:gd name="connsiteY3" fmla="*/ 232229 h 232229"/>
                <a:gd name="connsiteX0" fmla="*/ 0 w 227583"/>
                <a:gd name="connsiteY0" fmla="*/ 232229 h 232229"/>
                <a:gd name="connsiteX1" fmla="*/ 116115 w 227583"/>
                <a:gd name="connsiteY1" fmla="*/ 0 h 232229"/>
                <a:gd name="connsiteX2" fmla="*/ 227583 w 227583"/>
                <a:gd name="connsiteY2" fmla="*/ 169761 h 232229"/>
                <a:gd name="connsiteX3" fmla="*/ 0 w 227583"/>
                <a:gd name="connsiteY3" fmla="*/ 232229 h 232229"/>
                <a:gd name="connsiteX0" fmla="*/ 0 w 223787"/>
                <a:gd name="connsiteY0" fmla="*/ 232229 h 294461"/>
                <a:gd name="connsiteX1" fmla="*/ 116115 w 223787"/>
                <a:gd name="connsiteY1" fmla="*/ 0 h 294461"/>
                <a:gd name="connsiteX2" fmla="*/ 223787 w 223787"/>
                <a:gd name="connsiteY2" fmla="*/ 294461 h 294461"/>
                <a:gd name="connsiteX3" fmla="*/ 0 w 223787"/>
                <a:gd name="connsiteY3" fmla="*/ 232229 h 294461"/>
                <a:gd name="connsiteX0" fmla="*/ 0 w 359397"/>
                <a:gd name="connsiteY0" fmla="*/ 366612 h 366612"/>
                <a:gd name="connsiteX1" fmla="*/ 116115 w 359397"/>
                <a:gd name="connsiteY1" fmla="*/ 134383 h 366612"/>
                <a:gd name="connsiteX2" fmla="*/ 359397 w 359397"/>
                <a:gd name="connsiteY2" fmla="*/ 0 h 366612"/>
                <a:gd name="connsiteX3" fmla="*/ 0 w 359397"/>
                <a:gd name="connsiteY3" fmla="*/ 366612 h 366612"/>
                <a:gd name="connsiteX0" fmla="*/ 0 w 120018"/>
                <a:gd name="connsiteY0" fmla="*/ 232229 h 232229"/>
                <a:gd name="connsiteX1" fmla="*/ 116115 w 120018"/>
                <a:gd name="connsiteY1" fmla="*/ 0 h 232229"/>
                <a:gd name="connsiteX2" fmla="*/ 120018 w 120018"/>
                <a:gd name="connsiteY2" fmla="*/ 155492 h 232229"/>
                <a:gd name="connsiteX3" fmla="*/ 0 w 120018"/>
                <a:gd name="connsiteY3" fmla="*/ 232229 h 232229"/>
                <a:gd name="connsiteX0" fmla="*/ 0 w 171429"/>
                <a:gd name="connsiteY0" fmla="*/ 232229 h 251155"/>
                <a:gd name="connsiteX1" fmla="*/ 116115 w 171429"/>
                <a:gd name="connsiteY1" fmla="*/ 0 h 251155"/>
                <a:gd name="connsiteX2" fmla="*/ 171429 w 171429"/>
                <a:gd name="connsiteY2" fmla="*/ 251155 h 251155"/>
                <a:gd name="connsiteX3" fmla="*/ 0 w 171429"/>
                <a:gd name="connsiteY3" fmla="*/ 232229 h 251155"/>
                <a:gd name="connsiteX0" fmla="*/ 0 w 171429"/>
                <a:gd name="connsiteY0" fmla="*/ 182967 h 201893"/>
                <a:gd name="connsiteX1" fmla="*/ 93274 w 171429"/>
                <a:gd name="connsiteY1" fmla="*/ 0 h 201893"/>
                <a:gd name="connsiteX2" fmla="*/ 171429 w 171429"/>
                <a:gd name="connsiteY2" fmla="*/ 201893 h 201893"/>
                <a:gd name="connsiteX3" fmla="*/ 0 w 171429"/>
                <a:gd name="connsiteY3" fmla="*/ 182967 h 201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1429" h="201893">
                  <a:moveTo>
                    <a:pt x="0" y="182967"/>
                  </a:moveTo>
                  <a:lnTo>
                    <a:pt x="93274" y="0"/>
                  </a:lnTo>
                  <a:lnTo>
                    <a:pt x="171429" y="201893"/>
                  </a:lnTo>
                  <a:lnTo>
                    <a:pt x="0" y="182967"/>
                  </a:lnTo>
                  <a:close/>
                </a:path>
              </a:pathLst>
            </a:custGeom>
            <a:solidFill>
              <a:srgbClr val="9A32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7352173" y="3091631"/>
            <a:ext cx="526156" cy="950611"/>
            <a:chOff x="3106919" y="1122825"/>
            <a:chExt cx="2100262" cy="3794561"/>
          </a:xfrm>
        </p:grpSpPr>
        <p:sp>
          <p:nvSpPr>
            <p:cNvPr id="22" name="任意多边形 21"/>
            <p:cNvSpPr/>
            <p:nvPr/>
          </p:nvSpPr>
          <p:spPr>
            <a:xfrm>
              <a:off x="3115516" y="2701640"/>
              <a:ext cx="1890046" cy="939194"/>
            </a:xfrm>
            <a:custGeom>
              <a:avLst/>
              <a:gdLst>
                <a:gd name="connsiteX0" fmla="*/ 0 w 1618584"/>
                <a:gd name="connsiteY0" fmla="*/ 0 h 1239232"/>
                <a:gd name="connsiteX1" fmla="*/ 1618584 w 1618584"/>
                <a:gd name="connsiteY1" fmla="*/ 267170 h 1239232"/>
                <a:gd name="connsiteX2" fmla="*/ 1590041 w 1618584"/>
                <a:gd name="connsiteY2" fmla="*/ 827641 h 1239232"/>
                <a:gd name="connsiteX3" fmla="*/ 187506 w 1618584"/>
                <a:gd name="connsiteY3" fmla="*/ 1239232 h 1239232"/>
                <a:gd name="connsiteX4" fmla="*/ 0 w 1618584"/>
                <a:gd name="connsiteY4" fmla="*/ 0 h 1239232"/>
                <a:gd name="connsiteX0" fmla="*/ 0 w 1885284"/>
                <a:gd name="connsiteY0" fmla="*/ 0 h 1239232"/>
                <a:gd name="connsiteX1" fmla="*/ 1885284 w 1885284"/>
                <a:gd name="connsiteY1" fmla="*/ 314795 h 1239232"/>
                <a:gd name="connsiteX2" fmla="*/ 1590041 w 1885284"/>
                <a:gd name="connsiteY2" fmla="*/ 827641 h 1239232"/>
                <a:gd name="connsiteX3" fmla="*/ 187506 w 1885284"/>
                <a:gd name="connsiteY3" fmla="*/ 1239232 h 1239232"/>
                <a:gd name="connsiteX4" fmla="*/ 0 w 1885284"/>
                <a:gd name="connsiteY4" fmla="*/ 0 h 1239232"/>
                <a:gd name="connsiteX0" fmla="*/ 0 w 1894809"/>
                <a:gd name="connsiteY0" fmla="*/ 0 h 1239232"/>
                <a:gd name="connsiteX1" fmla="*/ 1894809 w 1894809"/>
                <a:gd name="connsiteY1" fmla="*/ 314795 h 1239232"/>
                <a:gd name="connsiteX2" fmla="*/ 1590041 w 1894809"/>
                <a:gd name="connsiteY2" fmla="*/ 827641 h 1239232"/>
                <a:gd name="connsiteX3" fmla="*/ 187506 w 1894809"/>
                <a:gd name="connsiteY3" fmla="*/ 1239232 h 1239232"/>
                <a:gd name="connsiteX4" fmla="*/ 0 w 1894809"/>
                <a:gd name="connsiteY4" fmla="*/ 0 h 1239232"/>
                <a:gd name="connsiteX0" fmla="*/ 0 w 1894809"/>
                <a:gd name="connsiteY0" fmla="*/ 0 h 1239232"/>
                <a:gd name="connsiteX1" fmla="*/ 1894809 w 1894809"/>
                <a:gd name="connsiteY1" fmla="*/ 314795 h 1239232"/>
                <a:gd name="connsiteX2" fmla="*/ 1599566 w 1894809"/>
                <a:gd name="connsiteY2" fmla="*/ 827641 h 1239232"/>
                <a:gd name="connsiteX3" fmla="*/ 187506 w 1894809"/>
                <a:gd name="connsiteY3" fmla="*/ 1239232 h 1239232"/>
                <a:gd name="connsiteX4" fmla="*/ 0 w 1894809"/>
                <a:gd name="connsiteY4" fmla="*/ 0 h 1239232"/>
                <a:gd name="connsiteX0" fmla="*/ 0 w 1894809"/>
                <a:gd name="connsiteY0" fmla="*/ 0 h 1158269"/>
                <a:gd name="connsiteX1" fmla="*/ 1894809 w 1894809"/>
                <a:gd name="connsiteY1" fmla="*/ 233832 h 1158269"/>
                <a:gd name="connsiteX2" fmla="*/ 1599566 w 1894809"/>
                <a:gd name="connsiteY2" fmla="*/ 746678 h 1158269"/>
                <a:gd name="connsiteX3" fmla="*/ 187506 w 1894809"/>
                <a:gd name="connsiteY3" fmla="*/ 1158269 h 1158269"/>
                <a:gd name="connsiteX4" fmla="*/ 0 w 1894809"/>
                <a:gd name="connsiteY4" fmla="*/ 0 h 1158269"/>
                <a:gd name="connsiteX0" fmla="*/ 0 w 1894809"/>
                <a:gd name="connsiteY0" fmla="*/ 0 h 1063019"/>
                <a:gd name="connsiteX1" fmla="*/ 1894809 w 1894809"/>
                <a:gd name="connsiteY1" fmla="*/ 233832 h 1063019"/>
                <a:gd name="connsiteX2" fmla="*/ 1599566 w 1894809"/>
                <a:gd name="connsiteY2" fmla="*/ 746678 h 1063019"/>
                <a:gd name="connsiteX3" fmla="*/ 139881 w 1894809"/>
                <a:gd name="connsiteY3" fmla="*/ 1063019 h 1063019"/>
                <a:gd name="connsiteX4" fmla="*/ 0 w 1894809"/>
                <a:gd name="connsiteY4" fmla="*/ 0 h 1063019"/>
                <a:gd name="connsiteX0" fmla="*/ 0 w 1894809"/>
                <a:gd name="connsiteY0" fmla="*/ 0 h 939194"/>
                <a:gd name="connsiteX1" fmla="*/ 1894809 w 1894809"/>
                <a:gd name="connsiteY1" fmla="*/ 110007 h 939194"/>
                <a:gd name="connsiteX2" fmla="*/ 1599566 w 1894809"/>
                <a:gd name="connsiteY2" fmla="*/ 622853 h 939194"/>
                <a:gd name="connsiteX3" fmla="*/ 139881 w 1894809"/>
                <a:gd name="connsiteY3" fmla="*/ 939194 h 939194"/>
                <a:gd name="connsiteX4" fmla="*/ 0 w 1894809"/>
                <a:gd name="connsiteY4" fmla="*/ 0 h 939194"/>
                <a:gd name="connsiteX0" fmla="*/ 0 w 1894809"/>
                <a:gd name="connsiteY0" fmla="*/ 0 h 939194"/>
                <a:gd name="connsiteX1" fmla="*/ 1894809 w 1894809"/>
                <a:gd name="connsiteY1" fmla="*/ 110007 h 939194"/>
                <a:gd name="connsiteX2" fmla="*/ 1599566 w 1894809"/>
                <a:gd name="connsiteY2" fmla="*/ 622853 h 939194"/>
                <a:gd name="connsiteX3" fmla="*/ 139881 w 1894809"/>
                <a:gd name="connsiteY3" fmla="*/ 939194 h 939194"/>
                <a:gd name="connsiteX4" fmla="*/ 0 w 1894809"/>
                <a:gd name="connsiteY4" fmla="*/ 0 h 939194"/>
                <a:gd name="connsiteX0" fmla="*/ 0 w 1894809"/>
                <a:gd name="connsiteY0" fmla="*/ 0 h 939194"/>
                <a:gd name="connsiteX1" fmla="*/ 1894809 w 1894809"/>
                <a:gd name="connsiteY1" fmla="*/ 110007 h 939194"/>
                <a:gd name="connsiteX2" fmla="*/ 1594803 w 1894809"/>
                <a:gd name="connsiteY2" fmla="*/ 615709 h 939194"/>
                <a:gd name="connsiteX3" fmla="*/ 139881 w 1894809"/>
                <a:gd name="connsiteY3" fmla="*/ 939194 h 939194"/>
                <a:gd name="connsiteX4" fmla="*/ 0 w 1894809"/>
                <a:gd name="connsiteY4" fmla="*/ 0 h 939194"/>
                <a:gd name="connsiteX0" fmla="*/ 0 w 1885284"/>
                <a:gd name="connsiteY0" fmla="*/ 0 h 939194"/>
                <a:gd name="connsiteX1" fmla="*/ 1885284 w 1885284"/>
                <a:gd name="connsiteY1" fmla="*/ 112388 h 939194"/>
                <a:gd name="connsiteX2" fmla="*/ 1594803 w 1885284"/>
                <a:gd name="connsiteY2" fmla="*/ 615709 h 939194"/>
                <a:gd name="connsiteX3" fmla="*/ 139881 w 1885284"/>
                <a:gd name="connsiteY3" fmla="*/ 939194 h 939194"/>
                <a:gd name="connsiteX4" fmla="*/ 0 w 1885284"/>
                <a:gd name="connsiteY4" fmla="*/ 0 h 939194"/>
                <a:gd name="connsiteX0" fmla="*/ 0 w 1885284"/>
                <a:gd name="connsiteY0" fmla="*/ 0 h 939194"/>
                <a:gd name="connsiteX1" fmla="*/ 1885284 w 1885284"/>
                <a:gd name="connsiteY1" fmla="*/ 112388 h 939194"/>
                <a:gd name="connsiteX2" fmla="*/ 1594803 w 1885284"/>
                <a:gd name="connsiteY2" fmla="*/ 627615 h 939194"/>
                <a:gd name="connsiteX3" fmla="*/ 139881 w 1885284"/>
                <a:gd name="connsiteY3" fmla="*/ 939194 h 939194"/>
                <a:gd name="connsiteX4" fmla="*/ 0 w 1885284"/>
                <a:gd name="connsiteY4" fmla="*/ 0 h 939194"/>
                <a:gd name="connsiteX0" fmla="*/ 0 w 1890046"/>
                <a:gd name="connsiteY0" fmla="*/ 0 h 939194"/>
                <a:gd name="connsiteX1" fmla="*/ 1890046 w 1890046"/>
                <a:gd name="connsiteY1" fmla="*/ 107626 h 939194"/>
                <a:gd name="connsiteX2" fmla="*/ 1594803 w 1890046"/>
                <a:gd name="connsiteY2" fmla="*/ 627615 h 939194"/>
                <a:gd name="connsiteX3" fmla="*/ 139881 w 1890046"/>
                <a:gd name="connsiteY3" fmla="*/ 939194 h 939194"/>
                <a:gd name="connsiteX4" fmla="*/ 0 w 1890046"/>
                <a:gd name="connsiteY4" fmla="*/ 0 h 9391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90046" h="939194">
                  <a:moveTo>
                    <a:pt x="0" y="0"/>
                  </a:moveTo>
                  <a:lnTo>
                    <a:pt x="1890046" y="107626"/>
                  </a:lnTo>
                  <a:lnTo>
                    <a:pt x="1594803" y="627615"/>
                  </a:lnTo>
                  <a:lnTo>
                    <a:pt x="139881" y="939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3" name="矩形 3"/>
            <p:cNvSpPr/>
            <p:nvPr/>
          </p:nvSpPr>
          <p:spPr>
            <a:xfrm>
              <a:off x="3106919" y="1122825"/>
              <a:ext cx="2100262" cy="1001919"/>
            </a:xfrm>
            <a:custGeom>
              <a:avLst/>
              <a:gdLst>
                <a:gd name="connsiteX0" fmla="*/ 0 w 2032000"/>
                <a:gd name="connsiteY0" fmla="*/ 0 h 1001486"/>
                <a:gd name="connsiteX1" fmla="*/ 2032000 w 2032000"/>
                <a:gd name="connsiteY1" fmla="*/ 0 h 1001486"/>
                <a:gd name="connsiteX2" fmla="*/ 2032000 w 2032000"/>
                <a:gd name="connsiteY2" fmla="*/ 1001486 h 1001486"/>
                <a:gd name="connsiteX3" fmla="*/ 0 w 2032000"/>
                <a:gd name="connsiteY3" fmla="*/ 1001486 h 1001486"/>
                <a:gd name="connsiteX4" fmla="*/ 0 w 2032000"/>
                <a:gd name="connsiteY4" fmla="*/ 0 h 1001486"/>
                <a:gd name="connsiteX0" fmla="*/ 0 w 2114550"/>
                <a:gd name="connsiteY0" fmla="*/ 0 h 1026886"/>
                <a:gd name="connsiteX1" fmla="*/ 2032000 w 2114550"/>
                <a:gd name="connsiteY1" fmla="*/ 0 h 1026886"/>
                <a:gd name="connsiteX2" fmla="*/ 2114550 w 2114550"/>
                <a:gd name="connsiteY2" fmla="*/ 1026886 h 1026886"/>
                <a:gd name="connsiteX3" fmla="*/ 0 w 2114550"/>
                <a:gd name="connsiteY3" fmla="*/ 1001486 h 1026886"/>
                <a:gd name="connsiteX4" fmla="*/ 0 w 2114550"/>
                <a:gd name="connsiteY4" fmla="*/ 0 h 1026886"/>
                <a:gd name="connsiteX0" fmla="*/ 0 w 2114550"/>
                <a:gd name="connsiteY0" fmla="*/ 0 h 1026886"/>
                <a:gd name="connsiteX1" fmla="*/ 2025650 w 2114550"/>
                <a:gd name="connsiteY1" fmla="*/ 0 h 1026886"/>
                <a:gd name="connsiteX2" fmla="*/ 2114550 w 2114550"/>
                <a:gd name="connsiteY2" fmla="*/ 1026886 h 1026886"/>
                <a:gd name="connsiteX3" fmla="*/ 0 w 2114550"/>
                <a:gd name="connsiteY3" fmla="*/ 1001486 h 1026886"/>
                <a:gd name="connsiteX4" fmla="*/ 0 w 2114550"/>
                <a:gd name="connsiteY4" fmla="*/ 0 h 1026886"/>
                <a:gd name="connsiteX0" fmla="*/ 0 w 2120900"/>
                <a:gd name="connsiteY0" fmla="*/ 0 h 1026886"/>
                <a:gd name="connsiteX1" fmla="*/ 2025650 w 2120900"/>
                <a:gd name="connsiteY1" fmla="*/ 0 h 1026886"/>
                <a:gd name="connsiteX2" fmla="*/ 2120900 w 2120900"/>
                <a:gd name="connsiteY2" fmla="*/ 1026886 h 1026886"/>
                <a:gd name="connsiteX3" fmla="*/ 0 w 2120900"/>
                <a:gd name="connsiteY3" fmla="*/ 1001486 h 1026886"/>
                <a:gd name="connsiteX4" fmla="*/ 0 w 2120900"/>
                <a:gd name="connsiteY4" fmla="*/ 0 h 1026886"/>
                <a:gd name="connsiteX0" fmla="*/ 127000 w 2247900"/>
                <a:gd name="connsiteY0" fmla="*/ 0 h 1172936"/>
                <a:gd name="connsiteX1" fmla="*/ 2152650 w 2247900"/>
                <a:gd name="connsiteY1" fmla="*/ 0 h 1172936"/>
                <a:gd name="connsiteX2" fmla="*/ 2247900 w 2247900"/>
                <a:gd name="connsiteY2" fmla="*/ 1026886 h 1172936"/>
                <a:gd name="connsiteX3" fmla="*/ 0 w 2247900"/>
                <a:gd name="connsiteY3" fmla="*/ 1172936 h 1172936"/>
                <a:gd name="connsiteX4" fmla="*/ 127000 w 2247900"/>
                <a:gd name="connsiteY4" fmla="*/ 0 h 1172936"/>
                <a:gd name="connsiteX0" fmla="*/ 247650 w 2247900"/>
                <a:gd name="connsiteY0" fmla="*/ 0 h 1261836"/>
                <a:gd name="connsiteX1" fmla="*/ 2152650 w 2247900"/>
                <a:gd name="connsiteY1" fmla="*/ 88900 h 1261836"/>
                <a:gd name="connsiteX2" fmla="*/ 2247900 w 2247900"/>
                <a:gd name="connsiteY2" fmla="*/ 1115786 h 1261836"/>
                <a:gd name="connsiteX3" fmla="*/ 0 w 2247900"/>
                <a:gd name="connsiteY3" fmla="*/ 1261836 h 1261836"/>
                <a:gd name="connsiteX4" fmla="*/ 247650 w 2247900"/>
                <a:gd name="connsiteY4" fmla="*/ 0 h 1261836"/>
                <a:gd name="connsiteX0" fmla="*/ 247650 w 2224087"/>
                <a:gd name="connsiteY0" fmla="*/ 0 h 1261836"/>
                <a:gd name="connsiteX1" fmla="*/ 2152650 w 2224087"/>
                <a:gd name="connsiteY1" fmla="*/ 88900 h 1261836"/>
                <a:gd name="connsiteX2" fmla="*/ 2224087 w 2224087"/>
                <a:gd name="connsiteY2" fmla="*/ 1109789 h 1261836"/>
                <a:gd name="connsiteX3" fmla="*/ 0 w 2224087"/>
                <a:gd name="connsiteY3" fmla="*/ 1261836 h 1261836"/>
                <a:gd name="connsiteX4" fmla="*/ 247650 w 2224087"/>
                <a:gd name="connsiteY4" fmla="*/ 0 h 1261836"/>
                <a:gd name="connsiteX0" fmla="*/ 247650 w 2224087"/>
                <a:gd name="connsiteY0" fmla="*/ 0 h 1261836"/>
                <a:gd name="connsiteX1" fmla="*/ 2152650 w 2224087"/>
                <a:gd name="connsiteY1" fmla="*/ 130886 h 1261836"/>
                <a:gd name="connsiteX2" fmla="*/ 2224087 w 2224087"/>
                <a:gd name="connsiteY2" fmla="*/ 1109789 h 1261836"/>
                <a:gd name="connsiteX3" fmla="*/ 0 w 2224087"/>
                <a:gd name="connsiteY3" fmla="*/ 1261836 h 1261836"/>
                <a:gd name="connsiteX4" fmla="*/ 247650 w 2224087"/>
                <a:gd name="connsiteY4" fmla="*/ 0 h 1261836"/>
                <a:gd name="connsiteX0" fmla="*/ 247650 w 2152650"/>
                <a:gd name="connsiteY0" fmla="*/ 0 h 1261836"/>
                <a:gd name="connsiteX1" fmla="*/ 2152650 w 2152650"/>
                <a:gd name="connsiteY1" fmla="*/ 130886 h 1261836"/>
                <a:gd name="connsiteX2" fmla="*/ 1966912 w 2152650"/>
                <a:gd name="connsiteY2" fmla="*/ 1127783 h 1261836"/>
                <a:gd name="connsiteX3" fmla="*/ 0 w 2152650"/>
                <a:gd name="connsiteY3" fmla="*/ 1261836 h 1261836"/>
                <a:gd name="connsiteX4" fmla="*/ 247650 w 2152650"/>
                <a:gd name="connsiteY4" fmla="*/ 0 h 1261836"/>
                <a:gd name="connsiteX0" fmla="*/ 247650 w 2152650"/>
                <a:gd name="connsiteY0" fmla="*/ 0 h 1261836"/>
                <a:gd name="connsiteX1" fmla="*/ 2152650 w 2152650"/>
                <a:gd name="connsiteY1" fmla="*/ 130886 h 1261836"/>
                <a:gd name="connsiteX2" fmla="*/ 1952625 w 2152650"/>
                <a:gd name="connsiteY2" fmla="*/ 1127783 h 1261836"/>
                <a:gd name="connsiteX3" fmla="*/ 0 w 2152650"/>
                <a:gd name="connsiteY3" fmla="*/ 1261836 h 1261836"/>
                <a:gd name="connsiteX4" fmla="*/ 247650 w 2152650"/>
                <a:gd name="connsiteY4" fmla="*/ 0 h 1261836"/>
                <a:gd name="connsiteX0" fmla="*/ 247650 w 2100262"/>
                <a:gd name="connsiteY0" fmla="*/ 0 h 1261836"/>
                <a:gd name="connsiteX1" fmla="*/ 2100262 w 2100262"/>
                <a:gd name="connsiteY1" fmla="*/ 358810 h 1261836"/>
                <a:gd name="connsiteX2" fmla="*/ 1952625 w 2100262"/>
                <a:gd name="connsiteY2" fmla="*/ 1127783 h 1261836"/>
                <a:gd name="connsiteX3" fmla="*/ 0 w 2100262"/>
                <a:gd name="connsiteY3" fmla="*/ 1261836 h 1261836"/>
                <a:gd name="connsiteX4" fmla="*/ 247650 w 2100262"/>
                <a:gd name="connsiteY4" fmla="*/ 0 h 1261836"/>
                <a:gd name="connsiteX0" fmla="*/ 247650 w 2100262"/>
                <a:gd name="connsiteY0" fmla="*/ 0 h 1261836"/>
                <a:gd name="connsiteX1" fmla="*/ 2100262 w 2100262"/>
                <a:gd name="connsiteY1" fmla="*/ 346814 h 1261836"/>
                <a:gd name="connsiteX2" fmla="*/ 1952625 w 2100262"/>
                <a:gd name="connsiteY2" fmla="*/ 1127783 h 1261836"/>
                <a:gd name="connsiteX3" fmla="*/ 0 w 2100262"/>
                <a:gd name="connsiteY3" fmla="*/ 1261836 h 1261836"/>
                <a:gd name="connsiteX4" fmla="*/ 247650 w 2100262"/>
                <a:gd name="connsiteY4" fmla="*/ 0 h 12618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00262" h="1261836">
                  <a:moveTo>
                    <a:pt x="247650" y="0"/>
                  </a:moveTo>
                  <a:lnTo>
                    <a:pt x="2100262" y="346814"/>
                  </a:lnTo>
                  <a:lnTo>
                    <a:pt x="1952625" y="1127783"/>
                  </a:lnTo>
                  <a:lnTo>
                    <a:pt x="0" y="1261836"/>
                  </a:lnTo>
                  <a:lnTo>
                    <a:pt x="247650" y="0"/>
                  </a:lnTo>
                  <a:close/>
                </a:path>
              </a:pathLst>
            </a:custGeom>
            <a:solidFill>
              <a:srgbClr val="FF575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4667250" y="1400176"/>
              <a:ext cx="535940" cy="3119438"/>
            </a:xfrm>
            <a:custGeom>
              <a:avLst/>
              <a:gdLst>
                <a:gd name="connsiteX0" fmla="*/ 535940 w 535940"/>
                <a:gd name="connsiteY0" fmla="*/ 0 h 3119438"/>
                <a:gd name="connsiteX1" fmla="*/ 488315 w 535940"/>
                <a:gd name="connsiteY1" fmla="*/ 3119438 h 3119438"/>
                <a:gd name="connsiteX2" fmla="*/ 0 w 535940"/>
                <a:gd name="connsiteY2" fmla="*/ 2676525 h 3119438"/>
                <a:gd name="connsiteX3" fmla="*/ 38307 w 535940"/>
                <a:gd name="connsiteY3" fmla="*/ 1924316 h 3119438"/>
                <a:gd name="connsiteX4" fmla="*/ 39804 w 535940"/>
                <a:gd name="connsiteY4" fmla="*/ 1923877 h 3119438"/>
                <a:gd name="connsiteX5" fmla="*/ 330603 w 535940"/>
                <a:gd name="connsiteY5" fmla="*/ 1407381 h 3119438"/>
                <a:gd name="connsiteX6" fmla="*/ 66850 w 535940"/>
                <a:gd name="connsiteY6" fmla="*/ 1363845 h 3119438"/>
                <a:gd name="connsiteX7" fmla="*/ 104775 w 535940"/>
                <a:gd name="connsiteY7" fmla="*/ 619125 h 3119438"/>
                <a:gd name="connsiteX8" fmla="*/ 535940 w 535940"/>
                <a:gd name="connsiteY8" fmla="*/ 0 h 3119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35940" h="3119438">
                  <a:moveTo>
                    <a:pt x="535940" y="0"/>
                  </a:moveTo>
                  <a:lnTo>
                    <a:pt x="488315" y="3119438"/>
                  </a:lnTo>
                  <a:lnTo>
                    <a:pt x="0" y="2676525"/>
                  </a:lnTo>
                  <a:lnTo>
                    <a:pt x="38307" y="1924316"/>
                  </a:lnTo>
                  <a:lnTo>
                    <a:pt x="39804" y="1923877"/>
                  </a:lnTo>
                  <a:lnTo>
                    <a:pt x="330603" y="1407381"/>
                  </a:lnTo>
                  <a:lnTo>
                    <a:pt x="66850" y="1363845"/>
                  </a:lnTo>
                  <a:lnTo>
                    <a:pt x="104775" y="619125"/>
                  </a:lnTo>
                  <a:lnTo>
                    <a:pt x="535940" y="0"/>
                  </a:lnTo>
                  <a:close/>
                </a:path>
              </a:pathLst>
            </a:custGeom>
            <a:solidFill>
              <a:srgbClr val="EA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5" name="矩形 3"/>
            <p:cNvSpPr/>
            <p:nvPr/>
          </p:nvSpPr>
          <p:spPr>
            <a:xfrm>
              <a:off x="3259523" y="4075481"/>
              <a:ext cx="1895475" cy="840843"/>
            </a:xfrm>
            <a:custGeom>
              <a:avLst/>
              <a:gdLst>
                <a:gd name="connsiteX0" fmla="*/ 0 w 2032000"/>
                <a:gd name="connsiteY0" fmla="*/ 0 h 1001486"/>
                <a:gd name="connsiteX1" fmla="*/ 2032000 w 2032000"/>
                <a:gd name="connsiteY1" fmla="*/ 0 h 1001486"/>
                <a:gd name="connsiteX2" fmla="*/ 2032000 w 2032000"/>
                <a:gd name="connsiteY2" fmla="*/ 1001486 h 1001486"/>
                <a:gd name="connsiteX3" fmla="*/ 0 w 2032000"/>
                <a:gd name="connsiteY3" fmla="*/ 1001486 h 1001486"/>
                <a:gd name="connsiteX4" fmla="*/ 0 w 2032000"/>
                <a:gd name="connsiteY4" fmla="*/ 0 h 1001486"/>
                <a:gd name="connsiteX0" fmla="*/ 0 w 2114550"/>
                <a:gd name="connsiteY0" fmla="*/ 0 h 1026886"/>
                <a:gd name="connsiteX1" fmla="*/ 2032000 w 2114550"/>
                <a:gd name="connsiteY1" fmla="*/ 0 h 1026886"/>
                <a:gd name="connsiteX2" fmla="*/ 2114550 w 2114550"/>
                <a:gd name="connsiteY2" fmla="*/ 1026886 h 1026886"/>
                <a:gd name="connsiteX3" fmla="*/ 0 w 2114550"/>
                <a:gd name="connsiteY3" fmla="*/ 1001486 h 1026886"/>
                <a:gd name="connsiteX4" fmla="*/ 0 w 2114550"/>
                <a:gd name="connsiteY4" fmla="*/ 0 h 1026886"/>
                <a:gd name="connsiteX0" fmla="*/ 0 w 2114550"/>
                <a:gd name="connsiteY0" fmla="*/ 0 h 1026886"/>
                <a:gd name="connsiteX1" fmla="*/ 2025650 w 2114550"/>
                <a:gd name="connsiteY1" fmla="*/ 0 h 1026886"/>
                <a:gd name="connsiteX2" fmla="*/ 2114550 w 2114550"/>
                <a:gd name="connsiteY2" fmla="*/ 1026886 h 1026886"/>
                <a:gd name="connsiteX3" fmla="*/ 0 w 2114550"/>
                <a:gd name="connsiteY3" fmla="*/ 1001486 h 1026886"/>
                <a:gd name="connsiteX4" fmla="*/ 0 w 2114550"/>
                <a:gd name="connsiteY4" fmla="*/ 0 h 1026886"/>
                <a:gd name="connsiteX0" fmla="*/ 0 w 2120900"/>
                <a:gd name="connsiteY0" fmla="*/ 0 h 1026886"/>
                <a:gd name="connsiteX1" fmla="*/ 2025650 w 2120900"/>
                <a:gd name="connsiteY1" fmla="*/ 0 h 1026886"/>
                <a:gd name="connsiteX2" fmla="*/ 2120900 w 2120900"/>
                <a:gd name="connsiteY2" fmla="*/ 1026886 h 1026886"/>
                <a:gd name="connsiteX3" fmla="*/ 0 w 2120900"/>
                <a:gd name="connsiteY3" fmla="*/ 1001486 h 1026886"/>
                <a:gd name="connsiteX4" fmla="*/ 0 w 2120900"/>
                <a:gd name="connsiteY4" fmla="*/ 0 h 1026886"/>
                <a:gd name="connsiteX0" fmla="*/ 127000 w 2247900"/>
                <a:gd name="connsiteY0" fmla="*/ 0 h 1172936"/>
                <a:gd name="connsiteX1" fmla="*/ 2152650 w 2247900"/>
                <a:gd name="connsiteY1" fmla="*/ 0 h 1172936"/>
                <a:gd name="connsiteX2" fmla="*/ 2247900 w 2247900"/>
                <a:gd name="connsiteY2" fmla="*/ 1026886 h 1172936"/>
                <a:gd name="connsiteX3" fmla="*/ 0 w 2247900"/>
                <a:gd name="connsiteY3" fmla="*/ 1172936 h 1172936"/>
                <a:gd name="connsiteX4" fmla="*/ 127000 w 2247900"/>
                <a:gd name="connsiteY4" fmla="*/ 0 h 1172936"/>
                <a:gd name="connsiteX0" fmla="*/ 247650 w 2247900"/>
                <a:gd name="connsiteY0" fmla="*/ 0 h 1261836"/>
                <a:gd name="connsiteX1" fmla="*/ 2152650 w 2247900"/>
                <a:gd name="connsiteY1" fmla="*/ 88900 h 1261836"/>
                <a:gd name="connsiteX2" fmla="*/ 2247900 w 2247900"/>
                <a:gd name="connsiteY2" fmla="*/ 1115786 h 1261836"/>
                <a:gd name="connsiteX3" fmla="*/ 0 w 2247900"/>
                <a:gd name="connsiteY3" fmla="*/ 1261836 h 1261836"/>
                <a:gd name="connsiteX4" fmla="*/ 247650 w 2247900"/>
                <a:gd name="connsiteY4" fmla="*/ 0 h 1261836"/>
                <a:gd name="connsiteX0" fmla="*/ 247650 w 2224087"/>
                <a:gd name="connsiteY0" fmla="*/ 0 h 1261836"/>
                <a:gd name="connsiteX1" fmla="*/ 2152650 w 2224087"/>
                <a:gd name="connsiteY1" fmla="*/ 88900 h 1261836"/>
                <a:gd name="connsiteX2" fmla="*/ 2224087 w 2224087"/>
                <a:gd name="connsiteY2" fmla="*/ 1109789 h 1261836"/>
                <a:gd name="connsiteX3" fmla="*/ 0 w 2224087"/>
                <a:gd name="connsiteY3" fmla="*/ 1261836 h 1261836"/>
                <a:gd name="connsiteX4" fmla="*/ 247650 w 2224087"/>
                <a:gd name="connsiteY4" fmla="*/ 0 h 1261836"/>
                <a:gd name="connsiteX0" fmla="*/ 247650 w 2224087"/>
                <a:gd name="connsiteY0" fmla="*/ 0 h 1261836"/>
                <a:gd name="connsiteX1" fmla="*/ 2152650 w 2224087"/>
                <a:gd name="connsiteY1" fmla="*/ 130886 h 1261836"/>
                <a:gd name="connsiteX2" fmla="*/ 2224087 w 2224087"/>
                <a:gd name="connsiteY2" fmla="*/ 1109789 h 1261836"/>
                <a:gd name="connsiteX3" fmla="*/ 0 w 2224087"/>
                <a:gd name="connsiteY3" fmla="*/ 1261836 h 1261836"/>
                <a:gd name="connsiteX4" fmla="*/ 247650 w 2224087"/>
                <a:gd name="connsiteY4" fmla="*/ 0 h 1261836"/>
                <a:gd name="connsiteX0" fmla="*/ 247650 w 2152650"/>
                <a:gd name="connsiteY0" fmla="*/ 0 h 1261836"/>
                <a:gd name="connsiteX1" fmla="*/ 2152650 w 2152650"/>
                <a:gd name="connsiteY1" fmla="*/ 130886 h 1261836"/>
                <a:gd name="connsiteX2" fmla="*/ 1966912 w 2152650"/>
                <a:gd name="connsiteY2" fmla="*/ 1127783 h 1261836"/>
                <a:gd name="connsiteX3" fmla="*/ 0 w 2152650"/>
                <a:gd name="connsiteY3" fmla="*/ 1261836 h 1261836"/>
                <a:gd name="connsiteX4" fmla="*/ 247650 w 2152650"/>
                <a:gd name="connsiteY4" fmla="*/ 0 h 1261836"/>
                <a:gd name="connsiteX0" fmla="*/ 247650 w 2152650"/>
                <a:gd name="connsiteY0" fmla="*/ 0 h 1261836"/>
                <a:gd name="connsiteX1" fmla="*/ 2152650 w 2152650"/>
                <a:gd name="connsiteY1" fmla="*/ 130886 h 1261836"/>
                <a:gd name="connsiteX2" fmla="*/ 1952625 w 2152650"/>
                <a:gd name="connsiteY2" fmla="*/ 1127783 h 1261836"/>
                <a:gd name="connsiteX3" fmla="*/ 0 w 2152650"/>
                <a:gd name="connsiteY3" fmla="*/ 1261836 h 1261836"/>
                <a:gd name="connsiteX4" fmla="*/ 247650 w 2152650"/>
                <a:gd name="connsiteY4" fmla="*/ 0 h 1261836"/>
                <a:gd name="connsiteX0" fmla="*/ 247650 w 2100262"/>
                <a:gd name="connsiteY0" fmla="*/ 0 h 1261836"/>
                <a:gd name="connsiteX1" fmla="*/ 2100262 w 2100262"/>
                <a:gd name="connsiteY1" fmla="*/ 358810 h 1261836"/>
                <a:gd name="connsiteX2" fmla="*/ 1952625 w 2100262"/>
                <a:gd name="connsiteY2" fmla="*/ 1127783 h 1261836"/>
                <a:gd name="connsiteX3" fmla="*/ 0 w 2100262"/>
                <a:gd name="connsiteY3" fmla="*/ 1261836 h 1261836"/>
                <a:gd name="connsiteX4" fmla="*/ 247650 w 2100262"/>
                <a:gd name="connsiteY4" fmla="*/ 0 h 1261836"/>
                <a:gd name="connsiteX0" fmla="*/ 247650 w 2100262"/>
                <a:gd name="connsiteY0" fmla="*/ 0 h 1261836"/>
                <a:gd name="connsiteX1" fmla="*/ 2100262 w 2100262"/>
                <a:gd name="connsiteY1" fmla="*/ 346814 h 1261836"/>
                <a:gd name="connsiteX2" fmla="*/ 1952625 w 2100262"/>
                <a:gd name="connsiteY2" fmla="*/ 1127783 h 1261836"/>
                <a:gd name="connsiteX3" fmla="*/ 0 w 2100262"/>
                <a:gd name="connsiteY3" fmla="*/ 1261836 h 1261836"/>
                <a:gd name="connsiteX4" fmla="*/ 247650 w 2100262"/>
                <a:gd name="connsiteY4" fmla="*/ 0 h 1261836"/>
                <a:gd name="connsiteX0" fmla="*/ 247650 w 1952625"/>
                <a:gd name="connsiteY0" fmla="*/ 0 h 1261836"/>
                <a:gd name="connsiteX1" fmla="*/ 1800225 w 1952625"/>
                <a:gd name="connsiteY1" fmla="*/ 82903 h 1261836"/>
                <a:gd name="connsiteX2" fmla="*/ 1952625 w 1952625"/>
                <a:gd name="connsiteY2" fmla="*/ 1127783 h 1261836"/>
                <a:gd name="connsiteX3" fmla="*/ 0 w 1952625"/>
                <a:gd name="connsiteY3" fmla="*/ 1261836 h 1261836"/>
                <a:gd name="connsiteX4" fmla="*/ 247650 w 1952625"/>
                <a:gd name="connsiteY4" fmla="*/ 0 h 1261836"/>
                <a:gd name="connsiteX0" fmla="*/ 247650 w 2257425"/>
                <a:gd name="connsiteY0" fmla="*/ 0 h 1261836"/>
                <a:gd name="connsiteX1" fmla="*/ 1800225 w 2257425"/>
                <a:gd name="connsiteY1" fmla="*/ 82903 h 1261836"/>
                <a:gd name="connsiteX2" fmla="*/ 2257425 w 2257425"/>
                <a:gd name="connsiteY2" fmla="*/ 623953 h 1261836"/>
                <a:gd name="connsiteX3" fmla="*/ 0 w 2257425"/>
                <a:gd name="connsiteY3" fmla="*/ 1261836 h 1261836"/>
                <a:gd name="connsiteX4" fmla="*/ 247650 w 2257425"/>
                <a:gd name="connsiteY4" fmla="*/ 0 h 1261836"/>
                <a:gd name="connsiteX0" fmla="*/ 247650 w 2257425"/>
                <a:gd name="connsiteY0" fmla="*/ 0 h 1261836"/>
                <a:gd name="connsiteX1" fmla="*/ 1781175 w 2257425"/>
                <a:gd name="connsiteY1" fmla="*/ 82903 h 1261836"/>
                <a:gd name="connsiteX2" fmla="*/ 2257425 w 2257425"/>
                <a:gd name="connsiteY2" fmla="*/ 623953 h 1261836"/>
                <a:gd name="connsiteX3" fmla="*/ 0 w 2257425"/>
                <a:gd name="connsiteY3" fmla="*/ 1261836 h 1261836"/>
                <a:gd name="connsiteX4" fmla="*/ 247650 w 2257425"/>
                <a:gd name="connsiteY4" fmla="*/ 0 h 1261836"/>
                <a:gd name="connsiteX0" fmla="*/ 247650 w 2276475"/>
                <a:gd name="connsiteY0" fmla="*/ 0 h 1261836"/>
                <a:gd name="connsiteX1" fmla="*/ 1781175 w 2276475"/>
                <a:gd name="connsiteY1" fmla="*/ 82903 h 1261836"/>
                <a:gd name="connsiteX2" fmla="*/ 2276475 w 2276475"/>
                <a:gd name="connsiteY2" fmla="*/ 623953 h 1261836"/>
                <a:gd name="connsiteX3" fmla="*/ 0 w 2276475"/>
                <a:gd name="connsiteY3" fmla="*/ 1261836 h 1261836"/>
                <a:gd name="connsiteX4" fmla="*/ 247650 w 2276475"/>
                <a:gd name="connsiteY4" fmla="*/ 0 h 1261836"/>
                <a:gd name="connsiteX0" fmla="*/ 247650 w 2266950"/>
                <a:gd name="connsiteY0" fmla="*/ 0 h 1261836"/>
                <a:gd name="connsiteX1" fmla="*/ 1781175 w 2266950"/>
                <a:gd name="connsiteY1" fmla="*/ 82903 h 1261836"/>
                <a:gd name="connsiteX2" fmla="*/ 2266950 w 2266950"/>
                <a:gd name="connsiteY2" fmla="*/ 635949 h 1261836"/>
                <a:gd name="connsiteX3" fmla="*/ 0 w 2266950"/>
                <a:gd name="connsiteY3" fmla="*/ 1261836 h 1261836"/>
                <a:gd name="connsiteX4" fmla="*/ 247650 w 2266950"/>
                <a:gd name="connsiteY4" fmla="*/ 0 h 1261836"/>
                <a:gd name="connsiteX0" fmla="*/ 247650 w 2266950"/>
                <a:gd name="connsiteY0" fmla="*/ 0 h 1261836"/>
                <a:gd name="connsiteX1" fmla="*/ 1781175 w 2266950"/>
                <a:gd name="connsiteY1" fmla="*/ 82903 h 1261836"/>
                <a:gd name="connsiteX2" fmla="*/ 2266950 w 2266950"/>
                <a:gd name="connsiteY2" fmla="*/ 635949 h 1261836"/>
                <a:gd name="connsiteX3" fmla="*/ 0 w 2266950"/>
                <a:gd name="connsiteY3" fmla="*/ 1261836 h 1261836"/>
                <a:gd name="connsiteX4" fmla="*/ 247650 w 2266950"/>
                <a:gd name="connsiteY4" fmla="*/ 0 h 1261836"/>
                <a:gd name="connsiteX0" fmla="*/ 247650 w 2266950"/>
                <a:gd name="connsiteY0" fmla="*/ 0 h 1261836"/>
                <a:gd name="connsiteX1" fmla="*/ 1785938 w 2266950"/>
                <a:gd name="connsiteY1" fmla="*/ 82903 h 1261836"/>
                <a:gd name="connsiteX2" fmla="*/ 2266950 w 2266950"/>
                <a:gd name="connsiteY2" fmla="*/ 635949 h 1261836"/>
                <a:gd name="connsiteX3" fmla="*/ 0 w 2266950"/>
                <a:gd name="connsiteY3" fmla="*/ 1261836 h 1261836"/>
                <a:gd name="connsiteX4" fmla="*/ 247650 w 2266950"/>
                <a:gd name="connsiteY4" fmla="*/ 0 h 1261836"/>
                <a:gd name="connsiteX0" fmla="*/ 0 w 2019300"/>
                <a:gd name="connsiteY0" fmla="*/ 0 h 1141876"/>
                <a:gd name="connsiteX1" fmla="*/ 1538288 w 2019300"/>
                <a:gd name="connsiteY1" fmla="*/ 82903 h 1141876"/>
                <a:gd name="connsiteX2" fmla="*/ 2019300 w 2019300"/>
                <a:gd name="connsiteY2" fmla="*/ 635949 h 1141876"/>
                <a:gd name="connsiteX3" fmla="*/ 400050 w 2019300"/>
                <a:gd name="connsiteY3" fmla="*/ 1141876 h 1141876"/>
                <a:gd name="connsiteX4" fmla="*/ 0 w 2019300"/>
                <a:gd name="connsiteY4" fmla="*/ 0 h 1141876"/>
                <a:gd name="connsiteX0" fmla="*/ 0 w 1933575"/>
                <a:gd name="connsiteY0" fmla="*/ 205000 h 1058973"/>
                <a:gd name="connsiteX1" fmla="*/ 1452563 w 1933575"/>
                <a:gd name="connsiteY1" fmla="*/ 0 h 1058973"/>
                <a:gd name="connsiteX2" fmla="*/ 1933575 w 1933575"/>
                <a:gd name="connsiteY2" fmla="*/ 553046 h 1058973"/>
                <a:gd name="connsiteX3" fmla="*/ 314325 w 1933575"/>
                <a:gd name="connsiteY3" fmla="*/ 1058973 h 1058973"/>
                <a:gd name="connsiteX4" fmla="*/ 0 w 1933575"/>
                <a:gd name="connsiteY4" fmla="*/ 205000 h 1058973"/>
                <a:gd name="connsiteX0" fmla="*/ 0 w 1895475"/>
                <a:gd name="connsiteY0" fmla="*/ 109033 h 1058973"/>
                <a:gd name="connsiteX1" fmla="*/ 1414463 w 1895475"/>
                <a:gd name="connsiteY1" fmla="*/ 0 h 1058973"/>
                <a:gd name="connsiteX2" fmla="*/ 1895475 w 1895475"/>
                <a:gd name="connsiteY2" fmla="*/ 553046 h 1058973"/>
                <a:gd name="connsiteX3" fmla="*/ 276225 w 1895475"/>
                <a:gd name="connsiteY3" fmla="*/ 1058973 h 1058973"/>
                <a:gd name="connsiteX4" fmla="*/ 0 w 1895475"/>
                <a:gd name="connsiteY4" fmla="*/ 109033 h 10589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95475" h="1058973">
                  <a:moveTo>
                    <a:pt x="0" y="109033"/>
                  </a:moveTo>
                  <a:lnTo>
                    <a:pt x="1414463" y="0"/>
                  </a:lnTo>
                  <a:lnTo>
                    <a:pt x="1895475" y="553046"/>
                  </a:lnTo>
                  <a:lnTo>
                    <a:pt x="276225" y="1058973"/>
                  </a:lnTo>
                  <a:lnTo>
                    <a:pt x="0" y="109033"/>
                  </a:lnTo>
                  <a:close/>
                </a:path>
              </a:pathLst>
            </a:custGeom>
            <a:solidFill>
              <a:srgbClr val="D2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等腰三角形 17"/>
            <p:cNvSpPr/>
            <p:nvPr/>
          </p:nvSpPr>
          <p:spPr>
            <a:xfrm rot="4141062">
              <a:off x="3029941" y="4384977"/>
              <a:ext cx="875075" cy="189743"/>
            </a:xfrm>
            <a:custGeom>
              <a:avLst/>
              <a:gdLst>
                <a:gd name="connsiteX0" fmla="*/ 0 w 662925"/>
                <a:gd name="connsiteY0" fmla="*/ 481133 h 481133"/>
                <a:gd name="connsiteX1" fmla="*/ 331463 w 662925"/>
                <a:gd name="connsiteY1" fmla="*/ 0 h 481133"/>
                <a:gd name="connsiteX2" fmla="*/ 662925 w 662925"/>
                <a:gd name="connsiteY2" fmla="*/ 481133 h 481133"/>
                <a:gd name="connsiteX3" fmla="*/ 0 w 662925"/>
                <a:gd name="connsiteY3" fmla="*/ 481133 h 481133"/>
                <a:gd name="connsiteX0" fmla="*/ 84720 w 747645"/>
                <a:gd name="connsiteY0" fmla="*/ 185079 h 185079"/>
                <a:gd name="connsiteX1" fmla="*/ 0 w 747645"/>
                <a:gd name="connsiteY1" fmla="*/ 0 h 185079"/>
                <a:gd name="connsiteX2" fmla="*/ 747645 w 747645"/>
                <a:gd name="connsiteY2" fmla="*/ 185079 h 185079"/>
                <a:gd name="connsiteX3" fmla="*/ 84720 w 747645"/>
                <a:gd name="connsiteY3" fmla="*/ 185079 h 185079"/>
                <a:gd name="connsiteX0" fmla="*/ 84720 w 870283"/>
                <a:gd name="connsiteY0" fmla="*/ 185079 h 185079"/>
                <a:gd name="connsiteX1" fmla="*/ 0 w 870283"/>
                <a:gd name="connsiteY1" fmla="*/ 0 h 185079"/>
                <a:gd name="connsiteX2" fmla="*/ 870283 w 870283"/>
                <a:gd name="connsiteY2" fmla="*/ 184505 h 185079"/>
                <a:gd name="connsiteX3" fmla="*/ 84720 w 870283"/>
                <a:gd name="connsiteY3" fmla="*/ 185079 h 185079"/>
                <a:gd name="connsiteX0" fmla="*/ 84720 w 869146"/>
                <a:gd name="connsiteY0" fmla="*/ 185079 h 187469"/>
                <a:gd name="connsiteX1" fmla="*/ 0 w 869146"/>
                <a:gd name="connsiteY1" fmla="*/ 0 h 187469"/>
                <a:gd name="connsiteX2" fmla="*/ 869146 w 869146"/>
                <a:gd name="connsiteY2" fmla="*/ 187469 h 187469"/>
                <a:gd name="connsiteX3" fmla="*/ 84720 w 869146"/>
                <a:gd name="connsiteY3" fmla="*/ 185079 h 187469"/>
                <a:gd name="connsiteX0" fmla="*/ 73309 w 869146"/>
                <a:gd name="connsiteY0" fmla="*/ 170501 h 187469"/>
                <a:gd name="connsiteX1" fmla="*/ 0 w 869146"/>
                <a:gd name="connsiteY1" fmla="*/ 0 h 187469"/>
                <a:gd name="connsiteX2" fmla="*/ 869146 w 869146"/>
                <a:gd name="connsiteY2" fmla="*/ 187469 h 187469"/>
                <a:gd name="connsiteX3" fmla="*/ 73309 w 869146"/>
                <a:gd name="connsiteY3" fmla="*/ 170501 h 187469"/>
                <a:gd name="connsiteX0" fmla="*/ 72863 w 869146"/>
                <a:gd name="connsiteY0" fmla="*/ 180531 h 187469"/>
                <a:gd name="connsiteX1" fmla="*/ 0 w 869146"/>
                <a:gd name="connsiteY1" fmla="*/ 0 h 187469"/>
                <a:gd name="connsiteX2" fmla="*/ 869146 w 869146"/>
                <a:gd name="connsiteY2" fmla="*/ 187469 h 187469"/>
                <a:gd name="connsiteX3" fmla="*/ 72863 w 869146"/>
                <a:gd name="connsiteY3" fmla="*/ 180531 h 187469"/>
                <a:gd name="connsiteX0" fmla="*/ 72863 w 875075"/>
                <a:gd name="connsiteY0" fmla="*/ 180531 h 189743"/>
                <a:gd name="connsiteX1" fmla="*/ 0 w 875075"/>
                <a:gd name="connsiteY1" fmla="*/ 0 h 189743"/>
                <a:gd name="connsiteX2" fmla="*/ 875075 w 875075"/>
                <a:gd name="connsiteY2" fmla="*/ 189743 h 189743"/>
                <a:gd name="connsiteX3" fmla="*/ 72863 w 875075"/>
                <a:gd name="connsiteY3" fmla="*/ 180531 h 189743"/>
                <a:gd name="connsiteX0" fmla="*/ 71036 w 875075"/>
                <a:gd name="connsiteY0" fmla="*/ 176430 h 189743"/>
                <a:gd name="connsiteX1" fmla="*/ 0 w 875075"/>
                <a:gd name="connsiteY1" fmla="*/ 0 h 189743"/>
                <a:gd name="connsiteX2" fmla="*/ 875075 w 875075"/>
                <a:gd name="connsiteY2" fmla="*/ 189743 h 189743"/>
                <a:gd name="connsiteX3" fmla="*/ 71036 w 875075"/>
                <a:gd name="connsiteY3" fmla="*/ 176430 h 189743"/>
                <a:gd name="connsiteX0" fmla="*/ 71036 w 875075"/>
                <a:gd name="connsiteY0" fmla="*/ 176430 h 189743"/>
                <a:gd name="connsiteX1" fmla="*/ 0 w 875075"/>
                <a:gd name="connsiteY1" fmla="*/ 0 h 189743"/>
                <a:gd name="connsiteX2" fmla="*/ 875075 w 875075"/>
                <a:gd name="connsiteY2" fmla="*/ 189743 h 189743"/>
                <a:gd name="connsiteX3" fmla="*/ 71036 w 875075"/>
                <a:gd name="connsiteY3" fmla="*/ 176430 h 189743"/>
                <a:gd name="connsiteX0" fmla="*/ 74000 w 875075"/>
                <a:gd name="connsiteY0" fmla="*/ 177567 h 189743"/>
                <a:gd name="connsiteX1" fmla="*/ 0 w 875075"/>
                <a:gd name="connsiteY1" fmla="*/ 0 h 189743"/>
                <a:gd name="connsiteX2" fmla="*/ 875075 w 875075"/>
                <a:gd name="connsiteY2" fmla="*/ 189743 h 189743"/>
                <a:gd name="connsiteX3" fmla="*/ 74000 w 875075"/>
                <a:gd name="connsiteY3" fmla="*/ 177567 h 189743"/>
                <a:gd name="connsiteX0" fmla="*/ 63970 w 875075"/>
                <a:gd name="connsiteY0" fmla="*/ 177121 h 189743"/>
                <a:gd name="connsiteX1" fmla="*/ 0 w 875075"/>
                <a:gd name="connsiteY1" fmla="*/ 0 h 189743"/>
                <a:gd name="connsiteX2" fmla="*/ 875075 w 875075"/>
                <a:gd name="connsiteY2" fmla="*/ 189743 h 189743"/>
                <a:gd name="connsiteX3" fmla="*/ 63970 w 875075"/>
                <a:gd name="connsiteY3" fmla="*/ 177121 h 1897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5075" h="189743">
                  <a:moveTo>
                    <a:pt x="63970" y="177121"/>
                  </a:moveTo>
                  <a:lnTo>
                    <a:pt x="0" y="0"/>
                  </a:lnTo>
                  <a:lnTo>
                    <a:pt x="875075" y="189743"/>
                  </a:lnTo>
                  <a:lnTo>
                    <a:pt x="63970" y="177121"/>
                  </a:lnTo>
                  <a:close/>
                </a:path>
              </a:pathLst>
            </a:custGeom>
            <a:solidFill>
              <a:srgbClr val="FF151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10398671" y="3031537"/>
            <a:ext cx="611681" cy="1017904"/>
            <a:chOff x="1318686" y="364422"/>
            <a:chExt cx="2681427" cy="4462188"/>
          </a:xfrm>
        </p:grpSpPr>
        <p:sp>
          <p:nvSpPr>
            <p:cNvPr id="28" name="等腰三角形 11"/>
            <p:cNvSpPr/>
            <p:nvPr/>
          </p:nvSpPr>
          <p:spPr>
            <a:xfrm rot="15717985">
              <a:off x="2207123" y="503957"/>
              <a:ext cx="490149" cy="211079"/>
            </a:xfrm>
            <a:custGeom>
              <a:avLst/>
              <a:gdLst>
                <a:gd name="connsiteX0" fmla="*/ 0 w 333062"/>
                <a:gd name="connsiteY0" fmla="*/ 412463 h 412463"/>
                <a:gd name="connsiteX1" fmla="*/ 166531 w 333062"/>
                <a:gd name="connsiteY1" fmla="*/ 0 h 412463"/>
                <a:gd name="connsiteX2" fmla="*/ 333062 w 333062"/>
                <a:gd name="connsiteY2" fmla="*/ 412463 h 412463"/>
                <a:gd name="connsiteX3" fmla="*/ 0 w 333062"/>
                <a:gd name="connsiteY3" fmla="*/ 412463 h 412463"/>
                <a:gd name="connsiteX0" fmla="*/ 0 w 397789"/>
                <a:gd name="connsiteY0" fmla="*/ 371263 h 412463"/>
                <a:gd name="connsiteX1" fmla="*/ 231258 w 397789"/>
                <a:gd name="connsiteY1" fmla="*/ 0 h 412463"/>
                <a:gd name="connsiteX2" fmla="*/ 397789 w 397789"/>
                <a:gd name="connsiteY2" fmla="*/ 412463 h 412463"/>
                <a:gd name="connsiteX3" fmla="*/ 0 w 397789"/>
                <a:gd name="connsiteY3" fmla="*/ 371263 h 412463"/>
                <a:gd name="connsiteX0" fmla="*/ 0 w 397789"/>
                <a:gd name="connsiteY0" fmla="*/ 304620 h 345820"/>
                <a:gd name="connsiteX1" fmla="*/ 385381 w 397789"/>
                <a:gd name="connsiteY1" fmla="*/ 0 h 345820"/>
                <a:gd name="connsiteX2" fmla="*/ 397789 w 397789"/>
                <a:gd name="connsiteY2" fmla="*/ 345820 h 345820"/>
                <a:gd name="connsiteX3" fmla="*/ 0 w 397789"/>
                <a:gd name="connsiteY3" fmla="*/ 304620 h 345820"/>
                <a:gd name="connsiteX0" fmla="*/ 0 w 385381"/>
                <a:gd name="connsiteY0" fmla="*/ 304620 h 489692"/>
                <a:gd name="connsiteX1" fmla="*/ 385381 w 385381"/>
                <a:gd name="connsiteY1" fmla="*/ 0 h 489692"/>
                <a:gd name="connsiteX2" fmla="*/ 371580 w 385381"/>
                <a:gd name="connsiteY2" fmla="*/ 489692 h 489692"/>
                <a:gd name="connsiteX3" fmla="*/ 0 w 385381"/>
                <a:gd name="connsiteY3" fmla="*/ 304620 h 489692"/>
                <a:gd name="connsiteX0" fmla="*/ 0 w 451165"/>
                <a:gd name="connsiteY0" fmla="*/ 17900 h 202972"/>
                <a:gd name="connsiteX1" fmla="*/ 451165 w 451165"/>
                <a:gd name="connsiteY1" fmla="*/ 0 h 202972"/>
                <a:gd name="connsiteX2" fmla="*/ 371580 w 451165"/>
                <a:gd name="connsiteY2" fmla="*/ 202972 h 202972"/>
                <a:gd name="connsiteX3" fmla="*/ 0 w 451165"/>
                <a:gd name="connsiteY3" fmla="*/ 17900 h 202972"/>
                <a:gd name="connsiteX0" fmla="*/ 0 w 451165"/>
                <a:gd name="connsiteY0" fmla="*/ 17900 h 194290"/>
                <a:gd name="connsiteX1" fmla="*/ 451165 w 451165"/>
                <a:gd name="connsiteY1" fmla="*/ 0 h 194290"/>
                <a:gd name="connsiteX2" fmla="*/ 372805 w 451165"/>
                <a:gd name="connsiteY2" fmla="*/ 194290 h 194290"/>
                <a:gd name="connsiteX3" fmla="*/ 0 w 451165"/>
                <a:gd name="connsiteY3" fmla="*/ 17900 h 1942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165" h="194290">
                  <a:moveTo>
                    <a:pt x="0" y="17900"/>
                  </a:moveTo>
                  <a:lnTo>
                    <a:pt x="451165" y="0"/>
                  </a:lnTo>
                  <a:lnTo>
                    <a:pt x="372805" y="194290"/>
                  </a:lnTo>
                  <a:lnTo>
                    <a:pt x="0" y="17900"/>
                  </a:lnTo>
                  <a:close/>
                </a:path>
              </a:pathLst>
            </a:custGeom>
            <a:solidFill>
              <a:srgbClr val="00C4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矩形 10"/>
            <p:cNvSpPr/>
            <p:nvPr/>
          </p:nvSpPr>
          <p:spPr>
            <a:xfrm>
              <a:off x="2708210" y="1039073"/>
              <a:ext cx="1291903" cy="3787537"/>
            </a:xfrm>
            <a:custGeom>
              <a:avLst/>
              <a:gdLst>
                <a:gd name="connsiteX0" fmla="*/ 0 w 568276"/>
                <a:gd name="connsiteY0" fmla="*/ 0 h 3472171"/>
                <a:gd name="connsiteX1" fmla="*/ 568276 w 568276"/>
                <a:gd name="connsiteY1" fmla="*/ 0 h 3472171"/>
                <a:gd name="connsiteX2" fmla="*/ 568276 w 568276"/>
                <a:gd name="connsiteY2" fmla="*/ 3472171 h 3472171"/>
                <a:gd name="connsiteX3" fmla="*/ 0 w 568276"/>
                <a:gd name="connsiteY3" fmla="*/ 3472171 h 3472171"/>
                <a:gd name="connsiteX4" fmla="*/ 0 w 568276"/>
                <a:gd name="connsiteY4" fmla="*/ 0 h 3472171"/>
                <a:gd name="connsiteX0" fmla="*/ 0 w 676226"/>
                <a:gd name="connsiteY0" fmla="*/ 0 h 3472171"/>
                <a:gd name="connsiteX1" fmla="*/ 676226 w 676226"/>
                <a:gd name="connsiteY1" fmla="*/ 0 h 3472171"/>
                <a:gd name="connsiteX2" fmla="*/ 568276 w 676226"/>
                <a:gd name="connsiteY2" fmla="*/ 3472171 h 3472171"/>
                <a:gd name="connsiteX3" fmla="*/ 0 w 676226"/>
                <a:gd name="connsiteY3" fmla="*/ 3472171 h 3472171"/>
                <a:gd name="connsiteX4" fmla="*/ 0 w 676226"/>
                <a:gd name="connsiteY4" fmla="*/ 0 h 3472171"/>
                <a:gd name="connsiteX0" fmla="*/ 50800 w 676226"/>
                <a:gd name="connsiteY0" fmla="*/ 0 h 3535671"/>
                <a:gd name="connsiteX1" fmla="*/ 676226 w 676226"/>
                <a:gd name="connsiteY1" fmla="*/ 63500 h 3535671"/>
                <a:gd name="connsiteX2" fmla="*/ 568276 w 676226"/>
                <a:gd name="connsiteY2" fmla="*/ 3535671 h 3535671"/>
                <a:gd name="connsiteX3" fmla="*/ 0 w 676226"/>
                <a:gd name="connsiteY3" fmla="*/ 3535671 h 3535671"/>
                <a:gd name="connsiteX4" fmla="*/ 50800 w 676226"/>
                <a:gd name="connsiteY4" fmla="*/ 0 h 3535671"/>
                <a:gd name="connsiteX0" fmla="*/ 31750 w 676226"/>
                <a:gd name="connsiteY0" fmla="*/ 0 h 3522971"/>
                <a:gd name="connsiteX1" fmla="*/ 676226 w 676226"/>
                <a:gd name="connsiteY1" fmla="*/ 50800 h 3522971"/>
                <a:gd name="connsiteX2" fmla="*/ 568276 w 676226"/>
                <a:gd name="connsiteY2" fmla="*/ 3522971 h 3522971"/>
                <a:gd name="connsiteX3" fmla="*/ 0 w 676226"/>
                <a:gd name="connsiteY3" fmla="*/ 3522971 h 3522971"/>
                <a:gd name="connsiteX4" fmla="*/ 31750 w 676226"/>
                <a:gd name="connsiteY4" fmla="*/ 0 h 3522971"/>
                <a:gd name="connsiteX0" fmla="*/ 63500 w 676226"/>
                <a:gd name="connsiteY0" fmla="*/ 0 h 3522971"/>
                <a:gd name="connsiteX1" fmla="*/ 676226 w 676226"/>
                <a:gd name="connsiteY1" fmla="*/ 50800 h 3522971"/>
                <a:gd name="connsiteX2" fmla="*/ 568276 w 676226"/>
                <a:gd name="connsiteY2" fmla="*/ 3522971 h 3522971"/>
                <a:gd name="connsiteX3" fmla="*/ 0 w 676226"/>
                <a:gd name="connsiteY3" fmla="*/ 3522971 h 3522971"/>
                <a:gd name="connsiteX4" fmla="*/ 63500 w 676226"/>
                <a:gd name="connsiteY4" fmla="*/ 0 h 3522971"/>
                <a:gd name="connsiteX0" fmla="*/ 63500 w 676226"/>
                <a:gd name="connsiteY0" fmla="*/ 0 h 3522971"/>
                <a:gd name="connsiteX1" fmla="*/ 676226 w 676226"/>
                <a:gd name="connsiteY1" fmla="*/ 57150 h 3522971"/>
                <a:gd name="connsiteX2" fmla="*/ 568276 w 676226"/>
                <a:gd name="connsiteY2" fmla="*/ 3522971 h 3522971"/>
                <a:gd name="connsiteX3" fmla="*/ 0 w 676226"/>
                <a:gd name="connsiteY3" fmla="*/ 3522971 h 3522971"/>
                <a:gd name="connsiteX4" fmla="*/ 63500 w 676226"/>
                <a:gd name="connsiteY4" fmla="*/ 0 h 3522971"/>
                <a:gd name="connsiteX0" fmla="*/ 63500 w 680988"/>
                <a:gd name="connsiteY0" fmla="*/ 0 h 3522971"/>
                <a:gd name="connsiteX1" fmla="*/ 680988 w 680988"/>
                <a:gd name="connsiteY1" fmla="*/ 57150 h 3522971"/>
                <a:gd name="connsiteX2" fmla="*/ 568276 w 680988"/>
                <a:gd name="connsiteY2" fmla="*/ 3522971 h 3522971"/>
                <a:gd name="connsiteX3" fmla="*/ 0 w 680988"/>
                <a:gd name="connsiteY3" fmla="*/ 3522971 h 3522971"/>
                <a:gd name="connsiteX4" fmla="*/ 63500 w 680988"/>
                <a:gd name="connsiteY4" fmla="*/ 0 h 3522971"/>
                <a:gd name="connsiteX0" fmla="*/ 63500 w 690513"/>
                <a:gd name="connsiteY0" fmla="*/ 0 h 3522971"/>
                <a:gd name="connsiteX1" fmla="*/ 690513 w 690513"/>
                <a:gd name="connsiteY1" fmla="*/ 47625 h 3522971"/>
                <a:gd name="connsiteX2" fmla="*/ 568276 w 690513"/>
                <a:gd name="connsiteY2" fmla="*/ 3522971 h 3522971"/>
                <a:gd name="connsiteX3" fmla="*/ 0 w 690513"/>
                <a:gd name="connsiteY3" fmla="*/ 3522971 h 3522971"/>
                <a:gd name="connsiteX4" fmla="*/ 63500 w 690513"/>
                <a:gd name="connsiteY4" fmla="*/ 0 h 3522971"/>
                <a:gd name="connsiteX0" fmla="*/ 177800 w 804813"/>
                <a:gd name="connsiteY0" fmla="*/ 0 h 3522971"/>
                <a:gd name="connsiteX1" fmla="*/ 804813 w 804813"/>
                <a:gd name="connsiteY1" fmla="*/ 47625 h 3522971"/>
                <a:gd name="connsiteX2" fmla="*/ 682576 w 804813"/>
                <a:gd name="connsiteY2" fmla="*/ 3522971 h 3522971"/>
                <a:gd name="connsiteX3" fmla="*/ 0 w 804813"/>
                <a:gd name="connsiteY3" fmla="*/ 3383271 h 3522971"/>
                <a:gd name="connsiteX4" fmla="*/ 177800 w 804813"/>
                <a:gd name="connsiteY4" fmla="*/ 0 h 3522971"/>
                <a:gd name="connsiteX0" fmla="*/ 177800 w 911176"/>
                <a:gd name="connsiteY0" fmla="*/ 0 h 3446771"/>
                <a:gd name="connsiteX1" fmla="*/ 804813 w 911176"/>
                <a:gd name="connsiteY1" fmla="*/ 47625 h 3446771"/>
                <a:gd name="connsiteX2" fmla="*/ 911176 w 911176"/>
                <a:gd name="connsiteY2" fmla="*/ 3446771 h 3446771"/>
                <a:gd name="connsiteX3" fmla="*/ 0 w 911176"/>
                <a:gd name="connsiteY3" fmla="*/ 3383271 h 3446771"/>
                <a:gd name="connsiteX4" fmla="*/ 177800 w 911176"/>
                <a:gd name="connsiteY4" fmla="*/ 0 h 3446771"/>
                <a:gd name="connsiteX0" fmla="*/ 381000 w 1114376"/>
                <a:gd name="connsiteY0" fmla="*/ 0 h 3510271"/>
                <a:gd name="connsiteX1" fmla="*/ 1008013 w 1114376"/>
                <a:gd name="connsiteY1" fmla="*/ 47625 h 3510271"/>
                <a:gd name="connsiteX2" fmla="*/ 1114376 w 1114376"/>
                <a:gd name="connsiteY2" fmla="*/ 3446771 h 3510271"/>
                <a:gd name="connsiteX3" fmla="*/ 0 w 1114376"/>
                <a:gd name="connsiteY3" fmla="*/ 3510271 h 3510271"/>
                <a:gd name="connsiteX4" fmla="*/ 381000 w 1114376"/>
                <a:gd name="connsiteY4" fmla="*/ 0 h 3510271"/>
                <a:gd name="connsiteX0" fmla="*/ 469900 w 1203276"/>
                <a:gd name="connsiteY0" fmla="*/ 0 h 3510271"/>
                <a:gd name="connsiteX1" fmla="*/ 1096913 w 1203276"/>
                <a:gd name="connsiteY1" fmla="*/ 47625 h 3510271"/>
                <a:gd name="connsiteX2" fmla="*/ 1203276 w 1203276"/>
                <a:gd name="connsiteY2" fmla="*/ 3446771 h 3510271"/>
                <a:gd name="connsiteX3" fmla="*/ 0 w 1203276"/>
                <a:gd name="connsiteY3" fmla="*/ 3510271 h 3510271"/>
                <a:gd name="connsiteX4" fmla="*/ 469900 w 1203276"/>
                <a:gd name="connsiteY4" fmla="*/ 0 h 3510271"/>
                <a:gd name="connsiteX0" fmla="*/ 469900 w 1279476"/>
                <a:gd name="connsiteY0" fmla="*/ 0 h 3624571"/>
                <a:gd name="connsiteX1" fmla="*/ 1096913 w 1279476"/>
                <a:gd name="connsiteY1" fmla="*/ 47625 h 3624571"/>
                <a:gd name="connsiteX2" fmla="*/ 1279476 w 1279476"/>
                <a:gd name="connsiteY2" fmla="*/ 3624571 h 3624571"/>
                <a:gd name="connsiteX3" fmla="*/ 0 w 1279476"/>
                <a:gd name="connsiteY3" fmla="*/ 3510271 h 3624571"/>
                <a:gd name="connsiteX4" fmla="*/ 469900 w 1279476"/>
                <a:gd name="connsiteY4" fmla="*/ 0 h 3624571"/>
                <a:gd name="connsiteX0" fmla="*/ 513737 w 1323313"/>
                <a:gd name="connsiteY0" fmla="*/ 0 h 3869736"/>
                <a:gd name="connsiteX1" fmla="*/ 1140750 w 1323313"/>
                <a:gd name="connsiteY1" fmla="*/ 47625 h 3869736"/>
                <a:gd name="connsiteX2" fmla="*/ 1323313 w 1323313"/>
                <a:gd name="connsiteY2" fmla="*/ 3624571 h 3869736"/>
                <a:gd name="connsiteX3" fmla="*/ 0 w 1323313"/>
                <a:gd name="connsiteY3" fmla="*/ 3869736 h 3869736"/>
                <a:gd name="connsiteX4" fmla="*/ 513737 w 1323313"/>
                <a:gd name="connsiteY4" fmla="*/ 0 h 3869736"/>
                <a:gd name="connsiteX0" fmla="*/ 513737 w 1384685"/>
                <a:gd name="connsiteY0" fmla="*/ 0 h 3869736"/>
                <a:gd name="connsiteX1" fmla="*/ 1140750 w 1384685"/>
                <a:gd name="connsiteY1" fmla="*/ 47625 h 3869736"/>
                <a:gd name="connsiteX2" fmla="*/ 1384685 w 1384685"/>
                <a:gd name="connsiteY2" fmla="*/ 3624571 h 3869736"/>
                <a:gd name="connsiteX3" fmla="*/ 0 w 1384685"/>
                <a:gd name="connsiteY3" fmla="*/ 3869736 h 3869736"/>
                <a:gd name="connsiteX4" fmla="*/ 513737 w 1384685"/>
                <a:gd name="connsiteY4" fmla="*/ 0 h 3869736"/>
                <a:gd name="connsiteX0" fmla="*/ 491819 w 1362767"/>
                <a:gd name="connsiteY0" fmla="*/ 0 h 3869736"/>
                <a:gd name="connsiteX1" fmla="*/ 1118832 w 1362767"/>
                <a:gd name="connsiteY1" fmla="*/ 47625 h 3869736"/>
                <a:gd name="connsiteX2" fmla="*/ 1362767 w 1362767"/>
                <a:gd name="connsiteY2" fmla="*/ 3624571 h 3869736"/>
                <a:gd name="connsiteX3" fmla="*/ 0 w 1362767"/>
                <a:gd name="connsiteY3" fmla="*/ 3869736 h 3869736"/>
                <a:gd name="connsiteX4" fmla="*/ 491819 w 1362767"/>
                <a:gd name="connsiteY4" fmla="*/ 0 h 3869736"/>
                <a:gd name="connsiteX0" fmla="*/ 491819 w 1118832"/>
                <a:gd name="connsiteY0" fmla="*/ 0 h 3869736"/>
                <a:gd name="connsiteX1" fmla="*/ 1118832 w 1118832"/>
                <a:gd name="connsiteY1" fmla="*/ 47625 h 3869736"/>
                <a:gd name="connsiteX2" fmla="*/ 1108930 w 1118832"/>
                <a:gd name="connsiteY2" fmla="*/ 3738216 h 3869736"/>
                <a:gd name="connsiteX3" fmla="*/ 0 w 1118832"/>
                <a:gd name="connsiteY3" fmla="*/ 3869736 h 3869736"/>
                <a:gd name="connsiteX4" fmla="*/ 491819 w 1118832"/>
                <a:gd name="connsiteY4" fmla="*/ 0 h 3869736"/>
                <a:gd name="connsiteX0" fmla="*/ 491819 w 1189192"/>
                <a:gd name="connsiteY0" fmla="*/ 0 h 3880272"/>
                <a:gd name="connsiteX1" fmla="*/ 1118832 w 1189192"/>
                <a:gd name="connsiteY1" fmla="*/ 47625 h 3880272"/>
                <a:gd name="connsiteX2" fmla="*/ 1189089 w 1189192"/>
                <a:gd name="connsiteY2" fmla="*/ 3880272 h 3880272"/>
                <a:gd name="connsiteX3" fmla="*/ 0 w 1189192"/>
                <a:gd name="connsiteY3" fmla="*/ 3869736 h 3880272"/>
                <a:gd name="connsiteX4" fmla="*/ 491819 w 1189192"/>
                <a:gd name="connsiteY4" fmla="*/ 0 h 3880272"/>
                <a:gd name="connsiteX0" fmla="*/ 491819 w 1189192"/>
                <a:gd name="connsiteY0" fmla="*/ 0 h 3951300"/>
                <a:gd name="connsiteX1" fmla="*/ 1118832 w 1189192"/>
                <a:gd name="connsiteY1" fmla="*/ 47625 h 3951300"/>
                <a:gd name="connsiteX2" fmla="*/ 1189089 w 1189192"/>
                <a:gd name="connsiteY2" fmla="*/ 3951300 h 3951300"/>
                <a:gd name="connsiteX3" fmla="*/ 0 w 1189192"/>
                <a:gd name="connsiteY3" fmla="*/ 3869736 h 3951300"/>
                <a:gd name="connsiteX4" fmla="*/ 491819 w 1189192"/>
                <a:gd name="connsiteY4" fmla="*/ 0 h 3951300"/>
                <a:gd name="connsiteX0" fmla="*/ 438380 w 1135753"/>
                <a:gd name="connsiteY0" fmla="*/ 0 h 3951300"/>
                <a:gd name="connsiteX1" fmla="*/ 1065393 w 1135753"/>
                <a:gd name="connsiteY1" fmla="*/ 47625 h 3951300"/>
                <a:gd name="connsiteX2" fmla="*/ 1135650 w 1135753"/>
                <a:gd name="connsiteY2" fmla="*/ 3951300 h 3951300"/>
                <a:gd name="connsiteX3" fmla="*/ 0 w 1135753"/>
                <a:gd name="connsiteY3" fmla="*/ 3899625 h 3951300"/>
                <a:gd name="connsiteX4" fmla="*/ 438380 w 1135753"/>
                <a:gd name="connsiteY4" fmla="*/ 0 h 3951300"/>
                <a:gd name="connsiteX0" fmla="*/ 438380 w 1189151"/>
                <a:gd name="connsiteY0" fmla="*/ 0 h 3899625"/>
                <a:gd name="connsiteX1" fmla="*/ 1065393 w 1189151"/>
                <a:gd name="connsiteY1" fmla="*/ 47625 h 3899625"/>
                <a:gd name="connsiteX2" fmla="*/ 1189090 w 1189151"/>
                <a:gd name="connsiteY2" fmla="*/ 3712198 h 3899625"/>
                <a:gd name="connsiteX3" fmla="*/ 0 w 1189151"/>
                <a:gd name="connsiteY3" fmla="*/ 3899625 h 3899625"/>
                <a:gd name="connsiteX4" fmla="*/ 438380 w 1189151"/>
                <a:gd name="connsiteY4" fmla="*/ 0 h 3899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89151" h="3899625">
                  <a:moveTo>
                    <a:pt x="438380" y="0"/>
                  </a:moveTo>
                  <a:lnTo>
                    <a:pt x="1065393" y="47625"/>
                  </a:lnTo>
                  <a:cubicBezTo>
                    <a:pt x="1062092" y="1277822"/>
                    <a:pt x="1192391" y="2482001"/>
                    <a:pt x="1189090" y="3712198"/>
                  </a:cubicBezTo>
                  <a:lnTo>
                    <a:pt x="0" y="3899625"/>
                  </a:lnTo>
                  <a:lnTo>
                    <a:pt x="438380" y="0"/>
                  </a:lnTo>
                  <a:close/>
                </a:path>
              </a:pathLst>
            </a:custGeom>
            <a:solidFill>
              <a:srgbClr val="00C4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7"/>
            <p:cNvSpPr/>
            <p:nvPr/>
          </p:nvSpPr>
          <p:spPr>
            <a:xfrm rot="20111146">
              <a:off x="2221311" y="2816345"/>
              <a:ext cx="1033182" cy="1219489"/>
            </a:xfrm>
            <a:custGeom>
              <a:avLst/>
              <a:gdLst>
                <a:gd name="connsiteX0" fmla="*/ 0 w 1752600"/>
                <a:gd name="connsiteY0" fmla="*/ 0 h 533400"/>
                <a:gd name="connsiteX1" fmla="*/ 1752600 w 1752600"/>
                <a:gd name="connsiteY1" fmla="*/ 0 h 533400"/>
                <a:gd name="connsiteX2" fmla="*/ 1752600 w 1752600"/>
                <a:gd name="connsiteY2" fmla="*/ 533400 h 533400"/>
                <a:gd name="connsiteX3" fmla="*/ 0 w 1752600"/>
                <a:gd name="connsiteY3" fmla="*/ 533400 h 533400"/>
                <a:gd name="connsiteX4" fmla="*/ 0 w 1752600"/>
                <a:gd name="connsiteY4" fmla="*/ 0 h 533400"/>
                <a:gd name="connsiteX0" fmla="*/ 62378 w 1752600"/>
                <a:gd name="connsiteY0" fmla="*/ 0 h 630484"/>
                <a:gd name="connsiteX1" fmla="*/ 1752600 w 1752600"/>
                <a:gd name="connsiteY1" fmla="*/ 97084 h 630484"/>
                <a:gd name="connsiteX2" fmla="*/ 1752600 w 1752600"/>
                <a:gd name="connsiteY2" fmla="*/ 630484 h 630484"/>
                <a:gd name="connsiteX3" fmla="*/ 0 w 1752600"/>
                <a:gd name="connsiteY3" fmla="*/ 630484 h 630484"/>
                <a:gd name="connsiteX4" fmla="*/ 62378 w 1752600"/>
                <a:gd name="connsiteY4" fmla="*/ 0 h 630484"/>
                <a:gd name="connsiteX0" fmla="*/ 62378 w 1752600"/>
                <a:gd name="connsiteY0" fmla="*/ 0 h 630484"/>
                <a:gd name="connsiteX1" fmla="*/ 951008 w 1752600"/>
                <a:gd name="connsiteY1" fmla="*/ 37773 h 630484"/>
                <a:gd name="connsiteX2" fmla="*/ 1752600 w 1752600"/>
                <a:gd name="connsiteY2" fmla="*/ 630484 h 630484"/>
                <a:gd name="connsiteX3" fmla="*/ 0 w 1752600"/>
                <a:gd name="connsiteY3" fmla="*/ 630484 h 630484"/>
                <a:gd name="connsiteX4" fmla="*/ 62378 w 1752600"/>
                <a:gd name="connsiteY4" fmla="*/ 0 h 630484"/>
                <a:gd name="connsiteX0" fmla="*/ 62378 w 1243687"/>
                <a:gd name="connsiteY0" fmla="*/ 0 h 630484"/>
                <a:gd name="connsiteX1" fmla="*/ 951008 w 1243687"/>
                <a:gd name="connsiteY1" fmla="*/ 37773 h 630484"/>
                <a:gd name="connsiteX2" fmla="*/ 1243687 w 1243687"/>
                <a:gd name="connsiteY2" fmla="*/ 619048 h 630484"/>
                <a:gd name="connsiteX3" fmla="*/ 0 w 1243687"/>
                <a:gd name="connsiteY3" fmla="*/ 630484 h 630484"/>
                <a:gd name="connsiteX4" fmla="*/ 62378 w 1243687"/>
                <a:gd name="connsiteY4" fmla="*/ 0 h 630484"/>
                <a:gd name="connsiteX0" fmla="*/ 62378 w 951008"/>
                <a:gd name="connsiteY0" fmla="*/ 0 h 1138113"/>
                <a:gd name="connsiteX1" fmla="*/ 951008 w 951008"/>
                <a:gd name="connsiteY1" fmla="*/ 37773 h 1138113"/>
                <a:gd name="connsiteX2" fmla="*/ 945733 w 951008"/>
                <a:gd name="connsiteY2" fmla="*/ 1138113 h 1138113"/>
                <a:gd name="connsiteX3" fmla="*/ 0 w 951008"/>
                <a:gd name="connsiteY3" fmla="*/ 630484 h 1138113"/>
                <a:gd name="connsiteX4" fmla="*/ 62378 w 951008"/>
                <a:gd name="connsiteY4" fmla="*/ 0 h 1138113"/>
                <a:gd name="connsiteX0" fmla="*/ 62378 w 951008"/>
                <a:gd name="connsiteY0" fmla="*/ 0 h 1130754"/>
                <a:gd name="connsiteX1" fmla="*/ 951008 w 951008"/>
                <a:gd name="connsiteY1" fmla="*/ 37773 h 1130754"/>
                <a:gd name="connsiteX2" fmla="*/ 929816 w 951008"/>
                <a:gd name="connsiteY2" fmla="*/ 1130754 h 1130754"/>
                <a:gd name="connsiteX3" fmla="*/ 0 w 951008"/>
                <a:gd name="connsiteY3" fmla="*/ 630484 h 1130754"/>
                <a:gd name="connsiteX4" fmla="*/ 62378 w 951008"/>
                <a:gd name="connsiteY4" fmla="*/ 0 h 1130754"/>
                <a:gd name="connsiteX0" fmla="*/ 62378 w 951008"/>
                <a:gd name="connsiteY0" fmla="*/ 0 h 1132593"/>
                <a:gd name="connsiteX1" fmla="*/ 951008 w 951008"/>
                <a:gd name="connsiteY1" fmla="*/ 37773 h 1132593"/>
                <a:gd name="connsiteX2" fmla="*/ 933795 w 951008"/>
                <a:gd name="connsiteY2" fmla="*/ 1132593 h 1132593"/>
                <a:gd name="connsiteX3" fmla="*/ 0 w 951008"/>
                <a:gd name="connsiteY3" fmla="*/ 630484 h 1132593"/>
                <a:gd name="connsiteX4" fmla="*/ 62378 w 951008"/>
                <a:gd name="connsiteY4" fmla="*/ 0 h 1132593"/>
                <a:gd name="connsiteX0" fmla="*/ 62378 w 951008"/>
                <a:gd name="connsiteY0" fmla="*/ 0 h 1128615"/>
                <a:gd name="connsiteX1" fmla="*/ 951008 w 951008"/>
                <a:gd name="connsiteY1" fmla="*/ 37773 h 1128615"/>
                <a:gd name="connsiteX2" fmla="*/ 935634 w 951008"/>
                <a:gd name="connsiteY2" fmla="*/ 1128615 h 1128615"/>
                <a:gd name="connsiteX3" fmla="*/ 0 w 951008"/>
                <a:gd name="connsiteY3" fmla="*/ 630484 h 1128615"/>
                <a:gd name="connsiteX4" fmla="*/ 62378 w 951008"/>
                <a:gd name="connsiteY4" fmla="*/ 0 h 1128615"/>
                <a:gd name="connsiteX0" fmla="*/ 62378 w 951008"/>
                <a:gd name="connsiteY0" fmla="*/ 0 h 1122497"/>
                <a:gd name="connsiteX1" fmla="*/ 951008 w 951008"/>
                <a:gd name="connsiteY1" fmla="*/ 37773 h 1122497"/>
                <a:gd name="connsiteX2" fmla="*/ 943293 w 951008"/>
                <a:gd name="connsiteY2" fmla="*/ 1122497 h 1122497"/>
                <a:gd name="connsiteX3" fmla="*/ 0 w 951008"/>
                <a:gd name="connsiteY3" fmla="*/ 630484 h 1122497"/>
                <a:gd name="connsiteX4" fmla="*/ 62378 w 951008"/>
                <a:gd name="connsiteY4" fmla="*/ 0 h 11224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1008" h="1122497">
                  <a:moveTo>
                    <a:pt x="62378" y="0"/>
                  </a:moveTo>
                  <a:lnTo>
                    <a:pt x="951008" y="37773"/>
                  </a:lnTo>
                  <a:cubicBezTo>
                    <a:pt x="949250" y="404553"/>
                    <a:pt x="945051" y="755717"/>
                    <a:pt x="943293" y="1122497"/>
                  </a:cubicBezTo>
                  <a:lnTo>
                    <a:pt x="0" y="630484"/>
                  </a:lnTo>
                  <a:lnTo>
                    <a:pt x="62378" y="0"/>
                  </a:lnTo>
                  <a:close/>
                </a:path>
              </a:pathLst>
            </a:custGeom>
            <a:solidFill>
              <a:srgbClr val="00DEA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等腰三角形 5"/>
            <p:cNvSpPr/>
            <p:nvPr/>
          </p:nvSpPr>
          <p:spPr>
            <a:xfrm rot="9110624">
              <a:off x="1318686" y="741935"/>
              <a:ext cx="1991730" cy="2777923"/>
            </a:xfrm>
            <a:custGeom>
              <a:avLst/>
              <a:gdLst>
                <a:gd name="connsiteX0" fmla="*/ 0 w 1619250"/>
                <a:gd name="connsiteY0" fmla="*/ 2381250 h 2381250"/>
                <a:gd name="connsiteX1" fmla="*/ 809625 w 1619250"/>
                <a:gd name="connsiteY1" fmla="*/ 0 h 2381250"/>
                <a:gd name="connsiteX2" fmla="*/ 1619250 w 1619250"/>
                <a:gd name="connsiteY2" fmla="*/ 2381250 h 2381250"/>
                <a:gd name="connsiteX3" fmla="*/ 0 w 1619250"/>
                <a:gd name="connsiteY3" fmla="*/ 2381250 h 2381250"/>
                <a:gd name="connsiteX0" fmla="*/ 0 w 1283513"/>
                <a:gd name="connsiteY0" fmla="*/ 2381250 h 2381250"/>
                <a:gd name="connsiteX1" fmla="*/ 809625 w 1283513"/>
                <a:gd name="connsiteY1" fmla="*/ 0 h 2381250"/>
                <a:gd name="connsiteX2" fmla="*/ 1283513 w 1283513"/>
                <a:gd name="connsiteY2" fmla="*/ 1899923 h 2381250"/>
                <a:gd name="connsiteX3" fmla="*/ 0 w 1283513"/>
                <a:gd name="connsiteY3" fmla="*/ 2381250 h 2381250"/>
                <a:gd name="connsiteX0" fmla="*/ 0 w 1283513"/>
                <a:gd name="connsiteY0" fmla="*/ 1977588 h 1977588"/>
                <a:gd name="connsiteX1" fmla="*/ 809207 w 1283513"/>
                <a:gd name="connsiteY1" fmla="*/ 0 h 1977588"/>
                <a:gd name="connsiteX2" fmla="*/ 1283513 w 1283513"/>
                <a:gd name="connsiteY2" fmla="*/ 1496261 h 1977588"/>
                <a:gd name="connsiteX3" fmla="*/ 0 w 1283513"/>
                <a:gd name="connsiteY3" fmla="*/ 1977588 h 1977588"/>
                <a:gd name="connsiteX0" fmla="*/ 0 w 1283513"/>
                <a:gd name="connsiteY0" fmla="*/ 2533029 h 2533029"/>
                <a:gd name="connsiteX1" fmla="*/ 1063273 w 1283513"/>
                <a:gd name="connsiteY1" fmla="*/ 0 h 2533029"/>
                <a:gd name="connsiteX2" fmla="*/ 1283513 w 1283513"/>
                <a:gd name="connsiteY2" fmla="*/ 2051702 h 2533029"/>
                <a:gd name="connsiteX3" fmla="*/ 0 w 1283513"/>
                <a:gd name="connsiteY3" fmla="*/ 2533029 h 2533029"/>
                <a:gd name="connsiteX0" fmla="*/ 0 w 1833318"/>
                <a:gd name="connsiteY0" fmla="*/ 2556980 h 2556980"/>
                <a:gd name="connsiteX1" fmla="*/ 1613078 w 1833318"/>
                <a:gd name="connsiteY1" fmla="*/ 0 h 2556980"/>
                <a:gd name="connsiteX2" fmla="*/ 1833318 w 1833318"/>
                <a:gd name="connsiteY2" fmla="*/ 2051702 h 2556980"/>
                <a:gd name="connsiteX3" fmla="*/ 0 w 1833318"/>
                <a:gd name="connsiteY3" fmla="*/ 2556980 h 25569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33318" h="2556980">
                  <a:moveTo>
                    <a:pt x="0" y="2556980"/>
                  </a:moveTo>
                  <a:lnTo>
                    <a:pt x="1613078" y="0"/>
                  </a:lnTo>
                  <a:lnTo>
                    <a:pt x="1833318" y="2051702"/>
                  </a:lnTo>
                  <a:lnTo>
                    <a:pt x="0" y="2556980"/>
                  </a:lnTo>
                  <a:close/>
                </a:path>
              </a:pathLst>
            </a:custGeom>
            <a:solidFill>
              <a:srgbClr val="00EAA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9"/>
            <p:cNvSpPr/>
            <p:nvPr/>
          </p:nvSpPr>
          <p:spPr>
            <a:xfrm rot="303323">
              <a:off x="2997216" y="1050497"/>
              <a:ext cx="745869" cy="2708942"/>
            </a:xfrm>
            <a:custGeom>
              <a:avLst/>
              <a:gdLst>
                <a:gd name="connsiteX0" fmla="*/ 0 w 656744"/>
                <a:gd name="connsiteY0" fmla="*/ 0 h 1701800"/>
                <a:gd name="connsiteX1" fmla="*/ 656744 w 656744"/>
                <a:gd name="connsiteY1" fmla="*/ 0 h 1701800"/>
                <a:gd name="connsiteX2" fmla="*/ 656744 w 656744"/>
                <a:gd name="connsiteY2" fmla="*/ 1701800 h 1701800"/>
                <a:gd name="connsiteX3" fmla="*/ 0 w 656744"/>
                <a:gd name="connsiteY3" fmla="*/ 1701800 h 1701800"/>
                <a:gd name="connsiteX4" fmla="*/ 0 w 656744"/>
                <a:gd name="connsiteY4" fmla="*/ 0 h 1701800"/>
                <a:gd name="connsiteX0" fmla="*/ 16592 w 673336"/>
                <a:gd name="connsiteY0" fmla="*/ 0 h 1701800"/>
                <a:gd name="connsiteX1" fmla="*/ 673336 w 673336"/>
                <a:gd name="connsiteY1" fmla="*/ 0 h 1701800"/>
                <a:gd name="connsiteX2" fmla="*/ 673336 w 673336"/>
                <a:gd name="connsiteY2" fmla="*/ 1701800 h 1701800"/>
                <a:gd name="connsiteX3" fmla="*/ 0 w 673336"/>
                <a:gd name="connsiteY3" fmla="*/ 1550273 h 1701800"/>
                <a:gd name="connsiteX4" fmla="*/ 16592 w 673336"/>
                <a:gd name="connsiteY4" fmla="*/ 0 h 1701800"/>
                <a:gd name="connsiteX0" fmla="*/ 16592 w 673336"/>
                <a:gd name="connsiteY0" fmla="*/ 0 h 1902945"/>
                <a:gd name="connsiteX1" fmla="*/ 673336 w 673336"/>
                <a:gd name="connsiteY1" fmla="*/ 0 h 1902945"/>
                <a:gd name="connsiteX2" fmla="*/ 525385 w 673336"/>
                <a:gd name="connsiteY2" fmla="*/ 1902945 h 1902945"/>
                <a:gd name="connsiteX3" fmla="*/ 0 w 673336"/>
                <a:gd name="connsiteY3" fmla="*/ 1550273 h 1902945"/>
                <a:gd name="connsiteX4" fmla="*/ 16592 w 673336"/>
                <a:gd name="connsiteY4" fmla="*/ 0 h 1902945"/>
                <a:gd name="connsiteX0" fmla="*/ 26639 w 683383"/>
                <a:gd name="connsiteY0" fmla="*/ 0 h 1902945"/>
                <a:gd name="connsiteX1" fmla="*/ 683383 w 683383"/>
                <a:gd name="connsiteY1" fmla="*/ 0 h 1902945"/>
                <a:gd name="connsiteX2" fmla="*/ 535432 w 683383"/>
                <a:gd name="connsiteY2" fmla="*/ 1902945 h 1902945"/>
                <a:gd name="connsiteX3" fmla="*/ 0 w 683383"/>
                <a:gd name="connsiteY3" fmla="*/ 1544787 h 1902945"/>
                <a:gd name="connsiteX4" fmla="*/ 26639 w 683383"/>
                <a:gd name="connsiteY4" fmla="*/ 0 h 1902945"/>
                <a:gd name="connsiteX0" fmla="*/ 29802 w 686546"/>
                <a:gd name="connsiteY0" fmla="*/ 0 h 1902945"/>
                <a:gd name="connsiteX1" fmla="*/ 686546 w 686546"/>
                <a:gd name="connsiteY1" fmla="*/ 0 h 1902945"/>
                <a:gd name="connsiteX2" fmla="*/ 538595 w 686546"/>
                <a:gd name="connsiteY2" fmla="*/ 1902945 h 1902945"/>
                <a:gd name="connsiteX3" fmla="*/ 0 w 686546"/>
                <a:gd name="connsiteY3" fmla="*/ 1545067 h 1902945"/>
                <a:gd name="connsiteX4" fmla="*/ 29802 w 686546"/>
                <a:gd name="connsiteY4" fmla="*/ 0 h 1902945"/>
                <a:gd name="connsiteX0" fmla="*/ 29802 w 686546"/>
                <a:gd name="connsiteY0" fmla="*/ 0 h 2493486"/>
                <a:gd name="connsiteX1" fmla="*/ 686546 w 686546"/>
                <a:gd name="connsiteY1" fmla="*/ 0 h 2493486"/>
                <a:gd name="connsiteX2" fmla="*/ 529225 w 686546"/>
                <a:gd name="connsiteY2" fmla="*/ 2493486 h 2493486"/>
                <a:gd name="connsiteX3" fmla="*/ 0 w 686546"/>
                <a:gd name="connsiteY3" fmla="*/ 1545067 h 2493486"/>
                <a:gd name="connsiteX4" fmla="*/ 29802 w 686546"/>
                <a:gd name="connsiteY4" fmla="*/ 0 h 24934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86546" h="2493486">
                  <a:moveTo>
                    <a:pt x="29802" y="0"/>
                  </a:moveTo>
                  <a:lnTo>
                    <a:pt x="686546" y="0"/>
                  </a:lnTo>
                  <a:lnTo>
                    <a:pt x="529225" y="2493486"/>
                  </a:lnTo>
                  <a:lnTo>
                    <a:pt x="0" y="1545067"/>
                  </a:lnTo>
                  <a:lnTo>
                    <a:pt x="29802" y="0"/>
                  </a:lnTo>
                  <a:close/>
                </a:path>
              </a:pathLst>
            </a:custGeom>
            <a:solidFill>
              <a:srgbClr val="00EAA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420914" y="4385480"/>
            <a:ext cx="2235200" cy="1931639"/>
            <a:chOff x="420914" y="4746518"/>
            <a:chExt cx="2235200" cy="1931639"/>
          </a:xfrm>
        </p:grpSpPr>
        <p:sp>
          <p:nvSpPr>
            <p:cNvPr id="36" name="直角三角形 35"/>
            <p:cNvSpPr/>
            <p:nvPr/>
          </p:nvSpPr>
          <p:spPr>
            <a:xfrm rot="5400000" flipV="1">
              <a:off x="1353399" y="5386386"/>
              <a:ext cx="1233714" cy="1349828"/>
            </a:xfrm>
            <a:custGeom>
              <a:avLst/>
              <a:gdLst>
                <a:gd name="connsiteX0" fmla="*/ 0 w 957942"/>
                <a:gd name="connsiteY0" fmla="*/ 624114 h 624114"/>
                <a:gd name="connsiteX1" fmla="*/ 0 w 957942"/>
                <a:gd name="connsiteY1" fmla="*/ 0 h 624114"/>
                <a:gd name="connsiteX2" fmla="*/ 957942 w 957942"/>
                <a:gd name="connsiteY2" fmla="*/ 624114 h 624114"/>
                <a:gd name="connsiteX3" fmla="*/ 0 w 957942"/>
                <a:gd name="connsiteY3" fmla="*/ 624114 h 624114"/>
                <a:gd name="connsiteX0" fmla="*/ 0 w 1233714"/>
                <a:gd name="connsiteY0" fmla="*/ 1349828 h 1349828"/>
                <a:gd name="connsiteX1" fmla="*/ 1233714 w 1233714"/>
                <a:gd name="connsiteY1" fmla="*/ 0 h 1349828"/>
                <a:gd name="connsiteX2" fmla="*/ 957942 w 1233714"/>
                <a:gd name="connsiteY2" fmla="*/ 1349828 h 1349828"/>
                <a:gd name="connsiteX3" fmla="*/ 0 w 1233714"/>
                <a:gd name="connsiteY3" fmla="*/ 1349828 h 13498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3714" h="1349828">
                  <a:moveTo>
                    <a:pt x="0" y="1349828"/>
                  </a:moveTo>
                  <a:lnTo>
                    <a:pt x="1233714" y="0"/>
                  </a:lnTo>
                  <a:lnTo>
                    <a:pt x="957942" y="1349828"/>
                  </a:lnTo>
                  <a:lnTo>
                    <a:pt x="0" y="1349828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420914" y="4746518"/>
              <a:ext cx="2235200" cy="165428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486101" y="4423351"/>
            <a:ext cx="2235200" cy="1931639"/>
            <a:chOff x="420914" y="4746518"/>
            <a:chExt cx="2235200" cy="1931639"/>
          </a:xfrm>
        </p:grpSpPr>
        <p:sp>
          <p:nvSpPr>
            <p:cNvPr id="39" name="直角三角形 35"/>
            <p:cNvSpPr/>
            <p:nvPr/>
          </p:nvSpPr>
          <p:spPr>
            <a:xfrm rot="5400000" flipV="1">
              <a:off x="1353399" y="5386386"/>
              <a:ext cx="1233714" cy="1349828"/>
            </a:xfrm>
            <a:custGeom>
              <a:avLst/>
              <a:gdLst>
                <a:gd name="connsiteX0" fmla="*/ 0 w 957942"/>
                <a:gd name="connsiteY0" fmla="*/ 624114 h 624114"/>
                <a:gd name="connsiteX1" fmla="*/ 0 w 957942"/>
                <a:gd name="connsiteY1" fmla="*/ 0 h 624114"/>
                <a:gd name="connsiteX2" fmla="*/ 957942 w 957942"/>
                <a:gd name="connsiteY2" fmla="*/ 624114 h 624114"/>
                <a:gd name="connsiteX3" fmla="*/ 0 w 957942"/>
                <a:gd name="connsiteY3" fmla="*/ 624114 h 624114"/>
                <a:gd name="connsiteX0" fmla="*/ 0 w 1233714"/>
                <a:gd name="connsiteY0" fmla="*/ 1349828 h 1349828"/>
                <a:gd name="connsiteX1" fmla="*/ 1233714 w 1233714"/>
                <a:gd name="connsiteY1" fmla="*/ 0 h 1349828"/>
                <a:gd name="connsiteX2" fmla="*/ 957942 w 1233714"/>
                <a:gd name="connsiteY2" fmla="*/ 1349828 h 1349828"/>
                <a:gd name="connsiteX3" fmla="*/ 0 w 1233714"/>
                <a:gd name="connsiteY3" fmla="*/ 1349828 h 13498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3714" h="1349828">
                  <a:moveTo>
                    <a:pt x="0" y="1349828"/>
                  </a:moveTo>
                  <a:lnTo>
                    <a:pt x="1233714" y="0"/>
                  </a:lnTo>
                  <a:lnTo>
                    <a:pt x="957942" y="1349828"/>
                  </a:lnTo>
                  <a:lnTo>
                    <a:pt x="0" y="1349828"/>
                  </a:lnTo>
                  <a:close/>
                </a:path>
              </a:pathLst>
            </a:custGeom>
            <a:solidFill>
              <a:srgbClr val="B93D7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420914" y="4746518"/>
              <a:ext cx="2235200" cy="1654282"/>
            </a:xfrm>
            <a:prstGeom prst="rect">
              <a:avLst/>
            </a:prstGeom>
            <a:solidFill>
              <a:srgbClr val="D06E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486382" y="4435743"/>
            <a:ext cx="2235200" cy="1931639"/>
            <a:chOff x="420914" y="4746518"/>
            <a:chExt cx="2235200" cy="1931639"/>
          </a:xfrm>
        </p:grpSpPr>
        <p:sp>
          <p:nvSpPr>
            <p:cNvPr id="42" name="直角三角形 35"/>
            <p:cNvSpPr/>
            <p:nvPr/>
          </p:nvSpPr>
          <p:spPr>
            <a:xfrm rot="5400000" flipV="1">
              <a:off x="1353399" y="5386386"/>
              <a:ext cx="1233714" cy="1349828"/>
            </a:xfrm>
            <a:custGeom>
              <a:avLst/>
              <a:gdLst>
                <a:gd name="connsiteX0" fmla="*/ 0 w 957942"/>
                <a:gd name="connsiteY0" fmla="*/ 624114 h 624114"/>
                <a:gd name="connsiteX1" fmla="*/ 0 w 957942"/>
                <a:gd name="connsiteY1" fmla="*/ 0 h 624114"/>
                <a:gd name="connsiteX2" fmla="*/ 957942 w 957942"/>
                <a:gd name="connsiteY2" fmla="*/ 624114 h 624114"/>
                <a:gd name="connsiteX3" fmla="*/ 0 w 957942"/>
                <a:gd name="connsiteY3" fmla="*/ 624114 h 624114"/>
                <a:gd name="connsiteX0" fmla="*/ 0 w 1233714"/>
                <a:gd name="connsiteY0" fmla="*/ 1349828 h 1349828"/>
                <a:gd name="connsiteX1" fmla="*/ 1233714 w 1233714"/>
                <a:gd name="connsiteY1" fmla="*/ 0 h 1349828"/>
                <a:gd name="connsiteX2" fmla="*/ 957942 w 1233714"/>
                <a:gd name="connsiteY2" fmla="*/ 1349828 h 1349828"/>
                <a:gd name="connsiteX3" fmla="*/ 0 w 1233714"/>
                <a:gd name="connsiteY3" fmla="*/ 1349828 h 13498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3714" h="1349828">
                  <a:moveTo>
                    <a:pt x="0" y="1349828"/>
                  </a:moveTo>
                  <a:lnTo>
                    <a:pt x="1233714" y="0"/>
                  </a:lnTo>
                  <a:lnTo>
                    <a:pt x="957942" y="1349828"/>
                  </a:lnTo>
                  <a:lnTo>
                    <a:pt x="0" y="1349828"/>
                  </a:lnTo>
                  <a:close/>
                </a:path>
              </a:pathLst>
            </a:custGeom>
            <a:solidFill>
              <a:srgbClr val="EA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20914" y="4746518"/>
              <a:ext cx="2235200" cy="1654282"/>
            </a:xfrm>
            <a:prstGeom prst="rect">
              <a:avLst/>
            </a:prstGeom>
            <a:solidFill>
              <a:srgbClr val="FF3F3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9623665" y="4423351"/>
            <a:ext cx="2235200" cy="1931639"/>
            <a:chOff x="420914" y="4746518"/>
            <a:chExt cx="2235200" cy="1931639"/>
          </a:xfrm>
        </p:grpSpPr>
        <p:sp>
          <p:nvSpPr>
            <p:cNvPr id="45" name="直角三角形 35"/>
            <p:cNvSpPr/>
            <p:nvPr/>
          </p:nvSpPr>
          <p:spPr>
            <a:xfrm rot="5400000" flipV="1">
              <a:off x="1353399" y="5386386"/>
              <a:ext cx="1233714" cy="1349828"/>
            </a:xfrm>
            <a:custGeom>
              <a:avLst/>
              <a:gdLst>
                <a:gd name="connsiteX0" fmla="*/ 0 w 957942"/>
                <a:gd name="connsiteY0" fmla="*/ 624114 h 624114"/>
                <a:gd name="connsiteX1" fmla="*/ 0 w 957942"/>
                <a:gd name="connsiteY1" fmla="*/ 0 h 624114"/>
                <a:gd name="connsiteX2" fmla="*/ 957942 w 957942"/>
                <a:gd name="connsiteY2" fmla="*/ 624114 h 624114"/>
                <a:gd name="connsiteX3" fmla="*/ 0 w 957942"/>
                <a:gd name="connsiteY3" fmla="*/ 624114 h 624114"/>
                <a:gd name="connsiteX0" fmla="*/ 0 w 1233714"/>
                <a:gd name="connsiteY0" fmla="*/ 1349828 h 1349828"/>
                <a:gd name="connsiteX1" fmla="*/ 1233714 w 1233714"/>
                <a:gd name="connsiteY1" fmla="*/ 0 h 1349828"/>
                <a:gd name="connsiteX2" fmla="*/ 957942 w 1233714"/>
                <a:gd name="connsiteY2" fmla="*/ 1349828 h 1349828"/>
                <a:gd name="connsiteX3" fmla="*/ 0 w 1233714"/>
                <a:gd name="connsiteY3" fmla="*/ 1349828 h 13498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3714" h="1349828">
                  <a:moveTo>
                    <a:pt x="0" y="1349828"/>
                  </a:moveTo>
                  <a:lnTo>
                    <a:pt x="1233714" y="0"/>
                  </a:lnTo>
                  <a:lnTo>
                    <a:pt x="957942" y="1349828"/>
                  </a:lnTo>
                  <a:lnTo>
                    <a:pt x="0" y="1349828"/>
                  </a:lnTo>
                  <a:close/>
                </a:path>
              </a:pathLst>
            </a:custGeom>
            <a:solidFill>
              <a:srgbClr val="00C4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20914" y="4746518"/>
              <a:ext cx="2235200" cy="1654282"/>
            </a:xfrm>
            <a:prstGeom prst="rect">
              <a:avLst/>
            </a:prstGeom>
            <a:solidFill>
              <a:srgbClr val="00EAA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2042153" y="421398"/>
            <a:ext cx="8107694" cy="1321604"/>
            <a:chOff x="-6762750" y="1617987"/>
            <a:chExt cx="17590488" cy="2867357"/>
          </a:xfrm>
        </p:grpSpPr>
        <p:grpSp>
          <p:nvGrpSpPr>
            <p:cNvPr id="60" name="组合 59"/>
            <p:cNvGrpSpPr/>
            <p:nvPr/>
          </p:nvGrpSpPr>
          <p:grpSpPr>
            <a:xfrm>
              <a:off x="-6762750" y="1617987"/>
              <a:ext cx="2061028" cy="2831452"/>
              <a:chOff x="2873828" y="2496457"/>
              <a:chExt cx="2061028" cy="2831452"/>
            </a:xfrm>
          </p:grpSpPr>
          <p:sp>
            <p:nvSpPr>
              <p:cNvPr id="91" name="矩形 3"/>
              <p:cNvSpPr/>
              <p:nvPr/>
            </p:nvSpPr>
            <p:spPr>
              <a:xfrm rot="3875850">
                <a:off x="2298337" y="3677578"/>
                <a:ext cx="2134781" cy="856342"/>
              </a:xfrm>
              <a:custGeom>
                <a:avLst/>
                <a:gdLst>
                  <a:gd name="connsiteX0" fmla="*/ 0 w 2134781"/>
                  <a:gd name="connsiteY0" fmla="*/ 0 h 856342"/>
                  <a:gd name="connsiteX1" fmla="*/ 2134781 w 2134781"/>
                  <a:gd name="connsiteY1" fmla="*/ 0 h 856342"/>
                  <a:gd name="connsiteX2" fmla="*/ 2134781 w 2134781"/>
                  <a:gd name="connsiteY2" fmla="*/ 856342 h 856342"/>
                  <a:gd name="connsiteX3" fmla="*/ 0 w 2134781"/>
                  <a:gd name="connsiteY3" fmla="*/ 856342 h 856342"/>
                  <a:gd name="connsiteX4" fmla="*/ 0 w 2134781"/>
                  <a:gd name="connsiteY4" fmla="*/ 0 h 856342"/>
                  <a:gd name="connsiteX0" fmla="*/ 0 w 2134781"/>
                  <a:gd name="connsiteY0" fmla="*/ 0 h 856342"/>
                  <a:gd name="connsiteX1" fmla="*/ 2134781 w 2134781"/>
                  <a:gd name="connsiteY1" fmla="*/ 0 h 856342"/>
                  <a:gd name="connsiteX2" fmla="*/ 2134781 w 2134781"/>
                  <a:gd name="connsiteY2" fmla="*/ 856342 h 856342"/>
                  <a:gd name="connsiteX3" fmla="*/ 523422 w 2134781"/>
                  <a:gd name="connsiteY3" fmla="*/ 735350 h 856342"/>
                  <a:gd name="connsiteX4" fmla="*/ 0 w 2134781"/>
                  <a:gd name="connsiteY4" fmla="*/ 0 h 856342"/>
                  <a:gd name="connsiteX0" fmla="*/ 0 w 2134781"/>
                  <a:gd name="connsiteY0" fmla="*/ 0 h 856342"/>
                  <a:gd name="connsiteX1" fmla="*/ 2076470 w 2134781"/>
                  <a:gd name="connsiteY1" fmla="*/ 325799 h 856342"/>
                  <a:gd name="connsiteX2" fmla="*/ 2134781 w 2134781"/>
                  <a:gd name="connsiteY2" fmla="*/ 856342 h 856342"/>
                  <a:gd name="connsiteX3" fmla="*/ 523422 w 2134781"/>
                  <a:gd name="connsiteY3" fmla="*/ 735350 h 856342"/>
                  <a:gd name="connsiteX4" fmla="*/ 0 w 2134781"/>
                  <a:gd name="connsiteY4" fmla="*/ 0 h 856342"/>
                  <a:gd name="connsiteX0" fmla="*/ 0 w 2134781"/>
                  <a:gd name="connsiteY0" fmla="*/ 0 h 856342"/>
                  <a:gd name="connsiteX1" fmla="*/ 2020434 w 2134781"/>
                  <a:gd name="connsiteY1" fmla="*/ 443798 h 856342"/>
                  <a:gd name="connsiteX2" fmla="*/ 2134781 w 2134781"/>
                  <a:gd name="connsiteY2" fmla="*/ 856342 h 856342"/>
                  <a:gd name="connsiteX3" fmla="*/ 523422 w 2134781"/>
                  <a:gd name="connsiteY3" fmla="*/ 735350 h 856342"/>
                  <a:gd name="connsiteX4" fmla="*/ 0 w 2134781"/>
                  <a:gd name="connsiteY4" fmla="*/ 0 h 856342"/>
                  <a:gd name="connsiteX0" fmla="*/ 0 w 2134781"/>
                  <a:gd name="connsiteY0" fmla="*/ 0 h 856342"/>
                  <a:gd name="connsiteX1" fmla="*/ 2020434 w 2134781"/>
                  <a:gd name="connsiteY1" fmla="*/ 443798 h 856342"/>
                  <a:gd name="connsiteX2" fmla="*/ 2134781 w 2134781"/>
                  <a:gd name="connsiteY2" fmla="*/ 856342 h 856342"/>
                  <a:gd name="connsiteX3" fmla="*/ 533229 w 2134781"/>
                  <a:gd name="connsiteY3" fmla="*/ 714701 h 856342"/>
                  <a:gd name="connsiteX4" fmla="*/ 0 w 2134781"/>
                  <a:gd name="connsiteY4" fmla="*/ 0 h 8563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34781" h="856342">
                    <a:moveTo>
                      <a:pt x="0" y="0"/>
                    </a:moveTo>
                    <a:lnTo>
                      <a:pt x="2020434" y="443798"/>
                    </a:lnTo>
                    <a:lnTo>
                      <a:pt x="2134781" y="856342"/>
                    </a:lnTo>
                    <a:lnTo>
                      <a:pt x="533229" y="7147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C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矩形 1"/>
              <p:cNvSpPr/>
              <p:nvPr/>
            </p:nvSpPr>
            <p:spPr>
              <a:xfrm>
                <a:off x="2873828" y="2496457"/>
                <a:ext cx="2061028" cy="1248228"/>
              </a:xfrm>
              <a:custGeom>
                <a:avLst/>
                <a:gdLst>
                  <a:gd name="connsiteX0" fmla="*/ 0 w 2467428"/>
                  <a:gd name="connsiteY0" fmla="*/ 0 h 856342"/>
                  <a:gd name="connsiteX1" fmla="*/ 2467428 w 2467428"/>
                  <a:gd name="connsiteY1" fmla="*/ 0 h 856342"/>
                  <a:gd name="connsiteX2" fmla="*/ 2467428 w 2467428"/>
                  <a:gd name="connsiteY2" fmla="*/ 856342 h 856342"/>
                  <a:gd name="connsiteX3" fmla="*/ 0 w 2467428"/>
                  <a:gd name="connsiteY3" fmla="*/ 856342 h 856342"/>
                  <a:gd name="connsiteX4" fmla="*/ 0 w 2467428"/>
                  <a:gd name="connsiteY4" fmla="*/ 0 h 856342"/>
                  <a:gd name="connsiteX0" fmla="*/ 87086 w 2467428"/>
                  <a:gd name="connsiteY0" fmla="*/ 0 h 972457"/>
                  <a:gd name="connsiteX1" fmla="*/ 2467428 w 2467428"/>
                  <a:gd name="connsiteY1" fmla="*/ 116115 h 972457"/>
                  <a:gd name="connsiteX2" fmla="*/ 2467428 w 2467428"/>
                  <a:gd name="connsiteY2" fmla="*/ 972457 h 972457"/>
                  <a:gd name="connsiteX3" fmla="*/ 0 w 2467428"/>
                  <a:gd name="connsiteY3" fmla="*/ 972457 h 972457"/>
                  <a:gd name="connsiteX4" fmla="*/ 87086 w 2467428"/>
                  <a:gd name="connsiteY4" fmla="*/ 0 h 972457"/>
                  <a:gd name="connsiteX0" fmla="*/ 420915 w 2801257"/>
                  <a:gd name="connsiteY0" fmla="*/ 0 h 972457"/>
                  <a:gd name="connsiteX1" fmla="*/ 2801257 w 2801257"/>
                  <a:gd name="connsiteY1" fmla="*/ 116115 h 972457"/>
                  <a:gd name="connsiteX2" fmla="*/ 2801257 w 2801257"/>
                  <a:gd name="connsiteY2" fmla="*/ 972457 h 972457"/>
                  <a:gd name="connsiteX3" fmla="*/ 0 w 2801257"/>
                  <a:gd name="connsiteY3" fmla="*/ 769257 h 972457"/>
                  <a:gd name="connsiteX4" fmla="*/ 420915 w 2801257"/>
                  <a:gd name="connsiteY4" fmla="*/ 0 h 972457"/>
                  <a:gd name="connsiteX0" fmla="*/ 420915 w 2801257"/>
                  <a:gd name="connsiteY0" fmla="*/ 449942 h 1422399"/>
                  <a:gd name="connsiteX1" fmla="*/ 1959429 w 2801257"/>
                  <a:gd name="connsiteY1" fmla="*/ 0 h 1422399"/>
                  <a:gd name="connsiteX2" fmla="*/ 2801257 w 2801257"/>
                  <a:gd name="connsiteY2" fmla="*/ 1422399 h 1422399"/>
                  <a:gd name="connsiteX3" fmla="*/ 0 w 2801257"/>
                  <a:gd name="connsiteY3" fmla="*/ 1219199 h 1422399"/>
                  <a:gd name="connsiteX4" fmla="*/ 420915 w 2801257"/>
                  <a:gd name="connsiteY4" fmla="*/ 449942 h 1422399"/>
                  <a:gd name="connsiteX0" fmla="*/ 420915 w 2510971"/>
                  <a:gd name="connsiteY0" fmla="*/ 449942 h 1219199"/>
                  <a:gd name="connsiteX1" fmla="*/ 1959429 w 2510971"/>
                  <a:gd name="connsiteY1" fmla="*/ 0 h 1219199"/>
                  <a:gd name="connsiteX2" fmla="*/ 2510971 w 2510971"/>
                  <a:gd name="connsiteY2" fmla="*/ 638628 h 1219199"/>
                  <a:gd name="connsiteX3" fmla="*/ 0 w 2510971"/>
                  <a:gd name="connsiteY3" fmla="*/ 1219199 h 1219199"/>
                  <a:gd name="connsiteX4" fmla="*/ 420915 w 2510971"/>
                  <a:gd name="connsiteY4" fmla="*/ 449942 h 1219199"/>
                  <a:gd name="connsiteX0" fmla="*/ 420915 w 2510971"/>
                  <a:gd name="connsiteY0" fmla="*/ 478971 h 1248228"/>
                  <a:gd name="connsiteX1" fmla="*/ 1494971 w 2510971"/>
                  <a:gd name="connsiteY1" fmla="*/ 0 h 1248228"/>
                  <a:gd name="connsiteX2" fmla="*/ 2510971 w 2510971"/>
                  <a:gd name="connsiteY2" fmla="*/ 667657 h 1248228"/>
                  <a:gd name="connsiteX3" fmla="*/ 0 w 2510971"/>
                  <a:gd name="connsiteY3" fmla="*/ 1248228 h 1248228"/>
                  <a:gd name="connsiteX4" fmla="*/ 420915 w 2510971"/>
                  <a:gd name="connsiteY4" fmla="*/ 478971 h 1248228"/>
                  <a:gd name="connsiteX0" fmla="*/ 420915 w 2061028"/>
                  <a:gd name="connsiteY0" fmla="*/ 478971 h 1248228"/>
                  <a:gd name="connsiteX1" fmla="*/ 1494971 w 2061028"/>
                  <a:gd name="connsiteY1" fmla="*/ 0 h 1248228"/>
                  <a:gd name="connsiteX2" fmla="*/ 2061028 w 2061028"/>
                  <a:gd name="connsiteY2" fmla="*/ 841828 h 1248228"/>
                  <a:gd name="connsiteX3" fmla="*/ 0 w 2061028"/>
                  <a:gd name="connsiteY3" fmla="*/ 1248228 h 1248228"/>
                  <a:gd name="connsiteX4" fmla="*/ 420915 w 2061028"/>
                  <a:gd name="connsiteY4" fmla="*/ 478971 h 1248228"/>
                  <a:gd name="connsiteX0" fmla="*/ 405675 w 2061028"/>
                  <a:gd name="connsiteY0" fmla="*/ 471351 h 1248228"/>
                  <a:gd name="connsiteX1" fmla="*/ 1494971 w 2061028"/>
                  <a:gd name="connsiteY1" fmla="*/ 0 h 1248228"/>
                  <a:gd name="connsiteX2" fmla="*/ 2061028 w 2061028"/>
                  <a:gd name="connsiteY2" fmla="*/ 841828 h 1248228"/>
                  <a:gd name="connsiteX3" fmla="*/ 0 w 2061028"/>
                  <a:gd name="connsiteY3" fmla="*/ 1248228 h 1248228"/>
                  <a:gd name="connsiteX4" fmla="*/ 405675 w 2061028"/>
                  <a:gd name="connsiteY4" fmla="*/ 471351 h 12482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061028" h="1248228">
                    <a:moveTo>
                      <a:pt x="405675" y="471351"/>
                    </a:moveTo>
                    <a:lnTo>
                      <a:pt x="1494971" y="0"/>
                    </a:lnTo>
                    <a:lnTo>
                      <a:pt x="2061028" y="841828"/>
                    </a:lnTo>
                    <a:lnTo>
                      <a:pt x="0" y="1248228"/>
                    </a:lnTo>
                    <a:lnTo>
                      <a:pt x="405675" y="471351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矩形 4"/>
              <p:cNvSpPr/>
              <p:nvPr/>
            </p:nvSpPr>
            <p:spPr>
              <a:xfrm>
                <a:off x="3431857" y="4737734"/>
                <a:ext cx="1417273" cy="590175"/>
              </a:xfrm>
              <a:custGeom>
                <a:avLst/>
                <a:gdLst>
                  <a:gd name="connsiteX0" fmla="*/ 0 w 1292496"/>
                  <a:gd name="connsiteY0" fmla="*/ 0 h 323475"/>
                  <a:gd name="connsiteX1" fmla="*/ 1292496 w 1292496"/>
                  <a:gd name="connsiteY1" fmla="*/ 0 h 323475"/>
                  <a:gd name="connsiteX2" fmla="*/ 1292496 w 1292496"/>
                  <a:gd name="connsiteY2" fmla="*/ 323475 h 323475"/>
                  <a:gd name="connsiteX3" fmla="*/ 0 w 1292496"/>
                  <a:gd name="connsiteY3" fmla="*/ 323475 h 323475"/>
                  <a:gd name="connsiteX4" fmla="*/ 0 w 1292496"/>
                  <a:gd name="connsiteY4" fmla="*/ 0 h 323475"/>
                  <a:gd name="connsiteX0" fmla="*/ 45720 w 1292496"/>
                  <a:gd name="connsiteY0" fmla="*/ 30480 h 323475"/>
                  <a:gd name="connsiteX1" fmla="*/ 1292496 w 1292496"/>
                  <a:gd name="connsiteY1" fmla="*/ 0 h 323475"/>
                  <a:gd name="connsiteX2" fmla="*/ 1292496 w 1292496"/>
                  <a:gd name="connsiteY2" fmla="*/ 323475 h 323475"/>
                  <a:gd name="connsiteX3" fmla="*/ 0 w 1292496"/>
                  <a:gd name="connsiteY3" fmla="*/ 323475 h 323475"/>
                  <a:gd name="connsiteX4" fmla="*/ 45720 w 1292496"/>
                  <a:gd name="connsiteY4" fmla="*/ 30480 h 323475"/>
                  <a:gd name="connsiteX0" fmla="*/ 327660 w 1574436"/>
                  <a:gd name="connsiteY0" fmla="*/ 30480 h 323475"/>
                  <a:gd name="connsiteX1" fmla="*/ 1574436 w 1574436"/>
                  <a:gd name="connsiteY1" fmla="*/ 0 h 323475"/>
                  <a:gd name="connsiteX2" fmla="*/ 1574436 w 1574436"/>
                  <a:gd name="connsiteY2" fmla="*/ 323475 h 323475"/>
                  <a:gd name="connsiteX3" fmla="*/ 0 w 1574436"/>
                  <a:gd name="connsiteY3" fmla="*/ 315855 h 323475"/>
                  <a:gd name="connsiteX4" fmla="*/ 327660 w 1574436"/>
                  <a:gd name="connsiteY4" fmla="*/ 30480 h 323475"/>
                  <a:gd name="connsiteX0" fmla="*/ 332422 w 1579198"/>
                  <a:gd name="connsiteY0" fmla="*/ 30480 h 323475"/>
                  <a:gd name="connsiteX1" fmla="*/ 1579198 w 1579198"/>
                  <a:gd name="connsiteY1" fmla="*/ 0 h 323475"/>
                  <a:gd name="connsiteX2" fmla="*/ 1579198 w 1579198"/>
                  <a:gd name="connsiteY2" fmla="*/ 323475 h 323475"/>
                  <a:gd name="connsiteX3" fmla="*/ 0 w 1579198"/>
                  <a:gd name="connsiteY3" fmla="*/ 315855 h 323475"/>
                  <a:gd name="connsiteX4" fmla="*/ 332422 w 1579198"/>
                  <a:gd name="connsiteY4" fmla="*/ 30480 h 323475"/>
                  <a:gd name="connsiteX0" fmla="*/ 332422 w 1579198"/>
                  <a:gd name="connsiteY0" fmla="*/ 40005 h 323475"/>
                  <a:gd name="connsiteX1" fmla="*/ 1579198 w 1579198"/>
                  <a:gd name="connsiteY1" fmla="*/ 0 h 323475"/>
                  <a:gd name="connsiteX2" fmla="*/ 1579198 w 1579198"/>
                  <a:gd name="connsiteY2" fmla="*/ 323475 h 323475"/>
                  <a:gd name="connsiteX3" fmla="*/ 0 w 1579198"/>
                  <a:gd name="connsiteY3" fmla="*/ 315855 h 323475"/>
                  <a:gd name="connsiteX4" fmla="*/ 332422 w 1579198"/>
                  <a:gd name="connsiteY4" fmla="*/ 40005 h 323475"/>
                  <a:gd name="connsiteX0" fmla="*/ 332422 w 1579198"/>
                  <a:gd name="connsiteY0" fmla="*/ 30480 h 323475"/>
                  <a:gd name="connsiteX1" fmla="*/ 1579198 w 1579198"/>
                  <a:gd name="connsiteY1" fmla="*/ 0 h 323475"/>
                  <a:gd name="connsiteX2" fmla="*/ 1579198 w 1579198"/>
                  <a:gd name="connsiteY2" fmla="*/ 323475 h 323475"/>
                  <a:gd name="connsiteX3" fmla="*/ 0 w 1579198"/>
                  <a:gd name="connsiteY3" fmla="*/ 315855 h 323475"/>
                  <a:gd name="connsiteX4" fmla="*/ 332422 w 1579198"/>
                  <a:gd name="connsiteY4" fmla="*/ 30480 h 323475"/>
                  <a:gd name="connsiteX0" fmla="*/ 332422 w 1579198"/>
                  <a:gd name="connsiteY0" fmla="*/ 230505 h 523500"/>
                  <a:gd name="connsiteX1" fmla="*/ 1417273 w 1579198"/>
                  <a:gd name="connsiteY1" fmla="*/ 0 h 523500"/>
                  <a:gd name="connsiteX2" fmla="*/ 1579198 w 1579198"/>
                  <a:gd name="connsiteY2" fmla="*/ 523500 h 523500"/>
                  <a:gd name="connsiteX3" fmla="*/ 0 w 1579198"/>
                  <a:gd name="connsiteY3" fmla="*/ 515880 h 523500"/>
                  <a:gd name="connsiteX4" fmla="*/ 332422 w 1579198"/>
                  <a:gd name="connsiteY4" fmla="*/ 230505 h 523500"/>
                  <a:gd name="connsiteX0" fmla="*/ 332422 w 1417273"/>
                  <a:gd name="connsiteY0" fmla="*/ 230505 h 590175"/>
                  <a:gd name="connsiteX1" fmla="*/ 1417273 w 1417273"/>
                  <a:gd name="connsiteY1" fmla="*/ 0 h 590175"/>
                  <a:gd name="connsiteX2" fmla="*/ 1121998 w 1417273"/>
                  <a:gd name="connsiteY2" fmla="*/ 590175 h 590175"/>
                  <a:gd name="connsiteX3" fmla="*/ 0 w 1417273"/>
                  <a:gd name="connsiteY3" fmla="*/ 515880 h 590175"/>
                  <a:gd name="connsiteX4" fmla="*/ 332422 w 1417273"/>
                  <a:gd name="connsiteY4" fmla="*/ 230505 h 5901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17273" h="590175">
                    <a:moveTo>
                      <a:pt x="332422" y="230505"/>
                    </a:moveTo>
                    <a:lnTo>
                      <a:pt x="1417273" y="0"/>
                    </a:lnTo>
                    <a:lnTo>
                      <a:pt x="1121998" y="590175"/>
                    </a:lnTo>
                    <a:lnTo>
                      <a:pt x="0" y="515880"/>
                    </a:lnTo>
                    <a:lnTo>
                      <a:pt x="332422" y="230505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1" name="组合 60"/>
            <p:cNvGrpSpPr/>
            <p:nvPr/>
          </p:nvGrpSpPr>
          <p:grpSpPr>
            <a:xfrm>
              <a:off x="-4515406" y="1746521"/>
              <a:ext cx="1750425" cy="2628624"/>
              <a:chOff x="5221423" y="2628357"/>
              <a:chExt cx="1750425" cy="2628624"/>
            </a:xfrm>
          </p:grpSpPr>
          <p:sp>
            <p:nvSpPr>
              <p:cNvPr id="87" name="等腰三角形 9"/>
              <p:cNvSpPr/>
              <p:nvPr/>
            </p:nvSpPr>
            <p:spPr>
              <a:xfrm>
                <a:off x="6614160" y="3490322"/>
                <a:ext cx="355148" cy="1742712"/>
              </a:xfrm>
              <a:custGeom>
                <a:avLst/>
                <a:gdLst>
                  <a:gd name="connsiteX0" fmla="*/ 0 w 411028"/>
                  <a:gd name="connsiteY0" fmla="*/ 1232172 h 1232172"/>
                  <a:gd name="connsiteX1" fmla="*/ 205514 w 411028"/>
                  <a:gd name="connsiteY1" fmla="*/ 0 h 1232172"/>
                  <a:gd name="connsiteX2" fmla="*/ 411028 w 411028"/>
                  <a:gd name="connsiteY2" fmla="*/ 1232172 h 1232172"/>
                  <a:gd name="connsiteX3" fmla="*/ 0 w 411028"/>
                  <a:gd name="connsiteY3" fmla="*/ 1232172 h 1232172"/>
                  <a:gd name="connsiteX0" fmla="*/ 0 w 403408"/>
                  <a:gd name="connsiteY0" fmla="*/ 1232172 h 1232172"/>
                  <a:gd name="connsiteX1" fmla="*/ 205514 w 403408"/>
                  <a:gd name="connsiteY1" fmla="*/ 0 h 1232172"/>
                  <a:gd name="connsiteX2" fmla="*/ 403408 w 403408"/>
                  <a:gd name="connsiteY2" fmla="*/ 1072152 h 1232172"/>
                  <a:gd name="connsiteX3" fmla="*/ 0 w 403408"/>
                  <a:gd name="connsiteY3" fmla="*/ 1232172 h 1232172"/>
                  <a:gd name="connsiteX0" fmla="*/ 0 w 350068"/>
                  <a:gd name="connsiteY0" fmla="*/ 1727472 h 1727472"/>
                  <a:gd name="connsiteX1" fmla="*/ 152174 w 350068"/>
                  <a:gd name="connsiteY1" fmla="*/ 0 h 1727472"/>
                  <a:gd name="connsiteX2" fmla="*/ 350068 w 350068"/>
                  <a:gd name="connsiteY2" fmla="*/ 1072152 h 1727472"/>
                  <a:gd name="connsiteX3" fmla="*/ 0 w 350068"/>
                  <a:gd name="connsiteY3" fmla="*/ 1727472 h 1727472"/>
                  <a:gd name="connsiteX0" fmla="*/ 0 w 350068"/>
                  <a:gd name="connsiteY0" fmla="*/ 1742712 h 1742712"/>
                  <a:gd name="connsiteX1" fmla="*/ 266474 w 350068"/>
                  <a:gd name="connsiteY1" fmla="*/ 0 h 1742712"/>
                  <a:gd name="connsiteX2" fmla="*/ 350068 w 350068"/>
                  <a:gd name="connsiteY2" fmla="*/ 1087392 h 1742712"/>
                  <a:gd name="connsiteX3" fmla="*/ 0 w 350068"/>
                  <a:gd name="connsiteY3" fmla="*/ 1742712 h 1742712"/>
                  <a:gd name="connsiteX0" fmla="*/ 0 w 342448"/>
                  <a:gd name="connsiteY0" fmla="*/ 1742712 h 1742712"/>
                  <a:gd name="connsiteX1" fmla="*/ 266474 w 342448"/>
                  <a:gd name="connsiteY1" fmla="*/ 0 h 1742712"/>
                  <a:gd name="connsiteX2" fmla="*/ 342448 w 342448"/>
                  <a:gd name="connsiteY2" fmla="*/ 1072152 h 1742712"/>
                  <a:gd name="connsiteX3" fmla="*/ 0 w 342448"/>
                  <a:gd name="connsiteY3" fmla="*/ 1742712 h 1742712"/>
                  <a:gd name="connsiteX0" fmla="*/ 0 w 348798"/>
                  <a:gd name="connsiteY0" fmla="*/ 1742712 h 1742712"/>
                  <a:gd name="connsiteX1" fmla="*/ 266474 w 348798"/>
                  <a:gd name="connsiteY1" fmla="*/ 0 h 1742712"/>
                  <a:gd name="connsiteX2" fmla="*/ 348798 w 348798"/>
                  <a:gd name="connsiteY2" fmla="*/ 1065802 h 1742712"/>
                  <a:gd name="connsiteX3" fmla="*/ 0 w 348798"/>
                  <a:gd name="connsiteY3" fmla="*/ 1742712 h 1742712"/>
                  <a:gd name="connsiteX0" fmla="*/ 0 w 355148"/>
                  <a:gd name="connsiteY0" fmla="*/ 1742712 h 1742712"/>
                  <a:gd name="connsiteX1" fmla="*/ 266474 w 355148"/>
                  <a:gd name="connsiteY1" fmla="*/ 0 h 1742712"/>
                  <a:gd name="connsiteX2" fmla="*/ 355148 w 355148"/>
                  <a:gd name="connsiteY2" fmla="*/ 1059452 h 1742712"/>
                  <a:gd name="connsiteX3" fmla="*/ 0 w 355148"/>
                  <a:gd name="connsiteY3" fmla="*/ 1742712 h 1742712"/>
                  <a:gd name="connsiteX0" fmla="*/ 0 w 355148"/>
                  <a:gd name="connsiteY0" fmla="*/ 1742712 h 1742712"/>
                  <a:gd name="connsiteX1" fmla="*/ 279174 w 355148"/>
                  <a:gd name="connsiteY1" fmla="*/ 0 h 1742712"/>
                  <a:gd name="connsiteX2" fmla="*/ 355148 w 355148"/>
                  <a:gd name="connsiteY2" fmla="*/ 1059452 h 1742712"/>
                  <a:gd name="connsiteX3" fmla="*/ 0 w 355148"/>
                  <a:gd name="connsiteY3" fmla="*/ 1742712 h 1742712"/>
                  <a:gd name="connsiteX0" fmla="*/ 0 w 355148"/>
                  <a:gd name="connsiteY0" fmla="*/ 1742712 h 1742712"/>
                  <a:gd name="connsiteX1" fmla="*/ 282349 w 355148"/>
                  <a:gd name="connsiteY1" fmla="*/ 0 h 1742712"/>
                  <a:gd name="connsiteX2" fmla="*/ 355148 w 355148"/>
                  <a:gd name="connsiteY2" fmla="*/ 1059452 h 1742712"/>
                  <a:gd name="connsiteX3" fmla="*/ 0 w 355148"/>
                  <a:gd name="connsiteY3" fmla="*/ 1742712 h 1742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55148" h="1742712">
                    <a:moveTo>
                      <a:pt x="0" y="1742712"/>
                    </a:moveTo>
                    <a:lnTo>
                      <a:pt x="282349" y="0"/>
                    </a:lnTo>
                    <a:lnTo>
                      <a:pt x="355148" y="1059452"/>
                    </a:lnTo>
                    <a:lnTo>
                      <a:pt x="0" y="1742712"/>
                    </a:lnTo>
                    <a:close/>
                  </a:path>
                </a:pathLst>
              </a:custGeom>
              <a:solidFill>
                <a:srgbClr val="FAC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8" name="矩形 7"/>
              <p:cNvSpPr/>
              <p:nvPr/>
            </p:nvSpPr>
            <p:spPr>
              <a:xfrm rot="5400000">
                <a:off x="4123691" y="3773161"/>
                <a:ext cx="2583544" cy="377371"/>
              </a:xfrm>
              <a:custGeom>
                <a:avLst/>
                <a:gdLst>
                  <a:gd name="connsiteX0" fmla="*/ 0 w 1901372"/>
                  <a:gd name="connsiteY0" fmla="*/ 0 h 856343"/>
                  <a:gd name="connsiteX1" fmla="*/ 1901372 w 1901372"/>
                  <a:gd name="connsiteY1" fmla="*/ 0 h 856343"/>
                  <a:gd name="connsiteX2" fmla="*/ 1901372 w 1901372"/>
                  <a:gd name="connsiteY2" fmla="*/ 856343 h 856343"/>
                  <a:gd name="connsiteX3" fmla="*/ 0 w 1901372"/>
                  <a:gd name="connsiteY3" fmla="*/ 856343 h 856343"/>
                  <a:gd name="connsiteX4" fmla="*/ 0 w 1901372"/>
                  <a:gd name="connsiteY4" fmla="*/ 0 h 856343"/>
                  <a:gd name="connsiteX0" fmla="*/ 0 w 2583541"/>
                  <a:gd name="connsiteY0" fmla="*/ 377372 h 856343"/>
                  <a:gd name="connsiteX1" fmla="*/ 2583541 w 2583541"/>
                  <a:gd name="connsiteY1" fmla="*/ 0 h 856343"/>
                  <a:gd name="connsiteX2" fmla="*/ 2583541 w 2583541"/>
                  <a:gd name="connsiteY2" fmla="*/ 856343 h 856343"/>
                  <a:gd name="connsiteX3" fmla="*/ 682169 w 2583541"/>
                  <a:gd name="connsiteY3" fmla="*/ 856343 h 856343"/>
                  <a:gd name="connsiteX4" fmla="*/ 0 w 2583541"/>
                  <a:gd name="connsiteY4" fmla="*/ 377372 h 856343"/>
                  <a:gd name="connsiteX0" fmla="*/ 0 w 2583541"/>
                  <a:gd name="connsiteY0" fmla="*/ 377372 h 856343"/>
                  <a:gd name="connsiteX1" fmla="*/ 2583541 w 2583541"/>
                  <a:gd name="connsiteY1" fmla="*/ 0 h 856343"/>
                  <a:gd name="connsiteX2" fmla="*/ 2583541 w 2583541"/>
                  <a:gd name="connsiteY2" fmla="*/ 856343 h 856343"/>
                  <a:gd name="connsiteX3" fmla="*/ 812798 w 2583541"/>
                  <a:gd name="connsiteY3" fmla="*/ 667657 h 856343"/>
                  <a:gd name="connsiteX4" fmla="*/ 0 w 2583541"/>
                  <a:gd name="connsiteY4" fmla="*/ 377372 h 856343"/>
                  <a:gd name="connsiteX0" fmla="*/ 0 w 2656112"/>
                  <a:gd name="connsiteY0" fmla="*/ 377372 h 667657"/>
                  <a:gd name="connsiteX1" fmla="*/ 2583541 w 2656112"/>
                  <a:gd name="connsiteY1" fmla="*/ 0 h 667657"/>
                  <a:gd name="connsiteX2" fmla="*/ 2656112 w 2656112"/>
                  <a:gd name="connsiteY2" fmla="*/ 551543 h 667657"/>
                  <a:gd name="connsiteX3" fmla="*/ 812798 w 2656112"/>
                  <a:gd name="connsiteY3" fmla="*/ 667657 h 667657"/>
                  <a:gd name="connsiteX4" fmla="*/ 0 w 2656112"/>
                  <a:gd name="connsiteY4" fmla="*/ 377372 h 667657"/>
                  <a:gd name="connsiteX0" fmla="*/ 0 w 2757715"/>
                  <a:gd name="connsiteY0" fmla="*/ 174172 h 464457"/>
                  <a:gd name="connsiteX1" fmla="*/ 2757715 w 2757715"/>
                  <a:gd name="connsiteY1" fmla="*/ 0 h 464457"/>
                  <a:gd name="connsiteX2" fmla="*/ 2656112 w 2757715"/>
                  <a:gd name="connsiteY2" fmla="*/ 348343 h 464457"/>
                  <a:gd name="connsiteX3" fmla="*/ 812798 w 2757715"/>
                  <a:gd name="connsiteY3" fmla="*/ 464457 h 464457"/>
                  <a:gd name="connsiteX4" fmla="*/ 0 w 2757715"/>
                  <a:gd name="connsiteY4" fmla="*/ 174172 h 464457"/>
                  <a:gd name="connsiteX0" fmla="*/ 0 w 2757715"/>
                  <a:gd name="connsiteY0" fmla="*/ 174172 h 464457"/>
                  <a:gd name="connsiteX1" fmla="*/ 2757715 w 2757715"/>
                  <a:gd name="connsiteY1" fmla="*/ 0 h 464457"/>
                  <a:gd name="connsiteX2" fmla="*/ 2206169 w 2757715"/>
                  <a:gd name="connsiteY2" fmla="*/ 449943 h 464457"/>
                  <a:gd name="connsiteX3" fmla="*/ 812798 w 2757715"/>
                  <a:gd name="connsiteY3" fmla="*/ 464457 h 464457"/>
                  <a:gd name="connsiteX4" fmla="*/ 0 w 2757715"/>
                  <a:gd name="connsiteY4" fmla="*/ 174172 h 464457"/>
                  <a:gd name="connsiteX0" fmla="*/ 0 w 2583544"/>
                  <a:gd name="connsiteY0" fmla="*/ 87086 h 377371"/>
                  <a:gd name="connsiteX1" fmla="*/ 2583544 w 2583544"/>
                  <a:gd name="connsiteY1" fmla="*/ 0 h 377371"/>
                  <a:gd name="connsiteX2" fmla="*/ 2206169 w 2583544"/>
                  <a:gd name="connsiteY2" fmla="*/ 362857 h 377371"/>
                  <a:gd name="connsiteX3" fmla="*/ 812798 w 2583544"/>
                  <a:gd name="connsiteY3" fmla="*/ 377371 h 377371"/>
                  <a:gd name="connsiteX4" fmla="*/ 0 w 2583544"/>
                  <a:gd name="connsiteY4" fmla="*/ 87086 h 3773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83544" h="377371">
                    <a:moveTo>
                      <a:pt x="0" y="87086"/>
                    </a:moveTo>
                    <a:lnTo>
                      <a:pt x="2583544" y="0"/>
                    </a:lnTo>
                    <a:lnTo>
                      <a:pt x="2206169" y="362857"/>
                    </a:lnTo>
                    <a:lnTo>
                      <a:pt x="812798" y="377371"/>
                    </a:lnTo>
                    <a:lnTo>
                      <a:pt x="0" y="87086"/>
                    </a:lnTo>
                    <a:close/>
                  </a:path>
                </a:pathLst>
              </a:custGeom>
              <a:solidFill>
                <a:srgbClr val="FAC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9" name="矩形 6"/>
              <p:cNvSpPr/>
              <p:nvPr/>
            </p:nvSpPr>
            <p:spPr>
              <a:xfrm>
                <a:off x="5221423" y="2628357"/>
                <a:ext cx="1683657" cy="870855"/>
              </a:xfrm>
              <a:custGeom>
                <a:avLst/>
                <a:gdLst>
                  <a:gd name="connsiteX0" fmla="*/ 0 w 1901372"/>
                  <a:gd name="connsiteY0" fmla="*/ 0 h 856343"/>
                  <a:gd name="connsiteX1" fmla="*/ 1901372 w 1901372"/>
                  <a:gd name="connsiteY1" fmla="*/ 0 h 856343"/>
                  <a:gd name="connsiteX2" fmla="*/ 1901372 w 1901372"/>
                  <a:gd name="connsiteY2" fmla="*/ 856343 h 856343"/>
                  <a:gd name="connsiteX3" fmla="*/ 0 w 1901372"/>
                  <a:gd name="connsiteY3" fmla="*/ 856343 h 856343"/>
                  <a:gd name="connsiteX4" fmla="*/ 0 w 1901372"/>
                  <a:gd name="connsiteY4" fmla="*/ 0 h 856343"/>
                  <a:gd name="connsiteX0" fmla="*/ 0 w 1915886"/>
                  <a:gd name="connsiteY0" fmla="*/ 0 h 943428"/>
                  <a:gd name="connsiteX1" fmla="*/ 1915886 w 1915886"/>
                  <a:gd name="connsiteY1" fmla="*/ 87085 h 943428"/>
                  <a:gd name="connsiteX2" fmla="*/ 1915886 w 1915886"/>
                  <a:gd name="connsiteY2" fmla="*/ 943428 h 943428"/>
                  <a:gd name="connsiteX3" fmla="*/ 14514 w 1915886"/>
                  <a:gd name="connsiteY3" fmla="*/ 943428 h 943428"/>
                  <a:gd name="connsiteX4" fmla="*/ 0 w 1915886"/>
                  <a:gd name="connsiteY4" fmla="*/ 0 h 943428"/>
                  <a:gd name="connsiteX0" fmla="*/ 159657 w 2075543"/>
                  <a:gd name="connsiteY0" fmla="*/ 0 h 972456"/>
                  <a:gd name="connsiteX1" fmla="*/ 2075543 w 2075543"/>
                  <a:gd name="connsiteY1" fmla="*/ 87085 h 972456"/>
                  <a:gd name="connsiteX2" fmla="*/ 2075543 w 2075543"/>
                  <a:gd name="connsiteY2" fmla="*/ 943428 h 972456"/>
                  <a:gd name="connsiteX3" fmla="*/ 0 w 2075543"/>
                  <a:gd name="connsiteY3" fmla="*/ 972456 h 972456"/>
                  <a:gd name="connsiteX4" fmla="*/ 159657 w 2075543"/>
                  <a:gd name="connsiteY4" fmla="*/ 0 h 972456"/>
                  <a:gd name="connsiteX0" fmla="*/ 159657 w 2075543"/>
                  <a:gd name="connsiteY0" fmla="*/ 0 h 972456"/>
                  <a:gd name="connsiteX1" fmla="*/ 1596572 w 2075543"/>
                  <a:gd name="connsiteY1" fmla="*/ 275771 h 972456"/>
                  <a:gd name="connsiteX2" fmla="*/ 2075543 w 2075543"/>
                  <a:gd name="connsiteY2" fmla="*/ 943428 h 972456"/>
                  <a:gd name="connsiteX3" fmla="*/ 0 w 2075543"/>
                  <a:gd name="connsiteY3" fmla="*/ 972456 h 972456"/>
                  <a:gd name="connsiteX4" fmla="*/ 159657 w 2075543"/>
                  <a:gd name="connsiteY4" fmla="*/ 0 h 972456"/>
                  <a:gd name="connsiteX0" fmla="*/ 174171 w 2075543"/>
                  <a:gd name="connsiteY0" fmla="*/ 0 h 841827"/>
                  <a:gd name="connsiteX1" fmla="*/ 1596572 w 2075543"/>
                  <a:gd name="connsiteY1" fmla="*/ 145142 h 841827"/>
                  <a:gd name="connsiteX2" fmla="*/ 2075543 w 2075543"/>
                  <a:gd name="connsiteY2" fmla="*/ 812799 h 841827"/>
                  <a:gd name="connsiteX3" fmla="*/ 0 w 2075543"/>
                  <a:gd name="connsiteY3" fmla="*/ 841827 h 841827"/>
                  <a:gd name="connsiteX4" fmla="*/ 174171 w 2075543"/>
                  <a:gd name="connsiteY4" fmla="*/ 0 h 841827"/>
                  <a:gd name="connsiteX0" fmla="*/ 130628 w 2032000"/>
                  <a:gd name="connsiteY0" fmla="*/ 0 h 812799"/>
                  <a:gd name="connsiteX1" fmla="*/ 1553029 w 2032000"/>
                  <a:gd name="connsiteY1" fmla="*/ 145142 h 812799"/>
                  <a:gd name="connsiteX2" fmla="*/ 2032000 w 2032000"/>
                  <a:gd name="connsiteY2" fmla="*/ 812799 h 812799"/>
                  <a:gd name="connsiteX3" fmla="*/ 0 w 2032000"/>
                  <a:gd name="connsiteY3" fmla="*/ 769255 h 812799"/>
                  <a:gd name="connsiteX4" fmla="*/ 130628 w 2032000"/>
                  <a:gd name="connsiteY4" fmla="*/ 0 h 812799"/>
                  <a:gd name="connsiteX0" fmla="*/ 275771 w 2032000"/>
                  <a:gd name="connsiteY0" fmla="*/ 0 h 914399"/>
                  <a:gd name="connsiteX1" fmla="*/ 1553029 w 2032000"/>
                  <a:gd name="connsiteY1" fmla="*/ 246742 h 914399"/>
                  <a:gd name="connsiteX2" fmla="*/ 2032000 w 2032000"/>
                  <a:gd name="connsiteY2" fmla="*/ 914399 h 914399"/>
                  <a:gd name="connsiteX3" fmla="*/ 0 w 2032000"/>
                  <a:gd name="connsiteY3" fmla="*/ 870855 h 914399"/>
                  <a:gd name="connsiteX4" fmla="*/ 275771 w 2032000"/>
                  <a:gd name="connsiteY4" fmla="*/ 0 h 914399"/>
                  <a:gd name="connsiteX0" fmla="*/ 275771 w 1683657"/>
                  <a:gd name="connsiteY0" fmla="*/ 0 h 870855"/>
                  <a:gd name="connsiteX1" fmla="*/ 1553029 w 1683657"/>
                  <a:gd name="connsiteY1" fmla="*/ 246742 h 870855"/>
                  <a:gd name="connsiteX2" fmla="*/ 1683657 w 1683657"/>
                  <a:gd name="connsiteY2" fmla="*/ 856342 h 870855"/>
                  <a:gd name="connsiteX3" fmla="*/ 0 w 1683657"/>
                  <a:gd name="connsiteY3" fmla="*/ 870855 h 870855"/>
                  <a:gd name="connsiteX4" fmla="*/ 275771 w 1683657"/>
                  <a:gd name="connsiteY4" fmla="*/ 0 h 870855"/>
                  <a:gd name="connsiteX0" fmla="*/ 275771 w 1683657"/>
                  <a:gd name="connsiteY0" fmla="*/ 0 h 870855"/>
                  <a:gd name="connsiteX1" fmla="*/ 1461589 w 1683657"/>
                  <a:gd name="connsiteY1" fmla="*/ 201022 h 870855"/>
                  <a:gd name="connsiteX2" fmla="*/ 1683657 w 1683657"/>
                  <a:gd name="connsiteY2" fmla="*/ 856342 h 870855"/>
                  <a:gd name="connsiteX3" fmla="*/ 0 w 1683657"/>
                  <a:gd name="connsiteY3" fmla="*/ 870855 h 870855"/>
                  <a:gd name="connsiteX4" fmla="*/ 275771 w 1683657"/>
                  <a:gd name="connsiteY4" fmla="*/ 0 h 8708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683657" h="870855">
                    <a:moveTo>
                      <a:pt x="275771" y="0"/>
                    </a:moveTo>
                    <a:lnTo>
                      <a:pt x="1461589" y="201022"/>
                    </a:lnTo>
                    <a:lnTo>
                      <a:pt x="1683657" y="856342"/>
                    </a:lnTo>
                    <a:lnTo>
                      <a:pt x="0" y="870855"/>
                    </a:lnTo>
                    <a:lnTo>
                      <a:pt x="275771" y="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矩形 6"/>
              <p:cNvSpPr/>
              <p:nvPr/>
            </p:nvSpPr>
            <p:spPr>
              <a:xfrm>
                <a:off x="5252630" y="4549048"/>
                <a:ext cx="1719218" cy="707933"/>
              </a:xfrm>
              <a:custGeom>
                <a:avLst/>
                <a:gdLst>
                  <a:gd name="connsiteX0" fmla="*/ 0 w 1901372"/>
                  <a:gd name="connsiteY0" fmla="*/ 0 h 856343"/>
                  <a:gd name="connsiteX1" fmla="*/ 1901372 w 1901372"/>
                  <a:gd name="connsiteY1" fmla="*/ 0 h 856343"/>
                  <a:gd name="connsiteX2" fmla="*/ 1901372 w 1901372"/>
                  <a:gd name="connsiteY2" fmla="*/ 856343 h 856343"/>
                  <a:gd name="connsiteX3" fmla="*/ 0 w 1901372"/>
                  <a:gd name="connsiteY3" fmla="*/ 856343 h 856343"/>
                  <a:gd name="connsiteX4" fmla="*/ 0 w 1901372"/>
                  <a:gd name="connsiteY4" fmla="*/ 0 h 856343"/>
                  <a:gd name="connsiteX0" fmla="*/ 0 w 1915886"/>
                  <a:gd name="connsiteY0" fmla="*/ 0 h 943428"/>
                  <a:gd name="connsiteX1" fmla="*/ 1915886 w 1915886"/>
                  <a:gd name="connsiteY1" fmla="*/ 87085 h 943428"/>
                  <a:gd name="connsiteX2" fmla="*/ 1915886 w 1915886"/>
                  <a:gd name="connsiteY2" fmla="*/ 943428 h 943428"/>
                  <a:gd name="connsiteX3" fmla="*/ 14514 w 1915886"/>
                  <a:gd name="connsiteY3" fmla="*/ 943428 h 943428"/>
                  <a:gd name="connsiteX4" fmla="*/ 0 w 1915886"/>
                  <a:gd name="connsiteY4" fmla="*/ 0 h 943428"/>
                  <a:gd name="connsiteX0" fmla="*/ 159657 w 2075543"/>
                  <a:gd name="connsiteY0" fmla="*/ 0 h 972456"/>
                  <a:gd name="connsiteX1" fmla="*/ 2075543 w 2075543"/>
                  <a:gd name="connsiteY1" fmla="*/ 87085 h 972456"/>
                  <a:gd name="connsiteX2" fmla="*/ 2075543 w 2075543"/>
                  <a:gd name="connsiteY2" fmla="*/ 943428 h 972456"/>
                  <a:gd name="connsiteX3" fmla="*/ 0 w 2075543"/>
                  <a:gd name="connsiteY3" fmla="*/ 972456 h 972456"/>
                  <a:gd name="connsiteX4" fmla="*/ 159657 w 2075543"/>
                  <a:gd name="connsiteY4" fmla="*/ 0 h 972456"/>
                  <a:gd name="connsiteX0" fmla="*/ 159657 w 2075543"/>
                  <a:gd name="connsiteY0" fmla="*/ 0 h 972456"/>
                  <a:gd name="connsiteX1" fmla="*/ 1596572 w 2075543"/>
                  <a:gd name="connsiteY1" fmla="*/ 275771 h 972456"/>
                  <a:gd name="connsiteX2" fmla="*/ 2075543 w 2075543"/>
                  <a:gd name="connsiteY2" fmla="*/ 943428 h 972456"/>
                  <a:gd name="connsiteX3" fmla="*/ 0 w 2075543"/>
                  <a:gd name="connsiteY3" fmla="*/ 972456 h 972456"/>
                  <a:gd name="connsiteX4" fmla="*/ 159657 w 2075543"/>
                  <a:gd name="connsiteY4" fmla="*/ 0 h 972456"/>
                  <a:gd name="connsiteX0" fmla="*/ 174171 w 2075543"/>
                  <a:gd name="connsiteY0" fmla="*/ 0 h 841827"/>
                  <a:gd name="connsiteX1" fmla="*/ 1596572 w 2075543"/>
                  <a:gd name="connsiteY1" fmla="*/ 145142 h 841827"/>
                  <a:gd name="connsiteX2" fmla="*/ 2075543 w 2075543"/>
                  <a:gd name="connsiteY2" fmla="*/ 812799 h 841827"/>
                  <a:gd name="connsiteX3" fmla="*/ 0 w 2075543"/>
                  <a:gd name="connsiteY3" fmla="*/ 841827 h 841827"/>
                  <a:gd name="connsiteX4" fmla="*/ 174171 w 2075543"/>
                  <a:gd name="connsiteY4" fmla="*/ 0 h 841827"/>
                  <a:gd name="connsiteX0" fmla="*/ 130628 w 2032000"/>
                  <a:gd name="connsiteY0" fmla="*/ 0 h 812799"/>
                  <a:gd name="connsiteX1" fmla="*/ 1553029 w 2032000"/>
                  <a:gd name="connsiteY1" fmla="*/ 145142 h 812799"/>
                  <a:gd name="connsiteX2" fmla="*/ 2032000 w 2032000"/>
                  <a:gd name="connsiteY2" fmla="*/ 812799 h 812799"/>
                  <a:gd name="connsiteX3" fmla="*/ 0 w 2032000"/>
                  <a:gd name="connsiteY3" fmla="*/ 769255 h 812799"/>
                  <a:gd name="connsiteX4" fmla="*/ 130628 w 2032000"/>
                  <a:gd name="connsiteY4" fmla="*/ 0 h 812799"/>
                  <a:gd name="connsiteX0" fmla="*/ 275771 w 2032000"/>
                  <a:gd name="connsiteY0" fmla="*/ 0 h 914399"/>
                  <a:gd name="connsiteX1" fmla="*/ 1553029 w 2032000"/>
                  <a:gd name="connsiteY1" fmla="*/ 246742 h 914399"/>
                  <a:gd name="connsiteX2" fmla="*/ 2032000 w 2032000"/>
                  <a:gd name="connsiteY2" fmla="*/ 914399 h 914399"/>
                  <a:gd name="connsiteX3" fmla="*/ 0 w 2032000"/>
                  <a:gd name="connsiteY3" fmla="*/ 870855 h 914399"/>
                  <a:gd name="connsiteX4" fmla="*/ 275771 w 2032000"/>
                  <a:gd name="connsiteY4" fmla="*/ 0 h 914399"/>
                  <a:gd name="connsiteX0" fmla="*/ 275771 w 1683657"/>
                  <a:gd name="connsiteY0" fmla="*/ 0 h 870855"/>
                  <a:gd name="connsiteX1" fmla="*/ 1553029 w 1683657"/>
                  <a:gd name="connsiteY1" fmla="*/ 246742 h 870855"/>
                  <a:gd name="connsiteX2" fmla="*/ 1683657 w 1683657"/>
                  <a:gd name="connsiteY2" fmla="*/ 856342 h 870855"/>
                  <a:gd name="connsiteX3" fmla="*/ 0 w 1683657"/>
                  <a:gd name="connsiteY3" fmla="*/ 870855 h 870855"/>
                  <a:gd name="connsiteX4" fmla="*/ 275771 w 1683657"/>
                  <a:gd name="connsiteY4" fmla="*/ 0 h 870855"/>
                  <a:gd name="connsiteX0" fmla="*/ 0 w 1865086"/>
                  <a:gd name="connsiteY0" fmla="*/ 301898 h 624113"/>
                  <a:gd name="connsiteX1" fmla="*/ 1734458 w 1865086"/>
                  <a:gd name="connsiteY1" fmla="*/ 0 h 624113"/>
                  <a:gd name="connsiteX2" fmla="*/ 1865086 w 1865086"/>
                  <a:gd name="connsiteY2" fmla="*/ 609600 h 624113"/>
                  <a:gd name="connsiteX3" fmla="*/ 181429 w 1865086"/>
                  <a:gd name="connsiteY3" fmla="*/ 624113 h 624113"/>
                  <a:gd name="connsiteX4" fmla="*/ 0 w 1865086"/>
                  <a:gd name="connsiteY4" fmla="*/ 301898 h 624113"/>
                  <a:gd name="connsiteX0" fmla="*/ 0 w 1865086"/>
                  <a:gd name="connsiteY0" fmla="*/ 301898 h 707933"/>
                  <a:gd name="connsiteX1" fmla="*/ 1734458 w 1865086"/>
                  <a:gd name="connsiteY1" fmla="*/ 0 h 707933"/>
                  <a:gd name="connsiteX2" fmla="*/ 1865086 w 1865086"/>
                  <a:gd name="connsiteY2" fmla="*/ 609600 h 707933"/>
                  <a:gd name="connsiteX3" fmla="*/ 364309 w 1865086"/>
                  <a:gd name="connsiteY3" fmla="*/ 707933 h 707933"/>
                  <a:gd name="connsiteX4" fmla="*/ 0 w 1865086"/>
                  <a:gd name="connsiteY4" fmla="*/ 301898 h 707933"/>
                  <a:gd name="connsiteX0" fmla="*/ 0 w 1849846"/>
                  <a:gd name="connsiteY0" fmla="*/ 317138 h 707933"/>
                  <a:gd name="connsiteX1" fmla="*/ 1719218 w 1849846"/>
                  <a:gd name="connsiteY1" fmla="*/ 0 h 707933"/>
                  <a:gd name="connsiteX2" fmla="*/ 1849846 w 1849846"/>
                  <a:gd name="connsiteY2" fmla="*/ 609600 h 707933"/>
                  <a:gd name="connsiteX3" fmla="*/ 349069 w 1849846"/>
                  <a:gd name="connsiteY3" fmla="*/ 707933 h 707933"/>
                  <a:gd name="connsiteX4" fmla="*/ 0 w 1849846"/>
                  <a:gd name="connsiteY4" fmla="*/ 317138 h 707933"/>
                  <a:gd name="connsiteX0" fmla="*/ 0 w 1719218"/>
                  <a:gd name="connsiteY0" fmla="*/ 317138 h 707933"/>
                  <a:gd name="connsiteX1" fmla="*/ 1719218 w 1719218"/>
                  <a:gd name="connsiteY1" fmla="*/ 0 h 707933"/>
                  <a:gd name="connsiteX2" fmla="*/ 1377406 w 1719218"/>
                  <a:gd name="connsiteY2" fmla="*/ 693420 h 707933"/>
                  <a:gd name="connsiteX3" fmla="*/ 349069 w 1719218"/>
                  <a:gd name="connsiteY3" fmla="*/ 707933 h 707933"/>
                  <a:gd name="connsiteX4" fmla="*/ 0 w 1719218"/>
                  <a:gd name="connsiteY4" fmla="*/ 317138 h 7079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19218" h="707933">
                    <a:moveTo>
                      <a:pt x="0" y="317138"/>
                    </a:moveTo>
                    <a:lnTo>
                      <a:pt x="1719218" y="0"/>
                    </a:lnTo>
                    <a:lnTo>
                      <a:pt x="1377406" y="693420"/>
                    </a:lnTo>
                    <a:lnTo>
                      <a:pt x="349069" y="707933"/>
                    </a:lnTo>
                    <a:lnTo>
                      <a:pt x="0" y="317138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2" name="组合 61"/>
            <p:cNvGrpSpPr/>
            <p:nvPr/>
          </p:nvGrpSpPr>
          <p:grpSpPr>
            <a:xfrm>
              <a:off x="-2442682" y="1859562"/>
              <a:ext cx="1977196" cy="2589877"/>
              <a:chOff x="7278387" y="2696282"/>
              <a:chExt cx="1977196" cy="2589877"/>
            </a:xfrm>
          </p:grpSpPr>
          <p:sp>
            <p:nvSpPr>
              <p:cNvPr id="84" name="矩形 12"/>
              <p:cNvSpPr/>
              <p:nvPr/>
            </p:nvSpPr>
            <p:spPr>
              <a:xfrm rot="19775515">
                <a:off x="8000619" y="2696282"/>
                <a:ext cx="561975" cy="2589877"/>
              </a:xfrm>
              <a:custGeom>
                <a:avLst/>
                <a:gdLst>
                  <a:gd name="connsiteX0" fmla="*/ 0 w 561975"/>
                  <a:gd name="connsiteY0" fmla="*/ 0 h 2117747"/>
                  <a:gd name="connsiteX1" fmla="*/ 561975 w 561975"/>
                  <a:gd name="connsiteY1" fmla="*/ 0 h 2117747"/>
                  <a:gd name="connsiteX2" fmla="*/ 561975 w 561975"/>
                  <a:gd name="connsiteY2" fmla="*/ 2117747 h 2117747"/>
                  <a:gd name="connsiteX3" fmla="*/ 0 w 561975"/>
                  <a:gd name="connsiteY3" fmla="*/ 2117747 h 2117747"/>
                  <a:gd name="connsiteX4" fmla="*/ 0 w 561975"/>
                  <a:gd name="connsiteY4" fmla="*/ 0 h 2117747"/>
                  <a:gd name="connsiteX0" fmla="*/ 43202 w 561975"/>
                  <a:gd name="connsiteY0" fmla="*/ 0 h 2379541"/>
                  <a:gd name="connsiteX1" fmla="*/ 561975 w 561975"/>
                  <a:gd name="connsiteY1" fmla="*/ 261794 h 2379541"/>
                  <a:gd name="connsiteX2" fmla="*/ 561975 w 561975"/>
                  <a:gd name="connsiteY2" fmla="*/ 2379541 h 2379541"/>
                  <a:gd name="connsiteX3" fmla="*/ 0 w 561975"/>
                  <a:gd name="connsiteY3" fmla="*/ 2379541 h 2379541"/>
                  <a:gd name="connsiteX4" fmla="*/ 43202 w 561975"/>
                  <a:gd name="connsiteY4" fmla="*/ 0 h 2379541"/>
                  <a:gd name="connsiteX0" fmla="*/ 43202 w 561975"/>
                  <a:gd name="connsiteY0" fmla="*/ 0 h 2379541"/>
                  <a:gd name="connsiteX1" fmla="*/ 491786 w 561975"/>
                  <a:gd name="connsiteY1" fmla="*/ 99115 h 2379541"/>
                  <a:gd name="connsiteX2" fmla="*/ 561975 w 561975"/>
                  <a:gd name="connsiteY2" fmla="*/ 2379541 h 2379541"/>
                  <a:gd name="connsiteX3" fmla="*/ 0 w 561975"/>
                  <a:gd name="connsiteY3" fmla="*/ 2379541 h 2379541"/>
                  <a:gd name="connsiteX4" fmla="*/ 43202 w 561975"/>
                  <a:gd name="connsiteY4" fmla="*/ 0 h 2379541"/>
                  <a:gd name="connsiteX0" fmla="*/ 46121 w 561975"/>
                  <a:gd name="connsiteY0" fmla="*/ 0 h 2361199"/>
                  <a:gd name="connsiteX1" fmla="*/ 491786 w 561975"/>
                  <a:gd name="connsiteY1" fmla="*/ 80773 h 2361199"/>
                  <a:gd name="connsiteX2" fmla="*/ 561975 w 561975"/>
                  <a:gd name="connsiteY2" fmla="*/ 2361199 h 2361199"/>
                  <a:gd name="connsiteX3" fmla="*/ 0 w 561975"/>
                  <a:gd name="connsiteY3" fmla="*/ 2361199 h 2361199"/>
                  <a:gd name="connsiteX4" fmla="*/ 46121 w 561975"/>
                  <a:gd name="connsiteY4" fmla="*/ 0 h 2361199"/>
                  <a:gd name="connsiteX0" fmla="*/ 46121 w 561975"/>
                  <a:gd name="connsiteY0" fmla="*/ 0 h 2361199"/>
                  <a:gd name="connsiteX1" fmla="*/ 485834 w 561975"/>
                  <a:gd name="connsiteY1" fmla="*/ 84301 h 2361199"/>
                  <a:gd name="connsiteX2" fmla="*/ 561975 w 561975"/>
                  <a:gd name="connsiteY2" fmla="*/ 2361199 h 2361199"/>
                  <a:gd name="connsiteX3" fmla="*/ 0 w 561975"/>
                  <a:gd name="connsiteY3" fmla="*/ 2361199 h 2361199"/>
                  <a:gd name="connsiteX4" fmla="*/ 46121 w 561975"/>
                  <a:gd name="connsiteY4" fmla="*/ 0 h 2361199"/>
                  <a:gd name="connsiteX0" fmla="*/ 46121 w 561975"/>
                  <a:gd name="connsiteY0" fmla="*/ 0 h 2361199"/>
                  <a:gd name="connsiteX1" fmla="*/ 500001 w 561975"/>
                  <a:gd name="connsiteY1" fmla="*/ 85169 h 2361199"/>
                  <a:gd name="connsiteX2" fmla="*/ 561975 w 561975"/>
                  <a:gd name="connsiteY2" fmla="*/ 2361199 h 2361199"/>
                  <a:gd name="connsiteX3" fmla="*/ 0 w 561975"/>
                  <a:gd name="connsiteY3" fmla="*/ 2361199 h 2361199"/>
                  <a:gd name="connsiteX4" fmla="*/ 46121 w 561975"/>
                  <a:gd name="connsiteY4" fmla="*/ 0 h 236119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1975" h="2361199">
                    <a:moveTo>
                      <a:pt x="46121" y="0"/>
                    </a:moveTo>
                    <a:lnTo>
                      <a:pt x="500001" y="85169"/>
                    </a:lnTo>
                    <a:lnTo>
                      <a:pt x="561975" y="2361199"/>
                    </a:lnTo>
                    <a:lnTo>
                      <a:pt x="0" y="2361199"/>
                    </a:lnTo>
                    <a:lnTo>
                      <a:pt x="46121" y="0"/>
                    </a:lnTo>
                    <a:close/>
                  </a:path>
                </a:pathLst>
              </a:custGeom>
              <a:solidFill>
                <a:srgbClr val="FAC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矩形 13"/>
              <p:cNvSpPr/>
              <p:nvPr/>
            </p:nvSpPr>
            <p:spPr>
              <a:xfrm>
                <a:off x="8560258" y="2957883"/>
                <a:ext cx="695325" cy="2298267"/>
              </a:xfrm>
              <a:custGeom>
                <a:avLst/>
                <a:gdLst>
                  <a:gd name="connsiteX0" fmla="*/ 0 w 561975"/>
                  <a:gd name="connsiteY0" fmla="*/ 0 h 1992703"/>
                  <a:gd name="connsiteX1" fmla="*/ 561975 w 561975"/>
                  <a:gd name="connsiteY1" fmla="*/ 0 h 1992703"/>
                  <a:gd name="connsiteX2" fmla="*/ 561975 w 561975"/>
                  <a:gd name="connsiteY2" fmla="*/ 1992703 h 1992703"/>
                  <a:gd name="connsiteX3" fmla="*/ 0 w 561975"/>
                  <a:gd name="connsiteY3" fmla="*/ 1992703 h 1992703"/>
                  <a:gd name="connsiteX4" fmla="*/ 0 w 561975"/>
                  <a:gd name="connsiteY4" fmla="*/ 0 h 1992703"/>
                  <a:gd name="connsiteX0" fmla="*/ 0 w 638175"/>
                  <a:gd name="connsiteY0" fmla="*/ 0 h 1992703"/>
                  <a:gd name="connsiteX1" fmla="*/ 638175 w 638175"/>
                  <a:gd name="connsiteY1" fmla="*/ 190500 h 1992703"/>
                  <a:gd name="connsiteX2" fmla="*/ 561975 w 638175"/>
                  <a:gd name="connsiteY2" fmla="*/ 1992703 h 1992703"/>
                  <a:gd name="connsiteX3" fmla="*/ 0 w 638175"/>
                  <a:gd name="connsiteY3" fmla="*/ 1992703 h 1992703"/>
                  <a:gd name="connsiteX4" fmla="*/ 0 w 638175"/>
                  <a:gd name="connsiteY4" fmla="*/ 0 h 1992703"/>
                  <a:gd name="connsiteX0" fmla="*/ 9525 w 638175"/>
                  <a:gd name="connsiteY0" fmla="*/ 114300 h 1802203"/>
                  <a:gd name="connsiteX1" fmla="*/ 638175 w 638175"/>
                  <a:gd name="connsiteY1" fmla="*/ 0 h 1802203"/>
                  <a:gd name="connsiteX2" fmla="*/ 561975 w 638175"/>
                  <a:gd name="connsiteY2" fmla="*/ 1802203 h 1802203"/>
                  <a:gd name="connsiteX3" fmla="*/ 0 w 638175"/>
                  <a:gd name="connsiteY3" fmla="*/ 1802203 h 1802203"/>
                  <a:gd name="connsiteX4" fmla="*/ 9525 w 638175"/>
                  <a:gd name="connsiteY4" fmla="*/ 114300 h 1802203"/>
                  <a:gd name="connsiteX0" fmla="*/ 0 w 695325"/>
                  <a:gd name="connsiteY0" fmla="*/ 114300 h 1802203"/>
                  <a:gd name="connsiteX1" fmla="*/ 695325 w 695325"/>
                  <a:gd name="connsiteY1" fmla="*/ 0 h 1802203"/>
                  <a:gd name="connsiteX2" fmla="*/ 619125 w 695325"/>
                  <a:gd name="connsiteY2" fmla="*/ 1802203 h 1802203"/>
                  <a:gd name="connsiteX3" fmla="*/ 57150 w 695325"/>
                  <a:gd name="connsiteY3" fmla="*/ 1802203 h 1802203"/>
                  <a:gd name="connsiteX4" fmla="*/ 0 w 695325"/>
                  <a:gd name="connsiteY4" fmla="*/ 114300 h 1802203"/>
                  <a:gd name="connsiteX0" fmla="*/ 0 w 695325"/>
                  <a:gd name="connsiteY0" fmla="*/ 114300 h 1802203"/>
                  <a:gd name="connsiteX1" fmla="*/ 695325 w 695325"/>
                  <a:gd name="connsiteY1" fmla="*/ 0 h 1802203"/>
                  <a:gd name="connsiteX2" fmla="*/ 504825 w 695325"/>
                  <a:gd name="connsiteY2" fmla="*/ 1602178 h 1802203"/>
                  <a:gd name="connsiteX3" fmla="*/ 57150 w 695325"/>
                  <a:gd name="connsiteY3" fmla="*/ 1802203 h 1802203"/>
                  <a:gd name="connsiteX4" fmla="*/ 0 w 695325"/>
                  <a:gd name="connsiteY4" fmla="*/ 114300 h 1802203"/>
                  <a:gd name="connsiteX0" fmla="*/ 0 w 695325"/>
                  <a:gd name="connsiteY0" fmla="*/ 114300 h 1935553"/>
                  <a:gd name="connsiteX1" fmla="*/ 695325 w 695325"/>
                  <a:gd name="connsiteY1" fmla="*/ 0 h 1935553"/>
                  <a:gd name="connsiteX2" fmla="*/ 504825 w 695325"/>
                  <a:gd name="connsiteY2" fmla="*/ 1602178 h 1935553"/>
                  <a:gd name="connsiteX3" fmla="*/ 123825 w 695325"/>
                  <a:gd name="connsiteY3" fmla="*/ 1935553 h 1935553"/>
                  <a:gd name="connsiteX4" fmla="*/ 0 w 695325"/>
                  <a:gd name="connsiteY4" fmla="*/ 114300 h 1935553"/>
                  <a:gd name="connsiteX0" fmla="*/ 0 w 695325"/>
                  <a:gd name="connsiteY0" fmla="*/ 114300 h 1935553"/>
                  <a:gd name="connsiteX1" fmla="*/ 695325 w 695325"/>
                  <a:gd name="connsiteY1" fmla="*/ 0 h 1935553"/>
                  <a:gd name="connsiteX2" fmla="*/ 619125 w 695325"/>
                  <a:gd name="connsiteY2" fmla="*/ 1649803 h 1935553"/>
                  <a:gd name="connsiteX3" fmla="*/ 123825 w 695325"/>
                  <a:gd name="connsiteY3" fmla="*/ 1935553 h 1935553"/>
                  <a:gd name="connsiteX4" fmla="*/ 0 w 695325"/>
                  <a:gd name="connsiteY4" fmla="*/ 114300 h 1935553"/>
                  <a:gd name="connsiteX0" fmla="*/ 0 w 695325"/>
                  <a:gd name="connsiteY0" fmla="*/ 114300 h 1945078"/>
                  <a:gd name="connsiteX1" fmla="*/ 695325 w 695325"/>
                  <a:gd name="connsiteY1" fmla="*/ 0 h 1945078"/>
                  <a:gd name="connsiteX2" fmla="*/ 619125 w 695325"/>
                  <a:gd name="connsiteY2" fmla="*/ 1649803 h 1945078"/>
                  <a:gd name="connsiteX3" fmla="*/ 123825 w 695325"/>
                  <a:gd name="connsiteY3" fmla="*/ 1945078 h 1945078"/>
                  <a:gd name="connsiteX4" fmla="*/ 0 w 695325"/>
                  <a:gd name="connsiteY4" fmla="*/ 114300 h 1945078"/>
                  <a:gd name="connsiteX0" fmla="*/ 0 w 695325"/>
                  <a:gd name="connsiteY0" fmla="*/ 114300 h 1945078"/>
                  <a:gd name="connsiteX1" fmla="*/ 695325 w 695325"/>
                  <a:gd name="connsiteY1" fmla="*/ 0 h 1945078"/>
                  <a:gd name="connsiteX2" fmla="*/ 634365 w 695325"/>
                  <a:gd name="connsiteY2" fmla="*/ 1701395 h 1945078"/>
                  <a:gd name="connsiteX3" fmla="*/ 123825 w 695325"/>
                  <a:gd name="connsiteY3" fmla="*/ 1945078 h 1945078"/>
                  <a:gd name="connsiteX4" fmla="*/ 0 w 695325"/>
                  <a:gd name="connsiteY4" fmla="*/ 114300 h 194507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95325" h="1945078">
                    <a:moveTo>
                      <a:pt x="0" y="114300"/>
                    </a:moveTo>
                    <a:lnTo>
                      <a:pt x="695325" y="0"/>
                    </a:lnTo>
                    <a:lnTo>
                      <a:pt x="634365" y="1701395"/>
                    </a:lnTo>
                    <a:lnTo>
                      <a:pt x="123825" y="1945078"/>
                    </a:lnTo>
                    <a:lnTo>
                      <a:pt x="0" y="11430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矩形 11"/>
              <p:cNvSpPr/>
              <p:nvPr/>
            </p:nvSpPr>
            <p:spPr>
              <a:xfrm>
                <a:off x="7278387" y="2838468"/>
                <a:ext cx="666750" cy="2349723"/>
              </a:xfrm>
              <a:custGeom>
                <a:avLst/>
                <a:gdLst>
                  <a:gd name="connsiteX0" fmla="*/ 0 w 561975"/>
                  <a:gd name="connsiteY0" fmla="*/ 0 h 1992703"/>
                  <a:gd name="connsiteX1" fmla="*/ 561975 w 561975"/>
                  <a:gd name="connsiteY1" fmla="*/ 0 h 1992703"/>
                  <a:gd name="connsiteX2" fmla="*/ 561975 w 561975"/>
                  <a:gd name="connsiteY2" fmla="*/ 1992703 h 1992703"/>
                  <a:gd name="connsiteX3" fmla="*/ 0 w 561975"/>
                  <a:gd name="connsiteY3" fmla="*/ 1992703 h 1992703"/>
                  <a:gd name="connsiteX4" fmla="*/ 0 w 561975"/>
                  <a:gd name="connsiteY4" fmla="*/ 0 h 1992703"/>
                  <a:gd name="connsiteX0" fmla="*/ 152400 w 714375"/>
                  <a:gd name="connsiteY0" fmla="*/ 0 h 1992703"/>
                  <a:gd name="connsiteX1" fmla="*/ 714375 w 714375"/>
                  <a:gd name="connsiteY1" fmla="*/ 0 h 1992703"/>
                  <a:gd name="connsiteX2" fmla="*/ 714375 w 714375"/>
                  <a:gd name="connsiteY2" fmla="*/ 1992703 h 1992703"/>
                  <a:gd name="connsiteX3" fmla="*/ 0 w 714375"/>
                  <a:gd name="connsiteY3" fmla="*/ 1983178 h 1992703"/>
                  <a:gd name="connsiteX4" fmla="*/ 152400 w 714375"/>
                  <a:gd name="connsiteY4" fmla="*/ 0 h 1992703"/>
                  <a:gd name="connsiteX0" fmla="*/ 152400 w 714375"/>
                  <a:gd name="connsiteY0" fmla="*/ 0 h 2040328"/>
                  <a:gd name="connsiteX1" fmla="*/ 714375 w 714375"/>
                  <a:gd name="connsiteY1" fmla="*/ 0 h 2040328"/>
                  <a:gd name="connsiteX2" fmla="*/ 666750 w 714375"/>
                  <a:gd name="connsiteY2" fmla="*/ 2040328 h 2040328"/>
                  <a:gd name="connsiteX3" fmla="*/ 0 w 714375"/>
                  <a:gd name="connsiteY3" fmla="*/ 1983178 h 2040328"/>
                  <a:gd name="connsiteX4" fmla="*/ 152400 w 714375"/>
                  <a:gd name="connsiteY4" fmla="*/ 0 h 2040328"/>
                  <a:gd name="connsiteX0" fmla="*/ 152400 w 666750"/>
                  <a:gd name="connsiteY0" fmla="*/ 0 h 2040328"/>
                  <a:gd name="connsiteX1" fmla="*/ 628650 w 666750"/>
                  <a:gd name="connsiteY1" fmla="*/ 333375 h 2040328"/>
                  <a:gd name="connsiteX2" fmla="*/ 666750 w 666750"/>
                  <a:gd name="connsiteY2" fmla="*/ 2040328 h 2040328"/>
                  <a:gd name="connsiteX3" fmla="*/ 0 w 666750"/>
                  <a:gd name="connsiteY3" fmla="*/ 1983178 h 2040328"/>
                  <a:gd name="connsiteX4" fmla="*/ 152400 w 666750"/>
                  <a:gd name="connsiteY4" fmla="*/ 0 h 2040328"/>
                  <a:gd name="connsiteX0" fmla="*/ 171450 w 666750"/>
                  <a:gd name="connsiteY0" fmla="*/ 0 h 2173678"/>
                  <a:gd name="connsiteX1" fmla="*/ 628650 w 666750"/>
                  <a:gd name="connsiteY1" fmla="*/ 466725 h 2173678"/>
                  <a:gd name="connsiteX2" fmla="*/ 666750 w 666750"/>
                  <a:gd name="connsiteY2" fmla="*/ 2173678 h 2173678"/>
                  <a:gd name="connsiteX3" fmla="*/ 0 w 666750"/>
                  <a:gd name="connsiteY3" fmla="*/ 2116528 h 2173678"/>
                  <a:gd name="connsiteX4" fmla="*/ 171450 w 666750"/>
                  <a:gd name="connsiteY4" fmla="*/ 0 h 2173678"/>
                  <a:gd name="connsiteX0" fmla="*/ 171450 w 666750"/>
                  <a:gd name="connsiteY0" fmla="*/ 0 h 2173678"/>
                  <a:gd name="connsiteX1" fmla="*/ 590550 w 666750"/>
                  <a:gd name="connsiteY1" fmla="*/ 495300 h 2173678"/>
                  <a:gd name="connsiteX2" fmla="*/ 666750 w 666750"/>
                  <a:gd name="connsiteY2" fmla="*/ 2173678 h 2173678"/>
                  <a:gd name="connsiteX3" fmla="*/ 0 w 666750"/>
                  <a:gd name="connsiteY3" fmla="*/ 2116528 h 2173678"/>
                  <a:gd name="connsiteX4" fmla="*/ 171450 w 666750"/>
                  <a:gd name="connsiteY4" fmla="*/ 0 h 2173678"/>
                  <a:gd name="connsiteX0" fmla="*/ 152400 w 666750"/>
                  <a:gd name="connsiteY0" fmla="*/ 0 h 2058654"/>
                  <a:gd name="connsiteX1" fmla="*/ 590550 w 666750"/>
                  <a:gd name="connsiteY1" fmla="*/ 380276 h 2058654"/>
                  <a:gd name="connsiteX2" fmla="*/ 666750 w 666750"/>
                  <a:gd name="connsiteY2" fmla="*/ 2058654 h 2058654"/>
                  <a:gd name="connsiteX3" fmla="*/ 0 w 666750"/>
                  <a:gd name="connsiteY3" fmla="*/ 2001504 h 2058654"/>
                  <a:gd name="connsiteX4" fmla="*/ 152400 w 666750"/>
                  <a:gd name="connsiteY4" fmla="*/ 0 h 2058654"/>
                  <a:gd name="connsiteX0" fmla="*/ 152400 w 666750"/>
                  <a:gd name="connsiteY0" fmla="*/ 115212 h 2173866"/>
                  <a:gd name="connsiteX1" fmla="*/ 581025 w 666750"/>
                  <a:gd name="connsiteY1" fmla="*/ 0 h 2173866"/>
                  <a:gd name="connsiteX2" fmla="*/ 666750 w 666750"/>
                  <a:gd name="connsiteY2" fmla="*/ 2173866 h 2173866"/>
                  <a:gd name="connsiteX3" fmla="*/ 0 w 666750"/>
                  <a:gd name="connsiteY3" fmla="*/ 2116716 h 2173866"/>
                  <a:gd name="connsiteX4" fmla="*/ 152400 w 666750"/>
                  <a:gd name="connsiteY4" fmla="*/ 115212 h 2173866"/>
                  <a:gd name="connsiteX0" fmla="*/ 136525 w 666750"/>
                  <a:gd name="connsiteY0" fmla="*/ 124060 h 2173866"/>
                  <a:gd name="connsiteX1" fmla="*/ 581025 w 666750"/>
                  <a:gd name="connsiteY1" fmla="*/ 0 h 2173866"/>
                  <a:gd name="connsiteX2" fmla="*/ 666750 w 666750"/>
                  <a:gd name="connsiteY2" fmla="*/ 2173866 h 2173866"/>
                  <a:gd name="connsiteX3" fmla="*/ 0 w 666750"/>
                  <a:gd name="connsiteY3" fmla="*/ 2116716 h 2173866"/>
                  <a:gd name="connsiteX4" fmla="*/ 136525 w 666750"/>
                  <a:gd name="connsiteY4" fmla="*/ 124060 h 2173866"/>
                  <a:gd name="connsiteX0" fmla="*/ 136525 w 666750"/>
                  <a:gd name="connsiteY0" fmla="*/ 132908 h 2182714"/>
                  <a:gd name="connsiteX1" fmla="*/ 581025 w 666750"/>
                  <a:gd name="connsiteY1" fmla="*/ 0 h 2182714"/>
                  <a:gd name="connsiteX2" fmla="*/ 666750 w 666750"/>
                  <a:gd name="connsiteY2" fmla="*/ 2182714 h 2182714"/>
                  <a:gd name="connsiteX3" fmla="*/ 0 w 666750"/>
                  <a:gd name="connsiteY3" fmla="*/ 2125564 h 2182714"/>
                  <a:gd name="connsiteX4" fmla="*/ 136525 w 666750"/>
                  <a:gd name="connsiteY4" fmla="*/ 132908 h 21827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66750" h="2182714">
                    <a:moveTo>
                      <a:pt x="136525" y="132908"/>
                    </a:moveTo>
                    <a:lnTo>
                      <a:pt x="581025" y="0"/>
                    </a:lnTo>
                    <a:lnTo>
                      <a:pt x="666750" y="2182714"/>
                    </a:lnTo>
                    <a:lnTo>
                      <a:pt x="0" y="2125564"/>
                    </a:lnTo>
                    <a:lnTo>
                      <a:pt x="136525" y="132908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3" name="组合 62"/>
            <p:cNvGrpSpPr/>
            <p:nvPr/>
          </p:nvGrpSpPr>
          <p:grpSpPr>
            <a:xfrm>
              <a:off x="-152044" y="2001748"/>
              <a:ext cx="2133599" cy="2351695"/>
              <a:chOff x="6613530" y="708168"/>
              <a:chExt cx="2133599" cy="2351695"/>
            </a:xfrm>
          </p:grpSpPr>
          <p:sp>
            <p:nvSpPr>
              <p:cNvPr id="81" name="矩形 16"/>
              <p:cNvSpPr/>
              <p:nvPr/>
            </p:nvSpPr>
            <p:spPr>
              <a:xfrm rot="16200000">
                <a:off x="6863114" y="1852433"/>
                <a:ext cx="1498238" cy="916621"/>
              </a:xfrm>
              <a:custGeom>
                <a:avLst/>
                <a:gdLst>
                  <a:gd name="connsiteX0" fmla="*/ 0 w 1988457"/>
                  <a:gd name="connsiteY0" fmla="*/ 0 h 606738"/>
                  <a:gd name="connsiteX1" fmla="*/ 1988457 w 1988457"/>
                  <a:gd name="connsiteY1" fmla="*/ 0 h 606738"/>
                  <a:gd name="connsiteX2" fmla="*/ 1988457 w 1988457"/>
                  <a:gd name="connsiteY2" fmla="*/ 606738 h 606738"/>
                  <a:gd name="connsiteX3" fmla="*/ 0 w 1988457"/>
                  <a:gd name="connsiteY3" fmla="*/ 606738 h 606738"/>
                  <a:gd name="connsiteX4" fmla="*/ 0 w 1988457"/>
                  <a:gd name="connsiteY4" fmla="*/ 0 h 606738"/>
                  <a:gd name="connsiteX0" fmla="*/ 0 w 1988457"/>
                  <a:gd name="connsiteY0" fmla="*/ 220977 h 827715"/>
                  <a:gd name="connsiteX1" fmla="*/ 1637937 w 1988457"/>
                  <a:gd name="connsiteY1" fmla="*/ 0 h 827715"/>
                  <a:gd name="connsiteX2" fmla="*/ 1988457 w 1988457"/>
                  <a:gd name="connsiteY2" fmla="*/ 827715 h 827715"/>
                  <a:gd name="connsiteX3" fmla="*/ 0 w 1988457"/>
                  <a:gd name="connsiteY3" fmla="*/ 827715 h 827715"/>
                  <a:gd name="connsiteX4" fmla="*/ 0 w 1988457"/>
                  <a:gd name="connsiteY4" fmla="*/ 220977 h 827715"/>
                  <a:gd name="connsiteX0" fmla="*/ 0 w 1813197"/>
                  <a:gd name="connsiteY0" fmla="*/ 220977 h 827715"/>
                  <a:gd name="connsiteX1" fmla="*/ 1637937 w 1813197"/>
                  <a:gd name="connsiteY1" fmla="*/ 0 h 827715"/>
                  <a:gd name="connsiteX2" fmla="*/ 1813197 w 1813197"/>
                  <a:gd name="connsiteY2" fmla="*/ 469575 h 827715"/>
                  <a:gd name="connsiteX3" fmla="*/ 0 w 1813197"/>
                  <a:gd name="connsiteY3" fmla="*/ 827715 h 827715"/>
                  <a:gd name="connsiteX4" fmla="*/ 0 w 1813197"/>
                  <a:gd name="connsiteY4" fmla="*/ 220977 h 827715"/>
                  <a:gd name="connsiteX0" fmla="*/ 0 w 1813197"/>
                  <a:gd name="connsiteY0" fmla="*/ 220977 h 827715"/>
                  <a:gd name="connsiteX1" fmla="*/ 1637937 w 1813197"/>
                  <a:gd name="connsiteY1" fmla="*/ 0 h 827715"/>
                  <a:gd name="connsiteX2" fmla="*/ 1813197 w 1813197"/>
                  <a:gd name="connsiteY2" fmla="*/ 469575 h 827715"/>
                  <a:gd name="connsiteX3" fmla="*/ 0 w 1813197"/>
                  <a:gd name="connsiteY3" fmla="*/ 827715 h 827715"/>
                  <a:gd name="connsiteX4" fmla="*/ 0 w 1813197"/>
                  <a:gd name="connsiteY4" fmla="*/ 220977 h 827715"/>
                  <a:gd name="connsiteX0" fmla="*/ 518160 w 1813197"/>
                  <a:gd name="connsiteY0" fmla="*/ 0 h 926778"/>
                  <a:gd name="connsiteX1" fmla="*/ 1637937 w 1813197"/>
                  <a:gd name="connsiteY1" fmla="*/ 99063 h 926778"/>
                  <a:gd name="connsiteX2" fmla="*/ 1813197 w 1813197"/>
                  <a:gd name="connsiteY2" fmla="*/ 568638 h 926778"/>
                  <a:gd name="connsiteX3" fmla="*/ 0 w 1813197"/>
                  <a:gd name="connsiteY3" fmla="*/ 926778 h 926778"/>
                  <a:gd name="connsiteX4" fmla="*/ 518160 w 1813197"/>
                  <a:gd name="connsiteY4" fmla="*/ 0 h 926778"/>
                  <a:gd name="connsiteX0" fmla="*/ 76200 w 1371237"/>
                  <a:gd name="connsiteY0" fmla="*/ 0 h 865821"/>
                  <a:gd name="connsiteX1" fmla="*/ 1195977 w 1371237"/>
                  <a:gd name="connsiteY1" fmla="*/ 99063 h 865821"/>
                  <a:gd name="connsiteX2" fmla="*/ 1371237 w 1371237"/>
                  <a:gd name="connsiteY2" fmla="*/ 568638 h 865821"/>
                  <a:gd name="connsiteX3" fmla="*/ 0 w 1371237"/>
                  <a:gd name="connsiteY3" fmla="*/ 865821 h 865821"/>
                  <a:gd name="connsiteX4" fmla="*/ 76200 w 1371237"/>
                  <a:gd name="connsiteY4" fmla="*/ 0 h 865821"/>
                  <a:gd name="connsiteX0" fmla="*/ 203200 w 1498237"/>
                  <a:gd name="connsiteY0" fmla="*/ 0 h 929321"/>
                  <a:gd name="connsiteX1" fmla="*/ 1322977 w 1498237"/>
                  <a:gd name="connsiteY1" fmla="*/ 99063 h 929321"/>
                  <a:gd name="connsiteX2" fmla="*/ 1498237 w 1498237"/>
                  <a:gd name="connsiteY2" fmla="*/ 568638 h 929321"/>
                  <a:gd name="connsiteX3" fmla="*/ 0 w 1498237"/>
                  <a:gd name="connsiteY3" fmla="*/ 929321 h 929321"/>
                  <a:gd name="connsiteX4" fmla="*/ 203200 w 1498237"/>
                  <a:gd name="connsiteY4" fmla="*/ 0 h 929321"/>
                  <a:gd name="connsiteX0" fmla="*/ 25400 w 1498237"/>
                  <a:gd name="connsiteY0" fmla="*/ 0 h 916621"/>
                  <a:gd name="connsiteX1" fmla="*/ 1322977 w 1498237"/>
                  <a:gd name="connsiteY1" fmla="*/ 86363 h 916621"/>
                  <a:gd name="connsiteX2" fmla="*/ 1498237 w 1498237"/>
                  <a:gd name="connsiteY2" fmla="*/ 555938 h 916621"/>
                  <a:gd name="connsiteX3" fmla="*/ 0 w 1498237"/>
                  <a:gd name="connsiteY3" fmla="*/ 916621 h 916621"/>
                  <a:gd name="connsiteX4" fmla="*/ 25400 w 1498237"/>
                  <a:gd name="connsiteY4" fmla="*/ 0 h 9166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98237" h="916621">
                    <a:moveTo>
                      <a:pt x="25400" y="0"/>
                    </a:moveTo>
                    <a:lnTo>
                      <a:pt x="1322977" y="86363"/>
                    </a:lnTo>
                    <a:lnTo>
                      <a:pt x="1498237" y="555938"/>
                    </a:lnTo>
                    <a:lnTo>
                      <a:pt x="0" y="916621"/>
                    </a:lnTo>
                    <a:lnTo>
                      <a:pt x="25400" y="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矩形 17"/>
              <p:cNvSpPr/>
              <p:nvPr/>
            </p:nvSpPr>
            <p:spPr>
              <a:xfrm>
                <a:off x="7264142" y="871925"/>
                <a:ext cx="1467191" cy="902104"/>
              </a:xfrm>
              <a:custGeom>
                <a:avLst/>
                <a:gdLst>
                  <a:gd name="connsiteX0" fmla="*/ 0 w 1988457"/>
                  <a:gd name="connsiteY0" fmla="*/ 0 h 606738"/>
                  <a:gd name="connsiteX1" fmla="*/ 1988457 w 1988457"/>
                  <a:gd name="connsiteY1" fmla="*/ 0 h 606738"/>
                  <a:gd name="connsiteX2" fmla="*/ 1988457 w 1988457"/>
                  <a:gd name="connsiteY2" fmla="*/ 606738 h 606738"/>
                  <a:gd name="connsiteX3" fmla="*/ 0 w 1988457"/>
                  <a:gd name="connsiteY3" fmla="*/ 606738 h 606738"/>
                  <a:gd name="connsiteX4" fmla="*/ 0 w 1988457"/>
                  <a:gd name="connsiteY4" fmla="*/ 0 h 606738"/>
                  <a:gd name="connsiteX0" fmla="*/ 0 w 1988457"/>
                  <a:gd name="connsiteY0" fmla="*/ 391886 h 998624"/>
                  <a:gd name="connsiteX1" fmla="*/ 1770743 w 1988457"/>
                  <a:gd name="connsiteY1" fmla="*/ 0 h 998624"/>
                  <a:gd name="connsiteX2" fmla="*/ 1988457 w 1988457"/>
                  <a:gd name="connsiteY2" fmla="*/ 998624 h 998624"/>
                  <a:gd name="connsiteX3" fmla="*/ 0 w 1988457"/>
                  <a:gd name="connsiteY3" fmla="*/ 998624 h 998624"/>
                  <a:gd name="connsiteX4" fmla="*/ 0 w 1988457"/>
                  <a:gd name="connsiteY4" fmla="*/ 391886 h 998624"/>
                  <a:gd name="connsiteX0" fmla="*/ 0 w 1988457"/>
                  <a:gd name="connsiteY0" fmla="*/ 493486 h 1100224"/>
                  <a:gd name="connsiteX1" fmla="*/ 1741714 w 1988457"/>
                  <a:gd name="connsiteY1" fmla="*/ 0 h 1100224"/>
                  <a:gd name="connsiteX2" fmla="*/ 1988457 w 1988457"/>
                  <a:gd name="connsiteY2" fmla="*/ 1100224 h 1100224"/>
                  <a:gd name="connsiteX3" fmla="*/ 0 w 1988457"/>
                  <a:gd name="connsiteY3" fmla="*/ 1100224 h 1100224"/>
                  <a:gd name="connsiteX4" fmla="*/ 0 w 1988457"/>
                  <a:gd name="connsiteY4" fmla="*/ 493486 h 1100224"/>
                  <a:gd name="connsiteX0" fmla="*/ 0 w 1785257"/>
                  <a:gd name="connsiteY0" fmla="*/ 493486 h 1100224"/>
                  <a:gd name="connsiteX1" fmla="*/ 1741714 w 1785257"/>
                  <a:gd name="connsiteY1" fmla="*/ 0 h 1100224"/>
                  <a:gd name="connsiteX2" fmla="*/ 1785257 w 1785257"/>
                  <a:gd name="connsiteY2" fmla="*/ 374510 h 1100224"/>
                  <a:gd name="connsiteX3" fmla="*/ 0 w 1785257"/>
                  <a:gd name="connsiteY3" fmla="*/ 1100224 h 1100224"/>
                  <a:gd name="connsiteX4" fmla="*/ 0 w 1785257"/>
                  <a:gd name="connsiteY4" fmla="*/ 493486 h 1100224"/>
                  <a:gd name="connsiteX0" fmla="*/ 0 w 1747157"/>
                  <a:gd name="connsiteY0" fmla="*/ 493486 h 1100224"/>
                  <a:gd name="connsiteX1" fmla="*/ 1741714 w 1747157"/>
                  <a:gd name="connsiteY1" fmla="*/ 0 h 1100224"/>
                  <a:gd name="connsiteX2" fmla="*/ 1747157 w 1747157"/>
                  <a:gd name="connsiteY2" fmla="*/ 374510 h 1100224"/>
                  <a:gd name="connsiteX3" fmla="*/ 0 w 1747157"/>
                  <a:gd name="connsiteY3" fmla="*/ 1100224 h 1100224"/>
                  <a:gd name="connsiteX4" fmla="*/ 0 w 1747157"/>
                  <a:gd name="connsiteY4" fmla="*/ 493486 h 1100224"/>
                  <a:gd name="connsiteX0" fmla="*/ 236176 w 1747157"/>
                  <a:gd name="connsiteY0" fmla="*/ 402046 h 1100224"/>
                  <a:gd name="connsiteX1" fmla="*/ 1741714 w 1747157"/>
                  <a:gd name="connsiteY1" fmla="*/ 0 h 1100224"/>
                  <a:gd name="connsiteX2" fmla="*/ 1747157 w 1747157"/>
                  <a:gd name="connsiteY2" fmla="*/ 374510 h 1100224"/>
                  <a:gd name="connsiteX3" fmla="*/ 0 w 1747157"/>
                  <a:gd name="connsiteY3" fmla="*/ 1100224 h 1100224"/>
                  <a:gd name="connsiteX4" fmla="*/ 236176 w 1747157"/>
                  <a:gd name="connsiteY4" fmla="*/ 402046 h 1100224"/>
                  <a:gd name="connsiteX0" fmla="*/ 383786 w 1894767"/>
                  <a:gd name="connsiteY0" fmla="*/ 402046 h 902104"/>
                  <a:gd name="connsiteX1" fmla="*/ 1889324 w 1894767"/>
                  <a:gd name="connsiteY1" fmla="*/ 0 h 902104"/>
                  <a:gd name="connsiteX2" fmla="*/ 1894767 w 1894767"/>
                  <a:gd name="connsiteY2" fmla="*/ 374510 h 902104"/>
                  <a:gd name="connsiteX3" fmla="*/ 0 w 1894767"/>
                  <a:gd name="connsiteY3" fmla="*/ 902104 h 902104"/>
                  <a:gd name="connsiteX4" fmla="*/ 383786 w 1894767"/>
                  <a:gd name="connsiteY4" fmla="*/ 402046 h 9021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94767" h="902104">
                    <a:moveTo>
                      <a:pt x="383786" y="402046"/>
                    </a:moveTo>
                    <a:lnTo>
                      <a:pt x="1889324" y="0"/>
                    </a:lnTo>
                    <a:cubicBezTo>
                      <a:pt x="1891138" y="124837"/>
                      <a:pt x="1892953" y="249673"/>
                      <a:pt x="1894767" y="374510"/>
                    </a:cubicBezTo>
                    <a:lnTo>
                      <a:pt x="0" y="902104"/>
                    </a:lnTo>
                    <a:lnTo>
                      <a:pt x="383786" y="402046"/>
                    </a:lnTo>
                    <a:close/>
                  </a:path>
                </a:pathLst>
              </a:custGeom>
              <a:solidFill>
                <a:srgbClr val="FAC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矩形 15"/>
              <p:cNvSpPr/>
              <p:nvPr/>
            </p:nvSpPr>
            <p:spPr>
              <a:xfrm>
                <a:off x="6613530" y="708168"/>
                <a:ext cx="2133599" cy="809938"/>
              </a:xfrm>
              <a:custGeom>
                <a:avLst/>
                <a:gdLst>
                  <a:gd name="connsiteX0" fmla="*/ 0 w 1988457"/>
                  <a:gd name="connsiteY0" fmla="*/ 0 h 606738"/>
                  <a:gd name="connsiteX1" fmla="*/ 1988457 w 1988457"/>
                  <a:gd name="connsiteY1" fmla="*/ 0 h 606738"/>
                  <a:gd name="connsiteX2" fmla="*/ 1988457 w 1988457"/>
                  <a:gd name="connsiteY2" fmla="*/ 606738 h 606738"/>
                  <a:gd name="connsiteX3" fmla="*/ 0 w 1988457"/>
                  <a:gd name="connsiteY3" fmla="*/ 606738 h 606738"/>
                  <a:gd name="connsiteX4" fmla="*/ 0 w 1988457"/>
                  <a:gd name="connsiteY4" fmla="*/ 0 h 606738"/>
                  <a:gd name="connsiteX0" fmla="*/ 0 w 1988457"/>
                  <a:gd name="connsiteY0" fmla="*/ 130629 h 737367"/>
                  <a:gd name="connsiteX1" fmla="*/ 1988457 w 1988457"/>
                  <a:gd name="connsiteY1" fmla="*/ 0 h 737367"/>
                  <a:gd name="connsiteX2" fmla="*/ 1988457 w 1988457"/>
                  <a:gd name="connsiteY2" fmla="*/ 737367 h 737367"/>
                  <a:gd name="connsiteX3" fmla="*/ 0 w 1988457"/>
                  <a:gd name="connsiteY3" fmla="*/ 737367 h 737367"/>
                  <a:gd name="connsiteX4" fmla="*/ 0 w 1988457"/>
                  <a:gd name="connsiteY4" fmla="*/ 130629 h 737367"/>
                  <a:gd name="connsiteX0" fmla="*/ 0 w 2061028"/>
                  <a:gd name="connsiteY0" fmla="*/ 0 h 809938"/>
                  <a:gd name="connsiteX1" fmla="*/ 2061028 w 2061028"/>
                  <a:gd name="connsiteY1" fmla="*/ 72571 h 809938"/>
                  <a:gd name="connsiteX2" fmla="*/ 2061028 w 2061028"/>
                  <a:gd name="connsiteY2" fmla="*/ 809938 h 809938"/>
                  <a:gd name="connsiteX3" fmla="*/ 72571 w 2061028"/>
                  <a:gd name="connsiteY3" fmla="*/ 809938 h 809938"/>
                  <a:gd name="connsiteX4" fmla="*/ 0 w 2061028"/>
                  <a:gd name="connsiteY4" fmla="*/ 0 h 809938"/>
                  <a:gd name="connsiteX0" fmla="*/ 0 w 2061028"/>
                  <a:gd name="connsiteY0" fmla="*/ 0 h 897023"/>
                  <a:gd name="connsiteX1" fmla="*/ 2061028 w 2061028"/>
                  <a:gd name="connsiteY1" fmla="*/ 72571 h 897023"/>
                  <a:gd name="connsiteX2" fmla="*/ 2061028 w 2061028"/>
                  <a:gd name="connsiteY2" fmla="*/ 809938 h 897023"/>
                  <a:gd name="connsiteX3" fmla="*/ 72571 w 2061028"/>
                  <a:gd name="connsiteY3" fmla="*/ 897023 h 897023"/>
                  <a:gd name="connsiteX4" fmla="*/ 0 w 2061028"/>
                  <a:gd name="connsiteY4" fmla="*/ 0 h 897023"/>
                  <a:gd name="connsiteX0" fmla="*/ 0 w 2119085"/>
                  <a:gd name="connsiteY0" fmla="*/ 14514 h 824452"/>
                  <a:gd name="connsiteX1" fmla="*/ 2119085 w 2119085"/>
                  <a:gd name="connsiteY1" fmla="*/ 0 h 824452"/>
                  <a:gd name="connsiteX2" fmla="*/ 2119085 w 2119085"/>
                  <a:gd name="connsiteY2" fmla="*/ 737367 h 824452"/>
                  <a:gd name="connsiteX3" fmla="*/ 130628 w 2119085"/>
                  <a:gd name="connsiteY3" fmla="*/ 824452 h 824452"/>
                  <a:gd name="connsiteX4" fmla="*/ 0 w 2119085"/>
                  <a:gd name="connsiteY4" fmla="*/ 14514 h 824452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722853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548682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33599" h="809938">
                    <a:moveTo>
                      <a:pt x="0" y="0"/>
                    </a:moveTo>
                    <a:lnTo>
                      <a:pt x="2133599" y="159657"/>
                    </a:lnTo>
                    <a:lnTo>
                      <a:pt x="2119085" y="548682"/>
                    </a:lnTo>
                    <a:lnTo>
                      <a:pt x="130628" y="8099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>
              <a:off x="2112830" y="1886542"/>
              <a:ext cx="1969848" cy="2542528"/>
              <a:chOff x="8875580" y="688562"/>
              <a:chExt cx="1969848" cy="2542528"/>
            </a:xfrm>
          </p:grpSpPr>
          <p:sp>
            <p:nvSpPr>
              <p:cNvPr id="77" name="矩形 20"/>
              <p:cNvSpPr/>
              <p:nvPr/>
            </p:nvSpPr>
            <p:spPr>
              <a:xfrm rot="15689256">
                <a:off x="8110473" y="1937432"/>
                <a:ext cx="2111418" cy="426482"/>
              </a:xfrm>
              <a:custGeom>
                <a:avLst/>
                <a:gdLst>
                  <a:gd name="connsiteX0" fmla="*/ 0 w 1542412"/>
                  <a:gd name="connsiteY0" fmla="*/ 0 h 606738"/>
                  <a:gd name="connsiteX1" fmla="*/ 1542412 w 1542412"/>
                  <a:gd name="connsiteY1" fmla="*/ 0 h 606738"/>
                  <a:gd name="connsiteX2" fmla="*/ 1542412 w 1542412"/>
                  <a:gd name="connsiteY2" fmla="*/ 606738 h 606738"/>
                  <a:gd name="connsiteX3" fmla="*/ 0 w 1542412"/>
                  <a:gd name="connsiteY3" fmla="*/ 606738 h 606738"/>
                  <a:gd name="connsiteX4" fmla="*/ 0 w 1542412"/>
                  <a:gd name="connsiteY4" fmla="*/ 0 h 606738"/>
                  <a:gd name="connsiteX0" fmla="*/ 0 w 2111418"/>
                  <a:gd name="connsiteY0" fmla="*/ 0 h 606738"/>
                  <a:gd name="connsiteX1" fmla="*/ 1542412 w 2111418"/>
                  <a:gd name="connsiteY1" fmla="*/ 0 h 606738"/>
                  <a:gd name="connsiteX2" fmla="*/ 2111418 w 2111418"/>
                  <a:gd name="connsiteY2" fmla="*/ 236948 h 606738"/>
                  <a:gd name="connsiteX3" fmla="*/ 0 w 2111418"/>
                  <a:gd name="connsiteY3" fmla="*/ 606738 h 606738"/>
                  <a:gd name="connsiteX4" fmla="*/ 0 w 2111418"/>
                  <a:gd name="connsiteY4" fmla="*/ 0 h 606738"/>
                  <a:gd name="connsiteX0" fmla="*/ 0 w 2111418"/>
                  <a:gd name="connsiteY0" fmla="*/ 0 h 426482"/>
                  <a:gd name="connsiteX1" fmla="*/ 1542412 w 2111418"/>
                  <a:gd name="connsiteY1" fmla="*/ 0 h 426482"/>
                  <a:gd name="connsiteX2" fmla="*/ 2111418 w 2111418"/>
                  <a:gd name="connsiteY2" fmla="*/ 236948 h 426482"/>
                  <a:gd name="connsiteX3" fmla="*/ 364527 w 2111418"/>
                  <a:gd name="connsiteY3" fmla="*/ 426482 h 426482"/>
                  <a:gd name="connsiteX4" fmla="*/ 0 w 2111418"/>
                  <a:gd name="connsiteY4" fmla="*/ 0 h 4264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11418" h="426482">
                    <a:moveTo>
                      <a:pt x="0" y="0"/>
                    </a:moveTo>
                    <a:lnTo>
                      <a:pt x="1542412" y="0"/>
                    </a:lnTo>
                    <a:lnTo>
                      <a:pt x="2111418" y="236948"/>
                    </a:lnTo>
                    <a:lnTo>
                      <a:pt x="364527" y="4264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C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矩形 19"/>
              <p:cNvSpPr/>
              <p:nvPr/>
            </p:nvSpPr>
            <p:spPr>
              <a:xfrm>
                <a:off x="8875580" y="688562"/>
                <a:ext cx="1935748" cy="1014590"/>
              </a:xfrm>
              <a:custGeom>
                <a:avLst/>
                <a:gdLst>
                  <a:gd name="connsiteX0" fmla="*/ 0 w 1542412"/>
                  <a:gd name="connsiteY0" fmla="*/ 0 h 606738"/>
                  <a:gd name="connsiteX1" fmla="*/ 1542412 w 1542412"/>
                  <a:gd name="connsiteY1" fmla="*/ 0 h 606738"/>
                  <a:gd name="connsiteX2" fmla="*/ 1542412 w 1542412"/>
                  <a:gd name="connsiteY2" fmla="*/ 606738 h 606738"/>
                  <a:gd name="connsiteX3" fmla="*/ 0 w 1542412"/>
                  <a:gd name="connsiteY3" fmla="*/ 606738 h 606738"/>
                  <a:gd name="connsiteX4" fmla="*/ 0 w 1542412"/>
                  <a:gd name="connsiteY4" fmla="*/ 0 h 606738"/>
                  <a:gd name="connsiteX0" fmla="*/ 0 w 1542412"/>
                  <a:gd name="connsiteY0" fmla="*/ 58057 h 664795"/>
                  <a:gd name="connsiteX1" fmla="*/ 1150526 w 1542412"/>
                  <a:gd name="connsiteY1" fmla="*/ 0 h 664795"/>
                  <a:gd name="connsiteX2" fmla="*/ 1542412 w 1542412"/>
                  <a:gd name="connsiteY2" fmla="*/ 664795 h 664795"/>
                  <a:gd name="connsiteX3" fmla="*/ 0 w 1542412"/>
                  <a:gd name="connsiteY3" fmla="*/ 664795 h 664795"/>
                  <a:gd name="connsiteX4" fmla="*/ 0 w 1542412"/>
                  <a:gd name="connsiteY4" fmla="*/ 58057 h 664795"/>
                  <a:gd name="connsiteX0" fmla="*/ 0 w 1658526"/>
                  <a:gd name="connsiteY0" fmla="*/ 304800 h 664795"/>
                  <a:gd name="connsiteX1" fmla="*/ 1266640 w 1658526"/>
                  <a:gd name="connsiteY1" fmla="*/ 0 h 664795"/>
                  <a:gd name="connsiteX2" fmla="*/ 1658526 w 1658526"/>
                  <a:gd name="connsiteY2" fmla="*/ 664795 h 664795"/>
                  <a:gd name="connsiteX3" fmla="*/ 116114 w 1658526"/>
                  <a:gd name="connsiteY3" fmla="*/ 664795 h 664795"/>
                  <a:gd name="connsiteX4" fmla="*/ 0 w 1658526"/>
                  <a:gd name="connsiteY4" fmla="*/ 304800 h 664795"/>
                  <a:gd name="connsiteX0" fmla="*/ 0 w 1658526"/>
                  <a:gd name="connsiteY0" fmla="*/ 304800 h 751881"/>
                  <a:gd name="connsiteX1" fmla="*/ 1266640 w 1658526"/>
                  <a:gd name="connsiteY1" fmla="*/ 0 h 751881"/>
                  <a:gd name="connsiteX2" fmla="*/ 1658526 w 1658526"/>
                  <a:gd name="connsiteY2" fmla="*/ 664795 h 751881"/>
                  <a:gd name="connsiteX3" fmla="*/ 101600 w 1658526"/>
                  <a:gd name="connsiteY3" fmla="*/ 751881 h 751881"/>
                  <a:gd name="connsiteX4" fmla="*/ 0 w 1658526"/>
                  <a:gd name="connsiteY4" fmla="*/ 304800 h 751881"/>
                  <a:gd name="connsiteX0" fmla="*/ 0 w 1687554"/>
                  <a:gd name="connsiteY0" fmla="*/ 420915 h 751881"/>
                  <a:gd name="connsiteX1" fmla="*/ 1295668 w 1687554"/>
                  <a:gd name="connsiteY1" fmla="*/ 0 h 751881"/>
                  <a:gd name="connsiteX2" fmla="*/ 1687554 w 1687554"/>
                  <a:gd name="connsiteY2" fmla="*/ 664795 h 751881"/>
                  <a:gd name="connsiteX3" fmla="*/ 130628 w 1687554"/>
                  <a:gd name="connsiteY3" fmla="*/ 751881 h 751881"/>
                  <a:gd name="connsiteX4" fmla="*/ 0 w 1687554"/>
                  <a:gd name="connsiteY4" fmla="*/ 420915 h 751881"/>
                  <a:gd name="connsiteX0" fmla="*/ 0 w 1687554"/>
                  <a:gd name="connsiteY0" fmla="*/ 420915 h 751881"/>
                  <a:gd name="connsiteX1" fmla="*/ 1295668 w 1687554"/>
                  <a:gd name="connsiteY1" fmla="*/ 0 h 751881"/>
                  <a:gd name="connsiteX2" fmla="*/ 1687554 w 1687554"/>
                  <a:gd name="connsiteY2" fmla="*/ 664795 h 751881"/>
                  <a:gd name="connsiteX3" fmla="*/ 14514 w 1687554"/>
                  <a:gd name="connsiteY3" fmla="*/ 751881 h 751881"/>
                  <a:gd name="connsiteX4" fmla="*/ 0 w 1687554"/>
                  <a:gd name="connsiteY4" fmla="*/ 420915 h 751881"/>
                  <a:gd name="connsiteX0" fmla="*/ 0 w 1818182"/>
                  <a:gd name="connsiteY0" fmla="*/ 420915 h 751881"/>
                  <a:gd name="connsiteX1" fmla="*/ 1295668 w 1818182"/>
                  <a:gd name="connsiteY1" fmla="*/ 0 h 751881"/>
                  <a:gd name="connsiteX2" fmla="*/ 1818182 w 1818182"/>
                  <a:gd name="connsiteY2" fmla="*/ 577709 h 751881"/>
                  <a:gd name="connsiteX3" fmla="*/ 14514 w 1818182"/>
                  <a:gd name="connsiteY3" fmla="*/ 751881 h 751881"/>
                  <a:gd name="connsiteX4" fmla="*/ 0 w 1818182"/>
                  <a:gd name="connsiteY4" fmla="*/ 420915 h 751881"/>
                  <a:gd name="connsiteX0" fmla="*/ 87086 w 1905268"/>
                  <a:gd name="connsiteY0" fmla="*/ 420915 h 984110"/>
                  <a:gd name="connsiteX1" fmla="*/ 1382754 w 1905268"/>
                  <a:gd name="connsiteY1" fmla="*/ 0 h 984110"/>
                  <a:gd name="connsiteX2" fmla="*/ 1905268 w 1905268"/>
                  <a:gd name="connsiteY2" fmla="*/ 577709 h 984110"/>
                  <a:gd name="connsiteX3" fmla="*/ 0 w 1905268"/>
                  <a:gd name="connsiteY3" fmla="*/ 984110 h 984110"/>
                  <a:gd name="connsiteX4" fmla="*/ 87086 w 1905268"/>
                  <a:gd name="connsiteY4" fmla="*/ 420915 h 984110"/>
                  <a:gd name="connsiteX0" fmla="*/ 101600 w 1905268"/>
                  <a:gd name="connsiteY0" fmla="*/ 508000 h 984110"/>
                  <a:gd name="connsiteX1" fmla="*/ 1382754 w 1905268"/>
                  <a:gd name="connsiteY1" fmla="*/ 0 h 984110"/>
                  <a:gd name="connsiteX2" fmla="*/ 1905268 w 1905268"/>
                  <a:gd name="connsiteY2" fmla="*/ 577709 h 984110"/>
                  <a:gd name="connsiteX3" fmla="*/ 0 w 1905268"/>
                  <a:gd name="connsiteY3" fmla="*/ 984110 h 984110"/>
                  <a:gd name="connsiteX4" fmla="*/ 101600 w 1905268"/>
                  <a:gd name="connsiteY4" fmla="*/ 508000 h 984110"/>
                  <a:gd name="connsiteX0" fmla="*/ 132080 w 1905268"/>
                  <a:gd name="connsiteY0" fmla="*/ 439420 h 984110"/>
                  <a:gd name="connsiteX1" fmla="*/ 1382754 w 1905268"/>
                  <a:gd name="connsiteY1" fmla="*/ 0 h 984110"/>
                  <a:gd name="connsiteX2" fmla="*/ 1905268 w 1905268"/>
                  <a:gd name="connsiteY2" fmla="*/ 577709 h 984110"/>
                  <a:gd name="connsiteX3" fmla="*/ 0 w 1905268"/>
                  <a:gd name="connsiteY3" fmla="*/ 984110 h 984110"/>
                  <a:gd name="connsiteX4" fmla="*/ 132080 w 1905268"/>
                  <a:gd name="connsiteY4" fmla="*/ 439420 h 984110"/>
                  <a:gd name="connsiteX0" fmla="*/ 154940 w 1928128"/>
                  <a:gd name="connsiteY0" fmla="*/ 439420 h 999350"/>
                  <a:gd name="connsiteX1" fmla="*/ 1405614 w 1928128"/>
                  <a:gd name="connsiteY1" fmla="*/ 0 h 999350"/>
                  <a:gd name="connsiteX2" fmla="*/ 1928128 w 1928128"/>
                  <a:gd name="connsiteY2" fmla="*/ 577709 h 999350"/>
                  <a:gd name="connsiteX3" fmla="*/ 0 w 1928128"/>
                  <a:gd name="connsiteY3" fmla="*/ 999350 h 999350"/>
                  <a:gd name="connsiteX4" fmla="*/ 154940 w 1928128"/>
                  <a:gd name="connsiteY4" fmla="*/ 439420 h 999350"/>
                  <a:gd name="connsiteX0" fmla="*/ 147320 w 1928128"/>
                  <a:gd name="connsiteY0" fmla="*/ 431800 h 999350"/>
                  <a:gd name="connsiteX1" fmla="*/ 1405614 w 1928128"/>
                  <a:gd name="connsiteY1" fmla="*/ 0 h 999350"/>
                  <a:gd name="connsiteX2" fmla="*/ 1928128 w 1928128"/>
                  <a:gd name="connsiteY2" fmla="*/ 577709 h 999350"/>
                  <a:gd name="connsiteX3" fmla="*/ 0 w 1928128"/>
                  <a:gd name="connsiteY3" fmla="*/ 999350 h 999350"/>
                  <a:gd name="connsiteX4" fmla="*/ 147320 w 1928128"/>
                  <a:gd name="connsiteY4" fmla="*/ 431800 h 999350"/>
                  <a:gd name="connsiteX0" fmla="*/ 139700 w 1928128"/>
                  <a:gd name="connsiteY0" fmla="*/ 424180 h 999350"/>
                  <a:gd name="connsiteX1" fmla="*/ 1405614 w 1928128"/>
                  <a:gd name="connsiteY1" fmla="*/ 0 h 999350"/>
                  <a:gd name="connsiteX2" fmla="*/ 1928128 w 1928128"/>
                  <a:gd name="connsiteY2" fmla="*/ 577709 h 999350"/>
                  <a:gd name="connsiteX3" fmla="*/ 0 w 1928128"/>
                  <a:gd name="connsiteY3" fmla="*/ 999350 h 999350"/>
                  <a:gd name="connsiteX4" fmla="*/ 139700 w 1928128"/>
                  <a:gd name="connsiteY4" fmla="*/ 424180 h 999350"/>
                  <a:gd name="connsiteX0" fmla="*/ 147320 w 1935748"/>
                  <a:gd name="connsiteY0" fmla="*/ 424180 h 1014590"/>
                  <a:gd name="connsiteX1" fmla="*/ 1413234 w 1935748"/>
                  <a:gd name="connsiteY1" fmla="*/ 0 h 1014590"/>
                  <a:gd name="connsiteX2" fmla="*/ 1935748 w 1935748"/>
                  <a:gd name="connsiteY2" fmla="*/ 577709 h 1014590"/>
                  <a:gd name="connsiteX3" fmla="*/ 0 w 1935748"/>
                  <a:gd name="connsiteY3" fmla="*/ 1014590 h 1014590"/>
                  <a:gd name="connsiteX4" fmla="*/ 147320 w 1935748"/>
                  <a:gd name="connsiteY4" fmla="*/ 424180 h 10145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935748" h="1014590">
                    <a:moveTo>
                      <a:pt x="147320" y="424180"/>
                    </a:moveTo>
                    <a:lnTo>
                      <a:pt x="1413234" y="0"/>
                    </a:lnTo>
                    <a:lnTo>
                      <a:pt x="1935748" y="577709"/>
                    </a:lnTo>
                    <a:lnTo>
                      <a:pt x="0" y="1014590"/>
                    </a:lnTo>
                    <a:lnTo>
                      <a:pt x="147320" y="42418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矩形 19"/>
              <p:cNvSpPr/>
              <p:nvPr/>
            </p:nvSpPr>
            <p:spPr>
              <a:xfrm>
                <a:off x="9106530" y="2634331"/>
                <a:ext cx="1738898" cy="596759"/>
              </a:xfrm>
              <a:custGeom>
                <a:avLst/>
                <a:gdLst>
                  <a:gd name="connsiteX0" fmla="*/ 0 w 1542412"/>
                  <a:gd name="connsiteY0" fmla="*/ 0 h 606738"/>
                  <a:gd name="connsiteX1" fmla="*/ 1542412 w 1542412"/>
                  <a:gd name="connsiteY1" fmla="*/ 0 h 606738"/>
                  <a:gd name="connsiteX2" fmla="*/ 1542412 w 1542412"/>
                  <a:gd name="connsiteY2" fmla="*/ 606738 h 606738"/>
                  <a:gd name="connsiteX3" fmla="*/ 0 w 1542412"/>
                  <a:gd name="connsiteY3" fmla="*/ 606738 h 606738"/>
                  <a:gd name="connsiteX4" fmla="*/ 0 w 1542412"/>
                  <a:gd name="connsiteY4" fmla="*/ 0 h 606738"/>
                  <a:gd name="connsiteX0" fmla="*/ 0 w 1542412"/>
                  <a:gd name="connsiteY0" fmla="*/ 58057 h 664795"/>
                  <a:gd name="connsiteX1" fmla="*/ 1150526 w 1542412"/>
                  <a:gd name="connsiteY1" fmla="*/ 0 h 664795"/>
                  <a:gd name="connsiteX2" fmla="*/ 1542412 w 1542412"/>
                  <a:gd name="connsiteY2" fmla="*/ 664795 h 664795"/>
                  <a:gd name="connsiteX3" fmla="*/ 0 w 1542412"/>
                  <a:gd name="connsiteY3" fmla="*/ 664795 h 664795"/>
                  <a:gd name="connsiteX4" fmla="*/ 0 w 1542412"/>
                  <a:gd name="connsiteY4" fmla="*/ 58057 h 664795"/>
                  <a:gd name="connsiteX0" fmla="*/ 0 w 1658526"/>
                  <a:gd name="connsiteY0" fmla="*/ 304800 h 664795"/>
                  <a:gd name="connsiteX1" fmla="*/ 1266640 w 1658526"/>
                  <a:gd name="connsiteY1" fmla="*/ 0 h 664795"/>
                  <a:gd name="connsiteX2" fmla="*/ 1658526 w 1658526"/>
                  <a:gd name="connsiteY2" fmla="*/ 664795 h 664795"/>
                  <a:gd name="connsiteX3" fmla="*/ 116114 w 1658526"/>
                  <a:gd name="connsiteY3" fmla="*/ 664795 h 664795"/>
                  <a:gd name="connsiteX4" fmla="*/ 0 w 1658526"/>
                  <a:gd name="connsiteY4" fmla="*/ 304800 h 664795"/>
                  <a:gd name="connsiteX0" fmla="*/ 0 w 1658526"/>
                  <a:gd name="connsiteY0" fmla="*/ 304800 h 751881"/>
                  <a:gd name="connsiteX1" fmla="*/ 1266640 w 1658526"/>
                  <a:gd name="connsiteY1" fmla="*/ 0 h 751881"/>
                  <a:gd name="connsiteX2" fmla="*/ 1658526 w 1658526"/>
                  <a:gd name="connsiteY2" fmla="*/ 664795 h 751881"/>
                  <a:gd name="connsiteX3" fmla="*/ 101600 w 1658526"/>
                  <a:gd name="connsiteY3" fmla="*/ 751881 h 751881"/>
                  <a:gd name="connsiteX4" fmla="*/ 0 w 1658526"/>
                  <a:gd name="connsiteY4" fmla="*/ 304800 h 751881"/>
                  <a:gd name="connsiteX0" fmla="*/ 0 w 1687554"/>
                  <a:gd name="connsiteY0" fmla="*/ 420915 h 751881"/>
                  <a:gd name="connsiteX1" fmla="*/ 1295668 w 1687554"/>
                  <a:gd name="connsiteY1" fmla="*/ 0 h 751881"/>
                  <a:gd name="connsiteX2" fmla="*/ 1687554 w 1687554"/>
                  <a:gd name="connsiteY2" fmla="*/ 664795 h 751881"/>
                  <a:gd name="connsiteX3" fmla="*/ 130628 w 1687554"/>
                  <a:gd name="connsiteY3" fmla="*/ 751881 h 751881"/>
                  <a:gd name="connsiteX4" fmla="*/ 0 w 1687554"/>
                  <a:gd name="connsiteY4" fmla="*/ 420915 h 751881"/>
                  <a:gd name="connsiteX0" fmla="*/ 0 w 1687554"/>
                  <a:gd name="connsiteY0" fmla="*/ 420915 h 751881"/>
                  <a:gd name="connsiteX1" fmla="*/ 1295668 w 1687554"/>
                  <a:gd name="connsiteY1" fmla="*/ 0 h 751881"/>
                  <a:gd name="connsiteX2" fmla="*/ 1687554 w 1687554"/>
                  <a:gd name="connsiteY2" fmla="*/ 664795 h 751881"/>
                  <a:gd name="connsiteX3" fmla="*/ 14514 w 1687554"/>
                  <a:gd name="connsiteY3" fmla="*/ 751881 h 751881"/>
                  <a:gd name="connsiteX4" fmla="*/ 0 w 1687554"/>
                  <a:gd name="connsiteY4" fmla="*/ 420915 h 751881"/>
                  <a:gd name="connsiteX0" fmla="*/ 0 w 1818182"/>
                  <a:gd name="connsiteY0" fmla="*/ 420915 h 751881"/>
                  <a:gd name="connsiteX1" fmla="*/ 1295668 w 1818182"/>
                  <a:gd name="connsiteY1" fmla="*/ 0 h 751881"/>
                  <a:gd name="connsiteX2" fmla="*/ 1818182 w 1818182"/>
                  <a:gd name="connsiteY2" fmla="*/ 577709 h 751881"/>
                  <a:gd name="connsiteX3" fmla="*/ 14514 w 1818182"/>
                  <a:gd name="connsiteY3" fmla="*/ 751881 h 751881"/>
                  <a:gd name="connsiteX4" fmla="*/ 0 w 1818182"/>
                  <a:gd name="connsiteY4" fmla="*/ 420915 h 751881"/>
                  <a:gd name="connsiteX0" fmla="*/ 87086 w 1905268"/>
                  <a:gd name="connsiteY0" fmla="*/ 420915 h 984110"/>
                  <a:gd name="connsiteX1" fmla="*/ 1382754 w 1905268"/>
                  <a:gd name="connsiteY1" fmla="*/ 0 h 984110"/>
                  <a:gd name="connsiteX2" fmla="*/ 1905268 w 1905268"/>
                  <a:gd name="connsiteY2" fmla="*/ 577709 h 984110"/>
                  <a:gd name="connsiteX3" fmla="*/ 0 w 1905268"/>
                  <a:gd name="connsiteY3" fmla="*/ 984110 h 984110"/>
                  <a:gd name="connsiteX4" fmla="*/ 87086 w 1905268"/>
                  <a:gd name="connsiteY4" fmla="*/ 420915 h 984110"/>
                  <a:gd name="connsiteX0" fmla="*/ 101600 w 1905268"/>
                  <a:gd name="connsiteY0" fmla="*/ 508000 h 984110"/>
                  <a:gd name="connsiteX1" fmla="*/ 1382754 w 1905268"/>
                  <a:gd name="connsiteY1" fmla="*/ 0 h 984110"/>
                  <a:gd name="connsiteX2" fmla="*/ 1905268 w 1905268"/>
                  <a:gd name="connsiteY2" fmla="*/ 577709 h 984110"/>
                  <a:gd name="connsiteX3" fmla="*/ 0 w 1905268"/>
                  <a:gd name="connsiteY3" fmla="*/ 984110 h 984110"/>
                  <a:gd name="connsiteX4" fmla="*/ 101600 w 1905268"/>
                  <a:gd name="connsiteY4" fmla="*/ 508000 h 984110"/>
                  <a:gd name="connsiteX0" fmla="*/ 132080 w 1905268"/>
                  <a:gd name="connsiteY0" fmla="*/ 439420 h 984110"/>
                  <a:gd name="connsiteX1" fmla="*/ 1382754 w 1905268"/>
                  <a:gd name="connsiteY1" fmla="*/ 0 h 984110"/>
                  <a:gd name="connsiteX2" fmla="*/ 1905268 w 1905268"/>
                  <a:gd name="connsiteY2" fmla="*/ 577709 h 984110"/>
                  <a:gd name="connsiteX3" fmla="*/ 0 w 1905268"/>
                  <a:gd name="connsiteY3" fmla="*/ 984110 h 984110"/>
                  <a:gd name="connsiteX4" fmla="*/ 132080 w 1905268"/>
                  <a:gd name="connsiteY4" fmla="*/ 439420 h 984110"/>
                  <a:gd name="connsiteX0" fmla="*/ 154940 w 1928128"/>
                  <a:gd name="connsiteY0" fmla="*/ 439420 h 999350"/>
                  <a:gd name="connsiteX1" fmla="*/ 1405614 w 1928128"/>
                  <a:gd name="connsiteY1" fmla="*/ 0 h 999350"/>
                  <a:gd name="connsiteX2" fmla="*/ 1928128 w 1928128"/>
                  <a:gd name="connsiteY2" fmla="*/ 577709 h 999350"/>
                  <a:gd name="connsiteX3" fmla="*/ 0 w 1928128"/>
                  <a:gd name="connsiteY3" fmla="*/ 999350 h 999350"/>
                  <a:gd name="connsiteX4" fmla="*/ 154940 w 1928128"/>
                  <a:gd name="connsiteY4" fmla="*/ 439420 h 999350"/>
                  <a:gd name="connsiteX0" fmla="*/ 147320 w 1928128"/>
                  <a:gd name="connsiteY0" fmla="*/ 431800 h 999350"/>
                  <a:gd name="connsiteX1" fmla="*/ 1405614 w 1928128"/>
                  <a:gd name="connsiteY1" fmla="*/ 0 h 999350"/>
                  <a:gd name="connsiteX2" fmla="*/ 1928128 w 1928128"/>
                  <a:gd name="connsiteY2" fmla="*/ 577709 h 999350"/>
                  <a:gd name="connsiteX3" fmla="*/ 0 w 1928128"/>
                  <a:gd name="connsiteY3" fmla="*/ 999350 h 999350"/>
                  <a:gd name="connsiteX4" fmla="*/ 147320 w 1928128"/>
                  <a:gd name="connsiteY4" fmla="*/ 431800 h 999350"/>
                  <a:gd name="connsiteX0" fmla="*/ 139700 w 1928128"/>
                  <a:gd name="connsiteY0" fmla="*/ 424180 h 999350"/>
                  <a:gd name="connsiteX1" fmla="*/ 1405614 w 1928128"/>
                  <a:gd name="connsiteY1" fmla="*/ 0 h 999350"/>
                  <a:gd name="connsiteX2" fmla="*/ 1928128 w 1928128"/>
                  <a:gd name="connsiteY2" fmla="*/ 577709 h 999350"/>
                  <a:gd name="connsiteX3" fmla="*/ 0 w 1928128"/>
                  <a:gd name="connsiteY3" fmla="*/ 999350 h 999350"/>
                  <a:gd name="connsiteX4" fmla="*/ 139700 w 1928128"/>
                  <a:gd name="connsiteY4" fmla="*/ 424180 h 999350"/>
                  <a:gd name="connsiteX0" fmla="*/ 147320 w 1935748"/>
                  <a:gd name="connsiteY0" fmla="*/ 424180 h 1014590"/>
                  <a:gd name="connsiteX1" fmla="*/ 1413234 w 1935748"/>
                  <a:gd name="connsiteY1" fmla="*/ 0 h 1014590"/>
                  <a:gd name="connsiteX2" fmla="*/ 1935748 w 1935748"/>
                  <a:gd name="connsiteY2" fmla="*/ 577709 h 1014590"/>
                  <a:gd name="connsiteX3" fmla="*/ 0 w 1935748"/>
                  <a:gd name="connsiteY3" fmla="*/ 1014590 h 1014590"/>
                  <a:gd name="connsiteX4" fmla="*/ 147320 w 1935748"/>
                  <a:gd name="connsiteY4" fmla="*/ 424180 h 1014590"/>
                  <a:gd name="connsiteX0" fmla="*/ 299720 w 2088148"/>
                  <a:gd name="connsiteY0" fmla="*/ 424180 h 830440"/>
                  <a:gd name="connsiteX1" fmla="*/ 1565634 w 2088148"/>
                  <a:gd name="connsiteY1" fmla="*/ 0 h 830440"/>
                  <a:gd name="connsiteX2" fmla="*/ 2088148 w 2088148"/>
                  <a:gd name="connsiteY2" fmla="*/ 577709 h 830440"/>
                  <a:gd name="connsiteX3" fmla="*/ 0 w 2088148"/>
                  <a:gd name="connsiteY3" fmla="*/ 830440 h 830440"/>
                  <a:gd name="connsiteX4" fmla="*/ 299720 w 2088148"/>
                  <a:gd name="connsiteY4" fmla="*/ 424180 h 830440"/>
                  <a:gd name="connsiteX0" fmla="*/ 382270 w 2088148"/>
                  <a:gd name="connsiteY0" fmla="*/ 436880 h 830440"/>
                  <a:gd name="connsiteX1" fmla="*/ 1565634 w 2088148"/>
                  <a:gd name="connsiteY1" fmla="*/ 0 h 830440"/>
                  <a:gd name="connsiteX2" fmla="*/ 2088148 w 2088148"/>
                  <a:gd name="connsiteY2" fmla="*/ 577709 h 830440"/>
                  <a:gd name="connsiteX3" fmla="*/ 0 w 2088148"/>
                  <a:gd name="connsiteY3" fmla="*/ 830440 h 830440"/>
                  <a:gd name="connsiteX4" fmla="*/ 382270 w 2088148"/>
                  <a:gd name="connsiteY4" fmla="*/ 436880 h 830440"/>
                  <a:gd name="connsiteX0" fmla="*/ 382270 w 2088148"/>
                  <a:gd name="connsiteY0" fmla="*/ 214630 h 608190"/>
                  <a:gd name="connsiteX1" fmla="*/ 1584684 w 2088148"/>
                  <a:gd name="connsiteY1" fmla="*/ 0 h 608190"/>
                  <a:gd name="connsiteX2" fmla="*/ 2088148 w 2088148"/>
                  <a:gd name="connsiteY2" fmla="*/ 355459 h 608190"/>
                  <a:gd name="connsiteX3" fmla="*/ 0 w 2088148"/>
                  <a:gd name="connsiteY3" fmla="*/ 608190 h 608190"/>
                  <a:gd name="connsiteX4" fmla="*/ 382270 w 2088148"/>
                  <a:gd name="connsiteY4" fmla="*/ 214630 h 608190"/>
                  <a:gd name="connsiteX0" fmla="*/ 382270 w 1732548"/>
                  <a:gd name="connsiteY0" fmla="*/ 214630 h 608190"/>
                  <a:gd name="connsiteX1" fmla="*/ 1584684 w 1732548"/>
                  <a:gd name="connsiteY1" fmla="*/ 0 h 608190"/>
                  <a:gd name="connsiteX2" fmla="*/ 1732548 w 1732548"/>
                  <a:gd name="connsiteY2" fmla="*/ 596759 h 608190"/>
                  <a:gd name="connsiteX3" fmla="*/ 0 w 1732548"/>
                  <a:gd name="connsiteY3" fmla="*/ 608190 h 608190"/>
                  <a:gd name="connsiteX4" fmla="*/ 382270 w 1732548"/>
                  <a:gd name="connsiteY4" fmla="*/ 214630 h 608190"/>
                  <a:gd name="connsiteX0" fmla="*/ 375920 w 1732548"/>
                  <a:gd name="connsiteY0" fmla="*/ 157480 h 608190"/>
                  <a:gd name="connsiteX1" fmla="*/ 1584684 w 1732548"/>
                  <a:gd name="connsiteY1" fmla="*/ 0 h 608190"/>
                  <a:gd name="connsiteX2" fmla="*/ 1732548 w 1732548"/>
                  <a:gd name="connsiteY2" fmla="*/ 596759 h 608190"/>
                  <a:gd name="connsiteX3" fmla="*/ 0 w 1732548"/>
                  <a:gd name="connsiteY3" fmla="*/ 608190 h 608190"/>
                  <a:gd name="connsiteX4" fmla="*/ 375920 w 1732548"/>
                  <a:gd name="connsiteY4" fmla="*/ 157480 h 608190"/>
                  <a:gd name="connsiteX0" fmla="*/ 375920 w 1732548"/>
                  <a:gd name="connsiteY0" fmla="*/ 157480 h 596759"/>
                  <a:gd name="connsiteX1" fmla="*/ 1584684 w 1732548"/>
                  <a:gd name="connsiteY1" fmla="*/ 0 h 596759"/>
                  <a:gd name="connsiteX2" fmla="*/ 1732548 w 1732548"/>
                  <a:gd name="connsiteY2" fmla="*/ 596759 h 596759"/>
                  <a:gd name="connsiteX3" fmla="*/ 0 w 1732548"/>
                  <a:gd name="connsiteY3" fmla="*/ 595490 h 596759"/>
                  <a:gd name="connsiteX4" fmla="*/ 375920 w 1732548"/>
                  <a:gd name="connsiteY4" fmla="*/ 157480 h 596759"/>
                  <a:gd name="connsiteX0" fmla="*/ 382270 w 1738898"/>
                  <a:gd name="connsiteY0" fmla="*/ 157480 h 596759"/>
                  <a:gd name="connsiteX1" fmla="*/ 1591034 w 1738898"/>
                  <a:gd name="connsiteY1" fmla="*/ 0 h 596759"/>
                  <a:gd name="connsiteX2" fmla="*/ 1738898 w 1738898"/>
                  <a:gd name="connsiteY2" fmla="*/ 596759 h 596759"/>
                  <a:gd name="connsiteX3" fmla="*/ 0 w 1738898"/>
                  <a:gd name="connsiteY3" fmla="*/ 589140 h 596759"/>
                  <a:gd name="connsiteX4" fmla="*/ 382270 w 1738898"/>
                  <a:gd name="connsiteY4" fmla="*/ 157480 h 596759"/>
                  <a:gd name="connsiteX0" fmla="*/ 382270 w 1738898"/>
                  <a:gd name="connsiteY0" fmla="*/ 157480 h 596759"/>
                  <a:gd name="connsiteX1" fmla="*/ 1591034 w 1738898"/>
                  <a:gd name="connsiteY1" fmla="*/ 0 h 596759"/>
                  <a:gd name="connsiteX2" fmla="*/ 1738898 w 1738898"/>
                  <a:gd name="connsiteY2" fmla="*/ 596759 h 596759"/>
                  <a:gd name="connsiteX3" fmla="*/ 0 w 1738898"/>
                  <a:gd name="connsiteY3" fmla="*/ 589140 h 596759"/>
                  <a:gd name="connsiteX4" fmla="*/ 382270 w 1738898"/>
                  <a:gd name="connsiteY4" fmla="*/ 157480 h 5967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38898" h="596759">
                    <a:moveTo>
                      <a:pt x="382270" y="157480"/>
                    </a:moveTo>
                    <a:lnTo>
                      <a:pt x="1591034" y="0"/>
                    </a:lnTo>
                    <a:lnTo>
                      <a:pt x="1738898" y="596759"/>
                    </a:lnTo>
                    <a:lnTo>
                      <a:pt x="0" y="589140"/>
                    </a:lnTo>
                    <a:lnTo>
                      <a:pt x="382270" y="15748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0" name="矩形 19"/>
              <p:cNvSpPr/>
              <p:nvPr/>
            </p:nvSpPr>
            <p:spPr>
              <a:xfrm>
                <a:off x="8985872" y="1821479"/>
                <a:ext cx="1738898" cy="619620"/>
              </a:xfrm>
              <a:custGeom>
                <a:avLst/>
                <a:gdLst>
                  <a:gd name="connsiteX0" fmla="*/ 0 w 1542412"/>
                  <a:gd name="connsiteY0" fmla="*/ 0 h 606738"/>
                  <a:gd name="connsiteX1" fmla="*/ 1542412 w 1542412"/>
                  <a:gd name="connsiteY1" fmla="*/ 0 h 606738"/>
                  <a:gd name="connsiteX2" fmla="*/ 1542412 w 1542412"/>
                  <a:gd name="connsiteY2" fmla="*/ 606738 h 606738"/>
                  <a:gd name="connsiteX3" fmla="*/ 0 w 1542412"/>
                  <a:gd name="connsiteY3" fmla="*/ 606738 h 606738"/>
                  <a:gd name="connsiteX4" fmla="*/ 0 w 1542412"/>
                  <a:gd name="connsiteY4" fmla="*/ 0 h 606738"/>
                  <a:gd name="connsiteX0" fmla="*/ 0 w 1542412"/>
                  <a:gd name="connsiteY0" fmla="*/ 58057 h 664795"/>
                  <a:gd name="connsiteX1" fmla="*/ 1150526 w 1542412"/>
                  <a:gd name="connsiteY1" fmla="*/ 0 h 664795"/>
                  <a:gd name="connsiteX2" fmla="*/ 1542412 w 1542412"/>
                  <a:gd name="connsiteY2" fmla="*/ 664795 h 664795"/>
                  <a:gd name="connsiteX3" fmla="*/ 0 w 1542412"/>
                  <a:gd name="connsiteY3" fmla="*/ 664795 h 664795"/>
                  <a:gd name="connsiteX4" fmla="*/ 0 w 1542412"/>
                  <a:gd name="connsiteY4" fmla="*/ 58057 h 664795"/>
                  <a:gd name="connsiteX0" fmla="*/ 0 w 1658526"/>
                  <a:gd name="connsiteY0" fmla="*/ 304800 h 664795"/>
                  <a:gd name="connsiteX1" fmla="*/ 1266640 w 1658526"/>
                  <a:gd name="connsiteY1" fmla="*/ 0 h 664795"/>
                  <a:gd name="connsiteX2" fmla="*/ 1658526 w 1658526"/>
                  <a:gd name="connsiteY2" fmla="*/ 664795 h 664795"/>
                  <a:gd name="connsiteX3" fmla="*/ 116114 w 1658526"/>
                  <a:gd name="connsiteY3" fmla="*/ 664795 h 664795"/>
                  <a:gd name="connsiteX4" fmla="*/ 0 w 1658526"/>
                  <a:gd name="connsiteY4" fmla="*/ 304800 h 664795"/>
                  <a:gd name="connsiteX0" fmla="*/ 0 w 1658526"/>
                  <a:gd name="connsiteY0" fmla="*/ 304800 h 751881"/>
                  <a:gd name="connsiteX1" fmla="*/ 1266640 w 1658526"/>
                  <a:gd name="connsiteY1" fmla="*/ 0 h 751881"/>
                  <a:gd name="connsiteX2" fmla="*/ 1658526 w 1658526"/>
                  <a:gd name="connsiteY2" fmla="*/ 664795 h 751881"/>
                  <a:gd name="connsiteX3" fmla="*/ 101600 w 1658526"/>
                  <a:gd name="connsiteY3" fmla="*/ 751881 h 751881"/>
                  <a:gd name="connsiteX4" fmla="*/ 0 w 1658526"/>
                  <a:gd name="connsiteY4" fmla="*/ 304800 h 751881"/>
                  <a:gd name="connsiteX0" fmla="*/ 0 w 1687554"/>
                  <a:gd name="connsiteY0" fmla="*/ 420915 h 751881"/>
                  <a:gd name="connsiteX1" fmla="*/ 1295668 w 1687554"/>
                  <a:gd name="connsiteY1" fmla="*/ 0 h 751881"/>
                  <a:gd name="connsiteX2" fmla="*/ 1687554 w 1687554"/>
                  <a:gd name="connsiteY2" fmla="*/ 664795 h 751881"/>
                  <a:gd name="connsiteX3" fmla="*/ 130628 w 1687554"/>
                  <a:gd name="connsiteY3" fmla="*/ 751881 h 751881"/>
                  <a:gd name="connsiteX4" fmla="*/ 0 w 1687554"/>
                  <a:gd name="connsiteY4" fmla="*/ 420915 h 751881"/>
                  <a:gd name="connsiteX0" fmla="*/ 0 w 1687554"/>
                  <a:gd name="connsiteY0" fmla="*/ 420915 h 751881"/>
                  <a:gd name="connsiteX1" fmla="*/ 1295668 w 1687554"/>
                  <a:gd name="connsiteY1" fmla="*/ 0 h 751881"/>
                  <a:gd name="connsiteX2" fmla="*/ 1687554 w 1687554"/>
                  <a:gd name="connsiteY2" fmla="*/ 664795 h 751881"/>
                  <a:gd name="connsiteX3" fmla="*/ 14514 w 1687554"/>
                  <a:gd name="connsiteY3" fmla="*/ 751881 h 751881"/>
                  <a:gd name="connsiteX4" fmla="*/ 0 w 1687554"/>
                  <a:gd name="connsiteY4" fmla="*/ 420915 h 751881"/>
                  <a:gd name="connsiteX0" fmla="*/ 0 w 1818182"/>
                  <a:gd name="connsiteY0" fmla="*/ 420915 h 751881"/>
                  <a:gd name="connsiteX1" fmla="*/ 1295668 w 1818182"/>
                  <a:gd name="connsiteY1" fmla="*/ 0 h 751881"/>
                  <a:gd name="connsiteX2" fmla="*/ 1818182 w 1818182"/>
                  <a:gd name="connsiteY2" fmla="*/ 577709 h 751881"/>
                  <a:gd name="connsiteX3" fmla="*/ 14514 w 1818182"/>
                  <a:gd name="connsiteY3" fmla="*/ 751881 h 751881"/>
                  <a:gd name="connsiteX4" fmla="*/ 0 w 1818182"/>
                  <a:gd name="connsiteY4" fmla="*/ 420915 h 751881"/>
                  <a:gd name="connsiteX0" fmla="*/ 87086 w 1905268"/>
                  <a:gd name="connsiteY0" fmla="*/ 420915 h 984110"/>
                  <a:gd name="connsiteX1" fmla="*/ 1382754 w 1905268"/>
                  <a:gd name="connsiteY1" fmla="*/ 0 h 984110"/>
                  <a:gd name="connsiteX2" fmla="*/ 1905268 w 1905268"/>
                  <a:gd name="connsiteY2" fmla="*/ 577709 h 984110"/>
                  <a:gd name="connsiteX3" fmla="*/ 0 w 1905268"/>
                  <a:gd name="connsiteY3" fmla="*/ 984110 h 984110"/>
                  <a:gd name="connsiteX4" fmla="*/ 87086 w 1905268"/>
                  <a:gd name="connsiteY4" fmla="*/ 420915 h 984110"/>
                  <a:gd name="connsiteX0" fmla="*/ 101600 w 1905268"/>
                  <a:gd name="connsiteY0" fmla="*/ 508000 h 984110"/>
                  <a:gd name="connsiteX1" fmla="*/ 1382754 w 1905268"/>
                  <a:gd name="connsiteY1" fmla="*/ 0 h 984110"/>
                  <a:gd name="connsiteX2" fmla="*/ 1905268 w 1905268"/>
                  <a:gd name="connsiteY2" fmla="*/ 577709 h 984110"/>
                  <a:gd name="connsiteX3" fmla="*/ 0 w 1905268"/>
                  <a:gd name="connsiteY3" fmla="*/ 984110 h 984110"/>
                  <a:gd name="connsiteX4" fmla="*/ 101600 w 1905268"/>
                  <a:gd name="connsiteY4" fmla="*/ 508000 h 984110"/>
                  <a:gd name="connsiteX0" fmla="*/ 132080 w 1905268"/>
                  <a:gd name="connsiteY0" fmla="*/ 439420 h 984110"/>
                  <a:gd name="connsiteX1" fmla="*/ 1382754 w 1905268"/>
                  <a:gd name="connsiteY1" fmla="*/ 0 h 984110"/>
                  <a:gd name="connsiteX2" fmla="*/ 1905268 w 1905268"/>
                  <a:gd name="connsiteY2" fmla="*/ 577709 h 984110"/>
                  <a:gd name="connsiteX3" fmla="*/ 0 w 1905268"/>
                  <a:gd name="connsiteY3" fmla="*/ 984110 h 984110"/>
                  <a:gd name="connsiteX4" fmla="*/ 132080 w 1905268"/>
                  <a:gd name="connsiteY4" fmla="*/ 439420 h 984110"/>
                  <a:gd name="connsiteX0" fmla="*/ 154940 w 1928128"/>
                  <a:gd name="connsiteY0" fmla="*/ 439420 h 999350"/>
                  <a:gd name="connsiteX1" fmla="*/ 1405614 w 1928128"/>
                  <a:gd name="connsiteY1" fmla="*/ 0 h 999350"/>
                  <a:gd name="connsiteX2" fmla="*/ 1928128 w 1928128"/>
                  <a:gd name="connsiteY2" fmla="*/ 577709 h 999350"/>
                  <a:gd name="connsiteX3" fmla="*/ 0 w 1928128"/>
                  <a:gd name="connsiteY3" fmla="*/ 999350 h 999350"/>
                  <a:gd name="connsiteX4" fmla="*/ 154940 w 1928128"/>
                  <a:gd name="connsiteY4" fmla="*/ 439420 h 999350"/>
                  <a:gd name="connsiteX0" fmla="*/ 147320 w 1928128"/>
                  <a:gd name="connsiteY0" fmla="*/ 431800 h 999350"/>
                  <a:gd name="connsiteX1" fmla="*/ 1405614 w 1928128"/>
                  <a:gd name="connsiteY1" fmla="*/ 0 h 999350"/>
                  <a:gd name="connsiteX2" fmla="*/ 1928128 w 1928128"/>
                  <a:gd name="connsiteY2" fmla="*/ 577709 h 999350"/>
                  <a:gd name="connsiteX3" fmla="*/ 0 w 1928128"/>
                  <a:gd name="connsiteY3" fmla="*/ 999350 h 999350"/>
                  <a:gd name="connsiteX4" fmla="*/ 147320 w 1928128"/>
                  <a:gd name="connsiteY4" fmla="*/ 431800 h 999350"/>
                  <a:gd name="connsiteX0" fmla="*/ 139700 w 1928128"/>
                  <a:gd name="connsiteY0" fmla="*/ 424180 h 999350"/>
                  <a:gd name="connsiteX1" fmla="*/ 1405614 w 1928128"/>
                  <a:gd name="connsiteY1" fmla="*/ 0 h 999350"/>
                  <a:gd name="connsiteX2" fmla="*/ 1928128 w 1928128"/>
                  <a:gd name="connsiteY2" fmla="*/ 577709 h 999350"/>
                  <a:gd name="connsiteX3" fmla="*/ 0 w 1928128"/>
                  <a:gd name="connsiteY3" fmla="*/ 999350 h 999350"/>
                  <a:gd name="connsiteX4" fmla="*/ 139700 w 1928128"/>
                  <a:gd name="connsiteY4" fmla="*/ 424180 h 999350"/>
                  <a:gd name="connsiteX0" fmla="*/ 147320 w 1935748"/>
                  <a:gd name="connsiteY0" fmla="*/ 424180 h 1014590"/>
                  <a:gd name="connsiteX1" fmla="*/ 1413234 w 1935748"/>
                  <a:gd name="connsiteY1" fmla="*/ 0 h 1014590"/>
                  <a:gd name="connsiteX2" fmla="*/ 1935748 w 1935748"/>
                  <a:gd name="connsiteY2" fmla="*/ 577709 h 1014590"/>
                  <a:gd name="connsiteX3" fmla="*/ 0 w 1935748"/>
                  <a:gd name="connsiteY3" fmla="*/ 1014590 h 1014590"/>
                  <a:gd name="connsiteX4" fmla="*/ 147320 w 1935748"/>
                  <a:gd name="connsiteY4" fmla="*/ 424180 h 1014590"/>
                  <a:gd name="connsiteX0" fmla="*/ 299720 w 2088148"/>
                  <a:gd name="connsiteY0" fmla="*/ 424180 h 830440"/>
                  <a:gd name="connsiteX1" fmla="*/ 1565634 w 2088148"/>
                  <a:gd name="connsiteY1" fmla="*/ 0 h 830440"/>
                  <a:gd name="connsiteX2" fmla="*/ 2088148 w 2088148"/>
                  <a:gd name="connsiteY2" fmla="*/ 577709 h 830440"/>
                  <a:gd name="connsiteX3" fmla="*/ 0 w 2088148"/>
                  <a:gd name="connsiteY3" fmla="*/ 830440 h 830440"/>
                  <a:gd name="connsiteX4" fmla="*/ 299720 w 2088148"/>
                  <a:gd name="connsiteY4" fmla="*/ 424180 h 830440"/>
                  <a:gd name="connsiteX0" fmla="*/ 382270 w 2088148"/>
                  <a:gd name="connsiteY0" fmla="*/ 436880 h 830440"/>
                  <a:gd name="connsiteX1" fmla="*/ 1565634 w 2088148"/>
                  <a:gd name="connsiteY1" fmla="*/ 0 h 830440"/>
                  <a:gd name="connsiteX2" fmla="*/ 2088148 w 2088148"/>
                  <a:gd name="connsiteY2" fmla="*/ 577709 h 830440"/>
                  <a:gd name="connsiteX3" fmla="*/ 0 w 2088148"/>
                  <a:gd name="connsiteY3" fmla="*/ 830440 h 830440"/>
                  <a:gd name="connsiteX4" fmla="*/ 382270 w 2088148"/>
                  <a:gd name="connsiteY4" fmla="*/ 436880 h 830440"/>
                  <a:gd name="connsiteX0" fmla="*/ 382270 w 2088148"/>
                  <a:gd name="connsiteY0" fmla="*/ 214630 h 608190"/>
                  <a:gd name="connsiteX1" fmla="*/ 1584684 w 2088148"/>
                  <a:gd name="connsiteY1" fmla="*/ 0 h 608190"/>
                  <a:gd name="connsiteX2" fmla="*/ 2088148 w 2088148"/>
                  <a:gd name="connsiteY2" fmla="*/ 355459 h 608190"/>
                  <a:gd name="connsiteX3" fmla="*/ 0 w 2088148"/>
                  <a:gd name="connsiteY3" fmla="*/ 608190 h 608190"/>
                  <a:gd name="connsiteX4" fmla="*/ 382270 w 2088148"/>
                  <a:gd name="connsiteY4" fmla="*/ 214630 h 608190"/>
                  <a:gd name="connsiteX0" fmla="*/ 382270 w 1732548"/>
                  <a:gd name="connsiteY0" fmla="*/ 214630 h 608190"/>
                  <a:gd name="connsiteX1" fmla="*/ 1584684 w 1732548"/>
                  <a:gd name="connsiteY1" fmla="*/ 0 h 608190"/>
                  <a:gd name="connsiteX2" fmla="*/ 1732548 w 1732548"/>
                  <a:gd name="connsiteY2" fmla="*/ 596759 h 608190"/>
                  <a:gd name="connsiteX3" fmla="*/ 0 w 1732548"/>
                  <a:gd name="connsiteY3" fmla="*/ 608190 h 608190"/>
                  <a:gd name="connsiteX4" fmla="*/ 382270 w 1732548"/>
                  <a:gd name="connsiteY4" fmla="*/ 214630 h 608190"/>
                  <a:gd name="connsiteX0" fmla="*/ 375920 w 1732548"/>
                  <a:gd name="connsiteY0" fmla="*/ 157480 h 608190"/>
                  <a:gd name="connsiteX1" fmla="*/ 1584684 w 1732548"/>
                  <a:gd name="connsiteY1" fmla="*/ 0 h 608190"/>
                  <a:gd name="connsiteX2" fmla="*/ 1732548 w 1732548"/>
                  <a:gd name="connsiteY2" fmla="*/ 596759 h 608190"/>
                  <a:gd name="connsiteX3" fmla="*/ 0 w 1732548"/>
                  <a:gd name="connsiteY3" fmla="*/ 608190 h 608190"/>
                  <a:gd name="connsiteX4" fmla="*/ 375920 w 1732548"/>
                  <a:gd name="connsiteY4" fmla="*/ 157480 h 608190"/>
                  <a:gd name="connsiteX0" fmla="*/ 375920 w 1732548"/>
                  <a:gd name="connsiteY0" fmla="*/ 157480 h 596759"/>
                  <a:gd name="connsiteX1" fmla="*/ 1584684 w 1732548"/>
                  <a:gd name="connsiteY1" fmla="*/ 0 h 596759"/>
                  <a:gd name="connsiteX2" fmla="*/ 1732548 w 1732548"/>
                  <a:gd name="connsiteY2" fmla="*/ 596759 h 596759"/>
                  <a:gd name="connsiteX3" fmla="*/ 0 w 1732548"/>
                  <a:gd name="connsiteY3" fmla="*/ 595490 h 596759"/>
                  <a:gd name="connsiteX4" fmla="*/ 375920 w 1732548"/>
                  <a:gd name="connsiteY4" fmla="*/ 157480 h 596759"/>
                  <a:gd name="connsiteX0" fmla="*/ 382270 w 1738898"/>
                  <a:gd name="connsiteY0" fmla="*/ 157480 h 596759"/>
                  <a:gd name="connsiteX1" fmla="*/ 1591034 w 1738898"/>
                  <a:gd name="connsiteY1" fmla="*/ 0 h 596759"/>
                  <a:gd name="connsiteX2" fmla="*/ 1738898 w 1738898"/>
                  <a:gd name="connsiteY2" fmla="*/ 596759 h 596759"/>
                  <a:gd name="connsiteX3" fmla="*/ 0 w 1738898"/>
                  <a:gd name="connsiteY3" fmla="*/ 589140 h 596759"/>
                  <a:gd name="connsiteX4" fmla="*/ 382270 w 1738898"/>
                  <a:gd name="connsiteY4" fmla="*/ 157480 h 596759"/>
                  <a:gd name="connsiteX0" fmla="*/ 382270 w 1738898"/>
                  <a:gd name="connsiteY0" fmla="*/ 157480 h 596759"/>
                  <a:gd name="connsiteX1" fmla="*/ 1591034 w 1738898"/>
                  <a:gd name="connsiteY1" fmla="*/ 0 h 596759"/>
                  <a:gd name="connsiteX2" fmla="*/ 1738898 w 1738898"/>
                  <a:gd name="connsiteY2" fmla="*/ 596759 h 596759"/>
                  <a:gd name="connsiteX3" fmla="*/ 0 w 1738898"/>
                  <a:gd name="connsiteY3" fmla="*/ 589140 h 596759"/>
                  <a:gd name="connsiteX4" fmla="*/ 382270 w 1738898"/>
                  <a:gd name="connsiteY4" fmla="*/ 157480 h 596759"/>
                  <a:gd name="connsiteX0" fmla="*/ 351790 w 1738898"/>
                  <a:gd name="connsiteY0" fmla="*/ 195580 h 596759"/>
                  <a:gd name="connsiteX1" fmla="*/ 1591034 w 1738898"/>
                  <a:gd name="connsiteY1" fmla="*/ 0 h 596759"/>
                  <a:gd name="connsiteX2" fmla="*/ 1738898 w 1738898"/>
                  <a:gd name="connsiteY2" fmla="*/ 596759 h 596759"/>
                  <a:gd name="connsiteX3" fmla="*/ 0 w 1738898"/>
                  <a:gd name="connsiteY3" fmla="*/ 589140 h 596759"/>
                  <a:gd name="connsiteX4" fmla="*/ 351790 w 1738898"/>
                  <a:gd name="connsiteY4" fmla="*/ 195580 h 596759"/>
                  <a:gd name="connsiteX0" fmla="*/ 306070 w 1693178"/>
                  <a:gd name="connsiteY0" fmla="*/ 195580 h 596760"/>
                  <a:gd name="connsiteX1" fmla="*/ 1545314 w 1693178"/>
                  <a:gd name="connsiteY1" fmla="*/ 0 h 596760"/>
                  <a:gd name="connsiteX2" fmla="*/ 1693178 w 1693178"/>
                  <a:gd name="connsiteY2" fmla="*/ 596759 h 596760"/>
                  <a:gd name="connsiteX3" fmla="*/ 0 w 1693178"/>
                  <a:gd name="connsiteY3" fmla="*/ 596760 h 596760"/>
                  <a:gd name="connsiteX4" fmla="*/ 306070 w 1693178"/>
                  <a:gd name="connsiteY4" fmla="*/ 195580 h 596760"/>
                  <a:gd name="connsiteX0" fmla="*/ 306070 w 1822718"/>
                  <a:gd name="connsiteY0" fmla="*/ 195580 h 596760"/>
                  <a:gd name="connsiteX1" fmla="*/ 1545314 w 1822718"/>
                  <a:gd name="connsiteY1" fmla="*/ 0 h 596760"/>
                  <a:gd name="connsiteX2" fmla="*/ 1822718 w 1822718"/>
                  <a:gd name="connsiteY2" fmla="*/ 368159 h 596760"/>
                  <a:gd name="connsiteX3" fmla="*/ 0 w 1822718"/>
                  <a:gd name="connsiteY3" fmla="*/ 596760 h 596760"/>
                  <a:gd name="connsiteX4" fmla="*/ 306070 w 1822718"/>
                  <a:gd name="connsiteY4" fmla="*/ 195580 h 596760"/>
                  <a:gd name="connsiteX0" fmla="*/ 306070 w 1738898"/>
                  <a:gd name="connsiteY0" fmla="*/ 195580 h 596760"/>
                  <a:gd name="connsiteX1" fmla="*/ 1545314 w 1738898"/>
                  <a:gd name="connsiteY1" fmla="*/ 0 h 596760"/>
                  <a:gd name="connsiteX2" fmla="*/ 1738898 w 1738898"/>
                  <a:gd name="connsiteY2" fmla="*/ 436739 h 596760"/>
                  <a:gd name="connsiteX3" fmla="*/ 0 w 1738898"/>
                  <a:gd name="connsiteY3" fmla="*/ 596760 h 596760"/>
                  <a:gd name="connsiteX4" fmla="*/ 306070 w 1738898"/>
                  <a:gd name="connsiteY4" fmla="*/ 195580 h 596760"/>
                  <a:gd name="connsiteX0" fmla="*/ 306070 w 1738898"/>
                  <a:gd name="connsiteY0" fmla="*/ 218440 h 619620"/>
                  <a:gd name="connsiteX1" fmla="*/ 1621514 w 1738898"/>
                  <a:gd name="connsiteY1" fmla="*/ 0 h 619620"/>
                  <a:gd name="connsiteX2" fmla="*/ 1738898 w 1738898"/>
                  <a:gd name="connsiteY2" fmla="*/ 459599 h 619620"/>
                  <a:gd name="connsiteX3" fmla="*/ 0 w 1738898"/>
                  <a:gd name="connsiteY3" fmla="*/ 619620 h 619620"/>
                  <a:gd name="connsiteX4" fmla="*/ 306070 w 1738898"/>
                  <a:gd name="connsiteY4" fmla="*/ 218440 h 61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38898" h="619620">
                    <a:moveTo>
                      <a:pt x="306070" y="218440"/>
                    </a:moveTo>
                    <a:lnTo>
                      <a:pt x="1621514" y="0"/>
                    </a:lnTo>
                    <a:lnTo>
                      <a:pt x="1738898" y="459599"/>
                    </a:lnTo>
                    <a:lnTo>
                      <a:pt x="0" y="619620"/>
                    </a:lnTo>
                    <a:lnTo>
                      <a:pt x="306070" y="21844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5" name="组合 64"/>
            <p:cNvGrpSpPr/>
            <p:nvPr/>
          </p:nvGrpSpPr>
          <p:grpSpPr>
            <a:xfrm>
              <a:off x="4304572" y="1895467"/>
              <a:ext cx="1977196" cy="2589877"/>
              <a:chOff x="7278387" y="2696282"/>
              <a:chExt cx="1977196" cy="2589877"/>
            </a:xfrm>
          </p:grpSpPr>
          <p:sp>
            <p:nvSpPr>
              <p:cNvPr id="74" name="矩形 12"/>
              <p:cNvSpPr/>
              <p:nvPr/>
            </p:nvSpPr>
            <p:spPr>
              <a:xfrm rot="19775515">
                <a:off x="8000619" y="2696282"/>
                <a:ext cx="561975" cy="2589877"/>
              </a:xfrm>
              <a:custGeom>
                <a:avLst/>
                <a:gdLst>
                  <a:gd name="connsiteX0" fmla="*/ 0 w 561975"/>
                  <a:gd name="connsiteY0" fmla="*/ 0 h 2117747"/>
                  <a:gd name="connsiteX1" fmla="*/ 561975 w 561975"/>
                  <a:gd name="connsiteY1" fmla="*/ 0 h 2117747"/>
                  <a:gd name="connsiteX2" fmla="*/ 561975 w 561975"/>
                  <a:gd name="connsiteY2" fmla="*/ 2117747 h 2117747"/>
                  <a:gd name="connsiteX3" fmla="*/ 0 w 561975"/>
                  <a:gd name="connsiteY3" fmla="*/ 2117747 h 2117747"/>
                  <a:gd name="connsiteX4" fmla="*/ 0 w 561975"/>
                  <a:gd name="connsiteY4" fmla="*/ 0 h 2117747"/>
                  <a:gd name="connsiteX0" fmla="*/ 43202 w 561975"/>
                  <a:gd name="connsiteY0" fmla="*/ 0 h 2379541"/>
                  <a:gd name="connsiteX1" fmla="*/ 561975 w 561975"/>
                  <a:gd name="connsiteY1" fmla="*/ 261794 h 2379541"/>
                  <a:gd name="connsiteX2" fmla="*/ 561975 w 561975"/>
                  <a:gd name="connsiteY2" fmla="*/ 2379541 h 2379541"/>
                  <a:gd name="connsiteX3" fmla="*/ 0 w 561975"/>
                  <a:gd name="connsiteY3" fmla="*/ 2379541 h 2379541"/>
                  <a:gd name="connsiteX4" fmla="*/ 43202 w 561975"/>
                  <a:gd name="connsiteY4" fmla="*/ 0 h 2379541"/>
                  <a:gd name="connsiteX0" fmla="*/ 43202 w 561975"/>
                  <a:gd name="connsiteY0" fmla="*/ 0 h 2379541"/>
                  <a:gd name="connsiteX1" fmla="*/ 491786 w 561975"/>
                  <a:gd name="connsiteY1" fmla="*/ 99115 h 2379541"/>
                  <a:gd name="connsiteX2" fmla="*/ 561975 w 561975"/>
                  <a:gd name="connsiteY2" fmla="*/ 2379541 h 2379541"/>
                  <a:gd name="connsiteX3" fmla="*/ 0 w 561975"/>
                  <a:gd name="connsiteY3" fmla="*/ 2379541 h 2379541"/>
                  <a:gd name="connsiteX4" fmla="*/ 43202 w 561975"/>
                  <a:gd name="connsiteY4" fmla="*/ 0 h 2379541"/>
                  <a:gd name="connsiteX0" fmla="*/ 46121 w 561975"/>
                  <a:gd name="connsiteY0" fmla="*/ 0 h 2361199"/>
                  <a:gd name="connsiteX1" fmla="*/ 491786 w 561975"/>
                  <a:gd name="connsiteY1" fmla="*/ 80773 h 2361199"/>
                  <a:gd name="connsiteX2" fmla="*/ 561975 w 561975"/>
                  <a:gd name="connsiteY2" fmla="*/ 2361199 h 2361199"/>
                  <a:gd name="connsiteX3" fmla="*/ 0 w 561975"/>
                  <a:gd name="connsiteY3" fmla="*/ 2361199 h 2361199"/>
                  <a:gd name="connsiteX4" fmla="*/ 46121 w 561975"/>
                  <a:gd name="connsiteY4" fmla="*/ 0 h 2361199"/>
                  <a:gd name="connsiteX0" fmla="*/ 46121 w 561975"/>
                  <a:gd name="connsiteY0" fmla="*/ 0 h 2361199"/>
                  <a:gd name="connsiteX1" fmla="*/ 485834 w 561975"/>
                  <a:gd name="connsiteY1" fmla="*/ 84301 h 2361199"/>
                  <a:gd name="connsiteX2" fmla="*/ 561975 w 561975"/>
                  <a:gd name="connsiteY2" fmla="*/ 2361199 h 2361199"/>
                  <a:gd name="connsiteX3" fmla="*/ 0 w 561975"/>
                  <a:gd name="connsiteY3" fmla="*/ 2361199 h 2361199"/>
                  <a:gd name="connsiteX4" fmla="*/ 46121 w 561975"/>
                  <a:gd name="connsiteY4" fmla="*/ 0 h 2361199"/>
                  <a:gd name="connsiteX0" fmla="*/ 46121 w 561975"/>
                  <a:gd name="connsiteY0" fmla="*/ 0 h 2361199"/>
                  <a:gd name="connsiteX1" fmla="*/ 500001 w 561975"/>
                  <a:gd name="connsiteY1" fmla="*/ 85169 h 2361199"/>
                  <a:gd name="connsiteX2" fmla="*/ 561975 w 561975"/>
                  <a:gd name="connsiteY2" fmla="*/ 2361199 h 2361199"/>
                  <a:gd name="connsiteX3" fmla="*/ 0 w 561975"/>
                  <a:gd name="connsiteY3" fmla="*/ 2361199 h 2361199"/>
                  <a:gd name="connsiteX4" fmla="*/ 46121 w 561975"/>
                  <a:gd name="connsiteY4" fmla="*/ 0 h 236119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561975" h="2361199">
                    <a:moveTo>
                      <a:pt x="46121" y="0"/>
                    </a:moveTo>
                    <a:lnTo>
                      <a:pt x="500001" y="85169"/>
                    </a:lnTo>
                    <a:lnTo>
                      <a:pt x="561975" y="2361199"/>
                    </a:lnTo>
                    <a:lnTo>
                      <a:pt x="0" y="2361199"/>
                    </a:lnTo>
                    <a:lnTo>
                      <a:pt x="46121" y="0"/>
                    </a:lnTo>
                    <a:close/>
                  </a:path>
                </a:pathLst>
              </a:custGeom>
              <a:solidFill>
                <a:srgbClr val="FAC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矩形 13"/>
              <p:cNvSpPr/>
              <p:nvPr/>
            </p:nvSpPr>
            <p:spPr>
              <a:xfrm>
                <a:off x="8560258" y="2957883"/>
                <a:ext cx="695325" cy="2298267"/>
              </a:xfrm>
              <a:custGeom>
                <a:avLst/>
                <a:gdLst>
                  <a:gd name="connsiteX0" fmla="*/ 0 w 561975"/>
                  <a:gd name="connsiteY0" fmla="*/ 0 h 1992703"/>
                  <a:gd name="connsiteX1" fmla="*/ 561975 w 561975"/>
                  <a:gd name="connsiteY1" fmla="*/ 0 h 1992703"/>
                  <a:gd name="connsiteX2" fmla="*/ 561975 w 561975"/>
                  <a:gd name="connsiteY2" fmla="*/ 1992703 h 1992703"/>
                  <a:gd name="connsiteX3" fmla="*/ 0 w 561975"/>
                  <a:gd name="connsiteY3" fmla="*/ 1992703 h 1992703"/>
                  <a:gd name="connsiteX4" fmla="*/ 0 w 561975"/>
                  <a:gd name="connsiteY4" fmla="*/ 0 h 1992703"/>
                  <a:gd name="connsiteX0" fmla="*/ 0 w 638175"/>
                  <a:gd name="connsiteY0" fmla="*/ 0 h 1992703"/>
                  <a:gd name="connsiteX1" fmla="*/ 638175 w 638175"/>
                  <a:gd name="connsiteY1" fmla="*/ 190500 h 1992703"/>
                  <a:gd name="connsiteX2" fmla="*/ 561975 w 638175"/>
                  <a:gd name="connsiteY2" fmla="*/ 1992703 h 1992703"/>
                  <a:gd name="connsiteX3" fmla="*/ 0 w 638175"/>
                  <a:gd name="connsiteY3" fmla="*/ 1992703 h 1992703"/>
                  <a:gd name="connsiteX4" fmla="*/ 0 w 638175"/>
                  <a:gd name="connsiteY4" fmla="*/ 0 h 1992703"/>
                  <a:gd name="connsiteX0" fmla="*/ 9525 w 638175"/>
                  <a:gd name="connsiteY0" fmla="*/ 114300 h 1802203"/>
                  <a:gd name="connsiteX1" fmla="*/ 638175 w 638175"/>
                  <a:gd name="connsiteY1" fmla="*/ 0 h 1802203"/>
                  <a:gd name="connsiteX2" fmla="*/ 561975 w 638175"/>
                  <a:gd name="connsiteY2" fmla="*/ 1802203 h 1802203"/>
                  <a:gd name="connsiteX3" fmla="*/ 0 w 638175"/>
                  <a:gd name="connsiteY3" fmla="*/ 1802203 h 1802203"/>
                  <a:gd name="connsiteX4" fmla="*/ 9525 w 638175"/>
                  <a:gd name="connsiteY4" fmla="*/ 114300 h 1802203"/>
                  <a:gd name="connsiteX0" fmla="*/ 0 w 695325"/>
                  <a:gd name="connsiteY0" fmla="*/ 114300 h 1802203"/>
                  <a:gd name="connsiteX1" fmla="*/ 695325 w 695325"/>
                  <a:gd name="connsiteY1" fmla="*/ 0 h 1802203"/>
                  <a:gd name="connsiteX2" fmla="*/ 619125 w 695325"/>
                  <a:gd name="connsiteY2" fmla="*/ 1802203 h 1802203"/>
                  <a:gd name="connsiteX3" fmla="*/ 57150 w 695325"/>
                  <a:gd name="connsiteY3" fmla="*/ 1802203 h 1802203"/>
                  <a:gd name="connsiteX4" fmla="*/ 0 w 695325"/>
                  <a:gd name="connsiteY4" fmla="*/ 114300 h 1802203"/>
                  <a:gd name="connsiteX0" fmla="*/ 0 w 695325"/>
                  <a:gd name="connsiteY0" fmla="*/ 114300 h 1802203"/>
                  <a:gd name="connsiteX1" fmla="*/ 695325 w 695325"/>
                  <a:gd name="connsiteY1" fmla="*/ 0 h 1802203"/>
                  <a:gd name="connsiteX2" fmla="*/ 504825 w 695325"/>
                  <a:gd name="connsiteY2" fmla="*/ 1602178 h 1802203"/>
                  <a:gd name="connsiteX3" fmla="*/ 57150 w 695325"/>
                  <a:gd name="connsiteY3" fmla="*/ 1802203 h 1802203"/>
                  <a:gd name="connsiteX4" fmla="*/ 0 w 695325"/>
                  <a:gd name="connsiteY4" fmla="*/ 114300 h 1802203"/>
                  <a:gd name="connsiteX0" fmla="*/ 0 w 695325"/>
                  <a:gd name="connsiteY0" fmla="*/ 114300 h 1935553"/>
                  <a:gd name="connsiteX1" fmla="*/ 695325 w 695325"/>
                  <a:gd name="connsiteY1" fmla="*/ 0 h 1935553"/>
                  <a:gd name="connsiteX2" fmla="*/ 504825 w 695325"/>
                  <a:gd name="connsiteY2" fmla="*/ 1602178 h 1935553"/>
                  <a:gd name="connsiteX3" fmla="*/ 123825 w 695325"/>
                  <a:gd name="connsiteY3" fmla="*/ 1935553 h 1935553"/>
                  <a:gd name="connsiteX4" fmla="*/ 0 w 695325"/>
                  <a:gd name="connsiteY4" fmla="*/ 114300 h 1935553"/>
                  <a:gd name="connsiteX0" fmla="*/ 0 w 695325"/>
                  <a:gd name="connsiteY0" fmla="*/ 114300 h 1935553"/>
                  <a:gd name="connsiteX1" fmla="*/ 695325 w 695325"/>
                  <a:gd name="connsiteY1" fmla="*/ 0 h 1935553"/>
                  <a:gd name="connsiteX2" fmla="*/ 619125 w 695325"/>
                  <a:gd name="connsiteY2" fmla="*/ 1649803 h 1935553"/>
                  <a:gd name="connsiteX3" fmla="*/ 123825 w 695325"/>
                  <a:gd name="connsiteY3" fmla="*/ 1935553 h 1935553"/>
                  <a:gd name="connsiteX4" fmla="*/ 0 w 695325"/>
                  <a:gd name="connsiteY4" fmla="*/ 114300 h 1935553"/>
                  <a:gd name="connsiteX0" fmla="*/ 0 w 695325"/>
                  <a:gd name="connsiteY0" fmla="*/ 114300 h 1945078"/>
                  <a:gd name="connsiteX1" fmla="*/ 695325 w 695325"/>
                  <a:gd name="connsiteY1" fmla="*/ 0 h 1945078"/>
                  <a:gd name="connsiteX2" fmla="*/ 619125 w 695325"/>
                  <a:gd name="connsiteY2" fmla="*/ 1649803 h 1945078"/>
                  <a:gd name="connsiteX3" fmla="*/ 123825 w 695325"/>
                  <a:gd name="connsiteY3" fmla="*/ 1945078 h 1945078"/>
                  <a:gd name="connsiteX4" fmla="*/ 0 w 695325"/>
                  <a:gd name="connsiteY4" fmla="*/ 114300 h 1945078"/>
                  <a:gd name="connsiteX0" fmla="*/ 0 w 695325"/>
                  <a:gd name="connsiteY0" fmla="*/ 114300 h 1945078"/>
                  <a:gd name="connsiteX1" fmla="*/ 695325 w 695325"/>
                  <a:gd name="connsiteY1" fmla="*/ 0 h 1945078"/>
                  <a:gd name="connsiteX2" fmla="*/ 634365 w 695325"/>
                  <a:gd name="connsiteY2" fmla="*/ 1701395 h 1945078"/>
                  <a:gd name="connsiteX3" fmla="*/ 123825 w 695325"/>
                  <a:gd name="connsiteY3" fmla="*/ 1945078 h 1945078"/>
                  <a:gd name="connsiteX4" fmla="*/ 0 w 695325"/>
                  <a:gd name="connsiteY4" fmla="*/ 114300 h 194507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95325" h="1945078">
                    <a:moveTo>
                      <a:pt x="0" y="114300"/>
                    </a:moveTo>
                    <a:lnTo>
                      <a:pt x="695325" y="0"/>
                    </a:lnTo>
                    <a:lnTo>
                      <a:pt x="634365" y="1701395"/>
                    </a:lnTo>
                    <a:lnTo>
                      <a:pt x="123825" y="1945078"/>
                    </a:lnTo>
                    <a:lnTo>
                      <a:pt x="0" y="11430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矩形 11"/>
              <p:cNvSpPr/>
              <p:nvPr/>
            </p:nvSpPr>
            <p:spPr>
              <a:xfrm>
                <a:off x="7278387" y="2838468"/>
                <a:ext cx="666750" cy="2349723"/>
              </a:xfrm>
              <a:custGeom>
                <a:avLst/>
                <a:gdLst>
                  <a:gd name="connsiteX0" fmla="*/ 0 w 561975"/>
                  <a:gd name="connsiteY0" fmla="*/ 0 h 1992703"/>
                  <a:gd name="connsiteX1" fmla="*/ 561975 w 561975"/>
                  <a:gd name="connsiteY1" fmla="*/ 0 h 1992703"/>
                  <a:gd name="connsiteX2" fmla="*/ 561975 w 561975"/>
                  <a:gd name="connsiteY2" fmla="*/ 1992703 h 1992703"/>
                  <a:gd name="connsiteX3" fmla="*/ 0 w 561975"/>
                  <a:gd name="connsiteY3" fmla="*/ 1992703 h 1992703"/>
                  <a:gd name="connsiteX4" fmla="*/ 0 w 561975"/>
                  <a:gd name="connsiteY4" fmla="*/ 0 h 1992703"/>
                  <a:gd name="connsiteX0" fmla="*/ 152400 w 714375"/>
                  <a:gd name="connsiteY0" fmla="*/ 0 h 1992703"/>
                  <a:gd name="connsiteX1" fmla="*/ 714375 w 714375"/>
                  <a:gd name="connsiteY1" fmla="*/ 0 h 1992703"/>
                  <a:gd name="connsiteX2" fmla="*/ 714375 w 714375"/>
                  <a:gd name="connsiteY2" fmla="*/ 1992703 h 1992703"/>
                  <a:gd name="connsiteX3" fmla="*/ 0 w 714375"/>
                  <a:gd name="connsiteY3" fmla="*/ 1983178 h 1992703"/>
                  <a:gd name="connsiteX4" fmla="*/ 152400 w 714375"/>
                  <a:gd name="connsiteY4" fmla="*/ 0 h 1992703"/>
                  <a:gd name="connsiteX0" fmla="*/ 152400 w 714375"/>
                  <a:gd name="connsiteY0" fmla="*/ 0 h 2040328"/>
                  <a:gd name="connsiteX1" fmla="*/ 714375 w 714375"/>
                  <a:gd name="connsiteY1" fmla="*/ 0 h 2040328"/>
                  <a:gd name="connsiteX2" fmla="*/ 666750 w 714375"/>
                  <a:gd name="connsiteY2" fmla="*/ 2040328 h 2040328"/>
                  <a:gd name="connsiteX3" fmla="*/ 0 w 714375"/>
                  <a:gd name="connsiteY3" fmla="*/ 1983178 h 2040328"/>
                  <a:gd name="connsiteX4" fmla="*/ 152400 w 714375"/>
                  <a:gd name="connsiteY4" fmla="*/ 0 h 2040328"/>
                  <a:gd name="connsiteX0" fmla="*/ 152400 w 666750"/>
                  <a:gd name="connsiteY0" fmla="*/ 0 h 2040328"/>
                  <a:gd name="connsiteX1" fmla="*/ 628650 w 666750"/>
                  <a:gd name="connsiteY1" fmla="*/ 333375 h 2040328"/>
                  <a:gd name="connsiteX2" fmla="*/ 666750 w 666750"/>
                  <a:gd name="connsiteY2" fmla="*/ 2040328 h 2040328"/>
                  <a:gd name="connsiteX3" fmla="*/ 0 w 666750"/>
                  <a:gd name="connsiteY3" fmla="*/ 1983178 h 2040328"/>
                  <a:gd name="connsiteX4" fmla="*/ 152400 w 666750"/>
                  <a:gd name="connsiteY4" fmla="*/ 0 h 2040328"/>
                  <a:gd name="connsiteX0" fmla="*/ 171450 w 666750"/>
                  <a:gd name="connsiteY0" fmla="*/ 0 h 2173678"/>
                  <a:gd name="connsiteX1" fmla="*/ 628650 w 666750"/>
                  <a:gd name="connsiteY1" fmla="*/ 466725 h 2173678"/>
                  <a:gd name="connsiteX2" fmla="*/ 666750 w 666750"/>
                  <a:gd name="connsiteY2" fmla="*/ 2173678 h 2173678"/>
                  <a:gd name="connsiteX3" fmla="*/ 0 w 666750"/>
                  <a:gd name="connsiteY3" fmla="*/ 2116528 h 2173678"/>
                  <a:gd name="connsiteX4" fmla="*/ 171450 w 666750"/>
                  <a:gd name="connsiteY4" fmla="*/ 0 h 2173678"/>
                  <a:gd name="connsiteX0" fmla="*/ 171450 w 666750"/>
                  <a:gd name="connsiteY0" fmla="*/ 0 h 2173678"/>
                  <a:gd name="connsiteX1" fmla="*/ 590550 w 666750"/>
                  <a:gd name="connsiteY1" fmla="*/ 495300 h 2173678"/>
                  <a:gd name="connsiteX2" fmla="*/ 666750 w 666750"/>
                  <a:gd name="connsiteY2" fmla="*/ 2173678 h 2173678"/>
                  <a:gd name="connsiteX3" fmla="*/ 0 w 666750"/>
                  <a:gd name="connsiteY3" fmla="*/ 2116528 h 2173678"/>
                  <a:gd name="connsiteX4" fmla="*/ 171450 w 666750"/>
                  <a:gd name="connsiteY4" fmla="*/ 0 h 2173678"/>
                  <a:gd name="connsiteX0" fmla="*/ 152400 w 666750"/>
                  <a:gd name="connsiteY0" fmla="*/ 0 h 2058654"/>
                  <a:gd name="connsiteX1" fmla="*/ 590550 w 666750"/>
                  <a:gd name="connsiteY1" fmla="*/ 380276 h 2058654"/>
                  <a:gd name="connsiteX2" fmla="*/ 666750 w 666750"/>
                  <a:gd name="connsiteY2" fmla="*/ 2058654 h 2058654"/>
                  <a:gd name="connsiteX3" fmla="*/ 0 w 666750"/>
                  <a:gd name="connsiteY3" fmla="*/ 2001504 h 2058654"/>
                  <a:gd name="connsiteX4" fmla="*/ 152400 w 666750"/>
                  <a:gd name="connsiteY4" fmla="*/ 0 h 2058654"/>
                  <a:gd name="connsiteX0" fmla="*/ 152400 w 666750"/>
                  <a:gd name="connsiteY0" fmla="*/ 115212 h 2173866"/>
                  <a:gd name="connsiteX1" fmla="*/ 581025 w 666750"/>
                  <a:gd name="connsiteY1" fmla="*/ 0 h 2173866"/>
                  <a:gd name="connsiteX2" fmla="*/ 666750 w 666750"/>
                  <a:gd name="connsiteY2" fmla="*/ 2173866 h 2173866"/>
                  <a:gd name="connsiteX3" fmla="*/ 0 w 666750"/>
                  <a:gd name="connsiteY3" fmla="*/ 2116716 h 2173866"/>
                  <a:gd name="connsiteX4" fmla="*/ 152400 w 666750"/>
                  <a:gd name="connsiteY4" fmla="*/ 115212 h 2173866"/>
                  <a:gd name="connsiteX0" fmla="*/ 136525 w 666750"/>
                  <a:gd name="connsiteY0" fmla="*/ 124060 h 2173866"/>
                  <a:gd name="connsiteX1" fmla="*/ 581025 w 666750"/>
                  <a:gd name="connsiteY1" fmla="*/ 0 h 2173866"/>
                  <a:gd name="connsiteX2" fmla="*/ 666750 w 666750"/>
                  <a:gd name="connsiteY2" fmla="*/ 2173866 h 2173866"/>
                  <a:gd name="connsiteX3" fmla="*/ 0 w 666750"/>
                  <a:gd name="connsiteY3" fmla="*/ 2116716 h 2173866"/>
                  <a:gd name="connsiteX4" fmla="*/ 136525 w 666750"/>
                  <a:gd name="connsiteY4" fmla="*/ 124060 h 2173866"/>
                  <a:gd name="connsiteX0" fmla="*/ 136525 w 666750"/>
                  <a:gd name="connsiteY0" fmla="*/ 132908 h 2182714"/>
                  <a:gd name="connsiteX1" fmla="*/ 581025 w 666750"/>
                  <a:gd name="connsiteY1" fmla="*/ 0 h 2182714"/>
                  <a:gd name="connsiteX2" fmla="*/ 666750 w 666750"/>
                  <a:gd name="connsiteY2" fmla="*/ 2182714 h 2182714"/>
                  <a:gd name="connsiteX3" fmla="*/ 0 w 666750"/>
                  <a:gd name="connsiteY3" fmla="*/ 2125564 h 2182714"/>
                  <a:gd name="connsiteX4" fmla="*/ 136525 w 666750"/>
                  <a:gd name="connsiteY4" fmla="*/ 132908 h 21827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66750" h="2182714">
                    <a:moveTo>
                      <a:pt x="136525" y="132908"/>
                    </a:moveTo>
                    <a:lnTo>
                      <a:pt x="581025" y="0"/>
                    </a:lnTo>
                    <a:lnTo>
                      <a:pt x="666750" y="2182714"/>
                    </a:lnTo>
                    <a:lnTo>
                      <a:pt x="0" y="2125564"/>
                    </a:lnTo>
                    <a:lnTo>
                      <a:pt x="136525" y="132908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6" name="组合 65"/>
            <p:cNvGrpSpPr/>
            <p:nvPr/>
          </p:nvGrpSpPr>
          <p:grpSpPr>
            <a:xfrm>
              <a:off x="6528233" y="2001748"/>
              <a:ext cx="2133599" cy="2351695"/>
              <a:chOff x="6613530" y="708168"/>
              <a:chExt cx="2133599" cy="2351695"/>
            </a:xfrm>
          </p:grpSpPr>
          <p:sp>
            <p:nvSpPr>
              <p:cNvPr id="71" name="矩形 16"/>
              <p:cNvSpPr/>
              <p:nvPr/>
            </p:nvSpPr>
            <p:spPr>
              <a:xfrm rot="16200000">
                <a:off x="6863114" y="1852433"/>
                <a:ext cx="1498238" cy="916621"/>
              </a:xfrm>
              <a:custGeom>
                <a:avLst/>
                <a:gdLst>
                  <a:gd name="connsiteX0" fmla="*/ 0 w 1988457"/>
                  <a:gd name="connsiteY0" fmla="*/ 0 h 606738"/>
                  <a:gd name="connsiteX1" fmla="*/ 1988457 w 1988457"/>
                  <a:gd name="connsiteY1" fmla="*/ 0 h 606738"/>
                  <a:gd name="connsiteX2" fmla="*/ 1988457 w 1988457"/>
                  <a:gd name="connsiteY2" fmla="*/ 606738 h 606738"/>
                  <a:gd name="connsiteX3" fmla="*/ 0 w 1988457"/>
                  <a:gd name="connsiteY3" fmla="*/ 606738 h 606738"/>
                  <a:gd name="connsiteX4" fmla="*/ 0 w 1988457"/>
                  <a:gd name="connsiteY4" fmla="*/ 0 h 606738"/>
                  <a:gd name="connsiteX0" fmla="*/ 0 w 1988457"/>
                  <a:gd name="connsiteY0" fmla="*/ 220977 h 827715"/>
                  <a:gd name="connsiteX1" fmla="*/ 1637937 w 1988457"/>
                  <a:gd name="connsiteY1" fmla="*/ 0 h 827715"/>
                  <a:gd name="connsiteX2" fmla="*/ 1988457 w 1988457"/>
                  <a:gd name="connsiteY2" fmla="*/ 827715 h 827715"/>
                  <a:gd name="connsiteX3" fmla="*/ 0 w 1988457"/>
                  <a:gd name="connsiteY3" fmla="*/ 827715 h 827715"/>
                  <a:gd name="connsiteX4" fmla="*/ 0 w 1988457"/>
                  <a:gd name="connsiteY4" fmla="*/ 220977 h 827715"/>
                  <a:gd name="connsiteX0" fmla="*/ 0 w 1813197"/>
                  <a:gd name="connsiteY0" fmla="*/ 220977 h 827715"/>
                  <a:gd name="connsiteX1" fmla="*/ 1637937 w 1813197"/>
                  <a:gd name="connsiteY1" fmla="*/ 0 h 827715"/>
                  <a:gd name="connsiteX2" fmla="*/ 1813197 w 1813197"/>
                  <a:gd name="connsiteY2" fmla="*/ 469575 h 827715"/>
                  <a:gd name="connsiteX3" fmla="*/ 0 w 1813197"/>
                  <a:gd name="connsiteY3" fmla="*/ 827715 h 827715"/>
                  <a:gd name="connsiteX4" fmla="*/ 0 w 1813197"/>
                  <a:gd name="connsiteY4" fmla="*/ 220977 h 827715"/>
                  <a:gd name="connsiteX0" fmla="*/ 0 w 1813197"/>
                  <a:gd name="connsiteY0" fmla="*/ 220977 h 827715"/>
                  <a:gd name="connsiteX1" fmla="*/ 1637937 w 1813197"/>
                  <a:gd name="connsiteY1" fmla="*/ 0 h 827715"/>
                  <a:gd name="connsiteX2" fmla="*/ 1813197 w 1813197"/>
                  <a:gd name="connsiteY2" fmla="*/ 469575 h 827715"/>
                  <a:gd name="connsiteX3" fmla="*/ 0 w 1813197"/>
                  <a:gd name="connsiteY3" fmla="*/ 827715 h 827715"/>
                  <a:gd name="connsiteX4" fmla="*/ 0 w 1813197"/>
                  <a:gd name="connsiteY4" fmla="*/ 220977 h 827715"/>
                  <a:gd name="connsiteX0" fmla="*/ 518160 w 1813197"/>
                  <a:gd name="connsiteY0" fmla="*/ 0 h 926778"/>
                  <a:gd name="connsiteX1" fmla="*/ 1637937 w 1813197"/>
                  <a:gd name="connsiteY1" fmla="*/ 99063 h 926778"/>
                  <a:gd name="connsiteX2" fmla="*/ 1813197 w 1813197"/>
                  <a:gd name="connsiteY2" fmla="*/ 568638 h 926778"/>
                  <a:gd name="connsiteX3" fmla="*/ 0 w 1813197"/>
                  <a:gd name="connsiteY3" fmla="*/ 926778 h 926778"/>
                  <a:gd name="connsiteX4" fmla="*/ 518160 w 1813197"/>
                  <a:gd name="connsiteY4" fmla="*/ 0 h 926778"/>
                  <a:gd name="connsiteX0" fmla="*/ 76200 w 1371237"/>
                  <a:gd name="connsiteY0" fmla="*/ 0 h 865821"/>
                  <a:gd name="connsiteX1" fmla="*/ 1195977 w 1371237"/>
                  <a:gd name="connsiteY1" fmla="*/ 99063 h 865821"/>
                  <a:gd name="connsiteX2" fmla="*/ 1371237 w 1371237"/>
                  <a:gd name="connsiteY2" fmla="*/ 568638 h 865821"/>
                  <a:gd name="connsiteX3" fmla="*/ 0 w 1371237"/>
                  <a:gd name="connsiteY3" fmla="*/ 865821 h 865821"/>
                  <a:gd name="connsiteX4" fmla="*/ 76200 w 1371237"/>
                  <a:gd name="connsiteY4" fmla="*/ 0 h 865821"/>
                  <a:gd name="connsiteX0" fmla="*/ 203200 w 1498237"/>
                  <a:gd name="connsiteY0" fmla="*/ 0 h 929321"/>
                  <a:gd name="connsiteX1" fmla="*/ 1322977 w 1498237"/>
                  <a:gd name="connsiteY1" fmla="*/ 99063 h 929321"/>
                  <a:gd name="connsiteX2" fmla="*/ 1498237 w 1498237"/>
                  <a:gd name="connsiteY2" fmla="*/ 568638 h 929321"/>
                  <a:gd name="connsiteX3" fmla="*/ 0 w 1498237"/>
                  <a:gd name="connsiteY3" fmla="*/ 929321 h 929321"/>
                  <a:gd name="connsiteX4" fmla="*/ 203200 w 1498237"/>
                  <a:gd name="connsiteY4" fmla="*/ 0 h 929321"/>
                  <a:gd name="connsiteX0" fmla="*/ 25400 w 1498237"/>
                  <a:gd name="connsiteY0" fmla="*/ 0 h 916621"/>
                  <a:gd name="connsiteX1" fmla="*/ 1322977 w 1498237"/>
                  <a:gd name="connsiteY1" fmla="*/ 86363 h 916621"/>
                  <a:gd name="connsiteX2" fmla="*/ 1498237 w 1498237"/>
                  <a:gd name="connsiteY2" fmla="*/ 555938 h 916621"/>
                  <a:gd name="connsiteX3" fmla="*/ 0 w 1498237"/>
                  <a:gd name="connsiteY3" fmla="*/ 916621 h 916621"/>
                  <a:gd name="connsiteX4" fmla="*/ 25400 w 1498237"/>
                  <a:gd name="connsiteY4" fmla="*/ 0 h 9166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98237" h="916621">
                    <a:moveTo>
                      <a:pt x="25400" y="0"/>
                    </a:moveTo>
                    <a:lnTo>
                      <a:pt x="1322977" y="86363"/>
                    </a:lnTo>
                    <a:lnTo>
                      <a:pt x="1498237" y="555938"/>
                    </a:lnTo>
                    <a:lnTo>
                      <a:pt x="0" y="916621"/>
                    </a:lnTo>
                    <a:lnTo>
                      <a:pt x="25400" y="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矩形 17"/>
              <p:cNvSpPr/>
              <p:nvPr/>
            </p:nvSpPr>
            <p:spPr>
              <a:xfrm>
                <a:off x="7264142" y="871925"/>
                <a:ext cx="1467191" cy="902104"/>
              </a:xfrm>
              <a:custGeom>
                <a:avLst/>
                <a:gdLst>
                  <a:gd name="connsiteX0" fmla="*/ 0 w 1988457"/>
                  <a:gd name="connsiteY0" fmla="*/ 0 h 606738"/>
                  <a:gd name="connsiteX1" fmla="*/ 1988457 w 1988457"/>
                  <a:gd name="connsiteY1" fmla="*/ 0 h 606738"/>
                  <a:gd name="connsiteX2" fmla="*/ 1988457 w 1988457"/>
                  <a:gd name="connsiteY2" fmla="*/ 606738 h 606738"/>
                  <a:gd name="connsiteX3" fmla="*/ 0 w 1988457"/>
                  <a:gd name="connsiteY3" fmla="*/ 606738 h 606738"/>
                  <a:gd name="connsiteX4" fmla="*/ 0 w 1988457"/>
                  <a:gd name="connsiteY4" fmla="*/ 0 h 606738"/>
                  <a:gd name="connsiteX0" fmla="*/ 0 w 1988457"/>
                  <a:gd name="connsiteY0" fmla="*/ 391886 h 998624"/>
                  <a:gd name="connsiteX1" fmla="*/ 1770743 w 1988457"/>
                  <a:gd name="connsiteY1" fmla="*/ 0 h 998624"/>
                  <a:gd name="connsiteX2" fmla="*/ 1988457 w 1988457"/>
                  <a:gd name="connsiteY2" fmla="*/ 998624 h 998624"/>
                  <a:gd name="connsiteX3" fmla="*/ 0 w 1988457"/>
                  <a:gd name="connsiteY3" fmla="*/ 998624 h 998624"/>
                  <a:gd name="connsiteX4" fmla="*/ 0 w 1988457"/>
                  <a:gd name="connsiteY4" fmla="*/ 391886 h 998624"/>
                  <a:gd name="connsiteX0" fmla="*/ 0 w 1988457"/>
                  <a:gd name="connsiteY0" fmla="*/ 493486 h 1100224"/>
                  <a:gd name="connsiteX1" fmla="*/ 1741714 w 1988457"/>
                  <a:gd name="connsiteY1" fmla="*/ 0 h 1100224"/>
                  <a:gd name="connsiteX2" fmla="*/ 1988457 w 1988457"/>
                  <a:gd name="connsiteY2" fmla="*/ 1100224 h 1100224"/>
                  <a:gd name="connsiteX3" fmla="*/ 0 w 1988457"/>
                  <a:gd name="connsiteY3" fmla="*/ 1100224 h 1100224"/>
                  <a:gd name="connsiteX4" fmla="*/ 0 w 1988457"/>
                  <a:gd name="connsiteY4" fmla="*/ 493486 h 1100224"/>
                  <a:gd name="connsiteX0" fmla="*/ 0 w 1785257"/>
                  <a:gd name="connsiteY0" fmla="*/ 493486 h 1100224"/>
                  <a:gd name="connsiteX1" fmla="*/ 1741714 w 1785257"/>
                  <a:gd name="connsiteY1" fmla="*/ 0 h 1100224"/>
                  <a:gd name="connsiteX2" fmla="*/ 1785257 w 1785257"/>
                  <a:gd name="connsiteY2" fmla="*/ 374510 h 1100224"/>
                  <a:gd name="connsiteX3" fmla="*/ 0 w 1785257"/>
                  <a:gd name="connsiteY3" fmla="*/ 1100224 h 1100224"/>
                  <a:gd name="connsiteX4" fmla="*/ 0 w 1785257"/>
                  <a:gd name="connsiteY4" fmla="*/ 493486 h 1100224"/>
                  <a:gd name="connsiteX0" fmla="*/ 0 w 1747157"/>
                  <a:gd name="connsiteY0" fmla="*/ 493486 h 1100224"/>
                  <a:gd name="connsiteX1" fmla="*/ 1741714 w 1747157"/>
                  <a:gd name="connsiteY1" fmla="*/ 0 h 1100224"/>
                  <a:gd name="connsiteX2" fmla="*/ 1747157 w 1747157"/>
                  <a:gd name="connsiteY2" fmla="*/ 374510 h 1100224"/>
                  <a:gd name="connsiteX3" fmla="*/ 0 w 1747157"/>
                  <a:gd name="connsiteY3" fmla="*/ 1100224 h 1100224"/>
                  <a:gd name="connsiteX4" fmla="*/ 0 w 1747157"/>
                  <a:gd name="connsiteY4" fmla="*/ 493486 h 1100224"/>
                  <a:gd name="connsiteX0" fmla="*/ 236176 w 1747157"/>
                  <a:gd name="connsiteY0" fmla="*/ 402046 h 1100224"/>
                  <a:gd name="connsiteX1" fmla="*/ 1741714 w 1747157"/>
                  <a:gd name="connsiteY1" fmla="*/ 0 h 1100224"/>
                  <a:gd name="connsiteX2" fmla="*/ 1747157 w 1747157"/>
                  <a:gd name="connsiteY2" fmla="*/ 374510 h 1100224"/>
                  <a:gd name="connsiteX3" fmla="*/ 0 w 1747157"/>
                  <a:gd name="connsiteY3" fmla="*/ 1100224 h 1100224"/>
                  <a:gd name="connsiteX4" fmla="*/ 236176 w 1747157"/>
                  <a:gd name="connsiteY4" fmla="*/ 402046 h 1100224"/>
                  <a:gd name="connsiteX0" fmla="*/ 383786 w 1894767"/>
                  <a:gd name="connsiteY0" fmla="*/ 402046 h 902104"/>
                  <a:gd name="connsiteX1" fmla="*/ 1889324 w 1894767"/>
                  <a:gd name="connsiteY1" fmla="*/ 0 h 902104"/>
                  <a:gd name="connsiteX2" fmla="*/ 1894767 w 1894767"/>
                  <a:gd name="connsiteY2" fmla="*/ 374510 h 902104"/>
                  <a:gd name="connsiteX3" fmla="*/ 0 w 1894767"/>
                  <a:gd name="connsiteY3" fmla="*/ 902104 h 902104"/>
                  <a:gd name="connsiteX4" fmla="*/ 383786 w 1894767"/>
                  <a:gd name="connsiteY4" fmla="*/ 402046 h 9021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94767" h="902104">
                    <a:moveTo>
                      <a:pt x="383786" y="402046"/>
                    </a:moveTo>
                    <a:lnTo>
                      <a:pt x="1889324" y="0"/>
                    </a:lnTo>
                    <a:cubicBezTo>
                      <a:pt x="1891138" y="124837"/>
                      <a:pt x="1892953" y="249673"/>
                      <a:pt x="1894767" y="374510"/>
                    </a:cubicBezTo>
                    <a:lnTo>
                      <a:pt x="0" y="902104"/>
                    </a:lnTo>
                    <a:lnTo>
                      <a:pt x="383786" y="402046"/>
                    </a:lnTo>
                    <a:close/>
                  </a:path>
                </a:pathLst>
              </a:custGeom>
              <a:solidFill>
                <a:srgbClr val="FAC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3" name="矩形 15"/>
              <p:cNvSpPr/>
              <p:nvPr/>
            </p:nvSpPr>
            <p:spPr>
              <a:xfrm>
                <a:off x="6613530" y="708168"/>
                <a:ext cx="2133599" cy="809938"/>
              </a:xfrm>
              <a:custGeom>
                <a:avLst/>
                <a:gdLst>
                  <a:gd name="connsiteX0" fmla="*/ 0 w 1988457"/>
                  <a:gd name="connsiteY0" fmla="*/ 0 h 606738"/>
                  <a:gd name="connsiteX1" fmla="*/ 1988457 w 1988457"/>
                  <a:gd name="connsiteY1" fmla="*/ 0 h 606738"/>
                  <a:gd name="connsiteX2" fmla="*/ 1988457 w 1988457"/>
                  <a:gd name="connsiteY2" fmla="*/ 606738 h 606738"/>
                  <a:gd name="connsiteX3" fmla="*/ 0 w 1988457"/>
                  <a:gd name="connsiteY3" fmla="*/ 606738 h 606738"/>
                  <a:gd name="connsiteX4" fmla="*/ 0 w 1988457"/>
                  <a:gd name="connsiteY4" fmla="*/ 0 h 606738"/>
                  <a:gd name="connsiteX0" fmla="*/ 0 w 1988457"/>
                  <a:gd name="connsiteY0" fmla="*/ 130629 h 737367"/>
                  <a:gd name="connsiteX1" fmla="*/ 1988457 w 1988457"/>
                  <a:gd name="connsiteY1" fmla="*/ 0 h 737367"/>
                  <a:gd name="connsiteX2" fmla="*/ 1988457 w 1988457"/>
                  <a:gd name="connsiteY2" fmla="*/ 737367 h 737367"/>
                  <a:gd name="connsiteX3" fmla="*/ 0 w 1988457"/>
                  <a:gd name="connsiteY3" fmla="*/ 737367 h 737367"/>
                  <a:gd name="connsiteX4" fmla="*/ 0 w 1988457"/>
                  <a:gd name="connsiteY4" fmla="*/ 130629 h 737367"/>
                  <a:gd name="connsiteX0" fmla="*/ 0 w 2061028"/>
                  <a:gd name="connsiteY0" fmla="*/ 0 h 809938"/>
                  <a:gd name="connsiteX1" fmla="*/ 2061028 w 2061028"/>
                  <a:gd name="connsiteY1" fmla="*/ 72571 h 809938"/>
                  <a:gd name="connsiteX2" fmla="*/ 2061028 w 2061028"/>
                  <a:gd name="connsiteY2" fmla="*/ 809938 h 809938"/>
                  <a:gd name="connsiteX3" fmla="*/ 72571 w 2061028"/>
                  <a:gd name="connsiteY3" fmla="*/ 809938 h 809938"/>
                  <a:gd name="connsiteX4" fmla="*/ 0 w 2061028"/>
                  <a:gd name="connsiteY4" fmla="*/ 0 h 809938"/>
                  <a:gd name="connsiteX0" fmla="*/ 0 w 2061028"/>
                  <a:gd name="connsiteY0" fmla="*/ 0 h 897023"/>
                  <a:gd name="connsiteX1" fmla="*/ 2061028 w 2061028"/>
                  <a:gd name="connsiteY1" fmla="*/ 72571 h 897023"/>
                  <a:gd name="connsiteX2" fmla="*/ 2061028 w 2061028"/>
                  <a:gd name="connsiteY2" fmla="*/ 809938 h 897023"/>
                  <a:gd name="connsiteX3" fmla="*/ 72571 w 2061028"/>
                  <a:gd name="connsiteY3" fmla="*/ 897023 h 897023"/>
                  <a:gd name="connsiteX4" fmla="*/ 0 w 2061028"/>
                  <a:gd name="connsiteY4" fmla="*/ 0 h 897023"/>
                  <a:gd name="connsiteX0" fmla="*/ 0 w 2119085"/>
                  <a:gd name="connsiteY0" fmla="*/ 14514 h 824452"/>
                  <a:gd name="connsiteX1" fmla="*/ 2119085 w 2119085"/>
                  <a:gd name="connsiteY1" fmla="*/ 0 h 824452"/>
                  <a:gd name="connsiteX2" fmla="*/ 2119085 w 2119085"/>
                  <a:gd name="connsiteY2" fmla="*/ 737367 h 824452"/>
                  <a:gd name="connsiteX3" fmla="*/ 130628 w 2119085"/>
                  <a:gd name="connsiteY3" fmla="*/ 824452 h 824452"/>
                  <a:gd name="connsiteX4" fmla="*/ 0 w 2119085"/>
                  <a:gd name="connsiteY4" fmla="*/ 14514 h 824452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722853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548682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33599" h="809938">
                    <a:moveTo>
                      <a:pt x="0" y="0"/>
                    </a:moveTo>
                    <a:lnTo>
                      <a:pt x="2133599" y="159657"/>
                    </a:lnTo>
                    <a:lnTo>
                      <a:pt x="2119085" y="548682"/>
                    </a:lnTo>
                    <a:lnTo>
                      <a:pt x="130628" y="8099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7" name="组合 66"/>
            <p:cNvGrpSpPr/>
            <p:nvPr/>
          </p:nvGrpSpPr>
          <p:grpSpPr>
            <a:xfrm>
              <a:off x="8694139" y="2067505"/>
              <a:ext cx="2133599" cy="2401450"/>
              <a:chOff x="8723636" y="2126499"/>
              <a:chExt cx="2133599" cy="2401450"/>
            </a:xfrm>
          </p:grpSpPr>
          <p:sp>
            <p:nvSpPr>
              <p:cNvPr id="68" name="矩形 15"/>
              <p:cNvSpPr/>
              <p:nvPr/>
            </p:nvSpPr>
            <p:spPr>
              <a:xfrm>
                <a:off x="9020138" y="3870411"/>
                <a:ext cx="1704022" cy="657538"/>
              </a:xfrm>
              <a:custGeom>
                <a:avLst/>
                <a:gdLst>
                  <a:gd name="connsiteX0" fmla="*/ 0 w 1988457"/>
                  <a:gd name="connsiteY0" fmla="*/ 0 h 606738"/>
                  <a:gd name="connsiteX1" fmla="*/ 1988457 w 1988457"/>
                  <a:gd name="connsiteY1" fmla="*/ 0 h 606738"/>
                  <a:gd name="connsiteX2" fmla="*/ 1988457 w 1988457"/>
                  <a:gd name="connsiteY2" fmla="*/ 606738 h 606738"/>
                  <a:gd name="connsiteX3" fmla="*/ 0 w 1988457"/>
                  <a:gd name="connsiteY3" fmla="*/ 606738 h 606738"/>
                  <a:gd name="connsiteX4" fmla="*/ 0 w 1988457"/>
                  <a:gd name="connsiteY4" fmla="*/ 0 h 606738"/>
                  <a:gd name="connsiteX0" fmla="*/ 0 w 1988457"/>
                  <a:gd name="connsiteY0" fmla="*/ 130629 h 737367"/>
                  <a:gd name="connsiteX1" fmla="*/ 1988457 w 1988457"/>
                  <a:gd name="connsiteY1" fmla="*/ 0 h 737367"/>
                  <a:gd name="connsiteX2" fmla="*/ 1988457 w 1988457"/>
                  <a:gd name="connsiteY2" fmla="*/ 737367 h 737367"/>
                  <a:gd name="connsiteX3" fmla="*/ 0 w 1988457"/>
                  <a:gd name="connsiteY3" fmla="*/ 737367 h 737367"/>
                  <a:gd name="connsiteX4" fmla="*/ 0 w 1988457"/>
                  <a:gd name="connsiteY4" fmla="*/ 130629 h 737367"/>
                  <a:gd name="connsiteX0" fmla="*/ 0 w 2061028"/>
                  <a:gd name="connsiteY0" fmla="*/ 0 h 809938"/>
                  <a:gd name="connsiteX1" fmla="*/ 2061028 w 2061028"/>
                  <a:gd name="connsiteY1" fmla="*/ 72571 h 809938"/>
                  <a:gd name="connsiteX2" fmla="*/ 2061028 w 2061028"/>
                  <a:gd name="connsiteY2" fmla="*/ 809938 h 809938"/>
                  <a:gd name="connsiteX3" fmla="*/ 72571 w 2061028"/>
                  <a:gd name="connsiteY3" fmla="*/ 809938 h 809938"/>
                  <a:gd name="connsiteX4" fmla="*/ 0 w 2061028"/>
                  <a:gd name="connsiteY4" fmla="*/ 0 h 809938"/>
                  <a:gd name="connsiteX0" fmla="*/ 0 w 2061028"/>
                  <a:gd name="connsiteY0" fmla="*/ 0 h 897023"/>
                  <a:gd name="connsiteX1" fmla="*/ 2061028 w 2061028"/>
                  <a:gd name="connsiteY1" fmla="*/ 72571 h 897023"/>
                  <a:gd name="connsiteX2" fmla="*/ 2061028 w 2061028"/>
                  <a:gd name="connsiteY2" fmla="*/ 809938 h 897023"/>
                  <a:gd name="connsiteX3" fmla="*/ 72571 w 2061028"/>
                  <a:gd name="connsiteY3" fmla="*/ 897023 h 897023"/>
                  <a:gd name="connsiteX4" fmla="*/ 0 w 2061028"/>
                  <a:gd name="connsiteY4" fmla="*/ 0 h 897023"/>
                  <a:gd name="connsiteX0" fmla="*/ 0 w 2119085"/>
                  <a:gd name="connsiteY0" fmla="*/ 14514 h 824452"/>
                  <a:gd name="connsiteX1" fmla="*/ 2119085 w 2119085"/>
                  <a:gd name="connsiteY1" fmla="*/ 0 h 824452"/>
                  <a:gd name="connsiteX2" fmla="*/ 2119085 w 2119085"/>
                  <a:gd name="connsiteY2" fmla="*/ 737367 h 824452"/>
                  <a:gd name="connsiteX3" fmla="*/ 130628 w 2119085"/>
                  <a:gd name="connsiteY3" fmla="*/ 824452 h 824452"/>
                  <a:gd name="connsiteX4" fmla="*/ 0 w 2119085"/>
                  <a:gd name="connsiteY4" fmla="*/ 14514 h 824452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722853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548682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  <a:gd name="connsiteX0" fmla="*/ 0 w 2270759"/>
                  <a:gd name="connsiteY0" fmla="*/ 0 h 809938"/>
                  <a:gd name="connsiteX1" fmla="*/ 2270759 w 2270759"/>
                  <a:gd name="connsiteY1" fmla="*/ 190137 h 809938"/>
                  <a:gd name="connsiteX2" fmla="*/ 2119085 w 2270759"/>
                  <a:gd name="connsiteY2" fmla="*/ 548682 h 809938"/>
                  <a:gd name="connsiteX3" fmla="*/ 130628 w 2270759"/>
                  <a:gd name="connsiteY3" fmla="*/ 809938 h 809938"/>
                  <a:gd name="connsiteX4" fmla="*/ 0 w 2270759"/>
                  <a:gd name="connsiteY4" fmla="*/ 0 h 809938"/>
                  <a:gd name="connsiteX0" fmla="*/ 0 w 2270759"/>
                  <a:gd name="connsiteY0" fmla="*/ 0 h 809938"/>
                  <a:gd name="connsiteX1" fmla="*/ 2270759 w 2270759"/>
                  <a:gd name="connsiteY1" fmla="*/ 190137 h 809938"/>
                  <a:gd name="connsiteX2" fmla="*/ 1989545 w 2270759"/>
                  <a:gd name="connsiteY2" fmla="*/ 434382 h 809938"/>
                  <a:gd name="connsiteX3" fmla="*/ 130628 w 2270759"/>
                  <a:gd name="connsiteY3" fmla="*/ 809938 h 809938"/>
                  <a:gd name="connsiteX4" fmla="*/ 0 w 2270759"/>
                  <a:gd name="connsiteY4" fmla="*/ 0 h 809938"/>
                  <a:gd name="connsiteX0" fmla="*/ 0 w 2256472"/>
                  <a:gd name="connsiteY0" fmla="*/ 0 h 809938"/>
                  <a:gd name="connsiteX1" fmla="*/ 2256472 w 2256472"/>
                  <a:gd name="connsiteY1" fmla="*/ 182993 h 809938"/>
                  <a:gd name="connsiteX2" fmla="*/ 1989545 w 2256472"/>
                  <a:gd name="connsiteY2" fmla="*/ 434382 h 809938"/>
                  <a:gd name="connsiteX3" fmla="*/ 130628 w 2256472"/>
                  <a:gd name="connsiteY3" fmla="*/ 809938 h 809938"/>
                  <a:gd name="connsiteX4" fmla="*/ 0 w 2256472"/>
                  <a:gd name="connsiteY4" fmla="*/ 0 h 809938"/>
                  <a:gd name="connsiteX0" fmla="*/ 0 w 2256472"/>
                  <a:gd name="connsiteY0" fmla="*/ 0 h 809938"/>
                  <a:gd name="connsiteX1" fmla="*/ 2256472 w 2256472"/>
                  <a:gd name="connsiteY1" fmla="*/ 182993 h 809938"/>
                  <a:gd name="connsiteX2" fmla="*/ 1982401 w 2256472"/>
                  <a:gd name="connsiteY2" fmla="*/ 453432 h 809938"/>
                  <a:gd name="connsiteX3" fmla="*/ 130628 w 2256472"/>
                  <a:gd name="connsiteY3" fmla="*/ 809938 h 809938"/>
                  <a:gd name="connsiteX4" fmla="*/ 0 w 2256472"/>
                  <a:gd name="connsiteY4" fmla="*/ 0 h 809938"/>
                  <a:gd name="connsiteX0" fmla="*/ 0 w 2256472"/>
                  <a:gd name="connsiteY0" fmla="*/ 0 h 809938"/>
                  <a:gd name="connsiteX1" fmla="*/ 2256472 w 2256472"/>
                  <a:gd name="connsiteY1" fmla="*/ 182993 h 809938"/>
                  <a:gd name="connsiteX2" fmla="*/ 1980019 w 2256472"/>
                  <a:gd name="connsiteY2" fmla="*/ 453432 h 809938"/>
                  <a:gd name="connsiteX3" fmla="*/ 130628 w 2256472"/>
                  <a:gd name="connsiteY3" fmla="*/ 809938 h 809938"/>
                  <a:gd name="connsiteX4" fmla="*/ 0 w 2256472"/>
                  <a:gd name="connsiteY4" fmla="*/ 0 h 809938"/>
                  <a:gd name="connsiteX0" fmla="*/ 0 w 2256472"/>
                  <a:gd name="connsiteY0" fmla="*/ 0 h 695638"/>
                  <a:gd name="connsiteX1" fmla="*/ 2256472 w 2256472"/>
                  <a:gd name="connsiteY1" fmla="*/ 182993 h 695638"/>
                  <a:gd name="connsiteX2" fmla="*/ 1980019 w 2256472"/>
                  <a:gd name="connsiteY2" fmla="*/ 453432 h 695638"/>
                  <a:gd name="connsiteX3" fmla="*/ 568778 w 2256472"/>
                  <a:gd name="connsiteY3" fmla="*/ 695638 h 695638"/>
                  <a:gd name="connsiteX4" fmla="*/ 0 w 2256472"/>
                  <a:gd name="connsiteY4" fmla="*/ 0 h 695638"/>
                  <a:gd name="connsiteX0" fmla="*/ 0 w 1704022"/>
                  <a:gd name="connsiteY0" fmla="*/ 0 h 657538"/>
                  <a:gd name="connsiteX1" fmla="*/ 1704022 w 1704022"/>
                  <a:gd name="connsiteY1" fmla="*/ 144893 h 657538"/>
                  <a:gd name="connsiteX2" fmla="*/ 1427569 w 1704022"/>
                  <a:gd name="connsiteY2" fmla="*/ 415332 h 657538"/>
                  <a:gd name="connsiteX3" fmla="*/ 16328 w 1704022"/>
                  <a:gd name="connsiteY3" fmla="*/ 657538 h 657538"/>
                  <a:gd name="connsiteX4" fmla="*/ 0 w 1704022"/>
                  <a:gd name="connsiteY4" fmla="*/ 0 h 6575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04022" h="657538">
                    <a:moveTo>
                      <a:pt x="0" y="0"/>
                    </a:moveTo>
                    <a:lnTo>
                      <a:pt x="1704022" y="144893"/>
                    </a:lnTo>
                    <a:lnTo>
                      <a:pt x="1427569" y="415332"/>
                    </a:lnTo>
                    <a:lnTo>
                      <a:pt x="16328" y="6575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矩形 15"/>
              <p:cNvSpPr/>
              <p:nvPr/>
            </p:nvSpPr>
            <p:spPr>
              <a:xfrm rot="2657321">
                <a:off x="8723636" y="3044572"/>
                <a:ext cx="2133599" cy="809938"/>
              </a:xfrm>
              <a:custGeom>
                <a:avLst/>
                <a:gdLst>
                  <a:gd name="connsiteX0" fmla="*/ 0 w 1988457"/>
                  <a:gd name="connsiteY0" fmla="*/ 0 h 606738"/>
                  <a:gd name="connsiteX1" fmla="*/ 1988457 w 1988457"/>
                  <a:gd name="connsiteY1" fmla="*/ 0 h 606738"/>
                  <a:gd name="connsiteX2" fmla="*/ 1988457 w 1988457"/>
                  <a:gd name="connsiteY2" fmla="*/ 606738 h 606738"/>
                  <a:gd name="connsiteX3" fmla="*/ 0 w 1988457"/>
                  <a:gd name="connsiteY3" fmla="*/ 606738 h 606738"/>
                  <a:gd name="connsiteX4" fmla="*/ 0 w 1988457"/>
                  <a:gd name="connsiteY4" fmla="*/ 0 h 606738"/>
                  <a:gd name="connsiteX0" fmla="*/ 0 w 1988457"/>
                  <a:gd name="connsiteY0" fmla="*/ 130629 h 737367"/>
                  <a:gd name="connsiteX1" fmla="*/ 1988457 w 1988457"/>
                  <a:gd name="connsiteY1" fmla="*/ 0 h 737367"/>
                  <a:gd name="connsiteX2" fmla="*/ 1988457 w 1988457"/>
                  <a:gd name="connsiteY2" fmla="*/ 737367 h 737367"/>
                  <a:gd name="connsiteX3" fmla="*/ 0 w 1988457"/>
                  <a:gd name="connsiteY3" fmla="*/ 737367 h 737367"/>
                  <a:gd name="connsiteX4" fmla="*/ 0 w 1988457"/>
                  <a:gd name="connsiteY4" fmla="*/ 130629 h 737367"/>
                  <a:gd name="connsiteX0" fmla="*/ 0 w 2061028"/>
                  <a:gd name="connsiteY0" fmla="*/ 0 h 809938"/>
                  <a:gd name="connsiteX1" fmla="*/ 2061028 w 2061028"/>
                  <a:gd name="connsiteY1" fmla="*/ 72571 h 809938"/>
                  <a:gd name="connsiteX2" fmla="*/ 2061028 w 2061028"/>
                  <a:gd name="connsiteY2" fmla="*/ 809938 h 809938"/>
                  <a:gd name="connsiteX3" fmla="*/ 72571 w 2061028"/>
                  <a:gd name="connsiteY3" fmla="*/ 809938 h 809938"/>
                  <a:gd name="connsiteX4" fmla="*/ 0 w 2061028"/>
                  <a:gd name="connsiteY4" fmla="*/ 0 h 809938"/>
                  <a:gd name="connsiteX0" fmla="*/ 0 w 2061028"/>
                  <a:gd name="connsiteY0" fmla="*/ 0 h 897023"/>
                  <a:gd name="connsiteX1" fmla="*/ 2061028 w 2061028"/>
                  <a:gd name="connsiteY1" fmla="*/ 72571 h 897023"/>
                  <a:gd name="connsiteX2" fmla="*/ 2061028 w 2061028"/>
                  <a:gd name="connsiteY2" fmla="*/ 809938 h 897023"/>
                  <a:gd name="connsiteX3" fmla="*/ 72571 w 2061028"/>
                  <a:gd name="connsiteY3" fmla="*/ 897023 h 897023"/>
                  <a:gd name="connsiteX4" fmla="*/ 0 w 2061028"/>
                  <a:gd name="connsiteY4" fmla="*/ 0 h 897023"/>
                  <a:gd name="connsiteX0" fmla="*/ 0 w 2119085"/>
                  <a:gd name="connsiteY0" fmla="*/ 14514 h 824452"/>
                  <a:gd name="connsiteX1" fmla="*/ 2119085 w 2119085"/>
                  <a:gd name="connsiteY1" fmla="*/ 0 h 824452"/>
                  <a:gd name="connsiteX2" fmla="*/ 2119085 w 2119085"/>
                  <a:gd name="connsiteY2" fmla="*/ 737367 h 824452"/>
                  <a:gd name="connsiteX3" fmla="*/ 130628 w 2119085"/>
                  <a:gd name="connsiteY3" fmla="*/ 824452 h 824452"/>
                  <a:gd name="connsiteX4" fmla="*/ 0 w 2119085"/>
                  <a:gd name="connsiteY4" fmla="*/ 14514 h 824452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722853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548682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33599" h="809938">
                    <a:moveTo>
                      <a:pt x="0" y="0"/>
                    </a:moveTo>
                    <a:lnTo>
                      <a:pt x="2133599" y="159657"/>
                    </a:lnTo>
                    <a:lnTo>
                      <a:pt x="2119085" y="548682"/>
                    </a:lnTo>
                    <a:lnTo>
                      <a:pt x="130628" y="8099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CA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矩形 15"/>
              <p:cNvSpPr/>
              <p:nvPr/>
            </p:nvSpPr>
            <p:spPr>
              <a:xfrm rot="20920197">
                <a:off x="8743197" y="2126499"/>
                <a:ext cx="2039244" cy="775567"/>
              </a:xfrm>
              <a:custGeom>
                <a:avLst/>
                <a:gdLst>
                  <a:gd name="connsiteX0" fmla="*/ 0 w 1988457"/>
                  <a:gd name="connsiteY0" fmla="*/ 0 h 606738"/>
                  <a:gd name="connsiteX1" fmla="*/ 1988457 w 1988457"/>
                  <a:gd name="connsiteY1" fmla="*/ 0 h 606738"/>
                  <a:gd name="connsiteX2" fmla="*/ 1988457 w 1988457"/>
                  <a:gd name="connsiteY2" fmla="*/ 606738 h 606738"/>
                  <a:gd name="connsiteX3" fmla="*/ 0 w 1988457"/>
                  <a:gd name="connsiteY3" fmla="*/ 606738 h 606738"/>
                  <a:gd name="connsiteX4" fmla="*/ 0 w 1988457"/>
                  <a:gd name="connsiteY4" fmla="*/ 0 h 606738"/>
                  <a:gd name="connsiteX0" fmla="*/ 0 w 1988457"/>
                  <a:gd name="connsiteY0" fmla="*/ 130629 h 737367"/>
                  <a:gd name="connsiteX1" fmla="*/ 1988457 w 1988457"/>
                  <a:gd name="connsiteY1" fmla="*/ 0 h 737367"/>
                  <a:gd name="connsiteX2" fmla="*/ 1988457 w 1988457"/>
                  <a:gd name="connsiteY2" fmla="*/ 737367 h 737367"/>
                  <a:gd name="connsiteX3" fmla="*/ 0 w 1988457"/>
                  <a:gd name="connsiteY3" fmla="*/ 737367 h 737367"/>
                  <a:gd name="connsiteX4" fmla="*/ 0 w 1988457"/>
                  <a:gd name="connsiteY4" fmla="*/ 130629 h 737367"/>
                  <a:gd name="connsiteX0" fmla="*/ 0 w 2061028"/>
                  <a:gd name="connsiteY0" fmla="*/ 0 h 809938"/>
                  <a:gd name="connsiteX1" fmla="*/ 2061028 w 2061028"/>
                  <a:gd name="connsiteY1" fmla="*/ 72571 h 809938"/>
                  <a:gd name="connsiteX2" fmla="*/ 2061028 w 2061028"/>
                  <a:gd name="connsiteY2" fmla="*/ 809938 h 809938"/>
                  <a:gd name="connsiteX3" fmla="*/ 72571 w 2061028"/>
                  <a:gd name="connsiteY3" fmla="*/ 809938 h 809938"/>
                  <a:gd name="connsiteX4" fmla="*/ 0 w 2061028"/>
                  <a:gd name="connsiteY4" fmla="*/ 0 h 809938"/>
                  <a:gd name="connsiteX0" fmla="*/ 0 w 2061028"/>
                  <a:gd name="connsiteY0" fmla="*/ 0 h 897023"/>
                  <a:gd name="connsiteX1" fmla="*/ 2061028 w 2061028"/>
                  <a:gd name="connsiteY1" fmla="*/ 72571 h 897023"/>
                  <a:gd name="connsiteX2" fmla="*/ 2061028 w 2061028"/>
                  <a:gd name="connsiteY2" fmla="*/ 809938 h 897023"/>
                  <a:gd name="connsiteX3" fmla="*/ 72571 w 2061028"/>
                  <a:gd name="connsiteY3" fmla="*/ 897023 h 897023"/>
                  <a:gd name="connsiteX4" fmla="*/ 0 w 2061028"/>
                  <a:gd name="connsiteY4" fmla="*/ 0 h 897023"/>
                  <a:gd name="connsiteX0" fmla="*/ 0 w 2119085"/>
                  <a:gd name="connsiteY0" fmla="*/ 14514 h 824452"/>
                  <a:gd name="connsiteX1" fmla="*/ 2119085 w 2119085"/>
                  <a:gd name="connsiteY1" fmla="*/ 0 h 824452"/>
                  <a:gd name="connsiteX2" fmla="*/ 2119085 w 2119085"/>
                  <a:gd name="connsiteY2" fmla="*/ 737367 h 824452"/>
                  <a:gd name="connsiteX3" fmla="*/ 130628 w 2119085"/>
                  <a:gd name="connsiteY3" fmla="*/ 824452 h 824452"/>
                  <a:gd name="connsiteX4" fmla="*/ 0 w 2119085"/>
                  <a:gd name="connsiteY4" fmla="*/ 14514 h 824452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722853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  <a:gd name="connsiteX0" fmla="*/ 0 w 2133599"/>
                  <a:gd name="connsiteY0" fmla="*/ 0 h 809938"/>
                  <a:gd name="connsiteX1" fmla="*/ 2133599 w 2133599"/>
                  <a:gd name="connsiteY1" fmla="*/ 159657 h 809938"/>
                  <a:gd name="connsiteX2" fmla="*/ 2119085 w 2133599"/>
                  <a:gd name="connsiteY2" fmla="*/ 548682 h 809938"/>
                  <a:gd name="connsiteX3" fmla="*/ 130628 w 2133599"/>
                  <a:gd name="connsiteY3" fmla="*/ 809938 h 809938"/>
                  <a:gd name="connsiteX4" fmla="*/ 0 w 2133599"/>
                  <a:gd name="connsiteY4" fmla="*/ 0 h 809938"/>
                  <a:gd name="connsiteX0" fmla="*/ 0 w 2119085"/>
                  <a:gd name="connsiteY0" fmla="*/ 0 h 809938"/>
                  <a:gd name="connsiteX1" fmla="*/ 2072639 w 2119085"/>
                  <a:gd name="connsiteY1" fmla="*/ 37737 h 809938"/>
                  <a:gd name="connsiteX2" fmla="*/ 2119085 w 2119085"/>
                  <a:gd name="connsiteY2" fmla="*/ 548682 h 809938"/>
                  <a:gd name="connsiteX3" fmla="*/ 130628 w 2119085"/>
                  <a:gd name="connsiteY3" fmla="*/ 809938 h 809938"/>
                  <a:gd name="connsiteX4" fmla="*/ 0 w 2119085"/>
                  <a:gd name="connsiteY4" fmla="*/ 0 h 809938"/>
                  <a:gd name="connsiteX0" fmla="*/ 0 w 2072639"/>
                  <a:gd name="connsiteY0" fmla="*/ 0 h 809938"/>
                  <a:gd name="connsiteX1" fmla="*/ 2072639 w 2072639"/>
                  <a:gd name="connsiteY1" fmla="*/ 37737 h 809938"/>
                  <a:gd name="connsiteX2" fmla="*/ 1562825 w 2072639"/>
                  <a:gd name="connsiteY2" fmla="*/ 792522 h 809938"/>
                  <a:gd name="connsiteX3" fmla="*/ 130628 w 2072639"/>
                  <a:gd name="connsiteY3" fmla="*/ 809938 h 809938"/>
                  <a:gd name="connsiteX4" fmla="*/ 0 w 2072639"/>
                  <a:gd name="connsiteY4" fmla="*/ 0 h 809938"/>
                  <a:gd name="connsiteX0" fmla="*/ 0 w 2087879"/>
                  <a:gd name="connsiteY0" fmla="*/ 442323 h 772201"/>
                  <a:gd name="connsiteX1" fmla="*/ 2087879 w 2087879"/>
                  <a:gd name="connsiteY1" fmla="*/ 0 h 772201"/>
                  <a:gd name="connsiteX2" fmla="*/ 1578065 w 2087879"/>
                  <a:gd name="connsiteY2" fmla="*/ 754785 h 772201"/>
                  <a:gd name="connsiteX3" fmla="*/ 145868 w 2087879"/>
                  <a:gd name="connsiteY3" fmla="*/ 772201 h 772201"/>
                  <a:gd name="connsiteX4" fmla="*/ 0 w 2087879"/>
                  <a:gd name="connsiteY4" fmla="*/ 442323 h 772201"/>
                  <a:gd name="connsiteX0" fmla="*/ 0 w 1927859"/>
                  <a:gd name="connsiteY0" fmla="*/ 259443 h 589321"/>
                  <a:gd name="connsiteX1" fmla="*/ 1927859 w 1927859"/>
                  <a:gd name="connsiteY1" fmla="*/ 0 h 589321"/>
                  <a:gd name="connsiteX2" fmla="*/ 1578065 w 1927859"/>
                  <a:gd name="connsiteY2" fmla="*/ 571905 h 589321"/>
                  <a:gd name="connsiteX3" fmla="*/ 145868 w 1927859"/>
                  <a:gd name="connsiteY3" fmla="*/ 589321 h 589321"/>
                  <a:gd name="connsiteX4" fmla="*/ 0 w 1927859"/>
                  <a:gd name="connsiteY4" fmla="*/ 259443 h 589321"/>
                  <a:gd name="connsiteX0" fmla="*/ 0 w 1935479"/>
                  <a:gd name="connsiteY0" fmla="*/ 320403 h 650281"/>
                  <a:gd name="connsiteX1" fmla="*/ 1935479 w 1935479"/>
                  <a:gd name="connsiteY1" fmla="*/ 0 h 650281"/>
                  <a:gd name="connsiteX2" fmla="*/ 1578065 w 1935479"/>
                  <a:gd name="connsiteY2" fmla="*/ 632865 h 650281"/>
                  <a:gd name="connsiteX3" fmla="*/ 145868 w 1935479"/>
                  <a:gd name="connsiteY3" fmla="*/ 650281 h 650281"/>
                  <a:gd name="connsiteX4" fmla="*/ 0 w 1935479"/>
                  <a:gd name="connsiteY4" fmla="*/ 320403 h 650281"/>
                  <a:gd name="connsiteX0" fmla="*/ 574527 w 2510006"/>
                  <a:gd name="connsiteY0" fmla="*/ 320403 h 910054"/>
                  <a:gd name="connsiteX1" fmla="*/ 2510006 w 2510006"/>
                  <a:gd name="connsiteY1" fmla="*/ 0 h 910054"/>
                  <a:gd name="connsiteX2" fmla="*/ 2152592 w 2510006"/>
                  <a:gd name="connsiteY2" fmla="*/ 632865 h 910054"/>
                  <a:gd name="connsiteX3" fmla="*/ 0 w 2510006"/>
                  <a:gd name="connsiteY3" fmla="*/ 910054 h 910054"/>
                  <a:gd name="connsiteX4" fmla="*/ 574527 w 2510006"/>
                  <a:gd name="connsiteY4" fmla="*/ 320403 h 910054"/>
                  <a:gd name="connsiteX0" fmla="*/ 574527 w 2477270"/>
                  <a:gd name="connsiteY0" fmla="*/ 185916 h 775567"/>
                  <a:gd name="connsiteX1" fmla="*/ 2477270 w 2477270"/>
                  <a:gd name="connsiteY1" fmla="*/ 0 h 775567"/>
                  <a:gd name="connsiteX2" fmla="*/ 2152592 w 2477270"/>
                  <a:gd name="connsiteY2" fmla="*/ 498378 h 775567"/>
                  <a:gd name="connsiteX3" fmla="*/ 0 w 2477270"/>
                  <a:gd name="connsiteY3" fmla="*/ 775567 h 775567"/>
                  <a:gd name="connsiteX4" fmla="*/ 574527 w 2477270"/>
                  <a:gd name="connsiteY4" fmla="*/ 185916 h 775567"/>
                  <a:gd name="connsiteX0" fmla="*/ 574527 w 2477270"/>
                  <a:gd name="connsiteY0" fmla="*/ 185916 h 775567"/>
                  <a:gd name="connsiteX1" fmla="*/ 2477270 w 2477270"/>
                  <a:gd name="connsiteY1" fmla="*/ 0 h 775567"/>
                  <a:gd name="connsiteX2" fmla="*/ 2183359 w 2477270"/>
                  <a:gd name="connsiteY2" fmla="*/ 721054 h 775567"/>
                  <a:gd name="connsiteX3" fmla="*/ 0 w 2477270"/>
                  <a:gd name="connsiteY3" fmla="*/ 775567 h 775567"/>
                  <a:gd name="connsiteX4" fmla="*/ 574527 w 2477270"/>
                  <a:gd name="connsiteY4" fmla="*/ 185916 h 7755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77270" h="775567">
                    <a:moveTo>
                      <a:pt x="574527" y="185916"/>
                    </a:moveTo>
                    <a:lnTo>
                      <a:pt x="2477270" y="0"/>
                    </a:lnTo>
                    <a:lnTo>
                      <a:pt x="2183359" y="721054"/>
                    </a:lnTo>
                    <a:lnTo>
                      <a:pt x="0" y="775567"/>
                    </a:lnTo>
                    <a:lnTo>
                      <a:pt x="574527" y="185916"/>
                    </a:lnTo>
                    <a:close/>
                  </a:path>
                </a:pathLst>
              </a:custGeom>
              <a:solidFill>
                <a:srgbClr val="FFE47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95" name="文本框 94"/>
          <p:cNvSpPr txBox="1"/>
          <p:nvPr/>
        </p:nvSpPr>
        <p:spPr>
          <a:xfrm>
            <a:off x="1074484" y="4674012"/>
            <a:ext cx="126568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体系结构</a:t>
            </a:r>
          </a:p>
        </p:txBody>
      </p:sp>
      <p:sp>
        <p:nvSpPr>
          <p:cNvPr id="96" name="文本框 95"/>
          <p:cNvSpPr txBox="1"/>
          <p:nvPr/>
        </p:nvSpPr>
        <p:spPr>
          <a:xfrm>
            <a:off x="3924979" y="4660915"/>
            <a:ext cx="147660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数据库设计</a:t>
            </a:r>
          </a:p>
        </p:txBody>
      </p:sp>
      <p:sp>
        <p:nvSpPr>
          <p:cNvPr id="97" name="文本框 96"/>
          <p:cNvSpPr txBox="1"/>
          <p:nvPr/>
        </p:nvSpPr>
        <p:spPr>
          <a:xfrm>
            <a:off x="7114606" y="4660915"/>
            <a:ext cx="126568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详细设计</a:t>
            </a:r>
          </a:p>
        </p:txBody>
      </p:sp>
      <p:sp>
        <p:nvSpPr>
          <p:cNvPr id="98" name="文本框 97"/>
          <p:cNvSpPr txBox="1"/>
          <p:nvPr/>
        </p:nvSpPr>
        <p:spPr>
          <a:xfrm>
            <a:off x="10230159" y="4674012"/>
            <a:ext cx="126568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计划安排</a:t>
            </a:r>
          </a:p>
        </p:txBody>
      </p:sp>
    </p:spTree>
    <p:extLst>
      <p:ext uri="{BB962C8B-B14F-4D97-AF65-F5344CB8AC3E}">
        <p14:creationId xmlns:p14="http://schemas.microsoft.com/office/powerpoint/2010/main" val="17528528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5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9775322" y="1799987"/>
            <a:ext cx="909684" cy="909684"/>
          </a:xfrm>
          <a:prstGeom prst="rect">
            <a:avLst/>
          </a:prstGeom>
          <a:solidFill>
            <a:srgbClr val="7CBC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1" name="Freeform 373"/>
          <p:cNvSpPr>
            <a:spLocks noEditPoints="1"/>
          </p:cNvSpPr>
          <p:nvPr/>
        </p:nvSpPr>
        <p:spPr bwMode="auto">
          <a:xfrm>
            <a:off x="-2471532" y="-1070003"/>
            <a:ext cx="6003236" cy="8673241"/>
          </a:xfrm>
          <a:custGeom>
            <a:avLst/>
            <a:gdLst>
              <a:gd name="T0" fmla="*/ 247 w 880"/>
              <a:gd name="T1" fmla="*/ 775 h 1272"/>
              <a:gd name="T2" fmla="*/ 710 w 880"/>
              <a:gd name="T3" fmla="*/ 1251 h 1272"/>
              <a:gd name="T4" fmla="*/ 88 w 880"/>
              <a:gd name="T5" fmla="*/ 1138 h 1272"/>
              <a:gd name="T6" fmla="*/ 424 w 880"/>
              <a:gd name="T7" fmla="*/ 79 h 1272"/>
              <a:gd name="T8" fmla="*/ 724 w 880"/>
              <a:gd name="T9" fmla="*/ 1231 h 1272"/>
              <a:gd name="T10" fmla="*/ 418 w 880"/>
              <a:gd name="T11" fmla="*/ 255 h 1272"/>
              <a:gd name="T12" fmla="*/ 700 w 880"/>
              <a:gd name="T13" fmla="*/ 1030 h 1272"/>
              <a:gd name="T14" fmla="*/ 239 w 880"/>
              <a:gd name="T15" fmla="*/ 870 h 1272"/>
              <a:gd name="T16" fmla="*/ 414 w 880"/>
              <a:gd name="T17" fmla="*/ 442 h 1272"/>
              <a:gd name="T18" fmla="*/ 449 w 880"/>
              <a:gd name="T19" fmla="*/ 523 h 1272"/>
              <a:gd name="T20" fmla="*/ 664 w 880"/>
              <a:gd name="T21" fmla="*/ 1121 h 1272"/>
              <a:gd name="T22" fmla="*/ 183 w 880"/>
              <a:gd name="T23" fmla="*/ 1030 h 1272"/>
              <a:gd name="T24" fmla="*/ 671 w 880"/>
              <a:gd name="T25" fmla="*/ 1055 h 1272"/>
              <a:gd name="T26" fmla="*/ 366 w 880"/>
              <a:gd name="T27" fmla="*/ 1080 h 1272"/>
              <a:gd name="T28" fmla="*/ 670 w 880"/>
              <a:gd name="T29" fmla="*/ 1072 h 1272"/>
              <a:gd name="T30" fmla="*/ 348 w 880"/>
              <a:gd name="T31" fmla="*/ 716 h 1272"/>
              <a:gd name="T32" fmla="*/ 241 w 880"/>
              <a:gd name="T33" fmla="*/ 1073 h 1272"/>
              <a:gd name="T34" fmla="*/ 351 w 880"/>
              <a:gd name="T35" fmla="*/ 877 h 1272"/>
              <a:gd name="T36" fmla="*/ 454 w 880"/>
              <a:gd name="T37" fmla="*/ 742 h 1272"/>
              <a:gd name="T38" fmla="*/ 408 w 880"/>
              <a:gd name="T39" fmla="*/ 755 h 1272"/>
              <a:gd name="T40" fmla="*/ 470 w 880"/>
              <a:gd name="T41" fmla="*/ 752 h 1272"/>
              <a:gd name="T42" fmla="*/ 366 w 880"/>
              <a:gd name="T43" fmla="*/ 752 h 1272"/>
              <a:gd name="T44" fmla="*/ 457 w 880"/>
              <a:gd name="T45" fmla="*/ 773 h 1272"/>
              <a:gd name="T46" fmla="*/ 384 w 880"/>
              <a:gd name="T47" fmla="*/ 725 h 1272"/>
              <a:gd name="T48" fmla="*/ 501 w 880"/>
              <a:gd name="T49" fmla="*/ 858 h 1272"/>
              <a:gd name="T50" fmla="*/ 320 w 880"/>
              <a:gd name="T51" fmla="*/ 868 h 1272"/>
              <a:gd name="T52" fmla="*/ 306 w 880"/>
              <a:gd name="T53" fmla="*/ 890 h 1272"/>
              <a:gd name="T54" fmla="*/ 312 w 880"/>
              <a:gd name="T55" fmla="*/ 1005 h 1272"/>
              <a:gd name="T56" fmla="*/ 293 w 880"/>
              <a:gd name="T57" fmla="*/ 994 h 1272"/>
              <a:gd name="T58" fmla="*/ 315 w 880"/>
              <a:gd name="T59" fmla="*/ 961 h 1272"/>
              <a:gd name="T60" fmla="*/ 278 w 880"/>
              <a:gd name="T61" fmla="*/ 943 h 1272"/>
              <a:gd name="T62" fmla="*/ 454 w 880"/>
              <a:gd name="T63" fmla="*/ 932 h 1272"/>
              <a:gd name="T64" fmla="*/ 220 w 880"/>
              <a:gd name="T65" fmla="*/ 944 h 1272"/>
              <a:gd name="T66" fmla="*/ 252 w 880"/>
              <a:gd name="T67" fmla="*/ 1032 h 1272"/>
              <a:gd name="T68" fmla="*/ 269 w 880"/>
              <a:gd name="T69" fmla="*/ 1124 h 1272"/>
              <a:gd name="T70" fmla="*/ 431 w 880"/>
              <a:gd name="T71" fmla="*/ 1054 h 1272"/>
              <a:gd name="T72" fmla="*/ 607 w 880"/>
              <a:gd name="T73" fmla="*/ 1164 h 1272"/>
              <a:gd name="T74" fmla="*/ 258 w 880"/>
              <a:gd name="T75" fmla="*/ 1115 h 1272"/>
              <a:gd name="T76" fmla="*/ 420 w 880"/>
              <a:gd name="T77" fmla="*/ 1033 h 1272"/>
              <a:gd name="T78" fmla="*/ 328 w 880"/>
              <a:gd name="T79" fmla="*/ 869 h 1272"/>
              <a:gd name="T80" fmla="*/ 235 w 880"/>
              <a:gd name="T81" fmla="*/ 1190 h 1272"/>
              <a:gd name="T82" fmla="*/ 615 w 880"/>
              <a:gd name="T83" fmla="*/ 1015 h 1272"/>
              <a:gd name="T84" fmla="*/ 481 w 880"/>
              <a:gd name="T85" fmla="*/ 728 h 1272"/>
              <a:gd name="T86" fmla="*/ 246 w 880"/>
              <a:gd name="T87" fmla="*/ 1036 h 1272"/>
              <a:gd name="T88" fmla="*/ 637 w 880"/>
              <a:gd name="T89" fmla="*/ 1084 h 1272"/>
              <a:gd name="T90" fmla="*/ 428 w 880"/>
              <a:gd name="T91" fmla="*/ 686 h 1272"/>
              <a:gd name="T92" fmla="*/ 203 w 880"/>
              <a:gd name="T93" fmla="*/ 1121 h 1272"/>
              <a:gd name="T94" fmla="*/ 705 w 880"/>
              <a:gd name="T95" fmla="*/ 1225 h 1272"/>
              <a:gd name="T96" fmla="*/ 549 w 880"/>
              <a:gd name="T97" fmla="*/ 663 h 1272"/>
              <a:gd name="T98" fmla="*/ 203 w 880"/>
              <a:gd name="T99" fmla="*/ 1183 h 1272"/>
              <a:gd name="T100" fmla="*/ 754 w 880"/>
              <a:gd name="T101" fmla="*/ 1202 h 1272"/>
              <a:gd name="T102" fmla="*/ 661 w 880"/>
              <a:gd name="T103" fmla="*/ 940 h 1272"/>
              <a:gd name="T104" fmla="*/ 427 w 880"/>
              <a:gd name="T105" fmla="*/ 381 h 1272"/>
              <a:gd name="T106" fmla="*/ 418 w 880"/>
              <a:gd name="T107" fmla="*/ 221 h 1272"/>
              <a:gd name="T108" fmla="*/ 236 w 880"/>
              <a:gd name="T109" fmla="*/ 872 h 1272"/>
              <a:gd name="T110" fmla="*/ 244 w 880"/>
              <a:gd name="T111" fmla="*/ 1206 h 1272"/>
              <a:gd name="T112" fmla="*/ 689 w 880"/>
              <a:gd name="T113" fmla="*/ 1147 h 1272"/>
              <a:gd name="T114" fmla="*/ 560 w 880"/>
              <a:gd name="T115" fmla="*/ 697 h 1272"/>
              <a:gd name="T116" fmla="*/ 417 w 880"/>
              <a:gd name="T117" fmla="*/ 174 h 1272"/>
              <a:gd name="T118" fmla="*/ 116 w 880"/>
              <a:gd name="T119" fmla="*/ 1196 h 1272"/>
              <a:gd name="T120" fmla="*/ 652 w 880"/>
              <a:gd name="T121" fmla="*/ 904 h 1272"/>
              <a:gd name="T122" fmla="*/ 385 w 880"/>
              <a:gd name="T123" fmla="*/ 291 h 1272"/>
              <a:gd name="T124" fmla="*/ 89 w 880"/>
              <a:gd name="T125" fmla="*/ 1197 h 12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880" h="1272">
                <a:moveTo>
                  <a:pt x="872" y="1245"/>
                </a:moveTo>
                <a:cubicBezTo>
                  <a:pt x="870" y="1245"/>
                  <a:pt x="868" y="1245"/>
                  <a:pt x="867" y="1245"/>
                </a:cubicBezTo>
                <a:cubicBezTo>
                  <a:pt x="866" y="1245"/>
                  <a:pt x="866" y="1245"/>
                  <a:pt x="866" y="1245"/>
                </a:cubicBezTo>
                <a:cubicBezTo>
                  <a:pt x="858" y="1240"/>
                  <a:pt x="849" y="1236"/>
                  <a:pt x="841" y="1231"/>
                </a:cubicBezTo>
                <a:cubicBezTo>
                  <a:pt x="842" y="1231"/>
                  <a:pt x="843" y="1231"/>
                  <a:pt x="844" y="1231"/>
                </a:cubicBezTo>
                <a:cubicBezTo>
                  <a:pt x="850" y="1236"/>
                  <a:pt x="857" y="1241"/>
                  <a:pt x="864" y="1242"/>
                </a:cubicBezTo>
                <a:cubicBezTo>
                  <a:pt x="865" y="1242"/>
                  <a:pt x="865" y="1242"/>
                  <a:pt x="864" y="1242"/>
                </a:cubicBezTo>
                <a:cubicBezTo>
                  <a:pt x="857" y="1241"/>
                  <a:pt x="851" y="1236"/>
                  <a:pt x="845" y="1231"/>
                </a:cubicBezTo>
                <a:cubicBezTo>
                  <a:pt x="846" y="1231"/>
                  <a:pt x="848" y="1230"/>
                  <a:pt x="849" y="1230"/>
                </a:cubicBezTo>
                <a:cubicBezTo>
                  <a:pt x="852" y="1232"/>
                  <a:pt x="854" y="1234"/>
                  <a:pt x="857" y="1236"/>
                </a:cubicBezTo>
                <a:cubicBezTo>
                  <a:pt x="857" y="1236"/>
                  <a:pt x="857" y="1236"/>
                  <a:pt x="857" y="1236"/>
                </a:cubicBezTo>
                <a:cubicBezTo>
                  <a:pt x="856" y="1235"/>
                  <a:pt x="855" y="1234"/>
                  <a:pt x="855" y="1234"/>
                </a:cubicBezTo>
                <a:cubicBezTo>
                  <a:pt x="854" y="1233"/>
                  <a:pt x="854" y="1234"/>
                  <a:pt x="854" y="1234"/>
                </a:cubicBezTo>
                <a:cubicBezTo>
                  <a:pt x="853" y="1233"/>
                  <a:pt x="852" y="1231"/>
                  <a:pt x="850" y="1230"/>
                </a:cubicBezTo>
                <a:cubicBezTo>
                  <a:pt x="851" y="1230"/>
                  <a:pt x="852" y="1230"/>
                  <a:pt x="853" y="1230"/>
                </a:cubicBezTo>
                <a:cubicBezTo>
                  <a:pt x="856" y="1234"/>
                  <a:pt x="861" y="1238"/>
                  <a:pt x="866" y="1241"/>
                </a:cubicBezTo>
                <a:cubicBezTo>
                  <a:pt x="866" y="1241"/>
                  <a:pt x="866" y="1240"/>
                  <a:pt x="866" y="1240"/>
                </a:cubicBezTo>
                <a:cubicBezTo>
                  <a:pt x="866" y="1239"/>
                  <a:pt x="865" y="1238"/>
                  <a:pt x="865" y="1237"/>
                </a:cubicBezTo>
                <a:cubicBezTo>
                  <a:pt x="865" y="1237"/>
                  <a:pt x="864" y="1237"/>
                  <a:pt x="864" y="1237"/>
                </a:cubicBezTo>
                <a:cubicBezTo>
                  <a:pt x="866" y="1242"/>
                  <a:pt x="859" y="1235"/>
                  <a:pt x="854" y="1230"/>
                </a:cubicBezTo>
                <a:cubicBezTo>
                  <a:pt x="854" y="1230"/>
                  <a:pt x="855" y="1229"/>
                  <a:pt x="856" y="1229"/>
                </a:cubicBezTo>
                <a:cubicBezTo>
                  <a:pt x="857" y="1231"/>
                  <a:pt x="859" y="1233"/>
                  <a:pt x="860" y="1235"/>
                </a:cubicBezTo>
                <a:cubicBezTo>
                  <a:pt x="860" y="1235"/>
                  <a:pt x="861" y="1235"/>
                  <a:pt x="860" y="1234"/>
                </a:cubicBezTo>
                <a:cubicBezTo>
                  <a:pt x="859" y="1233"/>
                  <a:pt x="858" y="1231"/>
                  <a:pt x="856" y="1229"/>
                </a:cubicBezTo>
                <a:cubicBezTo>
                  <a:pt x="859" y="1229"/>
                  <a:pt x="861" y="1229"/>
                  <a:pt x="864" y="1228"/>
                </a:cubicBezTo>
                <a:cubicBezTo>
                  <a:pt x="864" y="1228"/>
                  <a:pt x="864" y="1228"/>
                  <a:pt x="864" y="1228"/>
                </a:cubicBezTo>
                <a:cubicBezTo>
                  <a:pt x="861" y="1228"/>
                  <a:pt x="859" y="1229"/>
                  <a:pt x="856" y="1229"/>
                </a:cubicBezTo>
                <a:cubicBezTo>
                  <a:pt x="854" y="1226"/>
                  <a:pt x="852" y="1223"/>
                  <a:pt x="850" y="1221"/>
                </a:cubicBezTo>
                <a:cubicBezTo>
                  <a:pt x="852" y="1221"/>
                  <a:pt x="855" y="1221"/>
                  <a:pt x="857" y="1221"/>
                </a:cubicBezTo>
                <a:cubicBezTo>
                  <a:pt x="857" y="1221"/>
                  <a:pt x="857" y="1221"/>
                  <a:pt x="857" y="1221"/>
                </a:cubicBezTo>
                <a:cubicBezTo>
                  <a:pt x="854" y="1221"/>
                  <a:pt x="852" y="1221"/>
                  <a:pt x="849" y="1220"/>
                </a:cubicBezTo>
                <a:cubicBezTo>
                  <a:pt x="844" y="1212"/>
                  <a:pt x="838" y="1204"/>
                  <a:pt x="833" y="1196"/>
                </a:cubicBezTo>
                <a:cubicBezTo>
                  <a:pt x="828" y="1190"/>
                  <a:pt x="824" y="1183"/>
                  <a:pt x="820" y="1176"/>
                </a:cubicBezTo>
                <a:cubicBezTo>
                  <a:pt x="818" y="1174"/>
                  <a:pt x="817" y="1172"/>
                  <a:pt x="815" y="1170"/>
                </a:cubicBezTo>
                <a:cubicBezTo>
                  <a:pt x="819" y="1176"/>
                  <a:pt x="823" y="1182"/>
                  <a:pt x="827" y="1188"/>
                </a:cubicBezTo>
                <a:cubicBezTo>
                  <a:pt x="834" y="1199"/>
                  <a:pt x="841" y="1210"/>
                  <a:pt x="849" y="1220"/>
                </a:cubicBezTo>
                <a:cubicBezTo>
                  <a:pt x="848" y="1220"/>
                  <a:pt x="847" y="1220"/>
                  <a:pt x="846" y="1220"/>
                </a:cubicBezTo>
                <a:cubicBezTo>
                  <a:pt x="842" y="1214"/>
                  <a:pt x="838" y="1207"/>
                  <a:pt x="834" y="1201"/>
                </a:cubicBezTo>
                <a:cubicBezTo>
                  <a:pt x="825" y="1186"/>
                  <a:pt x="815" y="1173"/>
                  <a:pt x="805" y="1159"/>
                </a:cubicBezTo>
                <a:cubicBezTo>
                  <a:pt x="806" y="1158"/>
                  <a:pt x="807" y="1159"/>
                  <a:pt x="808" y="1160"/>
                </a:cubicBezTo>
                <a:cubicBezTo>
                  <a:pt x="808" y="1159"/>
                  <a:pt x="807" y="1158"/>
                  <a:pt x="807" y="1157"/>
                </a:cubicBezTo>
                <a:cubicBezTo>
                  <a:pt x="807" y="1157"/>
                  <a:pt x="807" y="1157"/>
                  <a:pt x="807" y="1157"/>
                </a:cubicBezTo>
                <a:cubicBezTo>
                  <a:pt x="806" y="1157"/>
                  <a:pt x="805" y="1158"/>
                  <a:pt x="805" y="1158"/>
                </a:cubicBezTo>
                <a:cubicBezTo>
                  <a:pt x="800" y="1152"/>
                  <a:pt x="795" y="1146"/>
                  <a:pt x="791" y="1139"/>
                </a:cubicBezTo>
                <a:cubicBezTo>
                  <a:pt x="790" y="1139"/>
                  <a:pt x="790" y="1138"/>
                  <a:pt x="789" y="1137"/>
                </a:cubicBezTo>
                <a:cubicBezTo>
                  <a:pt x="797" y="1146"/>
                  <a:pt x="805" y="1154"/>
                  <a:pt x="813" y="1161"/>
                </a:cubicBezTo>
                <a:cubicBezTo>
                  <a:pt x="814" y="1161"/>
                  <a:pt x="814" y="1161"/>
                  <a:pt x="814" y="1161"/>
                </a:cubicBezTo>
                <a:cubicBezTo>
                  <a:pt x="805" y="1153"/>
                  <a:pt x="796" y="1144"/>
                  <a:pt x="787" y="1135"/>
                </a:cubicBezTo>
                <a:cubicBezTo>
                  <a:pt x="773" y="1116"/>
                  <a:pt x="759" y="1096"/>
                  <a:pt x="745" y="1077"/>
                </a:cubicBezTo>
                <a:cubicBezTo>
                  <a:pt x="738" y="1066"/>
                  <a:pt x="730" y="1056"/>
                  <a:pt x="724" y="1046"/>
                </a:cubicBezTo>
                <a:cubicBezTo>
                  <a:pt x="720" y="1040"/>
                  <a:pt x="716" y="1034"/>
                  <a:pt x="712" y="1028"/>
                </a:cubicBezTo>
                <a:cubicBezTo>
                  <a:pt x="712" y="1028"/>
                  <a:pt x="712" y="1028"/>
                  <a:pt x="712" y="1028"/>
                </a:cubicBezTo>
                <a:cubicBezTo>
                  <a:pt x="712" y="1028"/>
                  <a:pt x="712" y="1028"/>
                  <a:pt x="712" y="1028"/>
                </a:cubicBezTo>
                <a:cubicBezTo>
                  <a:pt x="712" y="1028"/>
                  <a:pt x="712" y="1027"/>
                  <a:pt x="712" y="1027"/>
                </a:cubicBezTo>
                <a:cubicBezTo>
                  <a:pt x="712" y="1026"/>
                  <a:pt x="712" y="1025"/>
                  <a:pt x="712" y="1025"/>
                </a:cubicBezTo>
                <a:cubicBezTo>
                  <a:pt x="712" y="1024"/>
                  <a:pt x="712" y="1024"/>
                  <a:pt x="712" y="1024"/>
                </a:cubicBezTo>
                <a:cubicBezTo>
                  <a:pt x="711" y="1024"/>
                  <a:pt x="710" y="1024"/>
                  <a:pt x="709" y="1024"/>
                </a:cubicBezTo>
                <a:cubicBezTo>
                  <a:pt x="708" y="1022"/>
                  <a:pt x="706" y="1020"/>
                  <a:pt x="704" y="1018"/>
                </a:cubicBezTo>
                <a:cubicBezTo>
                  <a:pt x="704" y="1018"/>
                  <a:pt x="703" y="1018"/>
                  <a:pt x="703" y="1018"/>
                </a:cubicBezTo>
                <a:cubicBezTo>
                  <a:pt x="703" y="1018"/>
                  <a:pt x="703" y="1019"/>
                  <a:pt x="703" y="1019"/>
                </a:cubicBezTo>
                <a:cubicBezTo>
                  <a:pt x="701" y="1016"/>
                  <a:pt x="699" y="1012"/>
                  <a:pt x="697" y="1008"/>
                </a:cubicBezTo>
                <a:cubicBezTo>
                  <a:pt x="698" y="1008"/>
                  <a:pt x="700" y="1009"/>
                  <a:pt x="701" y="1009"/>
                </a:cubicBezTo>
                <a:cubicBezTo>
                  <a:pt x="701" y="1010"/>
                  <a:pt x="701" y="1010"/>
                  <a:pt x="701" y="1010"/>
                </a:cubicBezTo>
                <a:cubicBezTo>
                  <a:pt x="701" y="1010"/>
                  <a:pt x="701" y="1011"/>
                  <a:pt x="701" y="1010"/>
                </a:cubicBezTo>
                <a:cubicBezTo>
                  <a:pt x="701" y="1010"/>
                  <a:pt x="702" y="1010"/>
                  <a:pt x="702" y="1009"/>
                </a:cubicBezTo>
                <a:cubicBezTo>
                  <a:pt x="702" y="1010"/>
                  <a:pt x="702" y="1010"/>
                  <a:pt x="703" y="1010"/>
                </a:cubicBezTo>
                <a:cubicBezTo>
                  <a:pt x="703" y="1010"/>
                  <a:pt x="703" y="1009"/>
                  <a:pt x="703" y="1009"/>
                </a:cubicBezTo>
                <a:cubicBezTo>
                  <a:pt x="703" y="1009"/>
                  <a:pt x="702" y="1009"/>
                  <a:pt x="702" y="1009"/>
                </a:cubicBezTo>
                <a:cubicBezTo>
                  <a:pt x="703" y="1007"/>
                  <a:pt x="704" y="1003"/>
                  <a:pt x="702" y="1002"/>
                </a:cubicBezTo>
                <a:cubicBezTo>
                  <a:pt x="702" y="1001"/>
                  <a:pt x="702" y="1001"/>
                  <a:pt x="702" y="1002"/>
                </a:cubicBezTo>
                <a:cubicBezTo>
                  <a:pt x="702" y="1002"/>
                  <a:pt x="702" y="1002"/>
                  <a:pt x="701" y="1002"/>
                </a:cubicBezTo>
                <a:cubicBezTo>
                  <a:pt x="703" y="1003"/>
                  <a:pt x="703" y="1005"/>
                  <a:pt x="701" y="1009"/>
                </a:cubicBezTo>
                <a:cubicBezTo>
                  <a:pt x="700" y="1008"/>
                  <a:pt x="698" y="1008"/>
                  <a:pt x="697" y="1008"/>
                </a:cubicBezTo>
                <a:cubicBezTo>
                  <a:pt x="698" y="1006"/>
                  <a:pt x="700" y="1005"/>
                  <a:pt x="702" y="1004"/>
                </a:cubicBezTo>
                <a:cubicBezTo>
                  <a:pt x="702" y="1004"/>
                  <a:pt x="702" y="1003"/>
                  <a:pt x="702" y="1004"/>
                </a:cubicBezTo>
                <a:cubicBezTo>
                  <a:pt x="700" y="1005"/>
                  <a:pt x="698" y="1006"/>
                  <a:pt x="696" y="1007"/>
                </a:cubicBezTo>
                <a:cubicBezTo>
                  <a:pt x="695" y="1005"/>
                  <a:pt x="694" y="1003"/>
                  <a:pt x="692" y="1000"/>
                </a:cubicBezTo>
                <a:cubicBezTo>
                  <a:pt x="693" y="1000"/>
                  <a:pt x="693" y="1000"/>
                  <a:pt x="693" y="1000"/>
                </a:cubicBezTo>
                <a:cubicBezTo>
                  <a:pt x="696" y="1001"/>
                  <a:pt x="699" y="1002"/>
                  <a:pt x="701" y="1002"/>
                </a:cubicBezTo>
                <a:cubicBezTo>
                  <a:pt x="700" y="1001"/>
                  <a:pt x="698" y="1000"/>
                  <a:pt x="695" y="1000"/>
                </a:cubicBezTo>
                <a:cubicBezTo>
                  <a:pt x="699" y="999"/>
                  <a:pt x="703" y="999"/>
                  <a:pt x="703" y="1001"/>
                </a:cubicBezTo>
                <a:cubicBezTo>
                  <a:pt x="703" y="1001"/>
                  <a:pt x="703" y="1001"/>
                  <a:pt x="703" y="1001"/>
                </a:cubicBezTo>
                <a:cubicBezTo>
                  <a:pt x="703" y="1000"/>
                  <a:pt x="703" y="1000"/>
                  <a:pt x="704" y="999"/>
                </a:cubicBezTo>
                <a:cubicBezTo>
                  <a:pt x="704" y="999"/>
                  <a:pt x="704" y="999"/>
                  <a:pt x="704" y="999"/>
                </a:cubicBezTo>
                <a:cubicBezTo>
                  <a:pt x="701" y="998"/>
                  <a:pt x="696" y="998"/>
                  <a:pt x="692" y="999"/>
                </a:cubicBezTo>
                <a:cubicBezTo>
                  <a:pt x="687" y="990"/>
                  <a:pt x="682" y="980"/>
                  <a:pt x="677" y="970"/>
                </a:cubicBezTo>
                <a:cubicBezTo>
                  <a:pt x="678" y="969"/>
                  <a:pt x="680" y="968"/>
                  <a:pt x="682" y="967"/>
                </a:cubicBezTo>
                <a:cubicBezTo>
                  <a:pt x="682" y="967"/>
                  <a:pt x="683" y="967"/>
                  <a:pt x="683" y="967"/>
                </a:cubicBezTo>
                <a:cubicBezTo>
                  <a:pt x="683" y="970"/>
                  <a:pt x="683" y="974"/>
                  <a:pt x="683" y="978"/>
                </a:cubicBezTo>
                <a:cubicBezTo>
                  <a:pt x="683" y="978"/>
                  <a:pt x="684" y="978"/>
                  <a:pt x="684" y="978"/>
                </a:cubicBezTo>
                <a:cubicBezTo>
                  <a:pt x="684" y="974"/>
                  <a:pt x="684" y="970"/>
                  <a:pt x="683" y="967"/>
                </a:cubicBezTo>
                <a:cubicBezTo>
                  <a:pt x="683" y="967"/>
                  <a:pt x="684" y="967"/>
                  <a:pt x="684" y="967"/>
                </a:cubicBezTo>
                <a:cubicBezTo>
                  <a:pt x="684" y="967"/>
                  <a:pt x="684" y="966"/>
                  <a:pt x="684" y="966"/>
                </a:cubicBezTo>
                <a:cubicBezTo>
                  <a:pt x="684" y="966"/>
                  <a:pt x="683" y="966"/>
                  <a:pt x="683" y="966"/>
                </a:cubicBezTo>
                <a:cubicBezTo>
                  <a:pt x="682" y="953"/>
                  <a:pt x="681" y="941"/>
                  <a:pt x="680" y="929"/>
                </a:cubicBezTo>
                <a:cubicBezTo>
                  <a:pt x="679" y="924"/>
                  <a:pt x="679" y="920"/>
                  <a:pt x="678" y="915"/>
                </a:cubicBezTo>
                <a:cubicBezTo>
                  <a:pt x="679" y="915"/>
                  <a:pt x="679" y="915"/>
                  <a:pt x="679" y="915"/>
                </a:cubicBezTo>
                <a:cubicBezTo>
                  <a:pt x="680" y="915"/>
                  <a:pt x="680" y="914"/>
                  <a:pt x="680" y="914"/>
                </a:cubicBezTo>
                <a:cubicBezTo>
                  <a:pt x="679" y="914"/>
                  <a:pt x="679" y="914"/>
                  <a:pt x="678" y="914"/>
                </a:cubicBezTo>
                <a:cubicBezTo>
                  <a:pt x="678" y="910"/>
                  <a:pt x="677" y="907"/>
                  <a:pt x="677" y="903"/>
                </a:cubicBezTo>
                <a:cubicBezTo>
                  <a:pt x="677" y="900"/>
                  <a:pt x="677" y="897"/>
                  <a:pt x="677" y="895"/>
                </a:cubicBezTo>
                <a:cubicBezTo>
                  <a:pt x="676" y="893"/>
                  <a:pt x="676" y="892"/>
                  <a:pt x="677" y="895"/>
                </a:cubicBezTo>
                <a:cubicBezTo>
                  <a:pt x="677" y="895"/>
                  <a:pt x="677" y="895"/>
                  <a:pt x="677" y="894"/>
                </a:cubicBezTo>
                <a:cubicBezTo>
                  <a:pt x="677" y="894"/>
                  <a:pt x="677" y="893"/>
                  <a:pt x="676" y="892"/>
                </a:cubicBezTo>
                <a:cubicBezTo>
                  <a:pt x="676" y="892"/>
                  <a:pt x="676" y="892"/>
                  <a:pt x="676" y="892"/>
                </a:cubicBezTo>
                <a:cubicBezTo>
                  <a:pt x="675" y="894"/>
                  <a:pt x="676" y="899"/>
                  <a:pt x="677" y="902"/>
                </a:cubicBezTo>
                <a:cubicBezTo>
                  <a:pt x="677" y="906"/>
                  <a:pt x="677" y="910"/>
                  <a:pt x="678" y="914"/>
                </a:cubicBezTo>
                <a:cubicBezTo>
                  <a:pt x="677" y="914"/>
                  <a:pt x="676" y="914"/>
                  <a:pt x="676" y="914"/>
                </a:cubicBezTo>
                <a:cubicBezTo>
                  <a:pt x="675" y="914"/>
                  <a:pt x="675" y="914"/>
                  <a:pt x="674" y="914"/>
                </a:cubicBezTo>
                <a:cubicBezTo>
                  <a:pt x="674" y="913"/>
                  <a:pt x="674" y="911"/>
                  <a:pt x="673" y="910"/>
                </a:cubicBezTo>
                <a:cubicBezTo>
                  <a:pt x="673" y="910"/>
                  <a:pt x="673" y="910"/>
                  <a:pt x="673" y="910"/>
                </a:cubicBezTo>
                <a:cubicBezTo>
                  <a:pt x="673" y="909"/>
                  <a:pt x="673" y="907"/>
                  <a:pt x="672" y="906"/>
                </a:cubicBezTo>
                <a:cubicBezTo>
                  <a:pt x="672" y="906"/>
                  <a:pt x="671" y="906"/>
                  <a:pt x="671" y="906"/>
                </a:cubicBezTo>
                <a:cubicBezTo>
                  <a:pt x="671" y="909"/>
                  <a:pt x="672" y="911"/>
                  <a:pt x="672" y="914"/>
                </a:cubicBezTo>
                <a:cubicBezTo>
                  <a:pt x="671" y="914"/>
                  <a:pt x="671" y="914"/>
                  <a:pt x="670" y="914"/>
                </a:cubicBezTo>
                <a:cubicBezTo>
                  <a:pt x="670" y="912"/>
                  <a:pt x="670" y="909"/>
                  <a:pt x="670" y="907"/>
                </a:cubicBezTo>
                <a:cubicBezTo>
                  <a:pt x="670" y="906"/>
                  <a:pt x="669" y="906"/>
                  <a:pt x="669" y="907"/>
                </a:cubicBezTo>
                <a:cubicBezTo>
                  <a:pt x="669" y="909"/>
                  <a:pt x="669" y="912"/>
                  <a:pt x="669" y="914"/>
                </a:cubicBezTo>
                <a:cubicBezTo>
                  <a:pt x="668" y="914"/>
                  <a:pt x="667" y="914"/>
                  <a:pt x="667" y="914"/>
                </a:cubicBezTo>
                <a:cubicBezTo>
                  <a:pt x="667" y="914"/>
                  <a:pt x="667" y="914"/>
                  <a:pt x="667" y="914"/>
                </a:cubicBezTo>
                <a:cubicBezTo>
                  <a:pt x="667" y="914"/>
                  <a:pt x="667" y="913"/>
                  <a:pt x="666" y="913"/>
                </a:cubicBezTo>
                <a:cubicBezTo>
                  <a:pt x="662" y="912"/>
                  <a:pt x="656" y="912"/>
                  <a:pt x="651" y="912"/>
                </a:cubicBezTo>
                <a:cubicBezTo>
                  <a:pt x="651" y="912"/>
                  <a:pt x="652" y="912"/>
                  <a:pt x="652" y="912"/>
                </a:cubicBezTo>
                <a:cubicBezTo>
                  <a:pt x="655" y="912"/>
                  <a:pt x="657" y="912"/>
                  <a:pt x="659" y="912"/>
                </a:cubicBezTo>
                <a:cubicBezTo>
                  <a:pt x="660" y="911"/>
                  <a:pt x="667" y="909"/>
                  <a:pt x="663" y="912"/>
                </a:cubicBezTo>
                <a:cubicBezTo>
                  <a:pt x="663" y="912"/>
                  <a:pt x="663" y="913"/>
                  <a:pt x="664" y="912"/>
                </a:cubicBezTo>
                <a:cubicBezTo>
                  <a:pt x="665" y="912"/>
                  <a:pt x="666" y="911"/>
                  <a:pt x="666" y="911"/>
                </a:cubicBezTo>
                <a:cubicBezTo>
                  <a:pt x="667" y="911"/>
                  <a:pt x="667" y="910"/>
                  <a:pt x="666" y="910"/>
                </a:cubicBezTo>
                <a:cubicBezTo>
                  <a:pt x="661" y="910"/>
                  <a:pt x="656" y="911"/>
                  <a:pt x="652" y="911"/>
                </a:cubicBezTo>
                <a:cubicBezTo>
                  <a:pt x="651" y="910"/>
                  <a:pt x="650" y="908"/>
                  <a:pt x="649" y="907"/>
                </a:cubicBezTo>
                <a:cubicBezTo>
                  <a:pt x="650" y="907"/>
                  <a:pt x="650" y="907"/>
                  <a:pt x="650" y="907"/>
                </a:cubicBezTo>
                <a:cubicBezTo>
                  <a:pt x="653" y="905"/>
                  <a:pt x="656" y="902"/>
                  <a:pt x="659" y="900"/>
                </a:cubicBezTo>
                <a:cubicBezTo>
                  <a:pt x="660" y="900"/>
                  <a:pt x="660" y="900"/>
                  <a:pt x="661" y="900"/>
                </a:cubicBezTo>
                <a:cubicBezTo>
                  <a:pt x="659" y="902"/>
                  <a:pt x="657" y="904"/>
                  <a:pt x="655" y="906"/>
                </a:cubicBezTo>
                <a:cubicBezTo>
                  <a:pt x="654" y="906"/>
                  <a:pt x="654" y="906"/>
                  <a:pt x="654" y="907"/>
                </a:cubicBezTo>
                <a:cubicBezTo>
                  <a:pt x="653" y="907"/>
                  <a:pt x="653" y="908"/>
                  <a:pt x="652" y="908"/>
                </a:cubicBezTo>
                <a:cubicBezTo>
                  <a:pt x="652" y="909"/>
                  <a:pt x="653" y="909"/>
                  <a:pt x="653" y="909"/>
                </a:cubicBezTo>
                <a:cubicBezTo>
                  <a:pt x="656" y="906"/>
                  <a:pt x="659" y="903"/>
                  <a:pt x="662" y="900"/>
                </a:cubicBezTo>
                <a:cubicBezTo>
                  <a:pt x="664" y="901"/>
                  <a:pt x="665" y="901"/>
                  <a:pt x="667" y="901"/>
                </a:cubicBezTo>
                <a:cubicBezTo>
                  <a:pt x="667" y="901"/>
                  <a:pt x="667" y="901"/>
                  <a:pt x="667" y="901"/>
                </a:cubicBezTo>
                <a:cubicBezTo>
                  <a:pt x="666" y="901"/>
                  <a:pt x="664" y="900"/>
                  <a:pt x="663" y="900"/>
                </a:cubicBezTo>
                <a:cubicBezTo>
                  <a:pt x="664" y="899"/>
                  <a:pt x="665" y="898"/>
                  <a:pt x="666" y="897"/>
                </a:cubicBezTo>
                <a:cubicBezTo>
                  <a:pt x="666" y="898"/>
                  <a:pt x="666" y="898"/>
                  <a:pt x="667" y="897"/>
                </a:cubicBezTo>
                <a:cubicBezTo>
                  <a:pt x="667" y="895"/>
                  <a:pt x="669" y="894"/>
                  <a:pt x="671" y="892"/>
                </a:cubicBezTo>
                <a:cubicBezTo>
                  <a:pt x="673" y="891"/>
                  <a:pt x="675" y="889"/>
                  <a:pt x="677" y="888"/>
                </a:cubicBezTo>
                <a:cubicBezTo>
                  <a:pt x="677" y="887"/>
                  <a:pt x="681" y="885"/>
                  <a:pt x="680" y="884"/>
                </a:cubicBezTo>
                <a:cubicBezTo>
                  <a:pt x="681" y="884"/>
                  <a:pt x="682" y="883"/>
                  <a:pt x="682" y="882"/>
                </a:cubicBezTo>
                <a:cubicBezTo>
                  <a:pt x="683" y="883"/>
                  <a:pt x="683" y="883"/>
                  <a:pt x="683" y="882"/>
                </a:cubicBezTo>
                <a:cubicBezTo>
                  <a:pt x="683" y="882"/>
                  <a:pt x="683" y="882"/>
                  <a:pt x="683" y="882"/>
                </a:cubicBezTo>
                <a:cubicBezTo>
                  <a:pt x="683" y="882"/>
                  <a:pt x="683" y="882"/>
                  <a:pt x="683" y="882"/>
                </a:cubicBezTo>
                <a:cubicBezTo>
                  <a:pt x="684" y="882"/>
                  <a:pt x="684" y="883"/>
                  <a:pt x="684" y="883"/>
                </a:cubicBezTo>
                <a:cubicBezTo>
                  <a:pt x="684" y="883"/>
                  <a:pt x="684" y="883"/>
                  <a:pt x="684" y="883"/>
                </a:cubicBezTo>
                <a:cubicBezTo>
                  <a:pt x="684" y="883"/>
                  <a:pt x="684" y="883"/>
                  <a:pt x="684" y="883"/>
                </a:cubicBezTo>
                <a:cubicBezTo>
                  <a:pt x="684" y="883"/>
                  <a:pt x="684" y="883"/>
                  <a:pt x="684" y="883"/>
                </a:cubicBezTo>
                <a:cubicBezTo>
                  <a:pt x="684" y="884"/>
                  <a:pt x="685" y="883"/>
                  <a:pt x="685" y="883"/>
                </a:cubicBezTo>
                <a:cubicBezTo>
                  <a:pt x="685" y="882"/>
                  <a:pt x="685" y="881"/>
                  <a:pt x="685" y="881"/>
                </a:cubicBezTo>
                <a:cubicBezTo>
                  <a:pt x="685" y="880"/>
                  <a:pt x="685" y="880"/>
                  <a:pt x="685" y="880"/>
                </a:cubicBezTo>
                <a:cubicBezTo>
                  <a:pt x="685" y="880"/>
                  <a:pt x="685" y="880"/>
                  <a:pt x="685" y="880"/>
                </a:cubicBezTo>
                <a:cubicBezTo>
                  <a:pt x="686" y="876"/>
                  <a:pt x="686" y="872"/>
                  <a:pt x="685" y="868"/>
                </a:cubicBezTo>
                <a:cubicBezTo>
                  <a:pt x="685" y="868"/>
                  <a:pt x="685" y="868"/>
                  <a:pt x="685" y="868"/>
                </a:cubicBezTo>
                <a:cubicBezTo>
                  <a:pt x="685" y="868"/>
                  <a:pt x="685" y="867"/>
                  <a:pt x="685" y="867"/>
                </a:cubicBezTo>
                <a:cubicBezTo>
                  <a:pt x="685" y="867"/>
                  <a:pt x="684" y="866"/>
                  <a:pt x="684" y="867"/>
                </a:cubicBezTo>
                <a:cubicBezTo>
                  <a:pt x="684" y="867"/>
                  <a:pt x="684" y="867"/>
                  <a:pt x="684" y="867"/>
                </a:cubicBezTo>
                <a:cubicBezTo>
                  <a:pt x="684" y="867"/>
                  <a:pt x="683" y="866"/>
                  <a:pt x="683" y="867"/>
                </a:cubicBezTo>
                <a:cubicBezTo>
                  <a:pt x="683" y="866"/>
                  <a:pt x="683" y="866"/>
                  <a:pt x="683" y="866"/>
                </a:cubicBezTo>
                <a:cubicBezTo>
                  <a:pt x="683" y="866"/>
                  <a:pt x="682" y="866"/>
                  <a:pt x="682" y="866"/>
                </a:cubicBezTo>
                <a:cubicBezTo>
                  <a:pt x="682" y="866"/>
                  <a:pt x="682" y="866"/>
                  <a:pt x="682" y="866"/>
                </a:cubicBezTo>
                <a:cubicBezTo>
                  <a:pt x="681" y="866"/>
                  <a:pt x="680" y="866"/>
                  <a:pt x="679" y="866"/>
                </a:cubicBezTo>
                <a:cubicBezTo>
                  <a:pt x="679" y="866"/>
                  <a:pt x="679" y="866"/>
                  <a:pt x="679" y="866"/>
                </a:cubicBezTo>
                <a:cubicBezTo>
                  <a:pt x="679" y="866"/>
                  <a:pt x="679" y="865"/>
                  <a:pt x="678" y="865"/>
                </a:cubicBezTo>
                <a:cubicBezTo>
                  <a:pt x="678" y="865"/>
                  <a:pt x="678" y="865"/>
                  <a:pt x="678" y="865"/>
                </a:cubicBezTo>
                <a:cubicBezTo>
                  <a:pt x="678" y="865"/>
                  <a:pt x="678" y="865"/>
                  <a:pt x="678" y="865"/>
                </a:cubicBezTo>
                <a:cubicBezTo>
                  <a:pt x="672" y="861"/>
                  <a:pt x="663" y="861"/>
                  <a:pt x="656" y="862"/>
                </a:cubicBezTo>
                <a:cubicBezTo>
                  <a:pt x="646" y="861"/>
                  <a:pt x="636" y="860"/>
                  <a:pt x="626" y="860"/>
                </a:cubicBezTo>
                <a:cubicBezTo>
                  <a:pt x="625" y="857"/>
                  <a:pt x="624" y="855"/>
                  <a:pt x="623" y="852"/>
                </a:cubicBezTo>
                <a:cubicBezTo>
                  <a:pt x="625" y="853"/>
                  <a:pt x="628" y="854"/>
                  <a:pt x="630" y="856"/>
                </a:cubicBezTo>
                <a:cubicBezTo>
                  <a:pt x="630" y="856"/>
                  <a:pt x="631" y="855"/>
                  <a:pt x="630" y="855"/>
                </a:cubicBezTo>
                <a:cubicBezTo>
                  <a:pt x="628" y="854"/>
                  <a:pt x="625" y="853"/>
                  <a:pt x="623" y="851"/>
                </a:cubicBezTo>
                <a:cubicBezTo>
                  <a:pt x="614" y="829"/>
                  <a:pt x="605" y="807"/>
                  <a:pt x="596" y="784"/>
                </a:cubicBezTo>
                <a:cubicBezTo>
                  <a:pt x="596" y="784"/>
                  <a:pt x="596" y="784"/>
                  <a:pt x="596" y="784"/>
                </a:cubicBezTo>
                <a:cubicBezTo>
                  <a:pt x="596" y="784"/>
                  <a:pt x="596" y="783"/>
                  <a:pt x="596" y="784"/>
                </a:cubicBezTo>
                <a:cubicBezTo>
                  <a:pt x="596" y="784"/>
                  <a:pt x="596" y="784"/>
                  <a:pt x="596" y="784"/>
                </a:cubicBezTo>
                <a:cubicBezTo>
                  <a:pt x="596" y="783"/>
                  <a:pt x="596" y="783"/>
                  <a:pt x="595" y="782"/>
                </a:cubicBezTo>
                <a:cubicBezTo>
                  <a:pt x="596" y="782"/>
                  <a:pt x="596" y="782"/>
                  <a:pt x="596" y="782"/>
                </a:cubicBezTo>
                <a:cubicBezTo>
                  <a:pt x="596" y="782"/>
                  <a:pt x="596" y="782"/>
                  <a:pt x="596" y="782"/>
                </a:cubicBezTo>
                <a:cubicBezTo>
                  <a:pt x="596" y="782"/>
                  <a:pt x="596" y="782"/>
                  <a:pt x="595" y="782"/>
                </a:cubicBezTo>
                <a:cubicBezTo>
                  <a:pt x="592" y="772"/>
                  <a:pt x="588" y="762"/>
                  <a:pt x="585" y="753"/>
                </a:cubicBezTo>
                <a:cubicBezTo>
                  <a:pt x="581" y="740"/>
                  <a:pt x="578" y="727"/>
                  <a:pt x="575" y="715"/>
                </a:cubicBezTo>
                <a:cubicBezTo>
                  <a:pt x="575" y="714"/>
                  <a:pt x="575" y="714"/>
                  <a:pt x="574" y="714"/>
                </a:cubicBezTo>
                <a:cubicBezTo>
                  <a:pt x="575" y="712"/>
                  <a:pt x="576" y="711"/>
                  <a:pt x="577" y="709"/>
                </a:cubicBezTo>
                <a:cubicBezTo>
                  <a:pt x="577" y="713"/>
                  <a:pt x="577" y="717"/>
                  <a:pt x="577" y="721"/>
                </a:cubicBezTo>
                <a:cubicBezTo>
                  <a:pt x="577" y="721"/>
                  <a:pt x="577" y="721"/>
                  <a:pt x="577" y="721"/>
                </a:cubicBezTo>
                <a:cubicBezTo>
                  <a:pt x="577" y="717"/>
                  <a:pt x="577" y="713"/>
                  <a:pt x="577" y="708"/>
                </a:cubicBezTo>
                <a:cubicBezTo>
                  <a:pt x="577" y="708"/>
                  <a:pt x="578" y="708"/>
                  <a:pt x="578" y="707"/>
                </a:cubicBezTo>
                <a:cubicBezTo>
                  <a:pt x="578" y="707"/>
                  <a:pt x="578" y="707"/>
                  <a:pt x="578" y="707"/>
                </a:cubicBezTo>
                <a:cubicBezTo>
                  <a:pt x="577" y="707"/>
                  <a:pt x="577" y="707"/>
                  <a:pt x="577" y="708"/>
                </a:cubicBezTo>
                <a:cubicBezTo>
                  <a:pt x="577" y="700"/>
                  <a:pt x="577" y="691"/>
                  <a:pt x="578" y="683"/>
                </a:cubicBezTo>
                <a:cubicBezTo>
                  <a:pt x="578" y="682"/>
                  <a:pt x="578" y="671"/>
                  <a:pt x="580" y="662"/>
                </a:cubicBezTo>
                <a:cubicBezTo>
                  <a:pt x="580" y="661"/>
                  <a:pt x="580" y="660"/>
                  <a:pt x="580" y="659"/>
                </a:cubicBezTo>
                <a:cubicBezTo>
                  <a:pt x="581" y="659"/>
                  <a:pt x="581" y="658"/>
                  <a:pt x="581" y="657"/>
                </a:cubicBezTo>
                <a:cubicBezTo>
                  <a:pt x="582" y="656"/>
                  <a:pt x="582" y="654"/>
                  <a:pt x="582" y="653"/>
                </a:cubicBezTo>
                <a:cubicBezTo>
                  <a:pt x="582" y="653"/>
                  <a:pt x="582" y="653"/>
                  <a:pt x="582" y="653"/>
                </a:cubicBezTo>
                <a:cubicBezTo>
                  <a:pt x="582" y="653"/>
                  <a:pt x="582" y="653"/>
                  <a:pt x="582" y="653"/>
                </a:cubicBezTo>
                <a:cubicBezTo>
                  <a:pt x="582" y="652"/>
                  <a:pt x="582" y="652"/>
                  <a:pt x="582" y="652"/>
                </a:cubicBezTo>
                <a:cubicBezTo>
                  <a:pt x="584" y="649"/>
                  <a:pt x="585" y="647"/>
                  <a:pt x="587" y="648"/>
                </a:cubicBezTo>
                <a:cubicBezTo>
                  <a:pt x="587" y="648"/>
                  <a:pt x="587" y="648"/>
                  <a:pt x="587" y="648"/>
                </a:cubicBezTo>
                <a:cubicBezTo>
                  <a:pt x="585" y="647"/>
                  <a:pt x="584" y="648"/>
                  <a:pt x="582" y="649"/>
                </a:cubicBezTo>
                <a:cubicBezTo>
                  <a:pt x="582" y="648"/>
                  <a:pt x="582" y="647"/>
                  <a:pt x="582" y="646"/>
                </a:cubicBezTo>
                <a:cubicBezTo>
                  <a:pt x="582" y="646"/>
                  <a:pt x="581" y="646"/>
                  <a:pt x="581" y="646"/>
                </a:cubicBezTo>
                <a:cubicBezTo>
                  <a:pt x="581" y="647"/>
                  <a:pt x="581" y="648"/>
                  <a:pt x="581" y="649"/>
                </a:cubicBezTo>
                <a:cubicBezTo>
                  <a:pt x="581" y="652"/>
                  <a:pt x="579" y="653"/>
                  <a:pt x="577" y="654"/>
                </a:cubicBezTo>
                <a:cubicBezTo>
                  <a:pt x="577" y="652"/>
                  <a:pt x="577" y="650"/>
                  <a:pt x="577" y="648"/>
                </a:cubicBezTo>
                <a:cubicBezTo>
                  <a:pt x="577" y="648"/>
                  <a:pt x="577" y="648"/>
                  <a:pt x="577" y="648"/>
                </a:cubicBezTo>
                <a:cubicBezTo>
                  <a:pt x="569" y="648"/>
                  <a:pt x="561" y="648"/>
                  <a:pt x="554" y="651"/>
                </a:cubicBezTo>
                <a:cubicBezTo>
                  <a:pt x="553" y="651"/>
                  <a:pt x="553" y="651"/>
                  <a:pt x="554" y="651"/>
                </a:cubicBezTo>
                <a:cubicBezTo>
                  <a:pt x="552" y="651"/>
                  <a:pt x="551" y="651"/>
                  <a:pt x="550" y="651"/>
                </a:cubicBezTo>
                <a:cubicBezTo>
                  <a:pt x="542" y="624"/>
                  <a:pt x="534" y="597"/>
                  <a:pt x="526" y="569"/>
                </a:cubicBezTo>
                <a:cubicBezTo>
                  <a:pt x="518" y="540"/>
                  <a:pt x="510" y="510"/>
                  <a:pt x="503" y="480"/>
                </a:cubicBezTo>
                <a:cubicBezTo>
                  <a:pt x="509" y="506"/>
                  <a:pt x="516" y="532"/>
                  <a:pt x="523" y="558"/>
                </a:cubicBezTo>
                <a:cubicBezTo>
                  <a:pt x="531" y="589"/>
                  <a:pt x="540" y="620"/>
                  <a:pt x="550" y="651"/>
                </a:cubicBezTo>
                <a:cubicBezTo>
                  <a:pt x="549" y="651"/>
                  <a:pt x="549" y="651"/>
                  <a:pt x="548" y="651"/>
                </a:cubicBezTo>
                <a:cubicBezTo>
                  <a:pt x="541" y="629"/>
                  <a:pt x="534" y="607"/>
                  <a:pt x="527" y="585"/>
                </a:cubicBezTo>
                <a:cubicBezTo>
                  <a:pt x="527" y="585"/>
                  <a:pt x="527" y="585"/>
                  <a:pt x="527" y="584"/>
                </a:cubicBezTo>
                <a:cubicBezTo>
                  <a:pt x="527" y="584"/>
                  <a:pt x="527" y="584"/>
                  <a:pt x="527" y="584"/>
                </a:cubicBezTo>
                <a:cubicBezTo>
                  <a:pt x="522" y="569"/>
                  <a:pt x="518" y="554"/>
                  <a:pt x="514" y="538"/>
                </a:cubicBezTo>
                <a:cubicBezTo>
                  <a:pt x="514" y="538"/>
                  <a:pt x="515" y="537"/>
                  <a:pt x="515" y="536"/>
                </a:cubicBezTo>
                <a:cubicBezTo>
                  <a:pt x="516" y="536"/>
                  <a:pt x="515" y="536"/>
                  <a:pt x="515" y="536"/>
                </a:cubicBezTo>
                <a:cubicBezTo>
                  <a:pt x="515" y="537"/>
                  <a:pt x="514" y="537"/>
                  <a:pt x="513" y="538"/>
                </a:cubicBezTo>
                <a:cubicBezTo>
                  <a:pt x="509" y="520"/>
                  <a:pt x="504" y="501"/>
                  <a:pt x="500" y="483"/>
                </a:cubicBezTo>
                <a:cubicBezTo>
                  <a:pt x="500" y="482"/>
                  <a:pt x="501" y="481"/>
                  <a:pt x="502" y="480"/>
                </a:cubicBezTo>
                <a:cubicBezTo>
                  <a:pt x="502" y="479"/>
                  <a:pt x="502" y="479"/>
                  <a:pt x="502" y="479"/>
                </a:cubicBezTo>
                <a:cubicBezTo>
                  <a:pt x="501" y="480"/>
                  <a:pt x="500" y="481"/>
                  <a:pt x="499" y="482"/>
                </a:cubicBezTo>
                <a:cubicBezTo>
                  <a:pt x="499" y="480"/>
                  <a:pt x="498" y="478"/>
                  <a:pt x="498" y="476"/>
                </a:cubicBezTo>
                <a:cubicBezTo>
                  <a:pt x="498" y="476"/>
                  <a:pt x="498" y="476"/>
                  <a:pt x="499" y="476"/>
                </a:cubicBezTo>
                <a:cubicBezTo>
                  <a:pt x="499" y="477"/>
                  <a:pt x="499" y="476"/>
                  <a:pt x="499" y="476"/>
                </a:cubicBezTo>
                <a:cubicBezTo>
                  <a:pt x="498" y="476"/>
                  <a:pt x="498" y="475"/>
                  <a:pt x="498" y="475"/>
                </a:cubicBezTo>
                <a:cubicBezTo>
                  <a:pt x="497" y="470"/>
                  <a:pt x="496" y="466"/>
                  <a:pt x="495" y="461"/>
                </a:cubicBezTo>
                <a:cubicBezTo>
                  <a:pt x="495" y="461"/>
                  <a:pt x="495" y="461"/>
                  <a:pt x="495" y="461"/>
                </a:cubicBezTo>
                <a:cubicBezTo>
                  <a:pt x="495" y="461"/>
                  <a:pt x="496" y="461"/>
                  <a:pt x="495" y="461"/>
                </a:cubicBezTo>
                <a:cubicBezTo>
                  <a:pt x="495" y="461"/>
                  <a:pt x="495" y="460"/>
                  <a:pt x="494" y="460"/>
                </a:cubicBezTo>
                <a:cubicBezTo>
                  <a:pt x="488" y="431"/>
                  <a:pt x="482" y="403"/>
                  <a:pt x="478" y="374"/>
                </a:cubicBezTo>
                <a:cubicBezTo>
                  <a:pt x="476" y="365"/>
                  <a:pt x="475" y="357"/>
                  <a:pt x="474" y="348"/>
                </a:cubicBezTo>
                <a:cubicBezTo>
                  <a:pt x="476" y="360"/>
                  <a:pt x="479" y="371"/>
                  <a:pt x="481" y="382"/>
                </a:cubicBezTo>
                <a:cubicBezTo>
                  <a:pt x="481" y="383"/>
                  <a:pt x="482" y="383"/>
                  <a:pt x="482" y="384"/>
                </a:cubicBezTo>
                <a:cubicBezTo>
                  <a:pt x="479" y="370"/>
                  <a:pt x="476" y="356"/>
                  <a:pt x="473" y="342"/>
                </a:cubicBezTo>
                <a:cubicBezTo>
                  <a:pt x="470" y="323"/>
                  <a:pt x="468" y="304"/>
                  <a:pt x="466" y="284"/>
                </a:cubicBezTo>
                <a:cubicBezTo>
                  <a:pt x="466" y="284"/>
                  <a:pt x="467" y="283"/>
                  <a:pt x="467" y="283"/>
                </a:cubicBezTo>
                <a:cubicBezTo>
                  <a:pt x="467" y="283"/>
                  <a:pt x="467" y="283"/>
                  <a:pt x="467" y="283"/>
                </a:cubicBezTo>
                <a:cubicBezTo>
                  <a:pt x="466" y="283"/>
                  <a:pt x="466" y="283"/>
                  <a:pt x="466" y="284"/>
                </a:cubicBezTo>
                <a:cubicBezTo>
                  <a:pt x="466" y="282"/>
                  <a:pt x="465" y="280"/>
                  <a:pt x="465" y="278"/>
                </a:cubicBezTo>
                <a:cubicBezTo>
                  <a:pt x="465" y="278"/>
                  <a:pt x="466" y="278"/>
                  <a:pt x="465" y="278"/>
                </a:cubicBezTo>
                <a:cubicBezTo>
                  <a:pt x="465" y="278"/>
                  <a:pt x="465" y="278"/>
                  <a:pt x="465" y="277"/>
                </a:cubicBezTo>
                <a:cubicBezTo>
                  <a:pt x="463" y="260"/>
                  <a:pt x="462" y="243"/>
                  <a:pt x="461" y="226"/>
                </a:cubicBezTo>
                <a:cubicBezTo>
                  <a:pt x="459" y="201"/>
                  <a:pt x="458" y="176"/>
                  <a:pt x="458" y="151"/>
                </a:cubicBezTo>
                <a:cubicBezTo>
                  <a:pt x="458" y="139"/>
                  <a:pt x="459" y="126"/>
                  <a:pt x="459" y="113"/>
                </a:cubicBezTo>
                <a:cubicBezTo>
                  <a:pt x="459" y="110"/>
                  <a:pt x="459" y="107"/>
                  <a:pt x="459" y="104"/>
                </a:cubicBezTo>
                <a:cubicBezTo>
                  <a:pt x="459" y="104"/>
                  <a:pt x="460" y="105"/>
                  <a:pt x="460" y="105"/>
                </a:cubicBezTo>
                <a:cubicBezTo>
                  <a:pt x="460" y="105"/>
                  <a:pt x="461" y="104"/>
                  <a:pt x="460" y="104"/>
                </a:cubicBezTo>
                <a:cubicBezTo>
                  <a:pt x="460" y="104"/>
                  <a:pt x="460" y="104"/>
                  <a:pt x="459" y="104"/>
                </a:cubicBezTo>
                <a:cubicBezTo>
                  <a:pt x="459" y="104"/>
                  <a:pt x="459" y="103"/>
                  <a:pt x="459" y="103"/>
                </a:cubicBezTo>
                <a:cubicBezTo>
                  <a:pt x="459" y="103"/>
                  <a:pt x="459" y="103"/>
                  <a:pt x="459" y="103"/>
                </a:cubicBezTo>
                <a:cubicBezTo>
                  <a:pt x="459" y="102"/>
                  <a:pt x="459" y="102"/>
                  <a:pt x="459" y="102"/>
                </a:cubicBezTo>
                <a:cubicBezTo>
                  <a:pt x="459" y="101"/>
                  <a:pt x="460" y="100"/>
                  <a:pt x="460" y="100"/>
                </a:cubicBezTo>
                <a:cubicBezTo>
                  <a:pt x="460" y="100"/>
                  <a:pt x="460" y="100"/>
                  <a:pt x="460" y="100"/>
                </a:cubicBezTo>
                <a:cubicBezTo>
                  <a:pt x="460" y="100"/>
                  <a:pt x="460" y="101"/>
                  <a:pt x="460" y="101"/>
                </a:cubicBezTo>
                <a:cubicBezTo>
                  <a:pt x="460" y="102"/>
                  <a:pt x="461" y="102"/>
                  <a:pt x="461" y="101"/>
                </a:cubicBezTo>
                <a:cubicBezTo>
                  <a:pt x="462" y="97"/>
                  <a:pt x="463" y="92"/>
                  <a:pt x="464" y="88"/>
                </a:cubicBezTo>
                <a:cubicBezTo>
                  <a:pt x="464" y="87"/>
                  <a:pt x="464" y="87"/>
                  <a:pt x="465" y="87"/>
                </a:cubicBezTo>
                <a:cubicBezTo>
                  <a:pt x="465" y="84"/>
                  <a:pt x="466" y="82"/>
                  <a:pt x="467" y="80"/>
                </a:cubicBezTo>
                <a:cubicBezTo>
                  <a:pt x="468" y="79"/>
                  <a:pt x="468" y="79"/>
                  <a:pt x="469" y="78"/>
                </a:cubicBezTo>
                <a:cubicBezTo>
                  <a:pt x="469" y="78"/>
                  <a:pt x="469" y="77"/>
                  <a:pt x="468" y="77"/>
                </a:cubicBezTo>
                <a:cubicBezTo>
                  <a:pt x="468" y="77"/>
                  <a:pt x="468" y="78"/>
                  <a:pt x="468" y="78"/>
                </a:cubicBezTo>
                <a:cubicBezTo>
                  <a:pt x="468" y="77"/>
                  <a:pt x="468" y="77"/>
                  <a:pt x="468" y="77"/>
                </a:cubicBezTo>
                <a:cubicBezTo>
                  <a:pt x="468" y="77"/>
                  <a:pt x="468" y="77"/>
                  <a:pt x="468" y="77"/>
                </a:cubicBezTo>
                <a:cubicBezTo>
                  <a:pt x="469" y="77"/>
                  <a:pt x="469" y="77"/>
                  <a:pt x="469" y="77"/>
                </a:cubicBezTo>
                <a:cubicBezTo>
                  <a:pt x="469" y="77"/>
                  <a:pt x="469" y="77"/>
                  <a:pt x="469" y="77"/>
                </a:cubicBezTo>
                <a:cubicBezTo>
                  <a:pt x="469" y="77"/>
                  <a:pt x="469" y="77"/>
                  <a:pt x="469" y="77"/>
                </a:cubicBezTo>
                <a:cubicBezTo>
                  <a:pt x="469" y="76"/>
                  <a:pt x="469" y="76"/>
                  <a:pt x="469" y="76"/>
                </a:cubicBezTo>
                <a:cubicBezTo>
                  <a:pt x="469" y="76"/>
                  <a:pt x="469" y="76"/>
                  <a:pt x="469" y="76"/>
                </a:cubicBezTo>
                <a:cubicBezTo>
                  <a:pt x="469" y="76"/>
                  <a:pt x="469" y="76"/>
                  <a:pt x="469" y="76"/>
                </a:cubicBezTo>
                <a:cubicBezTo>
                  <a:pt x="469" y="76"/>
                  <a:pt x="469" y="76"/>
                  <a:pt x="469" y="76"/>
                </a:cubicBezTo>
                <a:cubicBezTo>
                  <a:pt x="469" y="76"/>
                  <a:pt x="469" y="76"/>
                  <a:pt x="469" y="76"/>
                </a:cubicBezTo>
                <a:cubicBezTo>
                  <a:pt x="469" y="76"/>
                  <a:pt x="469" y="76"/>
                  <a:pt x="469" y="76"/>
                </a:cubicBezTo>
                <a:cubicBezTo>
                  <a:pt x="469" y="75"/>
                  <a:pt x="469" y="75"/>
                  <a:pt x="469" y="75"/>
                </a:cubicBezTo>
                <a:cubicBezTo>
                  <a:pt x="469" y="75"/>
                  <a:pt x="470" y="75"/>
                  <a:pt x="470" y="75"/>
                </a:cubicBezTo>
                <a:cubicBezTo>
                  <a:pt x="470" y="76"/>
                  <a:pt x="470" y="77"/>
                  <a:pt x="470" y="78"/>
                </a:cubicBezTo>
                <a:cubicBezTo>
                  <a:pt x="470" y="78"/>
                  <a:pt x="470" y="78"/>
                  <a:pt x="470" y="78"/>
                </a:cubicBezTo>
                <a:cubicBezTo>
                  <a:pt x="470" y="77"/>
                  <a:pt x="471" y="76"/>
                  <a:pt x="471" y="75"/>
                </a:cubicBezTo>
                <a:cubicBezTo>
                  <a:pt x="471" y="75"/>
                  <a:pt x="472" y="75"/>
                  <a:pt x="472" y="75"/>
                </a:cubicBezTo>
                <a:cubicBezTo>
                  <a:pt x="473" y="75"/>
                  <a:pt x="473" y="74"/>
                  <a:pt x="472" y="74"/>
                </a:cubicBezTo>
                <a:cubicBezTo>
                  <a:pt x="472" y="74"/>
                  <a:pt x="471" y="74"/>
                  <a:pt x="471" y="74"/>
                </a:cubicBezTo>
                <a:cubicBezTo>
                  <a:pt x="471" y="74"/>
                  <a:pt x="471" y="73"/>
                  <a:pt x="471" y="73"/>
                </a:cubicBezTo>
                <a:cubicBezTo>
                  <a:pt x="471" y="73"/>
                  <a:pt x="471" y="73"/>
                  <a:pt x="471" y="73"/>
                </a:cubicBezTo>
                <a:cubicBezTo>
                  <a:pt x="471" y="71"/>
                  <a:pt x="474" y="70"/>
                  <a:pt x="473" y="68"/>
                </a:cubicBezTo>
                <a:cubicBezTo>
                  <a:pt x="473" y="68"/>
                  <a:pt x="474" y="68"/>
                  <a:pt x="474" y="68"/>
                </a:cubicBezTo>
                <a:cubicBezTo>
                  <a:pt x="474" y="68"/>
                  <a:pt x="474" y="68"/>
                  <a:pt x="474" y="68"/>
                </a:cubicBezTo>
                <a:cubicBezTo>
                  <a:pt x="474" y="68"/>
                  <a:pt x="474" y="68"/>
                  <a:pt x="474" y="68"/>
                </a:cubicBezTo>
                <a:cubicBezTo>
                  <a:pt x="473" y="68"/>
                  <a:pt x="473" y="68"/>
                  <a:pt x="474" y="68"/>
                </a:cubicBezTo>
                <a:cubicBezTo>
                  <a:pt x="473" y="68"/>
                  <a:pt x="473" y="68"/>
                  <a:pt x="473" y="68"/>
                </a:cubicBezTo>
                <a:cubicBezTo>
                  <a:pt x="473" y="68"/>
                  <a:pt x="473" y="68"/>
                  <a:pt x="472" y="68"/>
                </a:cubicBezTo>
                <a:cubicBezTo>
                  <a:pt x="472" y="65"/>
                  <a:pt x="472" y="62"/>
                  <a:pt x="472" y="59"/>
                </a:cubicBezTo>
                <a:cubicBezTo>
                  <a:pt x="473" y="53"/>
                  <a:pt x="474" y="48"/>
                  <a:pt x="474" y="43"/>
                </a:cubicBezTo>
                <a:cubicBezTo>
                  <a:pt x="474" y="43"/>
                  <a:pt x="474" y="41"/>
                  <a:pt x="475" y="40"/>
                </a:cubicBezTo>
                <a:cubicBezTo>
                  <a:pt x="475" y="40"/>
                  <a:pt x="475" y="40"/>
                  <a:pt x="475" y="40"/>
                </a:cubicBezTo>
                <a:cubicBezTo>
                  <a:pt x="476" y="40"/>
                  <a:pt x="476" y="39"/>
                  <a:pt x="475" y="39"/>
                </a:cubicBezTo>
                <a:cubicBezTo>
                  <a:pt x="475" y="39"/>
                  <a:pt x="475" y="39"/>
                  <a:pt x="475" y="39"/>
                </a:cubicBezTo>
                <a:cubicBezTo>
                  <a:pt x="475" y="37"/>
                  <a:pt x="475" y="34"/>
                  <a:pt x="474" y="34"/>
                </a:cubicBezTo>
                <a:cubicBezTo>
                  <a:pt x="474" y="33"/>
                  <a:pt x="474" y="33"/>
                  <a:pt x="472" y="32"/>
                </a:cubicBezTo>
                <a:cubicBezTo>
                  <a:pt x="472" y="32"/>
                  <a:pt x="471" y="33"/>
                  <a:pt x="471" y="33"/>
                </a:cubicBezTo>
                <a:cubicBezTo>
                  <a:pt x="471" y="34"/>
                  <a:pt x="471" y="36"/>
                  <a:pt x="471" y="38"/>
                </a:cubicBezTo>
                <a:cubicBezTo>
                  <a:pt x="464" y="37"/>
                  <a:pt x="457" y="37"/>
                  <a:pt x="450" y="37"/>
                </a:cubicBezTo>
                <a:cubicBezTo>
                  <a:pt x="449" y="34"/>
                  <a:pt x="449" y="31"/>
                  <a:pt x="448" y="28"/>
                </a:cubicBezTo>
                <a:cubicBezTo>
                  <a:pt x="449" y="28"/>
                  <a:pt x="449" y="28"/>
                  <a:pt x="449" y="28"/>
                </a:cubicBezTo>
                <a:cubicBezTo>
                  <a:pt x="449" y="24"/>
                  <a:pt x="449" y="20"/>
                  <a:pt x="449" y="16"/>
                </a:cubicBezTo>
                <a:cubicBezTo>
                  <a:pt x="449" y="13"/>
                  <a:pt x="449" y="9"/>
                  <a:pt x="451" y="6"/>
                </a:cubicBezTo>
                <a:cubicBezTo>
                  <a:pt x="451" y="6"/>
                  <a:pt x="450" y="5"/>
                  <a:pt x="450" y="6"/>
                </a:cubicBezTo>
                <a:cubicBezTo>
                  <a:pt x="448" y="8"/>
                  <a:pt x="449" y="12"/>
                  <a:pt x="448" y="14"/>
                </a:cubicBezTo>
                <a:cubicBezTo>
                  <a:pt x="448" y="18"/>
                  <a:pt x="448" y="22"/>
                  <a:pt x="448" y="26"/>
                </a:cubicBezTo>
                <a:cubicBezTo>
                  <a:pt x="448" y="25"/>
                  <a:pt x="448" y="24"/>
                  <a:pt x="448" y="22"/>
                </a:cubicBezTo>
                <a:cubicBezTo>
                  <a:pt x="447" y="19"/>
                  <a:pt x="447" y="15"/>
                  <a:pt x="447" y="12"/>
                </a:cubicBezTo>
                <a:cubicBezTo>
                  <a:pt x="446" y="10"/>
                  <a:pt x="445" y="5"/>
                  <a:pt x="446" y="8"/>
                </a:cubicBezTo>
                <a:cubicBezTo>
                  <a:pt x="447" y="9"/>
                  <a:pt x="448" y="8"/>
                  <a:pt x="447" y="8"/>
                </a:cubicBezTo>
                <a:cubicBezTo>
                  <a:pt x="447" y="7"/>
                  <a:pt x="447" y="5"/>
                  <a:pt x="446" y="5"/>
                </a:cubicBezTo>
                <a:cubicBezTo>
                  <a:pt x="446" y="5"/>
                  <a:pt x="446" y="5"/>
                  <a:pt x="446" y="5"/>
                </a:cubicBezTo>
                <a:cubicBezTo>
                  <a:pt x="444" y="9"/>
                  <a:pt x="446" y="18"/>
                  <a:pt x="447" y="21"/>
                </a:cubicBezTo>
                <a:cubicBezTo>
                  <a:pt x="447" y="26"/>
                  <a:pt x="448" y="31"/>
                  <a:pt x="449" y="37"/>
                </a:cubicBezTo>
                <a:cubicBezTo>
                  <a:pt x="445" y="36"/>
                  <a:pt x="440" y="36"/>
                  <a:pt x="436" y="36"/>
                </a:cubicBezTo>
                <a:cubicBezTo>
                  <a:pt x="436" y="35"/>
                  <a:pt x="436" y="33"/>
                  <a:pt x="435" y="32"/>
                </a:cubicBezTo>
                <a:cubicBezTo>
                  <a:pt x="435" y="26"/>
                  <a:pt x="437" y="19"/>
                  <a:pt x="437" y="13"/>
                </a:cubicBezTo>
                <a:cubicBezTo>
                  <a:pt x="439" y="13"/>
                  <a:pt x="441" y="13"/>
                  <a:pt x="442" y="13"/>
                </a:cubicBezTo>
                <a:cubicBezTo>
                  <a:pt x="443" y="19"/>
                  <a:pt x="444" y="25"/>
                  <a:pt x="447" y="30"/>
                </a:cubicBezTo>
                <a:cubicBezTo>
                  <a:pt x="447" y="30"/>
                  <a:pt x="448" y="30"/>
                  <a:pt x="447" y="29"/>
                </a:cubicBezTo>
                <a:cubicBezTo>
                  <a:pt x="445" y="24"/>
                  <a:pt x="444" y="19"/>
                  <a:pt x="443" y="13"/>
                </a:cubicBezTo>
                <a:cubicBezTo>
                  <a:pt x="443" y="13"/>
                  <a:pt x="443" y="13"/>
                  <a:pt x="443" y="13"/>
                </a:cubicBezTo>
                <a:cubicBezTo>
                  <a:pt x="444" y="13"/>
                  <a:pt x="444" y="12"/>
                  <a:pt x="444" y="12"/>
                </a:cubicBezTo>
                <a:cubicBezTo>
                  <a:pt x="444" y="12"/>
                  <a:pt x="443" y="12"/>
                  <a:pt x="443" y="12"/>
                </a:cubicBezTo>
                <a:cubicBezTo>
                  <a:pt x="443" y="10"/>
                  <a:pt x="443" y="7"/>
                  <a:pt x="442" y="5"/>
                </a:cubicBezTo>
                <a:cubicBezTo>
                  <a:pt x="442" y="4"/>
                  <a:pt x="442" y="4"/>
                  <a:pt x="442" y="4"/>
                </a:cubicBezTo>
                <a:cubicBezTo>
                  <a:pt x="442" y="4"/>
                  <a:pt x="442" y="4"/>
                  <a:pt x="442" y="4"/>
                </a:cubicBezTo>
                <a:cubicBezTo>
                  <a:pt x="442" y="4"/>
                  <a:pt x="442" y="4"/>
                  <a:pt x="441" y="4"/>
                </a:cubicBezTo>
                <a:cubicBezTo>
                  <a:pt x="442" y="4"/>
                  <a:pt x="442" y="4"/>
                  <a:pt x="443" y="3"/>
                </a:cubicBezTo>
                <a:cubicBezTo>
                  <a:pt x="443" y="3"/>
                  <a:pt x="444" y="3"/>
                  <a:pt x="444" y="2"/>
                </a:cubicBezTo>
                <a:cubicBezTo>
                  <a:pt x="444" y="2"/>
                  <a:pt x="444" y="2"/>
                  <a:pt x="444" y="2"/>
                </a:cubicBezTo>
                <a:cubicBezTo>
                  <a:pt x="444" y="1"/>
                  <a:pt x="442" y="2"/>
                  <a:pt x="442" y="2"/>
                </a:cubicBezTo>
                <a:cubicBezTo>
                  <a:pt x="442" y="3"/>
                  <a:pt x="441" y="3"/>
                  <a:pt x="441" y="3"/>
                </a:cubicBezTo>
                <a:cubicBezTo>
                  <a:pt x="441" y="3"/>
                  <a:pt x="440" y="4"/>
                  <a:pt x="439" y="4"/>
                </a:cubicBezTo>
                <a:cubicBezTo>
                  <a:pt x="438" y="4"/>
                  <a:pt x="438" y="4"/>
                  <a:pt x="437" y="4"/>
                </a:cubicBezTo>
                <a:cubicBezTo>
                  <a:pt x="431" y="2"/>
                  <a:pt x="423" y="0"/>
                  <a:pt x="425" y="6"/>
                </a:cubicBezTo>
                <a:cubicBezTo>
                  <a:pt x="425" y="7"/>
                  <a:pt x="426" y="7"/>
                  <a:pt x="426" y="6"/>
                </a:cubicBezTo>
                <a:cubicBezTo>
                  <a:pt x="425" y="2"/>
                  <a:pt x="430" y="3"/>
                  <a:pt x="434" y="4"/>
                </a:cubicBezTo>
                <a:cubicBezTo>
                  <a:pt x="434" y="4"/>
                  <a:pt x="434" y="4"/>
                  <a:pt x="434" y="4"/>
                </a:cubicBezTo>
                <a:cubicBezTo>
                  <a:pt x="434" y="4"/>
                  <a:pt x="433" y="4"/>
                  <a:pt x="433" y="4"/>
                </a:cubicBezTo>
                <a:cubicBezTo>
                  <a:pt x="433" y="4"/>
                  <a:pt x="433" y="5"/>
                  <a:pt x="433" y="5"/>
                </a:cubicBezTo>
                <a:cubicBezTo>
                  <a:pt x="433" y="5"/>
                  <a:pt x="434" y="5"/>
                  <a:pt x="434" y="5"/>
                </a:cubicBezTo>
                <a:cubicBezTo>
                  <a:pt x="435" y="5"/>
                  <a:pt x="436" y="5"/>
                  <a:pt x="436" y="5"/>
                </a:cubicBezTo>
                <a:cubicBezTo>
                  <a:pt x="437" y="5"/>
                  <a:pt x="437" y="5"/>
                  <a:pt x="437" y="5"/>
                </a:cubicBezTo>
                <a:cubicBezTo>
                  <a:pt x="436" y="6"/>
                  <a:pt x="435" y="7"/>
                  <a:pt x="434" y="7"/>
                </a:cubicBezTo>
                <a:cubicBezTo>
                  <a:pt x="434" y="7"/>
                  <a:pt x="434" y="7"/>
                  <a:pt x="434" y="7"/>
                </a:cubicBezTo>
                <a:cubicBezTo>
                  <a:pt x="434" y="7"/>
                  <a:pt x="434" y="6"/>
                  <a:pt x="434" y="6"/>
                </a:cubicBezTo>
                <a:cubicBezTo>
                  <a:pt x="434" y="6"/>
                  <a:pt x="434" y="6"/>
                  <a:pt x="434" y="6"/>
                </a:cubicBezTo>
                <a:cubicBezTo>
                  <a:pt x="434" y="5"/>
                  <a:pt x="433" y="6"/>
                  <a:pt x="433" y="6"/>
                </a:cubicBezTo>
                <a:cubicBezTo>
                  <a:pt x="432" y="8"/>
                  <a:pt x="432" y="11"/>
                  <a:pt x="432" y="13"/>
                </a:cubicBezTo>
                <a:cubicBezTo>
                  <a:pt x="430" y="14"/>
                  <a:pt x="429" y="15"/>
                  <a:pt x="428" y="16"/>
                </a:cubicBezTo>
                <a:cubicBezTo>
                  <a:pt x="428" y="14"/>
                  <a:pt x="428" y="12"/>
                  <a:pt x="428" y="10"/>
                </a:cubicBezTo>
                <a:cubicBezTo>
                  <a:pt x="429" y="7"/>
                  <a:pt x="429" y="2"/>
                  <a:pt x="430" y="8"/>
                </a:cubicBezTo>
                <a:cubicBezTo>
                  <a:pt x="430" y="8"/>
                  <a:pt x="431" y="8"/>
                  <a:pt x="431" y="8"/>
                </a:cubicBezTo>
                <a:cubicBezTo>
                  <a:pt x="431" y="6"/>
                  <a:pt x="430" y="3"/>
                  <a:pt x="429" y="3"/>
                </a:cubicBezTo>
                <a:cubicBezTo>
                  <a:pt x="428" y="3"/>
                  <a:pt x="428" y="3"/>
                  <a:pt x="428" y="3"/>
                </a:cubicBezTo>
                <a:cubicBezTo>
                  <a:pt x="428" y="8"/>
                  <a:pt x="427" y="12"/>
                  <a:pt x="427" y="17"/>
                </a:cubicBezTo>
                <a:cubicBezTo>
                  <a:pt x="427" y="17"/>
                  <a:pt x="427" y="17"/>
                  <a:pt x="427" y="18"/>
                </a:cubicBezTo>
                <a:cubicBezTo>
                  <a:pt x="426" y="18"/>
                  <a:pt x="427" y="18"/>
                  <a:pt x="427" y="18"/>
                </a:cubicBezTo>
                <a:cubicBezTo>
                  <a:pt x="427" y="24"/>
                  <a:pt x="427" y="30"/>
                  <a:pt x="426" y="36"/>
                </a:cubicBezTo>
                <a:cubicBezTo>
                  <a:pt x="425" y="36"/>
                  <a:pt x="423" y="36"/>
                  <a:pt x="421" y="36"/>
                </a:cubicBezTo>
                <a:cubicBezTo>
                  <a:pt x="421" y="35"/>
                  <a:pt x="421" y="34"/>
                  <a:pt x="421" y="33"/>
                </a:cubicBezTo>
                <a:cubicBezTo>
                  <a:pt x="422" y="28"/>
                  <a:pt x="422" y="24"/>
                  <a:pt x="422" y="19"/>
                </a:cubicBezTo>
                <a:cubicBezTo>
                  <a:pt x="422" y="19"/>
                  <a:pt x="422" y="18"/>
                  <a:pt x="422" y="18"/>
                </a:cubicBezTo>
                <a:cubicBezTo>
                  <a:pt x="423" y="14"/>
                  <a:pt x="423" y="10"/>
                  <a:pt x="424" y="6"/>
                </a:cubicBezTo>
                <a:cubicBezTo>
                  <a:pt x="424" y="6"/>
                  <a:pt x="423" y="5"/>
                  <a:pt x="423" y="6"/>
                </a:cubicBezTo>
                <a:cubicBezTo>
                  <a:pt x="423" y="8"/>
                  <a:pt x="423" y="9"/>
                  <a:pt x="422" y="10"/>
                </a:cubicBezTo>
                <a:cubicBezTo>
                  <a:pt x="422" y="10"/>
                  <a:pt x="422" y="9"/>
                  <a:pt x="422" y="8"/>
                </a:cubicBezTo>
                <a:cubicBezTo>
                  <a:pt x="422" y="7"/>
                  <a:pt x="421" y="7"/>
                  <a:pt x="421" y="8"/>
                </a:cubicBezTo>
                <a:cubicBezTo>
                  <a:pt x="421" y="8"/>
                  <a:pt x="421" y="9"/>
                  <a:pt x="421" y="10"/>
                </a:cubicBezTo>
                <a:cubicBezTo>
                  <a:pt x="421" y="10"/>
                  <a:pt x="421" y="10"/>
                  <a:pt x="421" y="11"/>
                </a:cubicBezTo>
                <a:cubicBezTo>
                  <a:pt x="421" y="14"/>
                  <a:pt x="421" y="16"/>
                  <a:pt x="421" y="18"/>
                </a:cubicBezTo>
                <a:cubicBezTo>
                  <a:pt x="421" y="23"/>
                  <a:pt x="420" y="28"/>
                  <a:pt x="420" y="33"/>
                </a:cubicBezTo>
                <a:cubicBezTo>
                  <a:pt x="420" y="34"/>
                  <a:pt x="420" y="34"/>
                  <a:pt x="420" y="34"/>
                </a:cubicBezTo>
                <a:cubicBezTo>
                  <a:pt x="420" y="35"/>
                  <a:pt x="420" y="35"/>
                  <a:pt x="420" y="35"/>
                </a:cubicBezTo>
                <a:cubicBezTo>
                  <a:pt x="420" y="35"/>
                  <a:pt x="420" y="35"/>
                  <a:pt x="420" y="36"/>
                </a:cubicBezTo>
                <a:cubicBezTo>
                  <a:pt x="412" y="36"/>
                  <a:pt x="404" y="36"/>
                  <a:pt x="396" y="37"/>
                </a:cubicBezTo>
                <a:cubicBezTo>
                  <a:pt x="395" y="37"/>
                  <a:pt x="394" y="37"/>
                  <a:pt x="394" y="37"/>
                </a:cubicBezTo>
                <a:cubicBezTo>
                  <a:pt x="394" y="36"/>
                  <a:pt x="394" y="35"/>
                  <a:pt x="394" y="35"/>
                </a:cubicBezTo>
                <a:cubicBezTo>
                  <a:pt x="394" y="34"/>
                  <a:pt x="393" y="34"/>
                  <a:pt x="393" y="35"/>
                </a:cubicBezTo>
                <a:cubicBezTo>
                  <a:pt x="393" y="35"/>
                  <a:pt x="393" y="36"/>
                  <a:pt x="393" y="37"/>
                </a:cubicBezTo>
                <a:cubicBezTo>
                  <a:pt x="393" y="37"/>
                  <a:pt x="392" y="37"/>
                  <a:pt x="392" y="37"/>
                </a:cubicBezTo>
                <a:cubicBezTo>
                  <a:pt x="391" y="37"/>
                  <a:pt x="391" y="38"/>
                  <a:pt x="392" y="38"/>
                </a:cubicBezTo>
                <a:cubicBezTo>
                  <a:pt x="392" y="38"/>
                  <a:pt x="393" y="38"/>
                  <a:pt x="393" y="38"/>
                </a:cubicBezTo>
                <a:cubicBezTo>
                  <a:pt x="392" y="49"/>
                  <a:pt x="391" y="60"/>
                  <a:pt x="391" y="71"/>
                </a:cubicBezTo>
                <a:cubicBezTo>
                  <a:pt x="390" y="71"/>
                  <a:pt x="390" y="71"/>
                  <a:pt x="390" y="71"/>
                </a:cubicBezTo>
                <a:cubicBezTo>
                  <a:pt x="390" y="71"/>
                  <a:pt x="390" y="71"/>
                  <a:pt x="390" y="71"/>
                </a:cubicBezTo>
                <a:cubicBezTo>
                  <a:pt x="390" y="71"/>
                  <a:pt x="391" y="71"/>
                  <a:pt x="391" y="71"/>
                </a:cubicBezTo>
                <a:cubicBezTo>
                  <a:pt x="391" y="73"/>
                  <a:pt x="390" y="74"/>
                  <a:pt x="390" y="76"/>
                </a:cubicBezTo>
                <a:cubicBezTo>
                  <a:pt x="390" y="76"/>
                  <a:pt x="390" y="75"/>
                  <a:pt x="390" y="75"/>
                </a:cubicBezTo>
                <a:cubicBezTo>
                  <a:pt x="389" y="69"/>
                  <a:pt x="388" y="63"/>
                  <a:pt x="388" y="56"/>
                </a:cubicBezTo>
                <a:cubicBezTo>
                  <a:pt x="388" y="52"/>
                  <a:pt x="388" y="47"/>
                  <a:pt x="388" y="43"/>
                </a:cubicBezTo>
                <a:cubicBezTo>
                  <a:pt x="389" y="35"/>
                  <a:pt x="389" y="37"/>
                  <a:pt x="390" y="40"/>
                </a:cubicBezTo>
                <a:cubicBezTo>
                  <a:pt x="390" y="40"/>
                  <a:pt x="391" y="40"/>
                  <a:pt x="391" y="39"/>
                </a:cubicBezTo>
                <a:cubicBezTo>
                  <a:pt x="391" y="39"/>
                  <a:pt x="391" y="37"/>
                  <a:pt x="391" y="36"/>
                </a:cubicBezTo>
                <a:cubicBezTo>
                  <a:pt x="391" y="35"/>
                  <a:pt x="390" y="35"/>
                  <a:pt x="390" y="35"/>
                </a:cubicBezTo>
                <a:cubicBezTo>
                  <a:pt x="389" y="35"/>
                  <a:pt x="389" y="36"/>
                  <a:pt x="388" y="36"/>
                </a:cubicBezTo>
                <a:cubicBezTo>
                  <a:pt x="388" y="36"/>
                  <a:pt x="388" y="36"/>
                  <a:pt x="388" y="36"/>
                </a:cubicBezTo>
                <a:cubicBezTo>
                  <a:pt x="386" y="49"/>
                  <a:pt x="387" y="62"/>
                  <a:pt x="389" y="74"/>
                </a:cubicBezTo>
                <a:cubicBezTo>
                  <a:pt x="388" y="74"/>
                  <a:pt x="388" y="74"/>
                  <a:pt x="387" y="74"/>
                </a:cubicBezTo>
                <a:cubicBezTo>
                  <a:pt x="387" y="74"/>
                  <a:pt x="386" y="74"/>
                  <a:pt x="387" y="75"/>
                </a:cubicBezTo>
                <a:cubicBezTo>
                  <a:pt x="387" y="76"/>
                  <a:pt x="388" y="77"/>
                  <a:pt x="389" y="78"/>
                </a:cubicBezTo>
                <a:cubicBezTo>
                  <a:pt x="389" y="80"/>
                  <a:pt x="390" y="81"/>
                  <a:pt x="390" y="83"/>
                </a:cubicBezTo>
                <a:cubicBezTo>
                  <a:pt x="390" y="83"/>
                  <a:pt x="390" y="83"/>
                  <a:pt x="390" y="83"/>
                </a:cubicBezTo>
                <a:cubicBezTo>
                  <a:pt x="390" y="85"/>
                  <a:pt x="390" y="86"/>
                  <a:pt x="390" y="88"/>
                </a:cubicBezTo>
                <a:cubicBezTo>
                  <a:pt x="390" y="88"/>
                  <a:pt x="390" y="88"/>
                  <a:pt x="390" y="88"/>
                </a:cubicBezTo>
                <a:cubicBezTo>
                  <a:pt x="390" y="86"/>
                  <a:pt x="391" y="85"/>
                  <a:pt x="391" y="83"/>
                </a:cubicBezTo>
                <a:cubicBezTo>
                  <a:pt x="391" y="83"/>
                  <a:pt x="391" y="83"/>
                  <a:pt x="391" y="83"/>
                </a:cubicBezTo>
                <a:cubicBezTo>
                  <a:pt x="391" y="82"/>
                  <a:pt x="391" y="82"/>
                  <a:pt x="391" y="82"/>
                </a:cubicBezTo>
                <a:cubicBezTo>
                  <a:pt x="391" y="81"/>
                  <a:pt x="391" y="81"/>
                  <a:pt x="391" y="80"/>
                </a:cubicBezTo>
                <a:cubicBezTo>
                  <a:pt x="391" y="81"/>
                  <a:pt x="391" y="81"/>
                  <a:pt x="392" y="81"/>
                </a:cubicBezTo>
                <a:cubicBezTo>
                  <a:pt x="392" y="82"/>
                  <a:pt x="392" y="82"/>
                  <a:pt x="392" y="81"/>
                </a:cubicBezTo>
                <a:cubicBezTo>
                  <a:pt x="393" y="83"/>
                  <a:pt x="394" y="84"/>
                  <a:pt x="395" y="86"/>
                </a:cubicBezTo>
                <a:cubicBezTo>
                  <a:pt x="395" y="87"/>
                  <a:pt x="395" y="88"/>
                  <a:pt x="396" y="89"/>
                </a:cubicBezTo>
                <a:cubicBezTo>
                  <a:pt x="395" y="88"/>
                  <a:pt x="395" y="87"/>
                  <a:pt x="395" y="86"/>
                </a:cubicBezTo>
                <a:cubicBezTo>
                  <a:pt x="395" y="86"/>
                  <a:pt x="395" y="86"/>
                  <a:pt x="395" y="86"/>
                </a:cubicBezTo>
                <a:cubicBezTo>
                  <a:pt x="396" y="88"/>
                  <a:pt x="397" y="90"/>
                  <a:pt x="398" y="91"/>
                </a:cubicBezTo>
                <a:cubicBezTo>
                  <a:pt x="402" y="100"/>
                  <a:pt x="406" y="108"/>
                  <a:pt x="412" y="115"/>
                </a:cubicBezTo>
                <a:cubicBezTo>
                  <a:pt x="412" y="115"/>
                  <a:pt x="413" y="115"/>
                  <a:pt x="412" y="114"/>
                </a:cubicBezTo>
                <a:cubicBezTo>
                  <a:pt x="405" y="106"/>
                  <a:pt x="401" y="96"/>
                  <a:pt x="396" y="86"/>
                </a:cubicBezTo>
                <a:cubicBezTo>
                  <a:pt x="395" y="85"/>
                  <a:pt x="394" y="82"/>
                  <a:pt x="393" y="80"/>
                </a:cubicBezTo>
                <a:cubicBezTo>
                  <a:pt x="393" y="80"/>
                  <a:pt x="393" y="80"/>
                  <a:pt x="393" y="80"/>
                </a:cubicBezTo>
                <a:cubicBezTo>
                  <a:pt x="393" y="80"/>
                  <a:pt x="393" y="80"/>
                  <a:pt x="393" y="80"/>
                </a:cubicBezTo>
                <a:cubicBezTo>
                  <a:pt x="392" y="78"/>
                  <a:pt x="392" y="77"/>
                  <a:pt x="391" y="76"/>
                </a:cubicBezTo>
                <a:cubicBezTo>
                  <a:pt x="391" y="74"/>
                  <a:pt x="391" y="73"/>
                  <a:pt x="391" y="71"/>
                </a:cubicBezTo>
                <a:cubicBezTo>
                  <a:pt x="400" y="66"/>
                  <a:pt x="412" y="67"/>
                  <a:pt x="422" y="67"/>
                </a:cubicBezTo>
                <a:cubicBezTo>
                  <a:pt x="428" y="67"/>
                  <a:pt x="434" y="67"/>
                  <a:pt x="440" y="68"/>
                </a:cubicBezTo>
                <a:cubicBezTo>
                  <a:pt x="440" y="69"/>
                  <a:pt x="440" y="69"/>
                  <a:pt x="440" y="70"/>
                </a:cubicBezTo>
                <a:cubicBezTo>
                  <a:pt x="438" y="70"/>
                  <a:pt x="436" y="70"/>
                  <a:pt x="434" y="70"/>
                </a:cubicBezTo>
                <a:cubicBezTo>
                  <a:pt x="425" y="71"/>
                  <a:pt x="417" y="71"/>
                  <a:pt x="409" y="72"/>
                </a:cubicBezTo>
                <a:cubicBezTo>
                  <a:pt x="407" y="72"/>
                  <a:pt x="404" y="72"/>
                  <a:pt x="402" y="72"/>
                </a:cubicBezTo>
                <a:cubicBezTo>
                  <a:pt x="401" y="72"/>
                  <a:pt x="406" y="71"/>
                  <a:pt x="407" y="71"/>
                </a:cubicBezTo>
                <a:cubicBezTo>
                  <a:pt x="407" y="71"/>
                  <a:pt x="407" y="71"/>
                  <a:pt x="407" y="71"/>
                </a:cubicBezTo>
                <a:cubicBezTo>
                  <a:pt x="406" y="71"/>
                  <a:pt x="402" y="71"/>
                  <a:pt x="401" y="72"/>
                </a:cubicBezTo>
                <a:cubicBezTo>
                  <a:pt x="401" y="72"/>
                  <a:pt x="401" y="72"/>
                  <a:pt x="401" y="72"/>
                </a:cubicBezTo>
                <a:cubicBezTo>
                  <a:pt x="403" y="73"/>
                  <a:pt x="409" y="72"/>
                  <a:pt x="411" y="72"/>
                </a:cubicBezTo>
                <a:cubicBezTo>
                  <a:pt x="420" y="72"/>
                  <a:pt x="428" y="71"/>
                  <a:pt x="437" y="71"/>
                </a:cubicBezTo>
                <a:cubicBezTo>
                  <a:pt x="438" y="70"/>
                  <a:pt x="439" y="70"/>
                  <a:pt x="440" y="70"/>
                </a:cubicBezTo>
                <a:cubicBezTo>
                  <a:pt x="440" y="72"/>
                  <a:pt x="440" y="73"/>
                  <a:pt x="440" y="74"/>
                </a:cubicBezTo>
                <a:cubicBezTo>
                  <a:pt x="436" y="75"/>
                  <a:pt x="432" y="76"/>
                  <a:pt x="428" y="76"/>
                </a:cubicBezTo>
                <a:cubicBezTo>
                  <a:pt x="427" y="76"/>
                  <a:pt x="425" y="76"/>
                  <a:pt x="424" y="77"/>
                </a:cubicBezTo>
                <a:cubicBezTo>
                  <a:pt x="423" y="77"/>
                  <a:pt x="421" y="77"/>
                  <a:pt x="420" y="77"/>
                </a:cubicBezTo>
                <a:cubicBezTo>
                  <a:pt x="420" y="76"/>
                  <a:pt x="420" y="77"/>
                  <a:pt x="420" y="77"/>
                </a:cubicBezTo>
                <a:cubicBezTo>
                  <a:pt x="419" y="77"/>
                  <a:pt x="419" y="77"/>
                  <a:pt x="419" y="77"/>
                </a:cubicBezTo>
                <a:cubicBezTo>
                  <a:pt x="416" y="77"/>
                  <a:pt x="413" y="76"/>
                  <a:pt x="409" y="76"/>
                </a:cubicBezTo>
                <a:cubicBezTo>
                  <a:pt x="409" y="76"/>
                  <a:pt x="408" y="76"/>
                  <a:pt x="408" y="76"/>
                </a:cubicBezTo>
                <a:cubicBezTo>
                  <a:pt x="406" y="76"/>
                  <a:pt x="405" y="76"/>
                  <a:pt x="403" y="76"/>
                </a:cubicBezTo>
                <a:cubicBezTo>
                  <a:pt x="403" y="75"/>
                  <a:pt x="402" y="75"/>
                  <a:pt x="402" y="75"/>
                </a:cubicBezTo>
                <a:cubicBezTo>
                  <a:pt x="402" y="74"/>
                  <a:pt x="402" y="74"/>
                  <a:pt x="402" y="74"/>
                </a:cubicBezTo>
                <a:cubicBezTo>
                  <a:pt x="401" y="74"/>
                  <a:pt x="400" y="75"/>
                  <a:pt x="400" y="76"/>
                </a:cubicBezTo>
                <a:cubicBezTo>
                  <a:pt x="398" y="76"/>
                  <a:pt x="396" y="77"/>
                  <a:pt x="395" y="77"/>
                </a:cubicBezTo>
                <a:cubicBezTo>
                  <a:pt x="395" y="77"/>
                  <a:pt x="395" y="78"/>
                  <a:pt x="395" y="78"/>
                </a:cubicBezTo>
                <a:cubicBezTo>
                  <a:pt x="395" y="78"/>
                  <a:pt x="395" y="78"/>
                  <a:pt x="395" y="78"/>
                </a:cubicBezTo>
                <a:cubicBezTo>
                  <a:pt x="395" y="79"/>
                  <a:pt x="396" y="78"/>
                  <a:pt x="396" y="78"/>
                </a:cubicBezTo>
                <a:cubicBezTo>
                  <a:pt x="396" y="78"/>
                  <a:pt x="397" y="78"/>
                  <a:pt x="400" y="78"/>
                </a:cubicBezTo>
                <a:cubicBezTo>
                  <a:pt x="400" y="78"/>
                  <a:pt x="400" y="79"/>
                  <a:pt x="400" y="79"/>
                </a:cubicBezTo>
                <a:cubicBezTo>
                  <a:pt x="400" y="79"/>
                  <a:pt x="399" y="79"/>
                  <a:pt x="398" y="79"/>
                </a:cubicBezTo>
                <a:cubicBezTo>
                  <a:pt x="398" y="79"/>
                  <a:pt x="398" y="79"/>
                  <a:pt x="398" y="79"/>
                </a:cubicBezTo>
                <a:cubicBezTo>
                  <a:pt x="398" y="79"/>
                  <a:pt x="398" y="79"/>
                  <a:pt x="398" y="79"/>
                </a:cubicBezTo>
                <a:cubicBezTo>
                  <a:pt x="398" y="79"/>
                  <a:pt x="398" y="79"/>
                  <a:pt x="398" y="79"/>
                </a:cubicBezTo>
                <a:cubicBezTo>
                  <a:pt x="398" y="79"/>
                  <a:pt x="398" y="79"/>
                  <a:pt x="398" y="80"/>
                </a:cubicBezTo>
                <a:cubicBezTo>
                  <a:pt x="398" y="80"/>
                  <a:pt x="398" y="80"/>
                  <a:pt x="399" y="80"/>
                </a:cubicBezTo>
                <a:cubicBezTo>
                  <a:pt x="399" y="80"/>
                  <a:pt x="400" y="80"/>
                  <a:pt x="401" y="80"/>
                </a:cubicBezTo>
                <a:cubicBezTo>
                  <a:pt x="401" y="81"/>
                  <a:pt x="402" y="83"/>
                  <a:pt x="402" y="83"/>
                </a:cubicBezTo>
                <a:cubicBezTo>
                  <a:pt x="402" y="83"/>
                  <a:pt x="402" y="83"/>
                  <a:pt x="402" y="83"/>
                </a:cubicBezTo>
                <a:cubicBezTo>
                  <a:pt x="402" y="84"/>
                  <a:pt x="402" y="84"/>
                  <a:pt x="402" y="84"/>
                </a:cubicBezTo>
                <a:cubicBezTo>
                  <a:pt x="401" y="85"/>
                  <a:pt x="402" y="85"/>
                  <a:pt x="402" y="85"/>
                </a:cubicBezTo>
                <a:cubicBezTo>
                  <a:pt x="402" y="85"/>
                  <a:pt x="402" y="85"/>
                  <a:pt x="402" y="85"/>
                </a:cubicBezTo>
                <a:cubicBezTo>
                  <a:pt x="405" y="93"/>
                  <a:pt x="408" y="101"/>
                  <a:pt x="410" y="110"/>
                </a:cubicBezTo>
                <a:cubicBezTo>
                  <a:pt x="410" y="110"/>
                  <a:pt x="411" y="110"/>
                  <a:pt x="411" y="109"/>
                </a:cubicBezTo>
                <a:cubicBezTo>
                  <a:pt x="410" y="103"/>
                  <a:pt x="408" y="97"/>
                  <a:pt x="406" y="92"/>
                </a:cubicBezTo>
                <a:cubicBezTo>
                  <a:pt x="405" y="89"/>
                  <a:pt x="404" y="87"/>
                  <a:pt x="404" y="85"/>
                </a:cubicBezTo>
                <a:cubicBezTo>
                  <a:pt x="404" y="86"/>
                  <a:pt x="405" y="87"/>
                  <a:pt x="406" y="87"/>
                </a:cubicBezTo>
                <a:cubicBezTo>
                  <a:pt x="405" y="89"/>
                  <a:pt x="406" y="91"/>
                  <a:pt x="408" y="92"/>
                </a:cubicBezTo>
                <a:cubicBezTo>
                  <a:pt x="409" y="96"/>
                  <a:pt x="411" y="99"/>
                  <a:pt x="411" y="103"/>
                </a:cubicBezTo>
                <a:cubicBezTo>
                  <a:pt x="412" y="104"/>
                  <a:pt x="413" y="103"/>
                  <a:pt x="412" y="103"/>
                </a:cubicBezTo>
                <a:cubicBezTo>
                  <a:pt x="412" y="99"/>
                  <a:pt x="411" y="96"/>
                  <a:pt x="410" y="93"/>
                </a:cubicBezTo>
                <a:cubicBezTo>
                  <a:pt x="412" y="94"/>
                  <a:pt x="413" y="91"/>
                  <a:pt x="411" y="89"/>
                </a:cubicBezTo>
                <a:cubicBezTo>
                  <a:pt x="411" y="89"/>
                  <a:pt x="411" y="89"/>
                  <a:pt x="411" y="89"/>
                </a:cubicBezTo>
                <a:cubicBezTo>
                  <a:pt x="412" y="89"/>
                  <a:pt x="412" y="87"/>
                  <a:pt x="411" y="87"/>
                </a:cubicBezTo>
                <a:cubicBezTo>
                  <a:pt x="411" y="87"/>
                  <a:pt x="411" y="86"/>
                  <a:pt x="411" y="86"/>
                </a:cubicBezTo>
                <a:cubicBezTo>
                  <a:pt x="411" y="85"/>
                  <a:pt x="409" y="84"/>
                  <a:pt x="408" y="84"/>
                </a:cubicBezTo>
                <a:cubicBezTo>
                  <a:pt x="408" y="84"/>
                  <a:pt x="408" y="84"/>
                  <a:pt x="408" y="84"/>
                </a:cubicBezTo>
                <a:cubicBezTo>
                  <a:pt x="408" y="83"/>
                  <a:pt x="407" y="83"/>
                  <a:pt x="407" y="82"/>
                </a:cubicBezTo>
                <a:cubicBezTo>
                  <a:pt x="407" y="82"/>
                  <a:pt x="407" y="82"/>
                  <a:pt x="407" y="82"/>
                </a:cubicBezTo>
                <a:cubicBezTo>
                  <a:pt x="407" y="81"/>
                  <a:pt x="407" y="81"/>
                  <a:pt x="407" y="80"/>
                </a:cubicBezTo>
                <a:cubicBezTo>
                  <a:pt x="408" y="80"/>
                  <a:pt x="410" y="80"/>
                  <a:pt x="411" y="80"/>
                </a:cubicBezTo>
                <a:cubicBezTo>
                  <a:pt x="411" y="80"/>
                  <a:pt x="410" y="80"/>
                  <a:pt x="410" y="81"/>
                </a:cubicBezTo>
                <a:cubicBezTo>
                  <a:pt x="410" y="81"/>
                  <a:pt x="410" y="82"/>
                  <a:pt x="411" y="82"/>
                </a:cubicBezTo>
                <a:cubicBezTo>
                  <a:pt x="412" y="80"/>
                  <a:pt x="416" y="79"/>
                  <a:pt x="418" y="79"/>
                </a:cubicBezTo>
                <a:cubicBezTo>
                  <a:pt x="417" y="84"/>
                  <a:pt x="417" y="96"/>
                  <a:pt x="417" y="98"/>
                </a:cubicBezTo>
                <a:cubicBezTo>
                  <a:pt x="415" y="112"/>
                  <a:pt x="413" y="125"/>
                  <a:pt x="412" y="140"/>
                </a:cubicBezTo>
                <a:cubicBezTo>
                  <a:pt x="412" y="157"/>
                  <a:pt x="411" y="174"/>
                  <a:pt x="408" y="191"/>
                </a:cubicBezTo>
                <a:cubicBezTo>
                  <a:pt x="404" y="204"/>
                  <a:pt x="401" y="218"/>
                  <a:pt x="397" y="231"/>
                </a:cubicBezTo>
                <a:cubicBezTo>
                  <a:pt x="393" y="246"/>
                  <a:pt x="390" y="261"/>
                  <a:pt x="387" y="276"/>
                </a:cubicBezTo>
                <a:cubicBezTo>
                  <a:pt x="387" y="276"/>
                  <a:pt x="387" y="276"/>
                  <a:pt x="387" y="276"/>
                </a:cubicBezTo>
                <a:cubicBezTo>
                  <a:pt x="387" y="276"/>
                  <a:pt x="387" y="276"/>
                  <a:pt x="387" y="276"/>
                </a:cubicBezTo>
                <a:cubicBezTo>
                  <a:pt x="387" y="276"/>
                  <a:pt x="387" y="276"/>
                  <a:pt x="387" y="276"/>
                </a:cubicBezTo>
                <a:cubicBezTo>
                  <a:pt x="387" y="276"/>
                  <a:pt x="387" y="277"/>
                  <a:pt x="387" y="277"/>
                </a:cubicBezTo>
                <a:cubicBezTo>
                  <a:pt x="387" y="277"/>
                  <a:pt x="387" y="277"/>
                  <a:pt x="387" y="277"/>
                </a:cubicBezTo>
                <a:cubicBezTo>
                  <a:pt x="386" y="282"/>
                  <a:pt x="385" y="287"/>
                  <a:pt x="384" y="291"/>
                </a:cubicBezTo>
                <a:cubicBezTo>
                  <a:pt x="380" y="310"/>
                  <a:pt x="377" y="328"/>
                  <a:pt x="373" y="346"/>
                </a:cubicBezTo>
                <a:cubicBezTo>
                  <a:pt x="370" y="355"/>
                  <a:pt x="368" y="364"/>
                  <a:pt x="365" y="373"/>
                </a:cubicBezTo>
                <a:cubicBezTo>
                  <a:pt x="365" y="373"/>
                  <a:pt x="365" y="373"/>
                  <a:pt x="365" y="373"/>
                </a:cubicBezTo>
                <a:cubicBezTo>
                  <a:pt x="364" y="373"/>
                  <a:pt x="364" y="375"/>
                  <a:pt x="364" y="376"/>
                </a:cubicBezTo>
                <a:cubicBezTo>
                  <a:pt x="364" y="376"/>
                  <a:pt x="364" y="376"/>
                  <a:pt x="364" y="376"/>
                </a:cubicBezTo>
                <a:cubicBezTo>
                  <a:pt x="361" y="388"/>
                  <a:pt x="358" y="400"/>
                  <a:pt x="355" y="412"/>
                </a:cubicBezTo>
                <a:cubicBezTo>
                  <a:pt x="354" y="411"/>
                  <a:pt x="354" y="411"/>
                  <a:pt x="354" y="411"/>
                </a:cubicBezTo>
                <a:cubicBezTo>
                  <a:pt x="354" y="410"/>
                  <a:pt x="353" y="411"/>
                  <a:pt x="353" y="411"/>
                </a:cubicBezTo>
                <a:cubicBezTo>
                  <a:pt x="354" y="411"/>
                  <a:pt x="354" y="412"/>
                  <a:pt x="354" y="412"/>
                </a:cubicBezTo>
                <a:cubicBezTo>
                  <a:pt x="354" y="414"/>
                  <a:pt x="353" y="416"/>
                  <a:pt x="353" y="419"/>
                </a:cubicBezTo>
                <a:cubicBezTo>
                  <a:pt x="353" y="418"/>
                  <a:pt x="352" y="418"/>
                  <a:pt x="352" y="418"/>
                </a:cubicBezTo>
                <a:cubicBezTo>
                  <a:pt x="352" y="418"/>
                  <a:pt x="352" y="418"/>
                  <a:pt x="352" y="418"/>
                </a:cubicBezTo>
                <a:cubicBezTo>
                  <a:pt x="352" y="418"/>
                  <a:pt x="352" y="419"/>
                  <a:pt x="353" y="419"/>
                </a:cubicBezTo>
                <a:cubicBezTo>
                  <a:pt x="352" y="422"/>
                  <a:pt x="351" y="425"/>
                  <a:pt x="350" y="429"/>
                </a:cubicBezTo>
                <a:cubicBezTo>
                  <a:pt x="351" y="426"/>
                  <a:pt x="352" y="422"/>
                  <a:pt x="353" y="419"/>
                </a:cubicBezTo>
                <a:cubicBezTo>
                  <a:pt x="353" y="421"/>
                  <a:pt x="354" y="423"/>
                  <a:pt x="355" y="424"/>
                </a:cubicBezTo>
                <a:cubicBezTo>
                  <a:pt x="352" y="436"/>
                  <a:pt x="349" y="447"/>
                  <a:pt x="347" y="459"/>
                </a:cubicBezTo>
                <a:cubicBezTo>
                  <a:pt x="346" y="457"/>
                  <a:pt x="345" y="455"/>
                  <a:pt x="344" y="454"/>
                </a:cubicBezTo>
                <a:cubicBezTo>
                  <a:pt x="344" y="454"/>
                  <a:pt x="344" y="453"/>
                  <a:pt x="344" y="452"/>
                </a:cubicBezTo>
                <a:cubicBezTo>
                  <a:pt x="344" y="451"/>
                  <a:pt x="344" y="450"/>
                  <a:pt x="345" y="449"/>
                </a:cubicBezTo>
                <a:cubicBezTo>
                  <a:pt x="346" y="451"/>
                  <a:pt x="344" y="449"/>
                  <a:pt x="347" y="451"/>
                </a:cubicBezTo>
                <a:cubicBezTo>
                  <a:pt x="347" y="451"/>
                  <a:pt x="347" y="451"/>
                  <a:pt x="347" y="451"/>
                </a:cubicBezTo>
                <a:cubicBezTo>
                  <a:pt x="346" y="450"/>
                  <a:pt x="345" y="449"/>
                  <a:pt x="345" y="448"/>
                </a:cubicBezTo>
                <a:cubicBezTo>
                  <a:pt x="347" y="442"/>
                  <a:pt x="348" y="435"/>
                  <a:pt x="350" y="429"/>
                </a:cubicBezTo>
                <a:cubicBezTo>
                  <a:pt x="348" y="435"/>
                  <a:pt x="346" y="442"/>
                  <a:pt x="345" y="448"/>
                </a:cubicBezTo>
                <a:cubicBezTo>
                  <a:pt x="344" y="447"/>
                  <a:pt x="344" y="447"/>
                  <a:pt x="342" y="446"/>
                </a:cubicBezTo>
                <a:cubicBezTo>
                  <a:pt x="342" y="446"/>
                  <a:pt x="342" y="446"/>
                  <a:pt x="342" y="446"/>
                </a:cubicBezTo>
                <a:cubicBezTo>
                  <a:pt x="342" y="448"/>
                  <a:pt x="343" y="450"/>
                  <a:pt x="344" y="452"/>
                </a:cubicBezTo>
                <a:cubicBezTo>
                  <a:pt x="342" y="456"/>
                  <a:pt x="341" y="460"/>
                  <a:pt x="340" y="464"/>
                </a:cubicBezTo>
                <a:cubicBezTo>
                  <a:pt x="340" y="464"/>
                  <a:pt x="340" y="464"/>
                  <a:pt x="340" y="465"/>
                </a:cubicBezTo>
                <a:cubicBezTo>
                  <a:pt x="340" y="465"/>
                  <a:pt x="340" y="465"/>
                  <a:pt x="340" y="465"/>
                </a:cubicBezTo>
                <a:cubicBezTo>
                  <a:pt x="338" y="472"/>
                  <a:pt x="336" y="479"/>
                  <a:pt x="335" y="487"/>
                </a:cubicBezTo>
                <a:cubicBezTo>
                  <a:pt x="332" y="496"/>
                  <a:pt x="330" y="505"/>
                  <a:pt x="328" y="515"/>
                </a:cubicBezTo>
                <a:cubicBezTo>
                  <a:pt x="327" y="514"/>
                  <a:pt x="327" y="513"/>
                  <a:pt x="327" y="513"/>
                </a:cubicBezTo>
                <a:cubicBezTo>
                  <a:pt x="327" y="513"/>
                  <a:pt x="327" y="513"/>
                  <a:pt x="327" y="513"/>
                </a:cubicBezTo>
                <a:cubicBezTo>
                  <a:pt x="327" y="513"/>
                  <a:pt x="327" y="514"/>
                  <a:pt x="327" y="515"/>
                </a:cubicBezTo>
                <a:cubicBezTo>
                  <a:pt x="325" y="525"/>
                  <a:pt x="323" y="535"/>
                  <a:pt x="320" y="545"/>
                </a:cubicBezTo>
                <a:cubicBezTo>
                  <a:pt x="323" y="535"/>
                  <a:pt x="325" y="525"/>
                  <a:pt x="328" y="515"/>
                </a:cubicBezTo>
                <a:cubicBezTo>
                  <a:pt x="328" y="516"/>
                  <a:pt x="329" y="518"/>
                  <a:pt x="330" y="519"/>
                </a:cubicBezTo>
                <a:cubicBezTo>
                  <a:pt x="326" y="532"/>
                  <a:pt x="321" y="545"/>
                  <a:pt x="317" y="559"/>
                </a:cubicBezTo>
                <a:cubicBezTo>
                  <a:pt x="318" y="554"/>
                  <a:pt x="319" y="550"/>
                  <a:pt x="320" y="545"/>
                </a:cubicBezTo>
                <a:cubicBezTo>
                  <a:pt x="319" y="550"/>
                  <a:pt x="318" y="555"/>
                  <a:pt x="316" y="560"/>
                </a:cubicBezTo>
                <a:cubicBezTo>
                  <a:pt x="314" y="567"/>
                  <a:pt x="311" y="575"/>
                  <a:pt x="309" y="583"/>
                </a:cubicBezTo>
                <a:cubicBezTo>
                  <a:pt x="309" y="583"/>
                  <a:pt x="308" y="583"/>
                  <a:pt x="308" y="583"/>
                </a:cubicBezTo>
                <a:cubicBezTo>
                  <a:pt x="308" y="583"/>
                  <a:pt x="308" y="584"/>
                  <a:pt x="308" y="584"/>
                </a:cubicBezTo>
                <a:cubicBezTo>
                  <a:pt x="307" y="587"/>
                  <a:pt x="306" y="590"/>
                  <a:pt x="305" y="593"/>
                </a:cubicBezTo>
                <a:cubicBezTo>
                  <a:pt x="301" y="606"/>
                  <a:pt x="297" y="620"/>
                  <a:pt x="294" y="634"/>
                </a:cubicBezTo>
                <a:cubicBezTo>
                  <a:pt x="293" y="638"/>
                  <a:pt x="291" y="644"/>
                  <a:pt x="292" y="649"/>
                </a:cubicBezTo>
                <a:cubicBezTo>
                  <a:pt x="292" y="650"/>
                  <a:pt x="292" y="650"/>
                  <a:pt x="292" y="651"/>
                </a:cubicBezTo>
                <a:cubicBezTo>
                  <a:pt x="280" y="649"/>
                  <a:pt x="268" y="647"/>
                  <a:pt x="257" y="644"/>
                </a:cubicBezTo>
                <a:cubicBezTo>
                  <a:pt x="257" y="644"/>
                  <a:pt x="257" y="644"/>
                  <a:pt x="257" y="645"/>
                </a:cubicBezTo>
                <a:cubicBezTo>
                  <a:pt x="257" y="651"/>
                  <a:pt x="257" y="658"/>
                  <a:pt x="257" y="665"/>
                </a:cubicBezTo>
                <a:cubicBezTo>
                  <a:pt x="257" y="665"/>
                  <a:pt x="257" y="665"/>
                  <a:pt x="257" y="665"/>
                </a:cubicBezTo>
                <a:cubicBezTo>
                  <a:pt x="257" y="659"/>
                  <a:pt x="257" y="653"/>
                  <a:pt x="257" y="648"/>
                </a:cubicBezTo>
                <a:cubicBezTo>
                  <a:pt x="257" y="643"/>
                  <a:pt x="277" y="649"/>
                  <a:pt x="279" y="649"/>
                </a:cubicBezTo>
                <a:cubicBezTo>
                  <a:pt x="282" y="650"/>
                  <a:pt x="286" y="650"/>
                  <a:pt x="289" y="651"/>
                </a:cubicBezTo>
                <a:cubicBezTo>
                  <a:pt x="286" y="651"/>
                  <a:pt x="283" y="651"/>
                  <a:pt x="280" y="651"/>
                </a:cubicBezTo>
                <a:cubicBezTo>
                  <a:pt x="280" y="651"/>
                  <a:pt x="280" y="651"/>
                  <a:pt x="280" y="651"/>
                </a:cubicBezTo>
                <a:cubicBezTo>
                  <a:pt x="284" y="651"/>
                  <a:pt x="288" y="651"/>
                  <a:pt x="291" y="651"/>
                </a:cubicBezTo>
                <a:cubicBezTo>
                  <a:pt x="291" y="652"/>
                  <a:pt x="291" y="652"/>
                  <a:pt x="291" y="653"/>
                </a:cubicBezTo>
                <a:cubicBezTo>
                  <a:pt x="288" y="653"/>
                  <a:pt x="286" y="652"/>
                  <a:pt x="283" y="652"/>
                </a:cubicBezTo>
                <a:cubicBezTo>
                  <a:pt x="283" y="652"/>
                  <a:pt x="270" y="652"/>
                  <a:pt x="279" y="652"/>
                </a:cubicBezTo>
                <a:cubicBezTo>
                  <a:pt x="279" y="652"/>
                  <a:pt x="279" y="651"/>
                  <a:pt x="279" y="651"/>
                </a:cubicBezTo>
                <a:cubicBezTo>
                  <a:pt x="276" y="651"/>
                  <a:pt x="274" y="651"/>
                  <a:pt x="272" y="652"/>
                </a:cubicBezTo>
                <a:cubicBezTo>
                  <a:pt x="271" y="653"/>
                  <a:pt x="271" y="653"/>
                  <a:pt x="272" y="653"/>
                </a:cubicBezTo>
                <a:cubicBezTo>
                  <a:pt x="278" y="653"/>
                  <a:pt x="284" y="653"/>
                  <a:pt x="291" y="654"/>
                </a:cubicBezTo>
                <a:cubicBezTo>
                  <a:pt x="290" y="656"/>
                  <a:pt x="289" y="659"/>
                  <a:pt x="288" y="662"/>
                </a:cubicBezTo>
                <a:cubicBezTo>
                  <a:pt x="287" y="662"/>
                  <a:pt x="286" y="662"/>
                  <a:pt x="286" y="662"/>
                </a:cubicBezTo>
                <a:cubicBezTo>
                  <a:pt x="286" y="662"/>
                  <a:pt x="286" y="662"/>
                  <a:pt x="286" y="662"/>
                </a:cubicBezTo>
                <a:cubicBezTo>
                  <a:pt x="286" y="662"/>
                  <a:pt x="285" y="662"/>
                  <a:pt x="285" y="662"/>
                </a:cubicBezTo>
                <a:cubicBezTo>
                  <a:pt x="285" y="662"/>
                  <a:pt x="285" y="662"/>
                  <a:pt x="285" y="662"/>
                </a:cubicBezTo>
                <a:cubicBezTo>
                  <a:pt x="285" y="662"/>
                  <a:pt x="285" y="662"/>
                  <a:pt x="285" y="662"/>
                </a:cubicBezTo>
                <a:cubicBezTo>
                  <a:pt x="282" y="663"/>
                  <a:pt x="280" y="663"/>
                  <a:pt x="277" y="664"/>
                </a:cubicBezTo>
                <a:cubicBezTo>
                  <a:pt x="280" y="663"/>
                  <a:pt x="283" y="662"/>
                  <a:pt x="285" y="662"/>
                </a:cubicBezTo>
                <a:cubicBezTo>
                  <a:pt x="286" y="662"/>
                  <a:pt x="286" y="661"/>
                  <a:pt x="285" y="661"/>
                </a:cubicBezTo>
                <a:cubicBezTo>
                  <a:pt x="280" y="659"/>
                  <a:pt x="274" y="658"/>
                  <a:pt x="269" y="657"/>
                </a:cubicBezTo>
                <a:cubicBezTo>
                  <a:pt x="268" y="657"/>
                  <a:pt x="268" y="658"/>
                  <a:pt x="268" y="658"/>
                </a:cubicBezTo>
                <a:cubicBezTo>
                  <a:pt x="269" y="660"/>
                  <a:pt x="270" y="662"/>
                  <a:pt x="270" y="665"/>
                </a:cubicBezTo>
                <a:cubicBezTo>
                  <a:pt x="270" y="665"/>
                  <a:pt x="270" y="665"/>
                  <a:pt x="270" y="665"/>
                </a:cubicBezTo>
                <a:cubicBezTo>
                  <a:pt x="268" y="665"/>
                  <a:pt x="267" y="665"/>
                  <a:pt x="265" y="666"/>
                </a:cubicBezTo>
                <a:cubicBezTo>
                  <a:pt x="265" y="664"/>
                  <a:pt x="265" y="662"/>
                  <a:pt x="265" y="661"/>
                </a:cubicBezTo>
                <a:cubicBezTo>
                  <a:pt x="265" y="662"/>
                  <a:pt x="265" y="662"/>
                  <a:pt x="266" y="661"/>
                </a:cubicBezTo>
                <a:cubicBezTo>
                  <a:pt x="267" y="660"/>
                  <a:pt x="267" y="660"/>
                  <a:pt x="267" y="659"/>
                </a:cubicBezTo>
                <a:cubicBezTo>
                  <a:pt x="267" y="658"/>
                  <a:pt x="266" y="658"/>
                  <a:pt x="266" y="658"/>
                </a:cubicBezTo>
                <a:cubicBezTo>
                  <a:pt x="262" y="661"/>
                  <a:pt x="265" y="672"/>
                  <a:pt x="266" y="676"/>
                </a:cubicBezTo>
                <a:cubicBezTo>
                  <a:pt x="266" y="678"/>
                  <a:pt x="266" y="680"/>
                  <a:pt x="267" y="682"/>
                </a:cubicBezTo>
                <a:cubicBezTo>
                  <a:pt x="267" y="682"/>
                  <a:pt x="267" y="682"/>
                  <a:pt x="267" y="682"/>
                </a:cubicBezTo>
                <a:cubicBezTo>
                  <a:pt x="266" y="683"/>
                  <a:pt x="266" y="683"/>
                  <a:pt x="267" y="683"/>
                </a:cubicBezTo>
                <a:cubicBezTo>
                  <a:pt x="268" y="693"/>
                  <a:pt x="269" y="702"/>
                  <a:pt x="268" y="711"/>
                </a:cubicBezTo>
                <a:cubicBezTo>
                  <a:pt x="268" y="711"/>
                  <a:pt x="268" y="711"/>
                  <a:pt x="268" y="711"/>
                </a:cubicBezTo>
                <a:cubicBezTo>
                  <a:pt x="268" y="713"/>
                  <a:pt x="267" y="714"/>
                  <a:pt x="267" y="716"/>
                </a:cubicBezTo>
                <a:cubicBezTo>
                  <a:pt x="266" y="717"/>
                  <a:pt x="266" y="718"/>
                  <a:pt x="266" y="719"/>
                </a:cubicBezTo>
                <a:cubicBezTo>
                  <a:pt x="265" y="720"/>
                  <a:pt x="265" y="721"/>
                  <a:pt x="265" y="722"/>
                </a:cubicBezTo>
                <a:cubicBezTo>
                  <a:pt x="265" y="712"/>
                  <a:pt x="263" y="701"/>
                  <a:pt x="262" y="692"/>
                </a:cubicBezTo>
                <a:cubicBezTo>
                  <a:pt x="262" y="688"/>
                  <a:pt x="258" y="648"/>
                  <a:pt x="267" y="651"/>
                </a:cubicBezTo>
                <a:cubicBezTo>
                  <a:pt x="267" y="651"/>
                  <a:pt x="267" y="651"/>
                  <a:pt x="267" y="651"/>
                </a:cubicBezTo>
                <a:cubicBezTo>
                  <a:pt x="258" y="647"/>
                  <a:pt x="261" y="672"/>
                  <a:pt x="261" y="675"/>
                </a:cubicBezTo>
                <a:cubicBezTo>
                  <a:pt x="261" y="690"/>
                  <a:pt x="265" y="707"/>
                  <a:pt x="264" y="723"/>
                </a:cubicBezTo>
                <a:cubicBezTo>
                  <a:pt x="258" y="738"/>
                  <a:pt x="252" y="753"/>
                  <a:pt x="246" y="768"/>
                </a:cubicBezTo>
                <a:cubicBezTo>
                  <a:pt x="246" y="768"/>
                  <a:pt x="247" y="769"/>
                  <a:pt x="247" y="768"/>
                </a:cubicBezTo>
                <a:cubicBezTo>
                  <a:pt x="252" y="756"/>
                  <a:pt x="257" y="743"/>
                  <a:pt x="262" y="731"/>
                </a:cubicBezTo>
                <a:cubicBezTo>
                  <a:pt x="261" y="734"/>
                  <a:pt x="260" y="736"/>
                  <a:pt x="259" y="739"/>
                </a:cubicBezTo>
                <a:cubicBezTo>
                  <a:pt x="260" y="736"/>
                  <a:pt x="261" y="734"/>
                  <a:pt x="262" y="731"/>
                </a:cubicBezTo>
                <a:cubicBezTo>
                  <a:pt x="263" y="729"/>
                  <a:pt x="264" y="727"/>
                  <a:pt x="264" y="725"/>
                </a:cubicBezTo>
                <a:cubicBezTo>
                  <a:pt x="264" y="728"/>
                  <a:pt x="264" y="731"/>
                  <a:pt x="263" y="734"/>
                </a:cubicBezTo>
                <a:cubicBezTo>
                  <a:pt x="263" y="735"/>
                  <a:pt x="264" y="735"/>
                  <a:pt x="264" y="735"/>
                </a:cubicBezTo>
                <a:cubicBezTo>
                  <a:pt x="264" y="731"/>
                  <a:pt x="264" y="728"/>
                  <a:pt x="265" y="725"/>
                </a:cubicBezTo>
                <a:cubicBezTo>
                  <a:pt x="266" y="720"/>
                  <a:pt x="268" y="716"/>
                  <a:pt x="270" y="711"/>
                </a:cubicBezTo>
                <a:cubicBezTo>
                  <a:pt x="274" y="702"/>
                  <a:pt x="277" y="692"/>
                  <a:pt x="280" y="683"/>
                </a:cubicBezTo>
                <a:cubicBezTo>
                  <a:pt x="282" y="678"/>
                  <a:pt x="284" y="672"/>
                  <a:pt x="285" y="666"/>
                </a:cubicBezTo>
                <a:cubicBezTo>
                  <a:pt x="286" y="666"/>
                  <a:pt x="286" y="666"/>
                  <a:pt x="287" y="666"/>
                </a:cubicBezTo>
                <a:cubicBezTo>
                  <a:pt x="282" y="682"/>
                  <a:pt x="277" y="698"/>
                  <a:pt x="271" y="713"/>
                </a:cubicBezTo>
                <a:cubicBezTo>
                  <a:pt x="271" y="713"/>
                  <a:pt x="271" y="713"/>
                  <a:pt x="270" y="713"/>
                </a:cubicBezTo>
                <a:cubicBezTo>
                  <a:pt x="270" y="713"/>
                  <a:pt x="270" y="714"/>
                  <a:pt x="270" y="714"/>
                </a:cubicBezTo>
                <a:cubicBezTo>
                  <a:pt x="271" y="714"/>
                  <a:pt x="271" y="714"/>
                  <a:pt x="271" y="714"/>
                </a:cubicBezTo>
                <a:cubicBezTo>
                  <a:pt x="271" y="715"/>
                  <a:pt x="270" y="717"/>
                  <a:pt x="270" y="718"/>
                </a:cubicBezTo>
                <a:cubicBezTo>
                  <a:pt x="269" y="719"/>
                  <a:pt x="268" y="719"/>
                  <a:pt x="267" y="719"/>
                </a:cubicBezTo>
                <a:cubicBezTo>
                  <a:pt x="267" y="719"/>
                  <a:pt x="267" y="720"/>
                  <a:pt x="267" y="720"/>
                </a:cubicBezTo>
                <a:cubicBezTo>
                  <a:pt x="268" y="719"/>
                  <a:pt x="269" y="719"/>
                  <a:pt x="270" y="719"/>
                </a:cubicBezTo>
                <a:cubicBezTo>
                  <a:pt x="268" y="725"/>
                  <a:pt x="266" y="731"/>
                  <a:pt x="263" y="737"/>
                </a:cubicBezTo>
                <a:cubicBezTo>
                  <a:pt x="247" y="782"/>
                  <a:pt x="229" y="827"/>
                  <a:pt x="209" y="871"/>
                </a:cubicBezTo>
                <a:cubicBezTo>
                  <a:pt x="208" y="871"/>
                  <a:pt x="206" y="871"/>
                  <a:pt x="205" y="871"/>
                </a:cubicBezTo>
                <a:cubicBezTo>
                  <a:pt x="208" y="860"/>
                  <a:pt x="217" y="850"/>
                  <a:pt x="222" y="839"/>
                </a:cubicBezTo>
                <a:cubicBezTo>
                  <a:pt x="230" y="820"/>
                  <a:pt x="237" y="801"/>
                  <a:pt x="244" y="782"/>
                </a:cubicBezTo>
                <a:cubicBezTo>
                  <a:pt x="249" y="771"/>
                  <a:pt x="253" y="760"/>
                  <a:pt x="257" y="748"/>
                </a:cubicBezTo>
                <a:cubicBezTo>
                  <a:pt x="254" y="757"/>
                  <a:pt x="250" y="766"/>
                  <a:pt x="247" y="775"/>
                </a:cubicBezTo>
                <a:cubicBezTo>
                  <a:pt x="239" y="795"/>
                  <a:pt x="231" y="815"/>
                  <a:pt x="223" y="835"/>
                </a:cubicBezTo>
                <a:cubicBezTo>
                  <a:pt x="218" y="847"/>
                  <a:pt x="208" y="858"/>
                  <a:pt x="205" y="871"/>
                </a:cubicBezTo>
                <a:cubicBezTo>
                  <a:pt x="199" y="871"/>
                  <a:pt x="194" y="871"/>
                  <a:pt x="189" y="871"/>
                </a:cubicBezTo>
                <a:cubicBezTo>
                  <a:pt x="184" y="871"/>
                  <a:pt x="164" y="869"/>
                  <a:pt x="162" y="874"/>
                </a:cubicBezTo>
                <a:cubicBezTo>
                  <a:pt x="161" y="874"/>
                  <a:pt x="161" y="875"/>
                  <a:pt x="161" y="875"/>
                </a:cubicBezTo>
                <a:cubicBezTo>
                  <a:pt x="160" y="875"/>
                  <a:pt x="158" y="875"/>
                  <a:pt x="157" y="875"/>
                </a:cubicBezTo>
                <a:cubicBezTo>
                  <a:pt x="157" y="875"/>
                  <a:pt x="157" y="874"/>
                  <a:pt x="157" y="874"/>
                </a:cubicBezTo>
                <a:cubicBezTo>
                  <a:pt x="157" y="874"/>
                  <a:pt x="157" y="874"/>
                  <a:pt x="157" y="874"/>
                </a:cubicBezTo>
                <a:cubicBezTo>
                  <a:pt x="157" y="874"/>
                  <a:pt x="157" y="875"/>
                  <a:pt x="157" y="875"/>
                </a:cubicBezTo>
                <a:cubicBezTo>
                  <a:pt x="160" y="876"/>
                  <a:pt x="165" y="875"/>
                  <a:pt x="169" y="875"/>
                </a:cubicBezTo>
                <a:cubicBezTo>
                  <a:pt x="164" y="876"/>
                  <a:pt x="159" y="876"/>
                  <a:pt x="157" y="878"/>
                </a:cubicBezTo>
                <a:cubicBezTo>
                  <a:pt x="157" y="878"/>
                  <a:pt x="157" y="878"/>
                  <a:pt x="157" y="878"/>
                </a:cubicBezTo>
                <a:cubicBezTo>
                  <a:pt x="157" y="878"/>
                  <a:pt x="157" y="878"/>
                  <a:pt x="157" y="878"/>
                </a:cubicBezTo>
                <a:cubicBezTo>
                  <a:pt x="157" y="878"/>
                  <a:pt x="157" y="878"/>
                  <a:pt x="157" y="878"/>
                </a:cubicBezTo>
                <a:cubicBezTo>
                  <a:pt x="157" y="878"/>
                  <a:pt x="157" y="878"/>
                  <a:pt x="157" y="878"/>
                </a:cubicBezTo>
                <a:cubicBezTo>
                  <a:pt x="157" y="878"/>
                  <a:pt x="158" y="878"/>
                  <a:pt x="158" y="878"/>
                </a:cubicBezTo>
                <a:cubicBezTo>
                  <a:pt x="158" y="878"/>
                  <a:pt x="158" y="878"/>
                  <a:pt x="158" y="878"/>
                </a:cubicBezTo>
                <a:cubicBezTo>
                  <a:pt x="174" y="878"/>
                  <a:pt x="190" y="878"/>
                  <a:pt x="205" y="877"/>
                </a:cubicBezTo>
                <a:cubicBezTo>
                  <a:pt x="205" y="877"/>
                  <a:pt x="206" y="877"/>
                  <a:pt x="206" y="877"/>
                </a:cubicBezTo>
                <a:cubicBezTo>
                  <a:pt x="206" y="877"/>
                  <a:pt x="206" y="878"/>
                  <a:pt x="206" y="878"/>
                </a:cubicBezTo>
                <a:cubicBezTo>
                  <a:pt x="205" y="878"/>
                  <a:pt x="205" y="878"/>
                  <a:pt x="205" y="879"/>
                </a:cubicBezTo>
                <a:cubicBezTo>
                  <a:pt x="205" y="879"/>
                  <a:pt x="205" y="879"/>
                  <a:pt x="205" y="879"/>
                </a:cubicBezTo>
                <a:cubicBezTo>
                  <a:pt x="205" y="879"/>
                  <a:pt x="205" y="880"/>
                  <a:pt x="204" y="880"/>
                </a:cubicBezTo>
                <a:cubicBezTo>
                  <a:pt x="190" y="881"/>
                  <a:pt x="175" y="881"/>
                  <a:pt x="160" y="881"/>
                </a:cubicBezTo>
                <a:cubicBezTo>
                  <a:pt x="160" y="881"/>
                  <a:pt x="160" y="881"/>
                  <a:pt x="160" y="881"/>
                </a:cubicBezTo>
                <a:cubicBezTo>
                  <a:pt x="160" y="881"/>
                  <a:pt x="159" y="881"/>
                  <a:pt x="159" y="881"/>
                </a:cubicBezTo>
                <a:cubicBezTo>
                  <a:pt x="158" y="881"/>
                  <a:pt x="158" y="881"/>
                  <a:pt x="158" y="882"/>
                </a:cubicBezTo>
                <a:cubicBezTo>
                  <a:pt x="159" y="882"/>
                  <a:pt x="160" y="883"/>
                  <a:pt x="161" y="883"/>
                </a:cubicBezTo>
                <a:cubicBezTo>
                  <a:pt x="161" y="884"/>
                  <a:pt x="162" y="883"/>
                  <a:pt x="161" y="882"/>
                </a:cubicBezTo>
                <a:cubicBezTo>
                  <a:pt x="161" y="882"/>
                  <a:pt x="161" y="882"/>
                  <a:pt x="161" y="882"/>
                </a:cubicBezTo>
                <a:cubicBezTo>
                  <a:pt x="162" y="882"/>
                  <a:pt x="163" y="882"/>
                  <a:pt x="163" y="882"/>
                </a:cubicBezTo>
                <a:cubicBezTo>
                  <a:pt x="164" y="883"/>
                  <a:pt x="164" y="882"/>
                  <a:pt x="164" y="882"/>
                </a:cubicBezTo>
                <a:cubicBezTo>
                  <a:pt x="165" y="883"/>
                  <a:pt x="167" y="883"/>
                  <a:pt x="168" y="883"/>
                </a:cubicBezTo>
                <a:cubicBezTo>
                  <a:pt x="171" y="884"/>
                  <a:pt x="174" y="884"/>
                  <a:pt x="177" y="884"/>
                </a:cubicBezTo>
                <a:cubicBezTo>
                  <a:pt x="177" y="884"/>
                  <a:pt x="177" y="885"/>
                  <a:pt x="177" y="885"/>
                </a:cubicBezTo>
                <a:cubicBezTo>
                  <a:pt x="178" y="885"/>
                  <a:pt x="178" y="886"/>
                  <a:pt x="179" y="886"/>
                </a:cubicBezTo>
                <a:cubicBezTo>
                  <a:pt x="178" y="886"/>
                  <a:pt x="178" y="886"/>
                  <a:pt x="178" y="886"/>
                </a:cubicBezTo>
                <a:cubicBezTo>
                  <a:pt x="177" y="886"/>
                  <a:pt x="177" y="886"/>
                  <a:pt x="176" y="886"/>
                </a:cubicBezTo>
                <a:cubicBezTo>
                  <a:pt x="176" y="886"/>
                  <a:pt x="176" y="886"/>
                  <a:pt x="176" y="886"/>
                </a:cubicBezTo>
                <a:cubicBezTo>
                  <a:pt x="175" y="885"/>
                  <a:pt x="175" y="886"/>
                  <a:pt x="175" y="886"/>
                </a:cubicBezTo>
                <a:cubicBezTo>
                  <a:pt x="175" y="886"/>
                  <a:pt x="175" y="886"/>
                  <a:pt x="175" y="886"/>
                </a:cubicBezTo>
                <a:cubicBezTo>
                  <a:pt x="173" y="886"/>
                  <a:pt x="172" y="886"/>
                  <a:pt x="171" y="886"/>
                </a:cubicBezTo>
                <a:cubicBezTo>
                  <a:pt x="170" y="886"/>
                  <a:pt x="169" y="886"/>
                  <a:pt x="167" y="886"/>
                </a:cubicBezTo>
                <a:cubicBezTo>
                  <a:pt x="167" y="886"/>
                  <a:pt x="166" y="886"/>
                  <a:pt x="165" y="886"/>
                </a:cubicBezTo>
                <a:cubicBezTo>
                  <a:pt x="165" y="886"/>
                  <a:pt x="165" y="886"/>
                  <a:pt x="165" y="886"/>
                </a:cubicBezTo>
                <a:cubicBezTo>
                  <a:pt x="165" y="886"/>
                  <a:pt x="164" y="886"/>
                  <a:pt x="164" y="886"/>
                </a:cubicBezTo>
                <a:cubicBezTo>
                  <a:pt x="164" y="886"/>
                  <a:pt x="164" y="886"/>
                  <a:pt x="164" y="886"/>
                </a:cubicBezTo>
                <a:cubicBezTo>
                  <a:pt x="164" y="886"/>
                  <a:pt x="164" y="886"/>
                  <a:pt x="164" y="886"/>
                </a:cubicBezTo>
                <a:cubicBezTo>
                  <a:pt x="165" y="886"/>
                  <a:pt x="165" y="885"/>
                  <a:pt x="164" y="885"/>
                </a:cubicBezTo>
                <a:cubicBezTo>
                  <a:pt x="164" y="885"/>
                  <a:pt x="164" y="885"/>
                  <a:pt x="163" y="885"/>
                </a:cubicBezTo>
                <a:cubicBezTo>
                  <a:pt x="162" y="884"/>
                  <a:pt x="161" y="884"/>
                  <a:pt x="160" y="884"/>
                </a:cubicBezTo>
                <a:cubicBezTo>
                  <a:pt x="160" y="884"/>
                  <a:pt x="160" y="885"/>
                  <a:pt x="160" y="885"/>
                </a:cubicBezTo>
                <a:cubicBezTo>
                  <a:pt x="161" y="884"/>
                  <a:pt x="161" y="884"/>
                  <a:pt x="162" y="885"/>
                </a:cubicBezTo>
                <a:cubicBezTo>
                  <a:pt x="161" y="885"/>
                  <a:pt x="160" y="885"/>
                  <a:pt x="159" y="885"/>
                </a:cubicBezTo>
                <a:cubicBezTo>
                  <a:pt x="159" y="885"/>
                  <a:pt x="159" y="886"/>
                  <a:pt x="159" y="886"/>
                </a:cubicBezTo>
                <a:cubicBezTo>
                  <a:pt x="161" y="886"/>
                  <a:pt x="162" y="886"/>
                  <a:pt x="163" y="886"/>
                </a:cubicBezTo>
                <a:cubicBezTo>
                  <a:pt x="163" y="887"/>
                  <a:pt x="163" y="887"/>
                  <a:pt x="163" y="888"/>
                </a:cubicBezTo>
                <a:cubicBezTo>
                  <a:pt x="163" y="888"/>
                  <a:pt x="163" y="888"/>
                  <a:pt x="164" y="888"/>
                </a:cubicBezTo>
                <a:cubicBezTo>
                  <a:pt x="164" y="888"/>
                  <a:pt x="164" y="888"/>
                  <a:pt x="164" y="888"/>
                </a:cubicBezTo>
                <a:cubicBezTo>
                  <a:pt x="162" y="888"/>
                  <a:pt x="161" y="888"/>
                  <a:pt x="160" y="888"/>
                </a:cubicBezTo>
                <a:cubicBezTo>
                  <a:pt x="158" y="886"/>
                  <a:pt x="155" y="885"/>
                  <a:pt x="153" y="883"/>
                </a:cubicBezTo>
                <a:cubicBezTo>
                  <a:pt x="153" y="883"/>
                  <a:pt x="152" y="883"/>
                  <a:pt x="152" y="884"/>
                </a:cubicBezTo>
                <a:cubicBezTo>
                  <a:pt x="153" y="885"/>
                  <a:pt x="153" y="886"/>
                  <a:pt x="154" y="886"/>
                </a:cubicBezTo>
                <a:cubicBezTo>
                  <a:pt x="154" y="886"/>
                  <a:pt x="154" y="887"/>
                  <a:pt x="154" y="887"/>
                </a:cubicBezTo>
                <a:cubicBezTo>
                  <a:pt x="153" y="886"/>
                  <a:pt x="153" y="886"/>
                  <a:pt x="152" y="886"/>
                </a:cubicBezTo>
                <a:cubicBezTo>
                  <a:pt x="152" y="886"/>
                  <a:pt x="151" y="886"/>
                  <a:pt x="152" y="887"/>
                </a:cubicBezTo>
                <a:cubicBezTo>
                  <a:pt x="152" y="887"/>
                  <a:pt x="152" y="887"/>
                  <a:pt x="153" y="888"/>
                </a:cubicBezTo>
                <a:cubicBezTo>
                  <a:pt x="153" y="889"/>
                  <a:pt x="154" y="889"/>
                  <a:pt x="155" y="890"/>
                </a:cubicBezTo>
                <a:cubicBezTo>
                  <a:pt x="155" y="890"/>
                  <a:pt x="155" y="890"/>
                  <a:pt x="155" y="891"/>
                </a:cubicBezTo>
                <a:cubicBezTo>
                  <a:pt x="155" y="891"/>
                  <a:pt x="155" y="891"/>
                  <a:pt x="155" y="891"/>
                </a:cubicBezTo>
                <a:cubicBezTo>
                  <a:pt x="158" y="894"/>
                  <a:pt x="162" y="898"/>
                  <a:pt x="166" y="900"/>
                </a:cubicBezTo>
                <a:cubicBezTo>
                  <a:pt x="166" y="905"/>
                  <a:pt x="167" y="910"/>
                  <a:pt x="167" y="914"/>
                </a:cubicBezTo>
                <a:cubicBezTo>
                  <a:pt x="166" y="914"/>
                  <a:pt x="166" y="915"/>
                  <a:pt x="167" y="915"/>
                </a:cubicBezTo>
                <a:cubicBezTo>
                  <a:pt x="167" y="915"/>
                  <a:pt x="167" y="915"/>
                  <a:pt x="167" y="915"/>
                </a:cubicBezTo>
                <a:cubicBezTo>
                  <a:pt x="167" y="916"/>
                  <a:pt x="167" y="917"/>
                  <a:pt x="167" y="918"/>
                </a:cubicBezTo>
                <a:cubicBezTo>
                  <a:pt x="166" y="918"/>
                  <a:pt x="166" y="918"/>
                  <a:pt x="165" y="918"/>
                </a:cubicBezTo>
                <a:cubicBezTo>
                  <a:pt x="165" y="918"/>
                  <a:pt x="165" y="919"/>
                  <a:pt x="165" y="919"/>
                </a:cubicBezTo>
                <a:cubicBezTo>
                  <a:pt x="166" y="919"/>
                  <a:pt x="166" y="919"/>
                  <a:pt x="167" y="920"/>
                </a:cubicBezTo>
                <a:cubicBezTo>
                  <a:pt x="167" y="924"/>
                  <a:pt x="167" y="926"/>
                  <a:pt x="167" y="927"/>
                </a:cubicBezTo>
                <a:cubicBezTo>
                  <a:pt x="167" y="928"/>
                  <a:pt x="167" y="928"/>
                  <a:pt x="167" y="928"/>
                </a:cubicBezTo>
                <a:cubicBezTo>
                  <a:pt x="166" y="929"/>
                  <a:pt x="166" y="930"/>
                  <a:pt x="165" y="930"/>
                </a:cubicBezTo>
                <a:cubicBezTo>
                  <a:pt x="164" y="928"/>
                  <a:pt x="164" y="925"/>
                  <a:pt x="164" y="922"/>
                </a:cubicBezTo>
                <a:cubicBezTo>
                  <a:pt x="162" y="910"/>
                  <a:pt x="166" y="928"/>
                  <a:pt x="166" y="927"/>
                </a:cubicBezTo>
                <a:cubicBezTo>
                  <a:pt x="166" y="928"/>
                  <a:pt x="167" y="928"/>
                  <a:pt x="167" y="927"/>
                </a:cubicBezTo>
                <a:cubicBezTo>
                  <a:pt x="166" y="922"/>
                  <a:pt x="165" y="918"/>
                  <a:pt x="162" y="914"/>
                </a:cubicBezTo>
                <a:cubicBezTo>
                  <a:pt x="162" y="914"/>
                  <a:pt x="161" y="914"/>
                  <a:pt x="161" y="915"/>
                </a:cubicBezTo>
                <a:cubicBezTo>
                  <a:pt x="162" y="920"/>
                  <a:pt x="163" y="926"/>
                  <a:pt x="164" y="931"/>
                </a:cubicBezTo>
                <a:cubicBezTo>
                  <a:pt x="164" y="931"/>
                  <a:pt x="163" y="932"/>
                  <a:pt x="163" y="932"/>
                </a:cubicBezTo>
                <a:cubicBezTo>
                  <a:pt x="163" y="932"/>
                  <a:pt x="163" y="933"/>
                  <a:pt x="164" y="932"/>
                </a:cubicBezTo>
                <a:cubicBezTo>
                  <a:pt x="164" y="933"/>
                  <a:pt x="164" y="934"/>
                  <a:pt x="164" y="935"/>
                </a:cubicBezTo>
                <a:cubicBezTo>
                  <a:pt x="164" y="935"/>
                  <a:pt x="163" y="935"/>
                  <a:pt x="163" y="934"/>
                </a:cubicBezTo>
                <a:cubicBezTo>
                  <a:pt x="163" y="934"/>
                  <a:pt x="162" y="934"/>
                  <a:pt x="162" y="935"/>
                </a:cubicBezTo>
                <a:cubicBezTo>
                  <a:pt x="163" y="936"/>
                  <a:pt x="164" y="936"/>
                  <a:pt x="164" y="937"/>
                </a:cubicBezTo>
                <a:cubicBezTo>
                  <a:pt x="164" y="940"/>
                  <a:pt x="165" y="943"/>
                  <a:pt x="165" y="946"/>
                </a:cubicBezTo>
                <a:cubicBezTo>
                  <a:pt x="164" y="946"/>
                  <a:pt x="163" y="945"/>
                  <a:pt x="163" y="945"/>
                </a:cubicBezTo>
                <a:cubicBezTo>
                  <a:pt x="164" y="945"/>
                  <a:pt x="164" y="944"/>
                  <a:pt x="164" y="944"/>
                </a:cubicBezTo>
                <a:cubicBezTo>
                  <a:pt x="160" y="943"/>
                  <a:pt x="164" y="947"/>
                  <a:pt x="165" y="948"/>
                </a:cubicBezTo>
                <a:cubicBezTo>
                  <a:pt x="165" y="948"/>
                  <a:pt x="165" y="948"/>
                  <a:pt x="165" y="948"/>
                </a:cubicBezTo>
                <a:cubicBezTo>
                  <a:pt x="165" y="950"/>
                  <a:pt x="165" y="951"/>
                  <a:pt x="165" y="953"/>
                </a:cubicBezTo>
                <a:cubicBezTo>
                  <a:pt x="165" y="953"/>
                  <a:pt x="164" y="954"/>
                  <a:pt x="164" y="954"/>
                </a:cubicBezTo>
                <a:cubicBezTo>
                  <a:pt x="164" y="954"/>
                  <a:pt x="164" y="954"/>
                  <a:pt x="164" y="954"/>
                </a:cubicBezTo>
                <a:cubicBezTo>
                  <a:pt x="164" y="954"/>
                  <a:pt x="163" y="954"/>
                  <a:pt x="163" y="955"/>
                </a:cubicBezTo>
                <a:cubicBezTo>
                  <a:pt x="163" y="955"/>
                  <a:pt x="163" y="955"/>
                  <a:pt x="163" y="956"/>
                </a:cubicBezTo>
                <a:cubicBezTo>
                  <a:pt x="163" y="957"/>
                  <a:pt x="162" y="958"/>
                  <a:pt x="162" y="959"/>
                </a:cubicBezTo>
                <a:cubicBezTo>
                  <a:pt x="161" y="955"/>
                  <a:pt x="161" y="952"/>
                  <a:pt x="161" y="948"/>
                </a:cubicBezTo>
                <a:cubicBezTo>
                  <a:pt x="161" y="950"/>
                  <a:pt x="161" y="951"/>
                  <a:pt x="161" y="953"/>
                </a:cubicBezTo>
                <a:cubicBezTo>
                  <a:pt x="162" y="954"/>
                  <a:pt x="163" y="953"/>
                  <a:pt x="162" y="953"/>
                </a:cubicBezTo>
                <a:cubicBezTo>
                  <a:pt x="162" y="947"/>
                  <a:pt x="161" y="942"/>
                  <a:pt x="160" y="936"/>
                </a:cubicBezTo>
                <a:cubicBezTo>
                  <a:pt x="160" y="932"/>
                  <a:pt x="160" y="928"/>
                  <a:pt x="160" y="924"/>
                </a:cubicBezTo>
                <a:cubicBezTo>
                  <a:pt x="159" y="922"/>
                  <a:pt x="158" y="911"/>
                  <a:pt x="161" y="920"/>
                </a:cubicBezTo>
                <a:cubicBezTo>
                  <a:pt x="161" y="921"/>
                  <a:pt x="162" y="921"/>
                  <a:pt x="162" y="920"/>
                </a:cubicBezTo>
                <a:cubicBezTo>
                  <a:pt x="161" y="918"/>
                  <a:pt x="160" y="915"/>
                  <a:pt x="159" y="913"/>
                </a:cubicBezTo>
                <a:cubicBezTo>
                  <a:pt x="159" y="912"/>
                  <a:pt x="158" y="912"/>
                  <a:pt x="158" y="913"/>
                </a:cubicBezTo>
                <a:cubicBezTo>
                  <a:pt x="158" y="916"/>
                  <a:pt x="158" y="918"/>
                  <a:pt x="158" y="921"/>
                </a:cubicBezTo>
                <a:cubicBezTo>
                  <a:pt x="158" y="920"/>
                  <a:pt x="158" y="919"/>
                  <a:pt x="157" y="918"/>
                </a:cubicBezTo>
                <a:cubicBezTo>
                  <a:pt x="157" y="918"/>
                  <a:pt x="156" y="918"/>
                  <a:pt x="156" y="919"/>
                </a:cubicBezTo>
                <a:cubicBezTo>
                  <a:pt x="157" y="925"/>
                  <a:pt x="158" y="931"/>
                  <a:pt x="159" y="937"/>
                </a:cubicBezTo>
                <a:cubicBezTo>
                  <a:pt x="159" y="945"/>
                  <a:pt x="160" y="952"/>
                  <a:pt x="161" y="960"/>
                </a:cubicBezTo>
                <a:cubicBezTo>
                  <a:pt x="159" y="964"/>
                  <a:pt x="157" y="968"/>
                  <a:pt x="155" y="972"/>
                </a:cubicBezTo>
                <a:cubicBezTo>
                  <a:pt x="154" y="973"/>
                  <a:pt x="153" y="973"/>
                  <a:pt x="152" y="974"/>
                </a:cubicBezTo>
                <a:cubicBezTo>
                  <a:pt x="151" y="974"/>
                  <a:pt x="151" y="974"/>
                  <a:pt x="150" y="974"/>
                </a:cubicBezTo>
                <a:cubicBezTo>
                  <a:pt x="150" y="974"/>
                  <a:pt x="150" y="975"/>
                  <a:pt x="150" y="975"/>
                </a:cubicBezTo>
                <a:cubicBezTo>
                  <a:pt x="152" y="974"/>
                  <a:pt x="153" y="974"/>
                  <a:pt x="155" y="973"/>
                </a:cubicBezTo>
                <a:cubicBezTo>
                  <a:pt x="151" y="981"/>
                  <a:pt x="148" y="989"/>
                  <a:pt x="145" y="997"/>
                </a:cubicBezTo>
                <a:cubicBezTo>
                  <a:pt x="144" y="999"/>
                  <a:pt x="143" y="1001"/>
                  <a:pt x="142" y="1003"/>
                </a:cubicBezTo>
                <a:cubicBezTo>
                  <a:pt x="139" y="1004"/>
                  <a:pt x="136" y="1004"/>
                  <a:pt x="134" y="1005"/>
                </a:cubicBezTo>
                <a:cubicBezTo>
                  <a:pt x="133" y="1005"/>
                  <a:pt x="133" y="1005"/>
                  <a:pt x="132" y="1005"/>
                </a:cubicBezTo>
                <a:cubicBezTo>
                  <a:pt x="132" y="1005"/>
                  <a:pt x="132" y="1005"/>
                  <a:pt x="132" y="1005"/>
                </a:cubicBezTo>
                <a:cubicBezTo>
                  <a:pt x="132" y="1005"/>
                  <a:pt x="132" y="1005"/>
                  <a:pt x="132" y="1006"/>
                </a:cubicBezTo>
                <a:cubicBezTo>
                  <a:pt x="129" y="1006"/>
                  <a:pt x="126" y="1007"/>
                  <a:pt x="124" y="1008"/>
                </a:cubicBezTo>
                <a:cubicBezTo>
                  <a:pt x="123" y="1008"/>
                  <a:pt x="123" y="1008"/>
                  <a:pt x="124" y="1008"/>
                </a:cubicBezTo>
                <a:cubicBezTo>
                  <a:pt x="126" y="1007"/>
                  <a:pt x="129" y="1007"/>
                  <a:pt x="132" y="1006"/>
                </a:cubicBezTo>
                <a:cubicBezTo>
                  <a:pt x="132" y="1008"/>
                  <a:pt x="134" y="1016"/>
                  <a:pt x="132" y="1011"/>
                </a:cubicBezTo>
                <a:cubicBezTo>
                  <a:pt x="132" y="1010"/>
                  <a:pt x="132" y="1008"/>
                  <a:pt x="131" y="1007"/>
                </a:cubicBezTo>
                <a:cubicBezTo>
                  <a:pt x="131" y="1007"/>
                  <a:pt x="131" y="1007"/>
                  <a:pt x="131" y="1007"/>
                </a:cubicBezTo>
                <a:cubicBezTo>
                  <a:pt x="131" y="1009"/>
                  <a:pt x="132" y="1012"/>
                  <a:pt x="133" y="1014"/>
                </a:cubicBezTo>
                <a:cubicBezTo>
                  <a:pt x="133" y="1014"/>
                  <a:pt x="133" y="1014"/>
                  <a:pt x="133" y="1014"/>
                </a:cubicBezTo>
                <a:cubicBezTo>
                  <a:pt x="133" y="1014"/>
                  <a:pt x="133" y="1013"/>
                  <a:pt x="134" y="1013"/>
                </a:cubicBezTo>
                <a:cubicBezTo>
                  <a:pt x="134" y="1013"/>
                  <a:pt x="134" y="1013"/>
                  <a:pt x="134" y="1013"/>
                </a:cubicBezTo>
                <a:cubicBezTo>
                  <a:pt x="132" y="1007"/>
                  <a:pt x="133" y="1005"/>
                  <a:pt x="140" y="1005"/>
                </a:cubicBezTo>
                <a:cubicBezTo>
                  <a:pt x="140" y="1005"/>
                  <a:pt x="140" y="1005"/>
                  <a:pt x="141" y="1005"/>
                </a:cubicBezTo>
                <a:cubicBezTo>
                  <a:pt x="140" y="1006"/>
                  <a:pt x="140" y="1006"/>
                  <a:pt x="140" y="1006"/>
                </a:cubicBezTo>
                <a:cubicBezTo>
                  <a:pt x="138" y="1006"/>
                  <a:pt x="137" y="1006"/>
                  <a:pt x="135" y="1006"/>
                </a:cubicBezTo>
                <a:cubicBezTo>
                  <a:pt x="135" y="1006"/>
                  <a:pt x="135" y="1006"/>
                  <a:pt x="135" y="1006"/>
                </a:cubicBezTo>
                <a:cubicBezTo>
                  <a:pt x="136" y="1007"/>
                  <a:pt x="136" y="1007"/>
                  <a:pt x="137" y="1007"/>
                </a:cubicBezTo>
                <a:cubicBezTo>
                  <a:pt x="136" y="1007"/>
                  <a:pt x="136" y="1007"/>
                  <a:pt x="135" y="1008"/>
                </a:cubicBezTo>
                <a:cubicBezTo>
                  <a:pt x="135" y="1008"/>
                  <a:pt x="135" y="1008"/>
                  <a:pt x="135" y="1008"/>
                </a:cubicBezTo>
                <a:cubicBezTo>
                  <a:pt x="137" y="1008"/>
                  <a:pt x="138" y="1007"/>
                  <a:pt x="140" y="1007"/>
                </a:cubicBezTo>
                <a:cubicBezTo>
                  <a:pt x="135" y="1015"/>
                  <a:pt x="131" y="1024"/>
                  <a:pt x="127" y="1032"/>
                </a:cubicBezTo>
                <a:cubicBezTo>
                  <a:pt x="126" y="1032"/>
                  <a:pt x="125" y="1031"/>
                  <a:pt x="125" y="1031"/>
                </a:cubicBezTo>
                <a:cubicBezTo>
                  <a:pt x="124" y="1031"/>
                  <a:pt x="124" y="1031"/>
                  <a:pt x="124" y="1031"/>
                </a:cubicBezTo>
                <a:cubicBezTo>
                  <a:pt x="123" y="1031"/>
                  <a:pt x="123" y="1030"/>
                  <a:pt x="122" y="1029"/>
                </a:cubicBezTo>
                <a:cubicBezTo>
                  <a:pt x="122" y="1029"/>
                  <a:pt x="122" y="1029"/>
                  <a:pt x="122" y="1030"/>
                </a:cubicBezTo>
                <a:cubicBezTo>
                  <a:pt x="121" y="1027"/>
                  <a:pt x="122" y="1029"/>
                  <a:pt x="122" y="1032"/>
                </a:cubicBezTo>
                <a:cubicBezTo>
                  <a:pt x="122" y="1032"/>
                  <a:pt x="122" y="1032"/>
                  <a:pt x="122" y="1032"/>
                </a:cubicBezTo>
                <a:cubicBezTo>
                  <a:pt x="121" y="1030"/>
                  <a:pt x="122" y="1032"/>
                  <a:pt x="122" y="1034"/>
                </a:cubicBezTo>
                <a:cubicBezTo>
                  <a:pt x="122" y="1035"/>
                  <a:pt x="122" y="1036"/>
                  <a:pt x="122" y="1037"/>
                </a:cubicBezTo>
                <a:cubicBezTo>
                  <a:pt x="122" y="1037"/>
                  <a:pt x="122" y="1037"/>
                  <a:pt x="123" y="1037"/>
                </a:cubicBezTo>
                <a:cubicBezTo>
                  <a:pt x="123" y="1038"/>
                  <a:pt x="122" y="1038"/>
                  <a:pt x="122" y="1037"/>
                </a:cubicBezTo>
                <a:cubicBezTo>
                  <a:pt x="122" y="1038"/>
                  <a:pt x="122" y="1038"/>
                  <a:pt x="122" y="1035"/>
                </a:cubicBezTo>
                <a:cubicBezTo>
                  <a:pt x="122" y="1036"/>
                  <a:pt x="122" y="1036"/>
                  <a:pt x="122" y="1036"/>
                </a:cubicBezTo>
                <a:cubicBezTo>
                  <a:pt x="122" y="1036"/>
                  <a:pt x="122" y="1035"/>
                  <a:pt x="121" y="1034"/>
                </a:cubicBezTo>
                <a:cubicBezTo>
                  <a:pt x="121" y="1033"/>
                  <a:pt x="121" y="1033"/>
                  <a:pt x="121" y="1034"/>
                </a:cubicBezTo>
                <a:cubicBezTo>
                  <a:pt x="121" y="1036"/>
                  <a:pt x="122" y="1037"/>
                  <a:pt x="123" y="1039"/>
                </a:cubicBezTo>
                <a:cubicBezTo>
                  <a:pt x="121" y="1043"/>
                  <a:pt x="119" y="1047"/>
                  <a:pt x="117" y="1051"/>
                </a:cubicBezTo>
                <a:cubicBezTo>
                  <a:pt x="110" y="1064"/>
                  <a:pt x="104" y="1077"/>
                  <a:pt x="97" y="1090"/>
                </a:cubicBezTo>
                <a:cubicBezTo>
                  <a:pt x="96" y="1092"/>
                  <a:pt x="95" y="1095"/>
                  <a:pt x="93" y="1097"/>
                </a:cubicBezTo>
                <a:cubicBezTo>
                  <a:pt x="86" y="1109"/>
                  <a:pt x="79" y="1121"/>
                  <a:pt x="73" y="1133"/>
                </a:cubicBezTo>
                <a:cubicBezTo>
                  <a:pt x="72" y="1133"/>
                  <a:pt x="72" y="1133"/>
                  <a:pt x="72" y="1132"/>
                </a:cubicBezTo>
                <a:cubicBezTo>
                  <a:pt x="72" y="1132"/>
                  <a:pt x="72" y="1132"/>
                  <a:pt x="72" y="1133"/>
                </a:cubicBezTo>
                <a:cubicBezTo>
                  <a:pt x="72" y="1133"/>
                  <a:pt x="72" y="1133"/>
                  <a:pt x="72" y="1134"/>
                </a:cubicBezTo>
                <a:cubicBezTo>
                  <a:pt x="64" y="1149"/>
                  <a:pt x="56" y="1164"/>
                  <a:pt x="48" y="1179"/>
                </a:cubicBezTo>
                <a:cubicBezTo>
                  <a:pt x="34" y="1207"/>
                  <a:pt x="20" y="1236"/>
                  <a:pt x="5" y="1264"/>
                </a:cubicBezTo>
                <a:cubicBezTo>
                  <a:pt x="4" y="1264"/>
                  <a:pt x="2" y="1264"/>
                  <a:pt x="0" y="1264"/>
                </a:cubicBezTo>
                <a:cubicBezTo>
                  <a:pt x="0" y="1264"/>
                  <a:pt x="0" y="1264"/>
                  <a:pt x="0" y="1265"/>
                </a:cubicBezTo>
                <a:cubicBezTo>
                  <a:pt x="2" y="1270"/>
                  <a:pt x="5" y="1268"/>
                  <a:pt x="10" y="1268"/>
                </a:cubicBezTo>
                <a:cubicBezTo>
                  <a:pt x="11" y="1268"/>
                  <a:pt x="11" y="1268"/>
                  <a:pt x="10" y="1268"/>
                </a:cubicBezTo>
                <a:cubicBezTo>
                  <a:pt x="10" y="1268"/>
                  <a:pt x="9" y="1268"/>
                  <a:pt x="8" y="1268"/>
                </a:cubicBezTo>
                <a:cubicBezTo>
                  <a:pt x="6" y="1269"/>
                  <a:pt x="4" y="1268"/>
                  <a:pt x="4" y="1264"/>
                </a:cubicBezTo>
                <a:cubicBezTo>
                  <a:pt x="4" y="1264"/>
                  <a:pt x="5" y="1264"/>
                  <a:pt x="5" y="1264"/>
                </a:cubicBezTo>
                <a:cubicBezTo>
                  <a:pt x="5" y="1265"/>
                  <a:pt x="5" y="1265"/>
                  <a:pt x="5" y="1265"/>
                </a:cubicBezTo>
                <a:cubicBezTo>
                  <a:pt x="6" y="1265"/>
                  <a:pt x="6" y="1265"/>
                  <a:pt x="6" y="1264"/>
                </a:cubicBezTo>
                <a:cubicBezTo>
                  <a:pt x="6" y="1264"/>
                  <a:pt x="6" y="1264"/>
                  <a:pt x="6" y="1264"/>
                </a:cubicBezTo>
                <a:cubicBezTo>
                  <a:pt x="6" y="1265"/>
                  <a:pt x="6" y="1265"/>
                  <a:pt x="7" y="1264"/>
                </a:cubicBezTo>
                <a:cubicBezTo>
                  <a:pt x="12" y="1264"/>
                  <a:pt x="18" y="1264"/>
                  <a:pt x="23" y="1264"/>
                </a:cubicBezTo>
                <a:cubicBezTo>
                  <a:pt x="36" y="1264"/>
                  <a:pt x="49" y="1264"/>
                  <a:pt x="62" y="1264"/>
                </a:cubicBezTo>
                <a:cubicBezTo>
                  <a:pt x="87" y="1265"/>
                  <a:pt x="111" y="1267"/>
                  <a:pt x="136" y="1268"/>
                </a:cubicBezTo>
                <a:cubicBezTo>
                  <a:pt x="136" y="1268"/>
                  <a:pt x="136" y="1267"/>
                  <a:pt x="136" y="1267"/>
                </a:cubicBezTo>
                <a:cubicBezTo>
                  <a:pt x="93" y="1266"/>
                  <a:pt x="50" y="1262"/>
                  <a:pt x="7" y="1264"/>
                </a:cubicBezTo>
                <a:cubicBezTo>
                  <a:pt x="8" y="1263"/>
                  <a:pt x="8" y="1261"/>
                  <a:pt x="9" y="1260"/>
                </a:cubicBezTo>
                <a:cubicBezTo>
                  <a:pt x="9" y="1259"/>
                  <a:pt x="9" y="1259"/>
                  <a:pt x="8" y="1259"/>
                </a:cubicBezTo>
                <a:cubicBezTo>
                  <a:pt x="8" y="1262"/>
                  <a:pt x="7" y="1263"/>
                  <a:pt x="7" y="1264"/>
                </a:cubicBezTo>
                <a:cubicBezTo>
                  <a:pt x="7" y="1264"/>
                  <a:pt x="7" y="1264"/>
                  <a:pt x="7" y="1264"/>
                </a:cubicBezTo>
                <a:cubicBezTo>
                  <a:pt x="7" y="1263"/>
                  <a:pt x="8" y="1260"/>
                  <a:pt x="9" y="1258"/>
                </a:cubicBezTo>
                <a:cubicBezTo>
                  <a:pt x="11" y="1255"/>
                  <a:pt x="12" y="1252"/>
                  <a:pt x="14" y="1249"/>
                </a:cubicBezTo>
                <a:cubicBezTo>
                  <a:pt x="17" y="1242"/>
                  <a:pt x="21" y="1236"/>
                  <a:pt x="24" y="1229"/>
                </a:cubicBezTo>
                <a:cubicBezTo>
                  <a:pt x="31" y="1215"/>
                  <a:pt x="38" y="1200"/>
                  <a:pt x="45" y="1186"/>
                </a:cubicBezTo>
                <a:cubicBezTo>
                  <a:pt x="54" y="1168"/>
                  <a:pt x="63" y="1151"/>
                  <a:pt x="73" y="1134"/>
                </a:cubicBezTo>
                <a:cubicBezTo>
                  <a:pt x="73" y="1135"/>
                  <a:pt x="73" y="1136"/>
                  <a:pt x="74" y="1137"/>
                </a:cubicBezTo>
                <a:cubicBezTo>
                  <a:pt x="71" y="1141"/>
                  <a:pt x="69" y="1146"/>
                  <a:pt x="66" y="1151"/>
                </a:cubicBezTo>
                <a:cubicBezTo>
                  <a:pt x="60" y="1162"/>
                  <a:pt x="54" y="1173"/>
                  <a:pt x="48" y="1185"/>
                </a:cubicBezTo>
                <a:cubicBezTo>
                  <a:pt x="48" y="1185"/>
                  <a:pt x="47" y="1184"/>
                  <a:pt x="47" y="1184"/>
                </a:cubicBezTo>
                <a:cubicBezTo>
                  <a:pt x="47" y="1184"/>
                  <a:pt x="47" y="1184"/>
                  <a:pt x="47" y="1185"/>
                </a:cubicBezTo>
                <a:cubicBezTo>
                  <a:pt x="47" y="1185"/>
                  <a:pt x="48" y="1186"/>
                  <a:pt x="48" y="1186"/>
                </a:cubicBezTo>
                <a:cubicBezTo>
                  <a:pt x="48" y="1186"/>
                  <a:pt x="47" y="1187"/>
                  <a:pt x="47" y="1187"/>
                </a:cubicBezTo>
                <a:cubicBezTo>
                  <a:pt x="47" y="1188"/>
                  <a:pt x="43" y="1196"/>
                  <a:pt x="47" y="1195"/>
                </a:cubicBezTo>
                <a:cubicBezTo>
                  <a:pt x="47" y="1195"/>
                  <a:pt x="47" y="1194"/>
                  <a:pt x="47" y="1194"/>
                </a:cubicBezTo>
                <a:cubicBezTo>
                  <a:pt x="45" y="1195"/>
                  <a:pt x="47" y="1190"/>
                  <a:pt x="48" y="1186"/>
                </a:cubicBezTo>
                <a:cubicBezTo>
                  <a:pt x="49" y="1187"/>
                  <a:pt x="50" y="1187"/>
                  <a:pt x="51" y="1187"/>
                </a:cubicBezTo>
                <a:cubicBezTo>
                  <a:pt x="49" y="1191"/>
                  <a:pt x="47" y="1195"/>
                  <a:pt x="46" y="1199"/>
                </a:cubicBezTo>
                <a:cubicBezTo>
                  <a:pt x="44" y="1199"/>
                  <a:pt x="43" y="1199"/>
                  <a:pt x="42" y="1198"/>
                </a:cubicBezTo>
                <a:cubicBezTo>
                  <a:pt x="42" y="1198"/>
                  <a:pt x="42" y="1199"/>
                  <a:pt x="42" y="1199"/>
                </a:cubicBezTo>
                <a:cubicBezTo>
                  <a:pt x="43" y="1199"/>
                  <a:pt x="44" y="1199"/>
                  <a:pt x="45" y="1199"/>
                </a:cubicBezTo>
                <a:cubicBezTo>
                  <a:pt x="41" y="1208"/>
                  <a:pt x="37" y="1218"/>
                  <a:pt x="33" y="1227"/>
                </a:cubicBezTo>
                <a:cubicBezTo>
                  <a:pt x="32" y="1229"/>
                  <a:pt x="32" y="1230"/>
                  <a:pt x="31" y="1232"/>
                </a:cubicBezTo>
                <a:cubicBezTo>
                  <a:pt x="29" y="1233"/>
                  <a:pt x="27" y="1234"/>
                  <a:pt x="26" y="1236"/>
                </a:cubicBezTo>
                <a:cubicBezTo>
                  <a:pt x="28" y="1233"/>
                  <a:pt x="27" y="1231"/>
                  <a:pt x="29" y="1225"/>
                </a:cubicBezTo>
                <a:cubicBezTo>
                  <a:pt x="33" y="1213"/>
                  <a:pt x="38" y="1202"/>
                  <a:pt x="44" y="1191"/>
                </a:cubicBezTo>
                <a:cubicBezTo>
                  <a:pt x="44" y="1191"/>
                  <a:pt x="44" y="1191"/>
                  <a:pt x="43" y="1191"/>
                </a:cubicBezTo>
                <a:cubicBezTo>
                  <a:pt x="39" y="1201"/>
                  <a:pt x="34" y="1211"/>
                  <a:pt x="30" y="1221"/>
                </a:cubicBezTo>
                <a:cubicBezTo>
                  <a:pt x="29" y="1224"/>
                  <a:pt x="27" y="1228"/>
                  <a:pt x="27" y="1232"/>
                </a:cubicBezTo>
                <a:cubicBezTo>
                  <a:pt x="27" y="1233"/>
                  <a:pt x="26" y="1235"/>
                  <a:pt x="25" y="1236"/>
                </a:cubicBezTo>
                <a:cubicBezTo>
                  <a:pt x="23" y="1237"/>
                  <a:pt x="21" y="1239"/>
                  <a:pt x="19" y="1240"/>
                </a:cubicBezTo>
                <a:cubicBezTo>
                  <a:pt x="19" y="1240"/>
                  <a:pt x="19" y="1241"/>
                  <a:pt x="20" y="1241"/>
                </a:cubicBezTo>
                <a:cubicBezTo>
                  <a:pt x="21" y="1239"/>
                  <a:pt x="23" y="1238"/>
                  <a:pt x="25" y="1237"/>
                </a:cubicBezTo>
                <a:cubicBezTo>
                  <a:pt x="22" y="1240"/>
                  <a:pt x="19" y="1242"/>
                  <a:pt x="17" y="1244"/>
                </a:cubicBezTo>
                <a:cubicBezTo>
                  <a:pt x="17" y="1244"/>
                  <a:pt x="17" y="1245"/>
                  <a:pt x="17" y="1245"/>
                </a:cubicBezTo>
                <a:cubicBezTo>
                  <a:pt x="20" y="1244"/>
                  <a:pt x="23" y="1244"/>
                  <a:pt x="26" y="1244"/>
                </a:cubicBezTo>
                <a:cubicBezTo>
                  <a:pt x="26" y="1244"/>
                  <a:pt x="26" y="1244"/>
                  <a:pt x="26" y="1244"/>
                </a:cubicBezTo>
                <a:cubicBezTo>
                  <a:pt x="25" y="1247"/>
                  <a:pt x="23" y="1249"/>
                  <a:pt x="22" y="1252"/>
                </a:cubicBezTo>
                <a:cubicBezTo>
                  <a:pt x="21" y="1253"/>
                  <a:pt x="21" y="1253"/>
                  <a:pt x="20" y="1254"/>
                </a:cubicBezTo>
                <a:cubicBezTo>
                  <a:pt x="20" y="1254"/>
                  <a:pt x="20" y="1254"/>
                  <a:pt x="20" y="1254"/>
                </a:cubicBezTo>
                <a:cubicBezTo>
                  <a:pt x="20" y="1254"/>
                  <a:pt x="20" y="1254"/>
                  <a:pt x="20" y="1254"/>
                </a:cubicBezTo>
                <a:cubicBezTo>
                  <a:pt x="21" y="1254"/>
                  <a:pt x="20" y="1253"/>
                  <a:pt x="20" y="1254"/>
                </a:cubicBezTo>
                <a:cubicBezTo>
                  <a:pt x="20" y="1254"/>
                  <a:pt x="19" y="1255"/>
                  <a:pt x="19" y="1255"/>
                </a:cubicBezTo>
                <a:cubicBezTo>
                  <a:pt x="17" y="1257"/>
                  <a:pt x="16" y="1258"/>
                  <a:pt x="14" y="1259"/>
                </a:cubicBezTo>
                <a:cubicBezTo>
                  <a:pt x="14" y="1260"/>
                  <a:pt x="14" y="1260"/>
                  <a:pt x="15" y="1260"/>
                </a:cubicBezTo>
                <a:cubicBezTo>
                  <a:pt x="16" y="1259"/>
                  <a:pt x="17" y="1258"/>
                  <a:pt x="18" y="1257"/>
                </a:cubicBezTo>
                <a:cubicBezTo>
                  <a:pt x="18" y="1257"/>
                  <a:pt x="18" y="1257"/>
                  <a:pt x="18" y="1257"/>
                </a:cubicBezTo>
                <a:cubicBezTo>
                  <a:pt x="18" y="1257"/>
                  <a:pt x="18" y="1257"/>
                  <a:pt x="18" y="1257"/>
                </a:cubicBezTo>
                <a:cubicBezTo>
                  <a:pt x="19" y="1257"/>
                  <a:pt x="21" y="1255"/>
                  <a:pt x="22" y="1253"/>
                </a:cubicBezTo>
                <a:cubicBezTo>
                  <a:pt x="25" y="1252"/>
                  <a:pt x="27" y="1250"/>
                  <a:pt x="29" y="1248"/>
                </a:cubicBezTo>
                <a:cubicBezTo>
                  <a:pt x="31" y="1248"/>
                  <a:pt x="32" y="1248"/>
                  <a:pt x="33" y="1247"/>
                </a:cubicBezTo>
                <a:cubicBezTo>
                  <a:pt x="33" y="1247"/>
                  <a:pt x="34" y="1247"/>
                  <a:pt x="36" y="1247"/>
                </a:cubicBezTo>
                <a:cubicBezTo>
                  <a:pt x="36" y="1247"/>
                  <a:pt x="36" y="1246"/>
                  <a:pt x="36" y="1246"/>
                </a:cubicBezTo>
                <a:cubicBezTo>
                  <a:pt x="37" y="1245"/>
                  <a:pt x="38" y="1244"/>
                  <a:pt x="39" y="1244"/>
                </a:cubicBezTo>
                <a:cubicBezTo>
                  <a:pt x="39" y="1244"/>
                  <a:pt x="40" y="1244"/>
                  <a:pt x="40" y="1243"/>
                </a:cubicBezTo>
                <a:cubicBezTo>
                  <a:pt x="40" y="1244"/>
                  <a:pt x="40" y="1244"/>
                  <a:pt x="41" y="1243"/>
                </a:cubicBezTo>
                <a:cubicBezTo>
                  <a:pt x="41" y="1243"/>
                  <a:pt x="41" y="1243"/>
                  <a:pt x="41" y="1243"/>
                </a:cubicBezTo>
                <a:cubicBezTo>
                  <a:pt x="41" y="1243"/>
                  <a:pt x="42" y="1243"/>
                  <a:pt x="42" y="1242"/>
                </a:cubicBezTo>
                <a:cubicBezTo>
                  <a:pt x="42" y="1242"/>
                  <a:pt x="42" y="1242"/>
                  <a:pt x="42" y="1242"/>
                </a:cubicBezTo>
                <a:cubicBezTo>
                  <a:pt x="42" y="1242"/>
                  <a:pt x="43" y="1242"/>
                  <a:pt x="43" y="1242"/>
                </a:cubicBezTo>
                <a:cubicBezTo>
                  <a:pt x="44" y="1242"/>
                  <a:pt x="44" y="1242"/>
                  <a:pt x="45" y="1242"/>
                </a:cubicBezTo>
                <a:cubicBezTo>
                  <a:pt x="45" y="1242"/>
                  <a:pt x="45" y="1242"/>
                  <a:pt x="45" y="1242"/>
                </a:cubicBezTo>
                <a:cubicBezTo>
                  <a:pt x="46" y="1242"/>
                  <a:pt x="46" y="1242"/>
                  <a:pt x="47" y="1241"/>
                </a:cubicBezTo>
                <a:cubicBezTo>
                  <a:pt x="46" y="1243"/>
                  <a:pt x="46" y="1244"/>
                  <a:pt x="46" y="1245"/>
                </a:cubicBezTo>
                <a:cubicBezTo>
                  <a:pt x="46" y="1246"/>
                  <a:pt x="46" y="1246"/>
                  <a:pt x="47" y="1246"/>
                </a:cubicBezTo>
                <a:cubicBezTo>
                  <a:pt x="48" y="1244"/>
                  <a:pt x="49" y="1243"/>
                  <a:pt x="50" y="1241"/>
                </a:cubicBezTo>
                <a:cubicBezTo>
                  <a:pt x="50" y="1241"/>
                  <a:pt x="50" y="1241"/>
                  <a:pt x="50" y="1241"/>
                </a:cubicBezTo>
                <a:cubicBezTo>
                  <a:pt x="50" y="1243"/>
                  <a:pt x="49" y="1245"/>
                  <a:pt x="49" y="1247"/>
                </a:cubicBezTo>
                <a:cubicBezTo>
                  <a:pt x="46" y="1247"/>
                  <a:pt x="44" y="1248"/>
                  <a:pt x="42" y="1248"/>
                </a:cubicBezTo>
                <a:cubicBezTo>
                  <a:pt x="42" y="1248"/>
                  <a:pt x="41" y="1248"/>
                  <a:pt x="41" y="1249"/>
                </a:cubicBezTo>
                <a:cubicBezTo>
                  <a:pt x="40" y="1249"/>
                  <a:pt x="39" y="1249"/>
                  <a:pt x="37" y="1249"/>
                </a:cubicBezTo>
                <a:cubicBezTo>
                  <a:pt x="37" y="1250"/>
                  <a:pt x="37" y="1251"/>
                  <a:pt x="38" y="1250"/>
                </a:cubicBezTo>
                <a:cubicBezTo>
                  <a:pt x="41" y="1250"/>
                  <a:pt x="45" y="1249"/>
                  <a:pt x="48" y="1249"/>
                </a:cubicBezTo>
                <a:cubicBezTo>
                  <a:pt x="49" y="1249"/>
                  <a:pt x="49" y="1249"/>
                  <a:pt x="49" y="1249"/>
                </a:cubicBezTo>
                <a:cubicBezTo>
                  <a:pt x="49" y="1249"/>
                  <a:pt x="50" y="1249"/>
                  <a:pt x="50" y="1249"/>
                </a:cubicBezTo>
                <a:cubicBezTo>
                  <a:pt x="55" y="1248"/>
                  <a:pt x="61" y="1247"/>
                  <a:pt x="66" y="1247"/>
                </a:cubicBezTo>
                <a:cubicBezTo>
                  <a:pt x="66" y="1247"/>
                  <a:pt x="66" y="1247"/>
                  <a:pt x="67" y="1247"/>
                </a:cubicBezTo>
                <a:cubicBezTo>
                  <a:pt x="67" y="1247"/>
                  <a:pt x="67" y="1247"/>
                  <a:pt x="67" y="1247"/>
                </a:cubicBezTo>
                <a:cubicBezTo>
                  <a:pt x="68" y="1246"/>
                  <a:pt x="69" y="1246"/>
                  <a:pt x="71" y="1246"/>
                </a:cubicBezTo>
                <a:cubicBezTo>
                  <a:pt x="75" y="1246"/>
                  <a:pt x="80" y="1246"/>
                  <a:pt x="85" y="1247"/>
                </a:cubicBezTo>
                <a:cubicBezTo>
                  <a:pt x="86" y="1247"/>
                  <a:pt x="86" y="1246"/>
                  <a:pt x="85" y="1246"/>
                </a:cubicBezTo>
                <a:cubicBezTo>
                  <a:pt x="82" y="1245"/>
                  <a:pt x="79" y="1245"/>
                  <a:pt x="75" y="1245"/>
                </a:cubicBezTo>
                <a:cubicBezTo>
                  <a:pt x="78" y="1245"/>
                  <a:pt x="80" y="1244"/>
                  <a:pt x="83" y="1244"/>
                </a:cubicBezTo>
                <a:cubicBezTo>
                  <a:pt x="83" y="1243"/>
                  <a:pt x="83" y="1242"/>
                  <a:pt x="82" y="1243"/>
                </a:cubicBezTo>
                <a:cubicBezTo>
                  <a:pt x="78" y="1244"/>
                  <a:pt x="74" y="1244"/>
                  <a:pt x="70" y="1245"/>
                </a:cubicBezTo>
                <a:cubicBezTo>
                  <a:pt x="69" y="1245"/>
                  <a:pt x="69" y="1245"/>
                  <a:pt x="68" y="1245"/>
                </a:cubicBezTo>
                <a:cubicBezTo>
                  <a:pt x="70" y="1243"/>
                  <a:pt x="72" y="1242"/>
                  <a:pt x="73" y="1239"/>
                </a:cubicBezTo>
                <a:cubicBezTo>
                  <a:pt x="73" y="1239"/>
                  <a:pt x="74" y="1239"/>
                  <a:pt x="74" y="1239"/>
                </a:cubicBezTo>
                <a:cubicBezTo>
                  <a:pt x="74" y="1241"/>
                  <a:pt x="73" y="1242"/>
                  <a:pt x="73" y="1243"/>
                </a:cubicBezTo>
                <a:cubicBezTo>
                  <a:pt x="73" y="1243"/>
                  <a:pt x="74" y="1244"/>
                  <a:pt x="74" y="1243"/>
                </a:cubicBezTo>
                <a:cubicBezTo>
                  <a:pt x="75" y="1242"/>
                  <a:pt x="76" y="1241"/>
                  <a:pt x="78" y="1239"/>
                </a:cubicBezTo>
                <a:cubicBezTo>
                  <a:pt x="78" y="1239"/>
                  <a:pt x="78" y="1239"/>
                  <a:pt x="78" y="1239"/>
                </a:cubicBezTo>
                <a:cubicBezTo>
                  <a:pt x="78" y="1240"/>
                  <a:pt x="78" y="1242"/>
                  <a:pt x="78" y="1243"/>
                </a:cubicBezTo>
                <a:cubicBezTo>
                  <a:pt x="78" y="1244"/>
                  <a:pt x="78" y="1244"/>
                  <a:pt x="79" y="1243"/>
                </a:cubicBezTo>
                <a:cubicBezTo>
                  <a:pt x="80" y="1242"/>
                  <a:pt x="82" y="1240"/>
                  <a:pt x="83" y="1239"/>
                </a:cubicBezTo>
                <a:cubicBezTo>
                  <a:pt x="83" y="1239"/>
                  <a:pt x="84" y="1239"/>
                  <a:pt x="84" y="1239"/>
                </a:cubicBezTo>
                <a:cubicBezTo>
                  <a:pt x="84" y="1240"/>
                  <a:pt x="84" y="1242"/>
                  <a:pt x="84" y="1244"/>
                </a:cubicBezTo>
                <a:cubicBezTo>
                  <a:pt x="84" y="1244"/>
                  <a:pt x="85" y="1244"/>
                  <a:pt x="85" y="1244"/>
                </a:cubicBezTo>
                <a:cubicBezTo>
                  <a:pt x="86" y="1242"/>
                  <a:pt x="86" y="1240"/>
                  <a:pt x="87" y="1239"/>
                </a:cubicBezTo>
                <a:cubicBezTo>
                  <a:pt x="88" y="1239"/>
                  <a:pt x="89" y="1239"/>
                  <a:pt x="90" y="1239"/>
                </a:cubicBezTo>
                <a:cubicBezTo>
                  <a:pt x="87" y="1245"/>
                  <a:pt x="83" y="1252"/>
                  <a:pt x="79" y="1259"/>
                </a:cubicBezTo>
                <a:cubicBezTo>
                  <a:pt x="79" y="1259"/>
                  <a:pt x="79" y="1259"/>
                  <a:pt x="80" y="1259"/>
                </a:cubicBezTo>
                <a:cubicBezTo>
                  <a:pt x="83" y="1252"/>
                  <a:pt x="87" y="1245"/>
                  <a:pt x="91" y="1239"/>
                </a:cubicBezTo>
                <a:cubicBezTo>
                  <a:pt x="92" y="1238"/>
                  <a:pt x="94" y="1238"/>
                  <a:pt x="95" y="1238"/>
                </a:cubicBezTo>
                <a:cubicBezTo>
                  <a:pt x="91" y="1247"/>
                  <a:pt x="88" y="1255"/>
                  <a:pt x="84" y="1264"/>
                </a:cubicBezTo>
                <a:cubicBezTo>
                  <a:pt x="84" y="1264"/>
                  <a:pt x="85" y="1264"/>
                  <a:pt x="85" y="1264"/>
                </a:cubicBezTo>
                <a:cubicBezTo>
                  <a:pt x="88" y="1255"/>
                  <a:pt x="92" y="1247"/>
                  <a:pt x="95" y="1238"/>
                </a:cubicBezTo>
                <a:cubicBezTo>
                  <a:pt x="96" y="1238"/>
                  <a:pt x="97" y="1238"/>
                  <a:pt x="97" y="1238"/>
                </a:cubicBezTo>
                <a:cubicBezTo>
                  <a:pt x="97" y="1240"/>
                  <a:pt x="96" y="1242"/>
                  <a:pt x="96" y="1243"/>
                </a:cubicBezTo>
                <a:cubicBezTo>
                  <a:pt x="96" y="1243"/>
                  <a:pt x="97" y="1244"/>
                  <a:pt x="97" y="1244"/>
                </a:cubicBezTo>
                <a:cubicBezTo>
                  <a:pt x="97" y="1244"/>
                  <a:pt x="97" y="1245"/>
                  <a:pt x="96" y="1245"/>
                </a:cubicBezTo>
                <a:cubicBezTo>
                  <a:pt x="96" y="1246"/>
                  <a:pt x="97" y="1246"/>
                  <a:pt x="97" y="1246"/>
                </a:cubicBezTo>
                <a:cubicBezTo>
                  <a:pt x="99" y="1243"/>
                  <a:pt x="100" y="1241"/>
                  <a:pt x="101" y="1238"/>
                </a:cubicBezTo>
                <a:cubicBezTo>
                  <a:pt x="102" y="1238"/>
                  <a:pt x="102" y="1238"/>
                  <a:pt x="102" y="1238"/>
                </a:cubicBezTo>
                <a:cubicBezTo>
                  <a:pt x="102" y="1239"/>
                  <a:pt x="102" y="1241"/>
                  <a:pt x="101" y="1242"/>
                </a:cubicBezTo>
                <a:cubicBezTo>
                  <a:pt x="101" y="1242"/>
                  <a:pt x="102" y="1243"/>
                  <a:pt x="102" y="1242"/>
                </a:cubicBezTo>
                <a:cubicBezTo>
                  <a:pt x="103" y="1241"/>
                  <a:pt x="104" y="1240"/>
                  <a:pt x="105" y="1238"/>
                </a:cubicBezTo>
                <a:cubicBezTo>
                  <a:pt x="105" y="1238"/>
                  <a:pt x="105" y="1238"/>
                  <a:pt x="105" y="1238"/>
                </a:cubicBezTo>
                <a:cubicBezTo>
                  <a:pt x="105" y="1241"/>
                  <a:pt x="105" y="1243"/>
                  <a:pt x="105" y="1246"/>
                </a:cubicBezTo>
                <a:cubicBezTo>
                  <a:pt x="105" y="1246"/>
                  <a:pt x="105" y="1246"/>
                  <a:pt x="105" y="1246"/>
                </a:cubicBezTo>
                <a:cubicBezTo>
                  <a:pt x="104" y="1246"/>
                  <a:pt x="103" y="1246"/>
                  <a:pt x="102" y="1246"/>
                </a:cubicBezTo>
                <a:cubicBezTo>
                  <a:pt x="101" y="1246"/>
                  <a:pt x="101" y="1247"/>
                  <a:pt x="102" y="1247"/>
                </a:cubicBezTo>
                <a:cubicBezTo>
                  <a:pt x="108" y="1245"/>
                  <a:pt x="115" y="1246"/>
                  <a:pt x="121" y="1248"/>
                </a:cubicBezTo>
                <a:cubicBezTo>
                  <a:pt x="112" y="1249"/>
                  <a:pt x="103" y="1248"/>
                  <a:pt x="93" y="1248"/>
                </a:cubicBezTo>
                <a:cubicBezTo>
                  <a:pt x="93" y="1248"/>
                  <a:pt x="93" y="1249"/>
                  <a:pt x="93" y="1249"/>
                </a:cubicBezTo>
                <a:cubicBezTo>
                  <a:pt x="99" y="1249"/>
                  <a:pt x="105" y="1249"/>
                  <a:pt x="111" y="1250"/>
                </a:cubicBezTo>
                <a:cubicBezTo>
                  <a:pt x="115" y="1250"/>
                  <a:pt x="118" y="1250"/>
                  <a:pt x="122" y="1249"/>
                </a:cubicBezTo>
                <a:cubicBezTo>
                  <a:pt x="122" y="1249"/>
                  <a:pt x="123" y="1249"/>
                  <a:pt x="123" y="1249"/>
                </a:cubicBezTo>
                <a:cubicBezTo>
                  <a:pt x="124" y="1249"/>
                  <a:pt x="125" y="1250"/>
                  <a:pt x="126" y="1250"/>
                </a:cubicBezTo>
                <a:cubicBezTo>
                  <a:pt x="126" y="1250"/>
                  <a:pt x="126" y="1249"/>
                  <a:pt x="126" y="1249"/>
                </a:cubicBezTo>
                <a:cubicBezTo>
                  <a:pt x="128" y="1249"/>
                  <a:pt x="127" y="1249"/>
                  <a:pt x="129" y="1249"/>
                </a:cubicBezTo>
                <a:cubicBezTo>
                  <a:pt x="130" y="1248"/>
                  <a:pt x="129" y="1247"/>
                  <a:pt x="129" y="1248"/>
                </a:cubicBezTo>
                <a:cubicBezTo>
                  <a:pt x="127" y="1248"/>
                  <a:pt x="125" y="1248"/>
                  <a:pt x="124" y="1248"/>
                </a:cubicBezTo>
                <a:cubicBezTo>
                  <a:pt x="118" y="1246"/>
                  <a:pt x="112" y="1245"/>
                  <a:pt x="106" y="1246"/>
                </a:cubicBezTo>
                <a:cubicBezTo>
                  <a:pt x="108" y="1243"/>
                  <a:pt x="109" y="1241"/>
                  <a:pt x="110" y="1238"/>
                </a:cubicBezTo>
                <a:cubicBezTo>
                  <a:pt x="110" y="1238"/>
                  <a:pt x="110" y="1238"/>
                  <a:pt x="110" y="1238"/>
                </a:cubicBezTo>
                <a:cubicBezTo>
                  <a:pt x="110" y="1240"/>
                  <a:pt x="110" y="1241"/>
                  <a:pt x="110" y="1243"/>
                </a:cubicBezTo>
                <a:cubicBezTo>
                  <a:pt x="110" y="1244"/>
                  <a:pt x="111" y="1244"/>
                  <a:pt x="111" y="1243"/>
                </a:cubicBezTo>
                <a:cubicBezTo>
                  <a:pt x="113" y="1242"/>
                  <a:pt x="114" y="1240"/>
                  <a:pt x="115" y="1239"/>
                </a:cubicBezTo>
                <a:cubicBezTo>
                  <a:pt x="115" y="1240"/>
                  <a:pt x="115" y="1241"/>
                  <a:pt x="115" y="1242"/>
                </a:cubicBezTo>
                <a:cubicBezTo>
                  <a:pt x="115" y="1242"/>
                  <a:pt x="115" y="1242"/>
                  <a:pt x="115" y="1242"/>
                </a:cubicBezTo>
                <a:cubicBezTo>
                  <a:pt x="117" y="1241"/>
                  <a:pt x="118" y="1240"/>
                  <a:pt x="119" y="1238"/>
                </a:cubicBezTo>
                <a:cubicBezTo>
                  <a:pt x="119" y="1241"/>
                  <a:pt x="119" y="1243"/>
                  <a:pt x="120" y="1245"/>
                </a:cubicBezTo>
                <a:cubicBezTo>
                  <a:pt x="120" y="1245"/>
                  <a:pt x="121" y="1246"/>
                  <a:pt x="121" y="1245"/>
                </a:cubicBezTo>
                <a:cubicBezTo>
                  <a:pt x="123" y="1243"/>
                  <a:pt x="124" y="1242"/>
                  <a:pt x="125" y="1239"/>
                </a:cubicBezTo>
                <a:cubicBezTo>
                  <a:pt x="125" y="1239"/>
                  <a:pt x="125" y="1239"/>
                  <a:pt x="125" y="1239"/>
                </a:cubicBezTo>
                <a:cubicBezTo>
                  <a:pt x="125" y="1239"/>
                  <a:pt x="125" y="1239"/>
                  <a:pt x="125" y="1239"/>
                </a:cubicBezTo>
                <a:cubicBezTo>
                  <a:pt x="125" y="1240"/>
                  <a:pt x="125" y="1241"/>
                  <a:pt x="125" y="1241"/>
                </a:cubicBezTo>
                <a:cubicBezTo>
                  <a:pt x="125" y="1242"/>
                  <a:pt x="126" y="1242"/>
                  <a:pt x="126" y="1241"/>
                </a:cubicBezTo>
                <a:cubicBezTo>
                  <a:pt x="126" y="1241"/>
                  <a:pt x="126" y="1241"/>
                  <a:pt x="126" y="1241"/>
                </a:cubicBezTo>
                <a:cubicBezTo>
                  <a:pt x="131" y="1249"/>
                  <a:pt x="135" y="1257"/>
                  <a:pt x="139" y="1265"/>
                </a:cubicBezTo>
                <a:cubicBezTo>
                  <a:pt x="140" y="1266"/>
                  <a:pt x="140" y="1265"/>
                  <a:pt x="140" y="1265"/>
                </a:cubicBezTo>
                <a:cubicBezTo>
                  <a:pt x="135" y="1257"/>
                  <a:pt x="131" y="1248"/>
                  <a:pt x="126" y="1240"/>
                </a:cubicBezTo>
                <a:cubicBezTo>
                  <a:pt x="126" y="1239"/>
                  <a:pt x="126" y="1239"/>
                  <a:pt x="126" y="1238"/>
                </a:cubicBezTo>
                <a:cubicBezTo>
                  <a:pt x="129" y="1238"/>
                  <a:pt x="132" y="1239"/>
                  <a:pt x="135" y="1239"/>
                </a:cubicBezTo>
                <a:cubicBezTo>
                  <a:pt x="138" y="1244"/>
                  <a:pt x="140" y="1248"/>
                  <a:pt x="142" y="1253"/>
                </a:cubicBezTo>
                <a:cubicBezTo>
                  <a:pt x="142" y="1253"/>
                  <a:pt x="142" y="1254"/>
                  <a:pt x="142" y="1254"/>
                </a:cubicBezTo>
                <a:cubicBezTo>
                  <a:pt x="142" y="1254"/>
                  <a:pt x="142" y="1253"/>
                  <a:pt x="142" y="1253"/>
                </a:cubicBezTo>
                <a:cubicBezTo>
                  <a:pt x="144" y="1257"/>
                  <a:pt x="146" y="1261"/>
                  <a:pt x="148" y="1265"/>
                </a:cubicBezTo>
                <a:cubicBezTo>
                  <a:pt x="149" y="1266"/>
                  <a:pt x="149" y="1265"/>
                  <a:pt x="149" y="1265"/>
                </a:cubicBezTo>
                <a:cubicBezTo>
                  <a:pt x="147" y="1261"/>
                  <a:pt x="145" y="1257"/>
                  <a:pt x="143" y="1253"/>
                </a:cubicBezTo>
                <a:cubicBezTo>
                  <a:pt x="143" y="1252"/>
                  <a:pt x="143" y="1251"/>
                  <a:pt x="143" y="1251"/>
                </a:cubicBezTo>
                <a:cubicBezTo>
                  <a:pt x="144" y="1247"/>
                  <a:pt x="146" y="1243"/>
                  <a:pt x="147" y="1239"/>
                </a:cubicBezTo>
                <a:cubicBezTo>
                  <a:pt x="153" y="1240"/>
                  <a:pt x="158" y="1240"/>
                  <a:pt x="164" y="1241"/>
                </a:cubicBezTo>
                <a:cubicBezTo>
                  <a:pt x="161" y="1248"/>
                  <a:pt x="158" y="1256"/>
                  <a:pt x="155" y="1264"/>
                </a:cubicBezTo>
                <a:cubicBezTo>
                  <a:pt x="155" y="1264"/>
                  <a:pt x="155" y="1264"/>
                  <a:pt x="155" y="1264"/>
                </a:cubicBezTo>
                <a:cubicBezTo>
                  <a:pt x="156" y="1262"/>
                  <a:pt x="157" y="1261"/>
                  <a:pt x="158" y="1260"/>
                </a:cubicBezTo>
                <a:cubicBezTo>
                  <a:pt x="158" y="1259"/>
                  <a:pt x="158" y="1259"/>
                  <a:pt x="158" y="1259"/>
                </a:cubicBezTo>
                <a:cubicBezTo>
                  <a:pt x="156" y="1262"/>
                  <a:pt x="156" y="1262"/>
                  <a:pt x="157" y="1260"/>
                </a:cubicBezTo>
                <a:cubicBezTo>
                  <a:pt x="158" y="1257"/>
                  <a:pt x="159" y="1253"/>
                  <a:pt x="161" y="1250"/>
                </a:cubicBezTo>
                <a:cubicBezTo>
                  <a:pt x="162" y="1247"/>
                  <a:pt x="163" y="1244"/>
                  <a:pt x="164" y="1241"/>
                </a:cubicBezTo>
                <a:cubicBezTo>
                  <a:pt x="164" y="1241"/>
                  <a:pt x="164" y="1241"/>
                  <a:pt x="165" y="1241"/>
                </a:cubicBezTo>
                <a:cubicBezTo>
                  <a:pt x="163" y="1246"/>
                  <a:pt x="162" y="1250"/>
                  <a:pt x="159" y="1255"/>
                </a:cubicBezTo>
                <a:cubicBezTo>
                  <a:pt x="159" y="1255"/>
                  <a:pt x="160" y="1256"/>
                  <a:pt x="160" y="1255"/>
                </a:cubicBezTo>
                <a:cubicBezTo>
                  <a:pt x="163" y="1251"/>
                  <a:pt x="164" y="1246"/>
                  <a:pt x="165" y="1241"/>
                </a:cubicBezTo>
                <a:cubicBezTo>
                  <a:pt x="166" y="1241"/>
                  <a:pt x="167" y="1241"/>
                  <a:pt x="168" y="1241"/>
                </a:cubicBezTo>
                <a:cubicBezTo>
                  <a:pt x="168" y="1241"/>
                  <a:pt x="168" y="1242"/>
                  <a:pt x="168" y="1242"/>
                </a:cubicBezTo>
                <a:cubicBezTo>
                  <a:pt x="167" y="1244"/>
                  <a:pt x="166" y="1246"/>
                  <a:pt x="165" y="1248"/>
                </a:cubicBezTo>
                <a:cubicBezTo>
                  <a:pt x="165" y="1251"/>
                  <a:pt x="160" y="1261"/>
                  <a:pt x="162" y="1254"/>
                </a:cubicBezTo>
                <a:cubicBezTo>
                  <a:pt x="162" y="1253"/>
                  <a:pt x="161" y="1253"/>
                  <a:pt x="161" y="1254"/>
                </a:cubicBezTo>
                <a:cubicBezTo>
                  <a:pt x="160" y="1255"/>
                  <a:pt x="160" y="1257"/>
                  <a:pt x="160" y="1259"/>
                </a:cubicBezTo>
                <a:cubicBezTo>
                  <a:pt x="159" y="1260"/>
                  <a:pt x="160" y="1260"/>
                  <a:pt x="160" y="1260"/>
                </a:cubicBezTo>
                <a:cubicBezTo>
                  <a:pt x="165" y="1255"/>
                  <a:pt x="167" y="1249"/>
                  <a:pt x="169" y="1243"/>
                </a:cubicBezTo>
                <a:cubicBezTo>
                  <a:pt x="169" y="1245"/>
                  <a:pt x="168" y="1247"/>
                  <a:pt x="168" y="1249"/>
                </a:cubicBezTo>
                <a:cubicBezTo>
                  <a:pt x="167" y="1251"/>
                  <a:pt x="167" y="1253"/>
                  <a:pt x="166" y="1255"/>
                </a:cubicBezTo>
                <a:cubicBezTo>
                  <a:pt x="165" y="1255"/>
                  <a:pt x="165" y="1256"/>
                  <a:pt x="164" y="1256"/>
                </a:cubicBezTo>
                <a:cubicBezTo>
                  <a:pt x="164" y="1256"/>
                  <a:pt x="164" y="1257"/>
                  <a:pt x="165" y="1257"/>
                </a:cubicBezTo>
                <a:cubicBezTo>
                  <a:pt x="165" y="1257"/>
                  <a:pt x="165" y="1256"/>
                  <a:pt x="166" y="1256"/>
                </a:cubicBezTo>
                <a:cubicBezTo>
                  <a:pt x="165" y="1258"/>
                  <a:pt x="165" y="1259"/>
                  <a:pt x="164" y="1261"/>
                </a:cubicBezTo>
                <a:cubicBezTo>
                  <a:pt x="161" y="1262"/>
                  <a:pt x="157" y="1264"/>
                  <a:pt x="153" y="1267"/>
                </a:cubicBezTo>
                <a:cubicBezTo>
                  <a:pt x="153" y="1267"/>
                  <a:pt x="153" y="1267"/>
                  <a:pt x="154" y="1268"/>
                </a:cubicBezTo>
                <a:cubicBezTo>
                  <a:pt x="155" y="1268"/>
                  <a:pt x="157" y="1267"/>
                  <a:pt x="159" y="1267"/>
                </a:cubicBezTo>
                <a:cubicBezTo>
                  <a:pt x="157" y="1268"/>
                  <a:pt x="154" y="1270"/>
                  <a:pt x="152" y="1271"/>
                </a:cubicBezTo>
                <a:cubicBezTo>
                  <a:pt x="151" y="1271"/>
                  <a:pt x="152" y="1272"/>
                  <a:pt x="152" y="1272"/>
                </a:cubicBezTo>
                <a:cubicBezTo>
                  <a:pt x="155" y="1271"/>
                  <a:pt x="158" y="1270"/>
                  <a:pt x="161" y="1269"/>
                </a:cubicBezTo>
                <a:cubicBezTo>
                  <a:pt x="162" y="1269"/>
                  <a:pt x="162" y="1268"/>
                  <a:pt x="161" y="1268"/>
                </a:cubicBezTo>
                <a:cubicBezTo>
                  <a:pt x="152" y="1271"/>
                  <a:pt x="156" y="1270"/>
                  <a:pt x="162" y="1267"/>
                </a:cubicBezTo>
                <a:cubicBezTo>
                  <a:pt x="175" y="1266"/>
                  <a:pt x="188" y="1261"/>
                  <a:pt x="200" y="1257"/>
                </a:cubicBezTo>
                <a:cubicBezTo>
                  <a:pt x="201" y="1257"/>
                  <a:pt x="201" y="1256"/>
                  <a:pt x="200" y="1257"/>
                </a:cubicBezTo>
                <a:cubicBezTo>
                  <a:pt x="187" y="1259"/>
                  <a:pt x="174" y="1261"/>
                  <a:pt x="162" y="1266"/>
                </a:cubicBezTo>
                <a:cubicBezTo>
                  <a:pt x="160" y="1266"/>
                  <a:pt x="156" y="1266"/>
                  <a:pt x="156" y="1266"/>
                </a:cubicBezTo>
                <a:cubicBezTo>
                  <a:pt x="158" y="1264"/>
                  <a:pt x="161" y="1263"/>
                  <a:pt x="164" y="1262"/>
                </a:cubicBezTo>
                <a:cubicBezTo>
                  <a:pt x="164" y="1263"/>
                  <a:pt x="164" y="1264"/>
                  <a:pt x="163" y="1264"/>
                </a:cubicBezTo>
                <a:cubicBezTo>
                  <a:pt x="163" y="1265"/>
                  <a:pt x="164" y="1265"/>
                  <a:pt x="164" y="1265"/>
                </a:cubicBezTo>
                <a:cubicBezTo>
                  <a:pt x="164" y="1264"/>
                  <a:pt x="164" y="1263"/>
                  <a:pt x="165" y="1262"/>
                </a:cubicBezTo>
                <a:cubicBezTo>
                  <a:pt x="165" y="1262"/>
                  <a:pt x="165" y="1262"/>
                  <a:pt x="165" y="1262"/>
                </a:cubicBezTo>
                <a:cubicBezTo>
                  <a:pt x="175" y="1258"/>
                  <a:pt x="185" y="1257"/>
                  <a:pt x="195" y="1254"/>
                </a:cubicBezTo>
                <a:cubicBezTo>
                  <a:pt x="195" y="1254"/>
                  <a:pt x="195" y="1254"/>
                  <a:pt x="195" y="1254"/>
                </a:cubicBezTo>
                <a:cubicBezTo>
                  <a:pt x="196" y="1254"/>
                  <a:pt x="196" y="1254"/>
                  <a:pt x="197" y="1254"/>
                </a:cubicBezTo>
                <a:cubicBezTo>
                  <a:pt x="197" y="1254"/>
                  <a:pt x="198" y="1253"/>
                  <a:pt x="198" y="1253"/>
                </a:cubicBezTo>
                <a:cubicBezTo>
                  <a:pt x="198" y="1253"/>
                  <a:pt x="198" y="1253"/>
                  <a:pt x="198" y="1253"/>
                </a:cubicBezTo>
                <a:cubicBezTo>
                  <a:pt x="199" y="1253"/>
                  <a:pt x="199" y="1252"/>
                  <a:pt x="199" y="1252"/>
                </a:cubicBezTo>
                <a:cubicBezTo>
                  <a:pt x="199" y="1253"/>
                  <a:pt x="200" y="1253"/>
                  <a:pt x="200" y="1252"/>
                </a:cubicBezTo>
                <a:cubicBezTo>
                  <a:pt x="200" y="1252"/>
                  <a:pt x="200" y="1252"/>
                  <a:pt x="200" y="1251"/>
                </a:cubicBezTo>
                <a:cubicBezTo>
                  <a:pt x="201" y="1250"/>
                  <a:pt x="202" y="1249"/>
                  <a:pt x="202" y="1248"/>
                </a:cubicBezTo>
                <a:cubicBezTo>
                  <a:pt x="207" y="1248"/>
                  <a:pt x="211" y="1248"/>
                  <a:pt x="215" y="1248"/>
                </a:cubicBezTo>
                <a:cubicBezTo>
                  <a:pt x="217" y="1249"/>
                  <a:pt x="220" y="1249"/>
                  <a:pt x="222" y="1250"/>
                </a:cubicBezTo>
                <a:cubicBezTo>
                  <a:pt x="222" y="1250"/>
                  <a:pt x="223" y="1251"/>
                  <a:pt x="223" y="1251"/>
                </a:cubicBezTo>
                <a:cubicBezTo>
                  <a:pt x="224" y="1251"/>
                  <a:pt x="224" y="1251"/>
                  <a:pt x="224" y="1251"/>
                </a:cubicBezTo>
                <a:cubicBezTo>
                  <a:pt x="224" y="1251"/>
                  <a:pt x="224" y="1251"/>
                  <a:pt x="224" y="1251"/>
                </a:cubicBezTo>
                <a:cubicBezTo>
                  <a:pt x="225" y="1251"/>
                  <a:pt x="225" y="1250"/>
                  <a:pt x="225" y="1250"/>
                </a:cubicBezTo>
                <a:cubicBezTo>
                  <a:pt x="224" y="1250"/>
                  <a:pt x="223" y="1249"/>
                  <a:pt x="223" y="1249"/>
                </a:cubicBezTo>
                <a:cubicBezTo>
                  <a:pt x="222" y="1249"/>
                  <a:pt x="222" y="1249"/>
                  <a:pt x="222" y="1249"/>
                </a:cubicBezTo>
                <a:cubicBezTo>
                  <a:pt x="222" y="1249"/>
                  <a:pt x="223" y="1249"/>
                  <a:pt x="222" y="1248"/>
                </a:cubicBezTo>
                <a:cubicBezTo>
                  <a:pt x="222" y="1248"/>
                  <a:pt x="222" y="1248"/>
                  <a:pt x="222" y="1248"/>
                </a:cubicBezTo>
                <a:cubicBezTo>
                  <a:pt x="223" y="1248"/>
                  <a:pt x="223" y="1248"/>
                  <a:pt x="224" y="1248"/>
                </a:cubicBezTo>
                <a:cubicBezTo>
                  <a:pt x="224" y="1248"/>
                  <a:pt x="224" y="1247"/>
                  <a:pt x="224" y="1247"/>
                </a:cubicBezTo>
                <a:cubicBezTo>
                  <a:pt x="223" y="1247"/>
                  <a:pt x="223" y="1247"/>
                  <a:pt x="222" y="1247"/>
                </a:cubicBezTo>
                <a:cubicBezTo>
                  <a:pt x="222" y="1247"/>
                  <a:pt x="222" y="1247"/>
                  <a:pt x="222" y="1247"/>
                </a:cubicBezTo>
                <a:cubicBezTo>
                  <a:pt x="223" y="1246"/>
                  <a:pt x="225" y="1246"/>
                  <a:pt x="226" y="1246"/>
                </a:cubicBezTo>
                <a:cubicBezTo>
                  <a:pt x="226" y="1246"/>
                  <a:pt x="226" y="1246"/>
                  <a:pt x="227" y="1247"/>
                </a:cubicBezTo>
                <a:cubicBezTo>
                  <a:pt x="227" y="1247"/>
                  <a:pt x="228" y="1246"/>
                  <a:pt x="227" y="1246"/>
                </a:cubicBezTo>
                <a:cubicBezTo>
                  <a:pt x="227" y="1246"/>
                  <a:pt x="227" y="1246"/>
                  <a:pt x="227" y="1246"/>
                </a:cubicBezTo>
                <a:cubicBezTo>
                  <a:pt x="228" y="1246"/>
                  <a:pt x="227" y="1245"/>
                  <a:pt x="227" y="1245"/>
                </a:cubicBezTo>
                <a:cubicBezTo>
                  <a:pt x="227" y="1245"/>
                  <a:pt x="227" y="1245"/>
                  <a:pt x="227" y="1245"/>
                </a:cubicBezTo>
                <a:cubicBezTo>
                  <a:pt x="226" y="1243"/>
                  <a:pt x="227" y="1238"/>
                  <a:pt x="228" y="1234"/>
                </a:cubicBezTo>
                <a:cubicBezTo>
                  <a:pt x="229" y="1233"/>
                  <a:pt x="229" y="1233"/>
                  <a:pt x="229" y="1233"/>
                </a:cubicBezTo>
                <a:cubicBezTo>
                  <a:pt x="230" y="1235"/>
                  <a:pt x="232" y="1236"/>
                  <a:pt x="233" y="1234"/>
                </a:cubicBezTo>
                <a:cubicBezTo>
                  <a:pt x="233" y="1234"/>
                  <a:pt x="233" y="1234"/>
                  <a:pt x="233" y="1233"/>
                </a:cubicBezTo>
                <a:cubicBezTo>
                  <a:pt x="232" y="1236"/>
                  <a:pt x="231" y="1238"/>
                  <a:pt x="231" y="1241"/>
                </a:cubicBezTo>
                <a:cubicBezTo>
                  <a:pt x="230" y="1242"/>
                  <a:pt x="231" y="1242"/>
                  <a:pt x="232" y="1241"/>
                </a:cubicBezTo>
                <a:cubicBezTo>
                  <a:pt x="233" y="1238"/>
                  <a:pt x="234" y="1235"/>
                  <a:pt x="235" y="1232"/>
                </a:cubicBezTo>
                <a:cubicBezTo>
                  <a:pt x="236" y="1231"/>
                  <a:pt x="236" y="1231"/>
                  <a:pt x="237" y="1231"/>
                </a:cubicBezTo>
                <a:cubicBezTo>
                  <a:pt x="235" y="1234"/>
                  <a:pt x="234" y="1237"/>
                  <a:pt x="232" y="1239"/>
                </a:cubicBezTo>
                <a:cubicBezTo>
                  <a:pt x="232" y="1240"/>
                  <a:pt x="233" y="1240"/>
                  <a:pt x="233" y="1240"/>
                </a:cubicBezTo>
                <a:cubicBezTo>
                  <a:pt x="235" y="1237"/>
                  <a:pt x="237" y="1234"/>
                  <a:pt x="238" y="1231"/>
                </a:cubicBezTo>
                <a:cubicBezTo>
                  <a:pt x="238" y="1231"/>
                  <a:pt x="238" y="1231"/>
                  <a:pt x="239" y="1231"/>
                </a:cubicBezTo>
                <a:cubicBezTo>
                  <a:pt x="237" y="1235"/>
                  <a:pt x="235" y="1239"/>
                  <a:pt x="234" y="1244"/>
                </a:cubicBezTo>
                <a:cubicBezTo>
                  <a:pt x="232" y="1245"/>
                  <a:pt x="229" y="1246"/>
                  <a:pt x="227" y="1247"/>
                </a:cubicBezTo>
                <a:cubicBezTo>
                  <a:pt x="227" y="1248"/>
                  <a:pt x="228" y="1249"/>
                  <a:pt x="228" y="1248"/>
                </a:cubicBezTo>
                <a:cubicBezTo>
                  <a:pt x="230" y="1247"/>
                  <a:pt x="232" y="1246"/>
                  <a:pt x="234" y="1245"/>
                </a:cubicBezTo>
                <a:cubicBezTo>
                  <a:pt x="234" y="1245"/>
                  <a:pt x="233" y="1246"/>
                  <a:pt x="233" y="1247"/>
                </a:cubicBezTo>
                <a:cubicBezTo>
                  <a:pt x="233" y="1247"/>
                  <a:pt x="234" y="1248"/>
                  <a:pt x="234" y="1247"/>
                </a:cubicBezTo>
                <a:cubicBezTo>
                  <a:pt x="235" y="1246"/>
                  <a:pt x="236" y="1245"/>
                  <a:pt x="238" y="1243"/>
                </a:cubicBezTo>
                <a:cubicBezTo>
                  <a:pt x="238" y="1243"/>
                  <a:pt x="238" y="1243"/>
                  <a:pt x="238" y="1243"/>
                </a:cubicBezTo>
                <a:cubicBezTo>
                  <a:pt x="239" y="1243"/>
                  <a:pt x="240" y="1243"/>
                  <a:pt x="241" y="1242"/>
                </a:cubicBezTo>
                <a:cubicBezTo>
                  <a:pt x="241" y="1242"/>
                  <a:pt x="241" y="1243"/>
                  <a:pt x="241" y="1242"/>
                </a:cubicBezTo>
                <a:cubicBezTo>
                  <a:pt x="243" y="1242"/>
                  <a:pt x="244" y="1241"/>
                  <a:pt x="246" y="1241"/>
                </a:cubicBezTo>
                <a:cubicBezTo>
                  <a:pt x="246" y="1241"/>
                  <a:pt x="247" y="1241"/>
                  <a:pt x="247" y="1240"/>
                </a:cubicBezTo>
                <a:cubicBezTo>
                  <a:pt x="248" y="1240"/>
                  <a:pt x="250" y="1240"/>
                  <a:pt x="251" y="1239"/>
                </a:cubicBezTo>
                <a:cubicBezTo>
                  <a:pt x="251" y="1239"/>
                  <a:pt x="251" y="1239"/>
                  <a:pt x="251" y="1240"/>
                </a:cubicBezTo>
                <a:cubicBezTo>
                  <a:pt x="252" y="1240"/>
                  <a:pt x="252" y="1240"/>
                  <a:pt x="252" y="1240"/>
                </a:cubicBezTo>
                <a:cubicBezTo>
                  <a:pt x="253" y="1239"/>
                  <a:pt x="253" y="1239"/>
                  <a:pt x="254" y="1238"/>
                </a:cubicBezTo>
                <a:cubicBezTo>
                  <a:pt x="254" y="1238"/>
                  <a:pt x="254" y="1238"/>
                  <a:pt x="254" y="1238"/>
                </a:cubicBezTo>
                <a:cubicBezTo>
                  <a:pt x="255" y="1237"/>
                  <a:pt x="255" y="1237"/>
                  <a:pt x="255" y="1236"/>
                </a:cubicBezTo>
                <a:cubicBezTo>
                  <a:pt x="256" y="1236"/>
                  <a:pt x="256" y="1236"/>
                  <a:pt x="257" y="1236"/>
                </a:cubicBezTo>
                <a:cubicBezTo>
                  <a:pt x="257" y="1236"/>
                  <a:pt x="257" y="1236"/>
                  <a:pt x="257" y="1235"/>
                </a:cubicBezTo>
                <a:cubicBezTo>
                  <a:pt x="257" y="1234"/>
                  <a:pt x="258" y="1233"/>
                  <a:pt x="258" y="1232"/>
                </a:cubicBezTo>
                <a:cubicBezTo>
                  <a:pt x="258" y="1231"/>
                  <a:pt x="258" y="1230"/>
                  <a:pt x="258" y="1229"/>
                </a:cubicBezTo>
                <a:cubicBezTo>
                  <a:pt x="259" y="1229"/>
                  <a:pt x="259" y="1229"/>
                  <a:pt x="259" y="1230"/>
                </a:cubicBezTo>
                <a:cubicBezTo>
                  <a:pt x="258" y="1231"/>
                  <a:pt x="258" y="1233"/>
                  <a:pt x="258" y="1235"/>
                </a:cubicBezTo>
                <a:cubicBezTo>
                  <a:pt x="258" y="1235"/>
                  <a:pt x="259" y="1235"/>
                  <a:pt x="259" y="1235"/>
                </a:cubicBezTo>
                <a:cubicBezTo>
                  <a:pt x="259" y="1234"/>
                  <a:pt x="259" y="1233"/>
                  <a:pt x="259" y="1232"/>
                </a:cubicBezTo>
                <a:cubicBezTo>
                  <a:pt x="260" y="1232"/>
                  <a:pt x="260" y="1233"/>
                  <a:pt x="261" y="1234"/>
                </a:cubicBezTo>
                <a:cubicBezTo>
                  <a:pt x="261" y="1234"/>
                  <a:pt x="262" y="1234"/>
                  <a:pt x="262" y="1234"/>
                </a:cubicBezTo>
                <a:cubicBezTo>
                  <a:pt x="260" y="1227"/>
                  <a:pt x="262" y="1222"/>
                  <a:pt x="264" y="1216"/>
                </a:cubicBezTo>
                <a:cubicBezTo>
                  <a:pt x="264" y="1215"/>
                  <a:pt x="264" y="1215"/>
                  <a:pt x="264" y="1215"/>
                </a:cubicBezTo>
                <a:cubicBezTo>
                  <a:pt x="264" y="1213"/>
                  <a:pt x="265" y="1211"/>
                  <a:pt x="266" y="1210"/>
                </a:cubicBezTo>
                <a:cubicBezTo>
                  <a:pt x="267" y="1207"/>
                  <a:pt x="268" y="1205"/>
                  <a:pt x="268" y="1203"/>
                </a:cubicBezTo>
                <a:cubicBezTo>
                  <a:pt x="272" y="1191"/>
                  <a:pt x="275" y="1180"/>
                  <a:pt x="280" y="1169"/>
                </a:cubicBezTo>
                <a:cubicBezTo>
                  <a:pt x="283" y="1160"/>
                  <a:pt x="287" y="1151"/>
                  <a:pt x="291" y="1141"/>
                </a:cubicBezTo>
                <a:cubicBezTo>
                  <a:pt x="291" y="1141"/>
                  <a:pt x="291" y="1141"/>
                  <a:pt x="291" y="1141"/>
                </a:cubicBezTo>
                <a:cubicBezTo>
                  <a:pt x="287" y="1154"/>
                  <a:pt x="282" y="1167"/>
                  <a:pt x="278" y="1180"/>
                </a:cubicBezTo>
                <a:cubicBezTo>
                  <a:pt x="273" y="1195"/>
                  <a:pt x="269" y="1213"/>
                  <a:pt x="262" y="1228"/>
                </a:cubicBezTo>
                <a:cubicBezTo>
                  <a:pt x="261" y="1228"/>
                  <a:pt x="262" y="1229"/>
                  <a:pt x="262" y="1228"/>
                </a:cubicBezTo>
                <a:cubicBezTo>
                  <a:pt x="270" y="1213"/>
                  <a:pt x="274" y="1196"/>
                  <a:pt x="279" y="1180"/>
                </a:cubicBezTo>
                <a:cubicBezTo>
                  <a:pt x="284" y="1166"/>
                  <a:pt x="288" y="1153"/>
                  <a:pt x="293" y="1139"/>
                </a:cubicBezTo>
                <a:cubicBezTo>
                  <a:pt x="295" y="1137"/>
                  <a:pt x="296" y="1136"/>
                  <a:pt x="298" y="1134"/>
                </a:cubicBezTo>
                <a:cubicBezTo>
                  <a:pt x="298" y="1134"/>
                  <a:pt x="298" y="1134"/>
                  <a:pt x="298" y="1134"/>
                </a:cubicBezTo>
                <a:cubicBezTo>
                  <a:pt x="298" y="1134"/>
                  <a:pt x="299" y="1133"/>
                  <a:pt x="299" y="1133"/>
                </a:cubicBezTo>
                <a:cubicBezTo>
                  <a:pt x="302" y="1130"/>
                  <a:pt x="305" y="1127"/>
                  <a:pt x="308" y="1124"/>
                </a:cubicBezTo>
                <a:cubicBezTo>
                  <a:pt x="310" y="1123"/>
                  <a:pt x="311" y="1122"/>
                  <a:pt x="313" y="1121"/>
                </a:cubicBezTo>
                <a:cubicBezTo>
                  <a:pt x="314" y="1121"/>
                  <a:pt x="315" y="1121"/>
                  <a:pt x="316" y="1120"/>
                </a:cubicBezTo>
                <a:cubicBezTo>
                  <a:pt x="317" y="1120"/>
                  <a:pt x="317" y="1119"/>
                  <a:pt x="316" y="1119"/>
                </a:cubicBezTo>
                <a:cubicBezTo>
                  <a:pt x="316" y="1120"/>
                  <a:pt x="315" y="1120"/>
                  <a:pt x="314" y="1120"/>
                </a:cubicBezTo>
                <a:cubicBezTo>
                  <a:pt x="316" y="1118"/>
                  <a:pt x="318" y="1117"/>
                  <a:pt x="320" y="1116"/>
                </a:cubicBezTo>
                <a:cubicBezTo>
                  <a:pt x="320" y="1116"/>
                  <a:pt x="321" y="1116"/>
                  <a:pt x="322" y="1116"/>
                </a:cubicBezTo>
                <a:cubicBezTo>
                  <a:pt x="323" y="1116"/>
                  <a:pt x="323" y="1115"/>
                  <a:pt x="322" y="1115"/>
                </a:cubicBezTo>
                <a:cubicBezTo>
                  <a:pt x="322" y="1115"/>
                  <a:pt x="322" y="1115"/>
                  <a:pt x="321" y="1115"/>
                </a:cubicBezTo>
                <a:cubicBezTo>
                  <a:pt x="326" y="1112"/>
                  <a:pt x="330" y="1110"/>
                  <a:pt x="335" y="1108"/>
                </a:cubicBezTo>
                <a:cubicBezTo>
                  <a:pt x="335" y="1108"/>
                  <a:pt x="335" y="1108"/>
                  <a:pt x="335" y="1108"/>
                </a:cubicBezTo>
                <a:cubicBezTo>
                  <a:pt x="336" y="1107"/>
                  <a:pt x="336" y="1107"/>
                  <a:pt x="336" y="1107"/>
                </a:cubicBezTo>
                <a:cubicBezTo>
                  <a:pt x="340" y="1105"/>
                  <a:pt x="344" y="1104"/>
                  <a:pt x="348" y="1102"/>
                </a:cubicBezTo>
                <a:cubicBezTo>
                  <a:pt x="348" y="1102"/>
                  <a:pt x="348" y="1102"/>
                  <a:pt x="349" y="1103"/>
                </a:cubicBezTo>
                <a:cubicBezTo>
                  <a:pt x="349" y="1103"/>
                  <a:pt x="349" y="1102"/>
                  <a:pt x="349" y="1102"/>
                </a:cubicBezTo>
                <a:cubicBezTo>
                  <a:pt x="366" y="1096"/>
                  <a:pt x="384" y="1094"/>
                  <a:pt x="402" y="1093"/>
                </a:cubicBezTo>
                <a:cubicBezTo>
                  <a:pt x="402" y="1093"/>
                  <a:pt x="402" y="1094"/>
                  <a:pt x="402" y="1094"/>
                </a:cubicBezTo>
                <a:cubicBezTo>
                  <a:pt x="402" y="1094"/>
                  <a:pt x="403" y="1094"/>
                  <a:pt x="403" y="1094"/>
                </a:cubicBezTo>
                <a:cubicBezTo>
                  <a:pt x="403" y="1093"/>
                  <a:pt x="403" y="1093"/>
                  <a:pt x="403" y="1093"/>
                </a:cubicBezTo>
                <a:cubicBezTo>
                  <a:pt x="405" y="1093"/>
                  <a:pt x="408" y="1093"/>
                  <a:pt x="410" y="1093"/>
                </a:cubicBezTo>
                <a:cubicBezTo>
                  <a:pt x="449" y="1092"/>
                  <a:pt x="486" y="1100"/>
                  <a:pt x="520" y="1117"/>
                </a:cubicBezTo>
                <a:cubicBezTo>
                  <a:pt x="527" y="1121"/>
                  <a:pt x="534" y="1124"/>
                  <a:pt x="541" y="1128"/>
                </a:cubicBezTo>
                <a:cubicBezTo>
                  <a:pt x="541" y="1130"/>
                  <a:pt x="542" y="1131"/>
                  <a:pt x="542" y="1132"/>
                </a:cubicBezTo>
                <a:cubicBezTo>
                  <a:pt x="543" y="1133"/>
                  <a:pt x="544" y="1132"/>
                  <a:pt x="543" y="1132"/>
                </a:cubicBezTo>
                <a:cubicBezTo>
                  <a:pt x="543" y="1131"/>
                  <a:pt x="543" y="1130"/>
                  <a:pt x="542" y="1129"/>
                </a:cubicBezTo>
                <a:cubicBezTo>
                  <a:pt x="544" y="1130"/>
                  <a:pt x="546" y="1132"/>
                  <a:pt x="548" y="1133"/>
                </a:cubicBezTo>
                <a:cubicBezTo>
                  <a:pt x="548" y="1133"/>
                  <a:pt x="549" y="1134"/>
                  <a:pt x="549" y="1134"/>
                </a:cubicBezTo>
                <a:cubicBezTo>
                  <a:pt x="552" y="1139"/>
                  <a:pt x="556" y="1143"/>
                  <a:pt x="560" y="1147"/>
                </a:cubicBezTo>
                <a:cubicBezTo>
                  <a:pt x="563" y="1151"/>
                  <a:pt x="567" y="1154"/>
                  <a:pt x="570" y="1157"/>
                </a:cubicBezTo>
                <a:cubicBezTo>
                  <a:pt x="576" y="1170"/>
                  <a:pt x="581" y="1185"/>
                  <a:pt x="586" y="1199"/>
                </a:cubicBezTo>
                <a:cubicBezTo>
                  <a:pt x="587" y="1200"/>
                  <a:pt x="588" y="1202"/>
                  <a:pt x="588" y="1204"/>
                </a:cubicBezTo>
                <a:cubicBezTo>
                  <a:pt x="588" y="1204"/>
                  <a:pt x="588" y="1204"/>
                  <a:pt x="588" y="1204"/>
                </a:cubicBezTo>
                <a:cubicBezTo>
                  <a:pt x="587" y="1204"/>
                  <a:pt x="587" y="1205"/>
                  <a:pt x="588" y="1205"/>
                </a:cubicBezTo>
                <a:cubicBezTo>
                  <a:pt x="588" y="1205"/>
                  <a:pt x="588" y="1205"/>
                  <a:pt x="589" y="1205"/>
                </a:cubicBezTo>
                <a:cubicBezTo>
                  <a:pt x="589" y="1206"/>
                  <a:pt x="589" y="1206"/>
                  <a:pt x="590" y="1207"/>
                </a:cubicBezTo>
                <a:cubicBezTo>
                  <a:pt x="589" y="1207"/>
                  <a:pt x="589" y="1208"/>
                  <a:pt x="589" y="1209"/>
                </a:cubicBezTo>
                <a:cubicBezTo>
                  <a:pt x="589" y="1211"/>
                  <a:pt x="589" y="1213"/>
                  <a:pt x="590" y="1215"/>
                </a:cubicBezTo>
                <a:cubicBezTo>
                  <a:pt x="590" y="1215"/>
                  <a:pt x="591" y="1215"/>
                  <a:pt x="590" y="1214"/>
                </a:cubicBezTo>
                <a:cubicBezTo>
                  <a:pt x="590" y="1213"/>
                  <a:pt x="590" y="1212"/>
                  <a:pt x="590" y="1211"/>
                </a:cubicBezTo>
                <a:cubicBezTo>
                  <a:pt x="589" y="1211"/>
                  <a:pt x="589" y="1210"/>
                  <a:pt x="589" y="1209"/>
                </a:cubicBezTo>
                <a:cubicBezTo>
                  <a:pt x="589" y="1208"/>
                  <a:pt x="589" y="1207"/>
                  <a:pt x="590" y="1208"/>
                </a:cubicBezTo>
                <a:cubicBezTo>
                  <a:pt x="592" y="1214"/>
                  <a:pt x="595" y="1220"/>
                  <a:pt x="600" y="1225"/>
                </a:cubicBezTo>
                <a:cubicBezTo>
                  <a:pt x="600" y="1225"/>
                  <a:pt x="600" y="1225"/>
                  <a:pt x="600" y="1225"/>
                </a:cubicBezTo>
                <a:cubicBezTo>
                  <a:pt x="600" y="1225"/>
                  <a:pt x="600" y="1225"/>
                  <a:pt x="600" y="1225"/>
                </a:cubicBezTo>
                <a:cubicBezTo>
                  <a:pt x="601" y="1226"/>
                  <a:pt x="603" y="1227"/>
                  <a:pt x="604" y="1228"/>
                </a:cubicBezTo>
                <a:cubicBezTo>
                  <a:pt x="605" y="1229"/>
                  <a:pt x="607" y="1228"/>
                  <a:pt x="607" y="1226"/>
                </a:cubicBezTo>
                <a:cubicBezTo>
                  <a:pt x="607" y="1227"/>
                  <a:pt x="608" y="1228"/>
                  <a:pt x="608" y="1228"/>
                </a:cubicBezTo>
                <a:cubicBezTo>
                  <a:pt x="608" y="1228"/>
                  <a:pt x="608" y="1228"/>
                  <a:pt x="608" y="1228"/>
                </a:cubicBezTo>
                <a:cubicBezTo>
                  <a:pt x="608" y="1228"/>
                  <a:pt x="608" y="1228"/>
                  <a:pt x="608" y="1228"/>
                </a:cubicBezTo>
                <a:cubicBezTo>
                  <a:pt x="609" y="1229"/>
                  <a:pt x="609" y="1229"/>
                  <a:pt x="609" y="1229"/>
                </a:cubicBezTo>
                <a:cubicBezTo>
                  <a:pt x="610" y="1229"/>
                  <a:pt x="611" y="1229"/>
                  <a:pt x="611" y="1229"/>
                </a:cubicBezTo>
                <a:cubicBezTo>
                  <a:pt x="611" y="1229"/>
                  <a:pt x="612" y="1229"/>
                  <a:pt x="612" y="1229"/>
                </a:cubicBezTo>
                <a:cubicBezTo>
                  <a:pt x="612" y="1229"/>
                  <a:pt x="613" y="1229"/>
                  <a:pt x="614" y="1229"/>
                </a:cubicBezTo>
                <a:cubicBezTo>
                  <a:pt x="615" y="1229"/>
                  <a:pt x="616" y="1229"/>
                  <a:pt x="617" y="1229"/>
                </a:cubicBezTo>
                <a:cubicBezTo>
                  <a:pt x="617" y="1230"/>
                  <a:pt x="618" y="1231"/>
                  <a:pt x="619" y="1231"/>
                </a:cubicBezTo>
                <a:cubicBezTo>
                  <a:pt x="620" y="1231"/>
                  <a:pt x="620" y="1232"/>
                  <a:pt x="621" y="1232"/>
                </a:cubicBezTo>
                <a:cubicBezTo>
                  <a:pt x="621" y="1232"/>
                  <a:pt x="621" y="1232"/>
                  <a:pt x="621" y="1232"/>
                </a:cubicBezTo>
                <a:cubicBezTo>
                  <a:pt x="621" y="1233"/>
                  <a:pt x="622" y="1234"/>
                  <a:pt x="623" y="1235"/>
                </a:cubicBezTo>
                <a:cubicBezTo>
                  <a:pt x="613" y="1233"/>
                  <a:pt x="603" y="1230"/>
                  <a:pt x="594" y="1227"/>
                </a:cubicBezTo>
                <a:cubicBezTo>
                  <a:pt x="594" y="1227"/>
                  <a:pt x="594" y="1227"/>
                  <a:pt x="594" y="1227"/>
                </a:cubicBezTo>
                <a:cubicBezTo>
                  <a:pt x="594" y="1227"/>
                  <a:pt x="594" y="1227"/>
                  <a:pt x="594" y="1227"/>
                </a:cubicBezTo>
                <a:cubicBezTo>
                  <a:pt x="595" y="1227"/>
                  <a:pt x="595" y="1227"/>
                  <a:pt x="596" y="1227"/>
                </a:cubicBezTo>
                <a:cubicBezTo>
                  <a:pt x="597" y="1227"/>
                  <a:pt x="597" y="1226"/>
                  <a:pt x="596" y="1226"/>
                </a:cubicBezTo>
                <a:cubicBezTo>
                  <a:pt x="596" y="1225"/>
                  <a:pt x="595" y="1224"/>
                  <a:pt x="595" y="1224"/>
                </a:cubicBezTo>
                <a:cubicBezTo>
                  <a:pt x="595" y="1224"/>
                  <a:pt x="595" y="1223"/>
                  <a:pt x="595" y="1223"/>
                </a:cubicBezTo>
                <a:cubicBezTo>
                  <a:pt x="595" y="1223"/>
                  <a:pt x="594" y="1222"/>
                  <a:pt x="594" y="1223"/>
                </a:cubicBezTo>
                <a:cubicBezTo>
                  <a:pt x="594" y="1223"/>
                  <a:pt x="594" y="1223"/>
                  <a:pt x="594" y="1223"/>
                </a:cubicBezTo>
                <a:cubicBezTo>
                  <a:pt x="593" y="1222"/>
                  <a:pt x="592" y="1221"/>
                  <a:pt x="590" y="1221"/>
                </a:cubicBezTo>
                <a:cubicBezTo>
                  <a:pt x="590" y="1221"/>
                  <a:pt x="590" y="1221"/>
                  <a:pt x="590" y="1221"/>
                </a:cubicBezTo>
                <a:cubicBezTo>
                  <a:pt x="591" y="1223"/>
                  <a:pt x="592" y="1225"/>
                  <a:pt x="593" y="1226"/>
                </a:cubicBezTo>
                <a:cubicBezTo>
                  <a:pt x="592" y="1226"/>
                  <a:pt x="591" y="1226"/>
                  <a:pt x="590" y="1226"/>
                </a:cubicBezTo>
                <a:cubicBezTo>
                  <a:pt x="590" y="1226"/>
                  <a:pt x="589" y="1226"/>
                  <a:pt x="588" y="1226"/>
                </a:cubicBezTo>
                <a:cubicBezTo>
                  <a:pt x="587" y="1225"/>
                  <a:pt x="587" y="1226"/>
                  <a:pt x="588" y="1227"/>
                </a:cubicBezTo>
                <a:cubicBezTo>
                  <a:pt x="588" y="1227"/>
                  <a:pt x="589" y="1227"/>
                  <a:pt x="590" y="1227"/>
                </a:cubicBezTo>
                <a:cubicBezTo>
                  <a:pt x="590" y="1227"/>
                  <a:pt x="590" y="1228"/>
                  <a:pt x="590" y="1228"/>
                </a:cubicBezTo>
                <a:cubicBezTo>
                  <a:pt x="590" y="1228"/>
                  <a:pt x="590" y="1228"/>
                  <a:pt x="590" y="1227"/>
                </a:cubicBezTo>
                <a:cubicBezTo>
                  <a:pt x="601" y="1231"/>
                  <a:pt x="612" y="1234"/>
                  <a:pt x="623" y="1236"/>
                </a:cubicBezTo>
                <a:cubicBezTo>
                  <a:pt x="623" y="1237"/>
                  <a:pt x="623" y="1237"/>
                  <a:pt x="624" y="1237"/>
                </a:cubicBezTo>
                <a:cubicBezTo>
                  <a:pt x="624" y="1237"/>
                  <a:pt x="624" y="1237"/>
                  <a:pt x="624" y="1237"/>
                </a:cubicBezTo>
                <a:cubicBezTo>
                  <a:pt x="625" y="1237"/>
                  <a:pt x="625" y="1237"/>
                  <a:pt x="626" y="1237"/>
                </a:cubicBezTo>
                <a:cubicBezTo>
                  <a:pt x="626" y="1237"/>
                  <a:pt x="626" y="1238"/>
                  <a:pt x="627" y="1238"/>
                </a:cubicBezTo>
                <a:cubicBezTo>
                  <a:pt x="627" y="1239"/>
                  <a:pt x="628" y="1238"/>
                  <a:pt x="627" y="1238"/>
                </a:cubicBezTo>
                <a:cubicBezTo>
                  <a:pt x="627" y="1237"/>
                  <a:pt x="627" y="1237"/>
                  <a:pt x="627" y="1237"/>
                </a:cubicBezTo>
                <a:cubicBezTo>
                  <a:pt x="628" y="1237"/>
                  <a:pt x="628" y="1238"/>
                  <a:pt x="629" y="1238"/>
                </a:cubicBezTo>
                <a:cubicBezTo>
                  <a:pt x="629" y="1238"/>
                  <a:pt x="629" y="1239"/>
                  <a:pt x="629" y="1239"/>
                </a:cubicBezTo>
                <a:cubicBezTo>
                  <a:pt x="629" y="1239"/>
                  <a:pt x="629" y="1239"/>
                  <a:pt x="629" y="1239"/>
                </a:cubicBezTo>
                <a:cubicBezTo>
                  <a:pt x="629" y="1240"/>
                  <a:pt x="629" y="1240"/>
                  <a:pt x="630" y="1240"/>
                </a:cubicBezTo>
                <a:cubicBezTo>
                  <a:pt x="630" y="1240"/>
                  <a:pt x="630" y="1240"/>
                  <a:pt x="630" y="1241"/>
                </a:cubicBezTo>
                <a:cubicBezTo>
                  <a:pt x="630" y="1241"/>
                  <a:pt x="631" y="1241"/>
                  <a:pt x="631" y="1240"/>
                </a:cubicBezTo>
                <a:cubicBezTo>
                  <a:pt x="631" y="1240"/>
                  <a:pt x="631" y="1240"/>
                  <a:pt x="631" y="1240"/>
                </a:cubicBezTo>
                <a:cubicBezTo>
                  <a:pt x="631" y="1240"/>
                  <a:pt x="632" y="1240"/>
                  <a:pt x="632" y="1240"/>
                </a:cubicBezTo>
                <a:cubicBezTo>
                  <a:pt x="632" y="1239"/>
                  <a:pt x="632" y="1238"/>
                  <a:pt x="632" y="1238"/>
                </a:cubicBezTo>
                <a:cubicBezTo>
                  <a:pt x="633" y="1238"/>
                  <a:pt x="633" y="1238"/>
                  <a:pt x="634" y="1238"/>
                </a:cubicBezTo>
                <a:cubicBezTo>
                  <a:pt x="635" y="1239"/>
                  <a:pt x="635" y="1238"/>
                  <a:pt x="635" y="1237"/>
                </a:cubicBezTo>
                <a:cubicBezTo>
                  <a:pt x="634" y="1237"/>
                  <a:pt x="633" y="1237"/>
                  <a:pt x="632" y="1237"/>
                </a:cubicBezTo>
                <a:cubicBezTo>
                  <a:pt x="633" y="1237"/>
                  <a:pt x="633" y="1236"/>
                  <a:pt x="634" y="1236"/>
                </a:cubicBezTo>
                <a:cubicBezTo>
                  <a:pt x="634" y="1236"/>
                  <a:pt x="635" y="1236"/>
                  <a:pt x="635" y="1236"/>
                </a:cubicBezTo>
                <a:cubicBezTo>
                  <a:pt x="636" y="1236"/>
                  <a:pt x="636" y="1235"/>
                  <a:pt x="636" y="1235"/>
                </a:cubicBezTo>
                <a:cubicBezTo>
                  <a:pt x="638" y="1234"/>
                  <a:pt x="640" y="1234"/>
                  <a:pt x="642" y="1233"/>
                </a:cubicBezTo>
                <a:cubicBezTo>
                  <a:pt x="644" y="1233"/>
                  <a:pt x="646" y="1234"/>
                  <a:pt x="647" y="1234"/>
                </a:cubicBezTo>
                <a:cubicBezTo>
                  <a:pt x="648" y="1234"/>
                  <a:pt x="648" y="1233"/>
                  <a:pt x="648" y="1233"/>
                </a:cubicBezTo>
                <a:cubicBezTo>
                  <a:pt x="647" y="1233"/>
                  <a:pt x="646" y="1233"/>
                  <a:pt x="645" y="1233"/>
                </a:cubicBezTo>
                <a:cubicBezTo>
                  <a:pt x="647" y="1232"/>
                  <a:pt x="650" y="1232"/>
                  <a:pt x="652" y="1232"/>
                </a:cubicBezTo>
                <a:cubicBezTo>
                  <a:pt x="652" y="1232"/>
                  <a:pt x="652" y="1233"/>
                  <a:pt x="652" y="1233"/>
                </a:cubicBezTo>
                <a:cubicBezTo>
                  <a:pt x="653" y="1234"/>
                  <a:pt x="654" y="1233"/>
                  <a:pt x="653" y="1233"/>
                </a:cubicBezTo>
                <a:cubicBezTo>
                  <a:pt x="653" y="1232"/>
                  <a:pt x="653" y="1232"/>
                  <a:pt x="653" y="1232"/>
                </a:cubicBezTo>
                <a:cubicBezTo>
                  <a:pt x="654" y="1232"/>
                  <a:pt x="655" y="1232"/>
                  <a:pt x="655" y="1232"/>
                </a:cubicBezTo>
                <a:cubicBezTo>
                  <a:pt x="656" y="1232"/>
                  <a:pt x="657" y="1232"/>
                  <a:pt x="658" y="1233"/>
                </a:cubicBezTo>
                <a:cubicBezTo>
                  <a:pt x="659" y="1234"/>
                  <a:pt x="659" y="1235"/>
                  <a:pt x="660" y="1236"/>
                </a:cubicBezTo>
                <a:cubicBezTo>
                  <a:pt x="660" y="1237"/>
                  <a:pt x="660" y="1237"/>
                  <a:pt x="660" y="1237"/>
                </a:cubicBezTo>
                <a:cubicBezTo>
                  <a:pt x="661" y="1239"/>
                  <a:pt x="662" y="1242"/>
                  <a:pt x="663" y="1244"/>
                </a:cubicBezTo>
                <a:cubicBezTo>
                  <a:pt x="663" y="1244"/>
                  <a:pt x="663" y="1245"/>
                  <a:pt x="663" y="1245"/>
                </a:cubicBezTo>
                <a:cubicBezTo>
                  <a:pt x="663" y="1245"/>
                  <a:pt x="663" y="1245"/>
                  <a:pt x="664" y="1244"/>
                </a:cubicBezTo>
                <a:cubicBezTo>
                  <a:pt x="664" y="1245"/>
                  <a:pt x="664" y="1246"/>
                  <a:pt x="665" y="1247"/>
                </a:cubicBezTo>
                <a:cubicBezTo>
                  <a:pt x="665" y="1248"/>
                  <a:pt x="666" y="1247"/>
                  <a:pt x="666" y="1247"/>
                </a:cubicBezTo>
                <a:cubicBezTo>
                  <a:pt x="665" y="1245"/>
                  <a:pt x="665" y="1246"/>
                  <a:pt x="664" y="1244"/>
                </a:cubicBezTo>
                <a:cubicBezTo>
                  <a:pt x="664" y="1244"/>
                  <a:pt x="664" y="1244"/>
                  <a:pt x="664" y="1244"/>
                </a:cubicBezTo>
                <a:cubicBezTo>
                  <a:pt x="664" y="1243"/>
                  <a:pt x="664" y="1241"/>
                  <a:pt x="663" y="1240"/>
                </a:cubicBezTo>
                <a:cubicBezTo>
                  <a:pt x="662" y="1239"/>
                  <a:pt x="662" y="1238"/>
                  <a:pt x="661" y="1237"/>
                </a:cubicBezTo>
                <a:cubicBezTo>
                  <a:pt x="663" y="1237"/>
                  <a:pt x="664" y="1238"/>
                  <a:pt x="666" y="1238"/>
                </a:cubicBezTo>
                <a:cubicBezTo>
                  <a:pt x="667" y="1240"/>
                  <a:pt x="668" y="1243"/>
                  <a:pt x="670" y="1245"/>
                </a:cubicBezTo>
                <a:cubicBezTo>
                  <a:pt x="669" y="1245"/>
                  <a:pt x="668" y="1245"/>
                  <a:pt x="668" y="1244"/>
                </a:cubicBezTo>
                <a:cubicBezTo>
                  <a:pt x="667" y="1244"/>
                  <a:pt x="667" y="1245"/>
                  <a:pt x="667" y="1245"/>
                </a:cubicBezTo>
                <a:cubicBezTo>
                  <a:pt x="668" y="1246"/>
                  <a:pt x="669" y="1246"/>
                  <a:pt x="671" y="1246"/>
                </a:cubicBezTo>
                <a:cubicBezTo>
                  <a:pt x="671" y="1247"/>
                  <a:pt x="672" y="1248"/>
                  <a:pt x="672" y="1249"/>
                </a:cubicBezTo>
                <a:cubicBezTo>
                  <a:pt x="673" y="1249"/>
                  <a:pt x="673" y="1249"/>
                  <a:pt x="673" y="1249"/>
                </a:cubicBezTo>
                <a:cubicBezTo>
                  <a:pt x="673" y="1248"/>
                  <a:pt x="673" y="1247"/>
                  <a:pt x="673" y="1247"/>
                </a:cubicBezTo>
                <a:cubicBezTo>
                  <a:pt x="675" y="1247"/>
                  <a:pt x="677" y="1247"/>
                  <a:pt x="679" y="1248"/>
                </a:cubicBezTo>
                <a:cubicBezTo>
                  <a:pt x="679" y="1248"/>
                  <a:pt x="679" y="1248"/>
                  <a:pt x="679" y="1248"/>
                </a:cubicBezTo>
                <a:cubicBezTo>
                  <a:pt x="679" y="1248"/>
                  <a:pt x="680" y="1248"/>
                  <a:pt x="680" y="1248"/>
                </a:cubicBezTo>
                <a:cubicBezTo>
                  <a:pt x="684" y="1249"/>
                  <a:pt x="688" y="1250"/>
                  <a:pt x="692" y="1251"/>
                </a:cubicBezTo>
                <a:cubicBezTo>
                  <a:pt x="696" y="1252"/>
                  <a:pt x="701" y="1253"/>
                  <a:pt x="706" y="1254"/>
                </a:cubicBezTo>
                <a:cubicBezTo>
                  <a:pt x="708" y="1255"/>
                  <a:pt x="718" y="1257"/>
                  <a:pt x="709" y="1256"/>
                </a:cubicBezTo>
                <a:cubicBezTo>
                  <a:pt x="708" y="1256"/>
                  <a:pt x="708" y="1257"/>
                  <a:pt x="709" y="1257"/>
                </a:cubicBezTo>
                <a:cubicBezTo>
                  <a:pt x="711" y="1257"/>
                  <a:pt x="714" y="1257"/>
                  <a:pt x="716" y="1258"/>
                </a:cubicBezTo>
                <a:cubicBezTo>
                  <a:pt x="717" y="1258"/>
                  <a:pt x="717" y="1257"/>
                  <a:pt x="716" y="1257"/>
                </a:cubicBezTo>
                <a:cubicBezTo>
                  <a:pt x="704" y="1253"/>
                  <a:pt x="692" y="1250"/>
                  <a:pt x="680" y="1247"/>
                </a:cubicBezTo>
                <a:cubicBezTo>
                  <a:pt x="679" y="1245"/>
                  <a:pt x="679" y="1243"/>
                  <a:pt x="678" y="1242"/>
                </a:cubicBezTo>
                <a:cubicBezTo>
                  <a:pt x="678" y="1241"/>
                  <a:pt x="678" y="1241"/>
                  <a:pt x="678" y="1241"/>
                </a:cubicBezTo>
                <a:cubicBezTo>
                  <a:pt x="679" y="1241"/>
                  <a:pt x="680" y="1242"/>
                  <a:pt x="681" y="1242"/>
                </a:cubicBezTo>
                <a:cubicBezTo>
                  <a:pt x="682" y="1243"/>
                  <a:pt x="683" y="1244"/>
                  <a:pt x="684" y="1246"/>
                </a:cubicBezTo>
                <a:cubicBezTo>
                  <a:pt x="685" y="1246"/>
                  <a:pt x="685" y="1245"/>
                  <a:pt x="685" y="1245"/>
                </a:cubicBezTo>
                <a:cubicBezTo>
                  <a:pt x="684" y="1244"/>
                  <a:pt x="683" y="1243"/>
                  <a:pt x="682" y="1242"/>
                </a:cubicBezTo>
                <a:cubicBezTo>
                  <a:pt x="683" y="1242"/>
                  <a:pt x="683" y="1242"/>
                  <a:pt x="684" y="1243"/>
                </a:cubicBezTo>
                <a:cubicBezTo>
                  <a:pt x="685" y="1244"/>
                  <a:pt x="687" y="1246"/>
                  <a:pt x="688" y="1247"/>
                </a:cubicBezTo>
                <a:cubicBezTo>
                  <a:pt x="689" y="1248"/>
                  <a:pt x="689" y="1247"/>
                  <a:pt x="689" y="1247"/>
                </a:cubicBezTo>
                <a:cubicBezTo>
                  <a:pt x="688" y="1245"/>
                  <a:pt x="687" y="1244"/>
                  <a:pt x="686" y="1243"/>
                </a:cubicBezTo>
                <a:cubicBezTo>
                  <a:pt x="688" y="1243"/>
                  <a:pt x="690" y="1244"/>
                  <a:pt x="693" y="1245"/>
                </a:cubicBezTo>
                <a:cubicBezTo>
                  <a:pt x="694" y="1247"/>
                  <a:pt x="695" y="1249"/>
                  <a:pt x="697" y="1251"/>
                </a:cubicBezTo>
                <a:cubicBezTo>
                  <a:pt x="697" y="1251"/>
                  <a:pt x="698" y="1251"/>
                  <a:pt x="697" y="1250"/>
                </a:cubicBezTo>
                <a:cubicBezTo>
                  <a:pt x="696" y="1248"/>
                  <a:pt x="695" y="1247"/>
                  <a:pt x="694" y="1245"/>
                </a:cubicBezTo>
                <a:cubicBezTo>
                  <a:pt x="696" y="1245"/>
                  <a:pt x="698" y="1246"/>
                  <a:pt x="700" y="1246"/>
                </a:cubicBezTo>
                <a:cubicBezTo>
                  <a:pt x="701" y="1247"/>
                  <a:pt x="702" y="1248"/>
                  <a:pt x="703" y="1249"/>
                </a:cubicBezTo>
                <a:cubicBezTo>
                  <a:pt x="704" y="1249"/>
                  <a:pt x="704" y="1249"/>
                  <a:pt x="704" y="1248"/>
                </a:cubicBezTo>
                <a:cubicBezTo>
                  <a:pt x="703" y="1248"/>
                  <a:pt x="703" y="1247"/>
                  <a:pt x="702" y="1247"/>
                </a:cubicBezTo>
                <a:cubicBezTo>
                  <a:pt x="706" y="1248"/>
                  <a:pt x="710" y="1248"/>
                  <a:pt x="713" y="1249"/>
                </a:cubicBezTo>
                <a:cubicBezTo>
                  <a:pt x="712" y="1250"/>
                  <a:pt x="711" y="1250"/>
                  <a:pt x="710" y="1251"/>
                </a:cubicBezTo>
                <a:cubicBezTo>
                  <a:pt x="710" y="1251"/>
                  <a:pt x="710" y="1251"/>
                  <a:pt x="710" y="1251"/>
                </a:cubicBezTo>
                <a:cubicBezTo>
                  <a:pt x="712" y="1251"/>
                  <a:pt x="714" y="1251"/>
                  <a:pt x="716" y="1251"/>
                </a:cubicBezTo>
                <a:cubicBezTo>
                  <a:pt x="717" y="1252"/>
                  <a:pt x="717" y="1252"/>
                  <a:pt x="717" y="1252"/>
                </a:cubicBezTo>
                <a:cubicBezTo>
                  <a:pt x="718" y="1253"/>
                  <a:pt x="719" y="1253"/>
                  <a:pt x="720" y="1252"/>
                </a:cubicBezTo>
                <a:cubicBezTo>
                  <a:pt x="720" y="1252"/>
                  <a:pt x="721" y="1253"/>
                  <a:pt x="721" y="1254"/>
                </a:cubicBezTo>
                <a:cubicBezTo>
                  <a:pt x="720" y="1254"/>
                  <a:pt x="718" y="1254"/>
                  <a:pt x="717" y="1254"/>
                </a:cubicBezTo>
                <a:cubicBezTo>
                  <a:pt x="716" y="1254"/>
                  <a:pt x="716" y="1255"/>
                  <a:pt x="717" y="1255"/>
                </a:cubicBezTo>
                <a:cubicBezTo>
                  <a:pt x="719" y="1255"/>
                  <a:pt x="720" y="1256"/>
                  <a:pt x="722" y="1256"/>
                </a:cubicBezTo>
                <a:cubicBezTo>
                  <a:pt x="722" y="1256"/>
                  <a:pt x="722" y="1256"/>
                  <a:pt x="722" y="1256"/>
                </a:cubicBezTo>
                <a:cubicBezTo>
                  <a:pt x="722" y="1256"/>
                  <a:pt x="721" y="1256"/>
                  <a:pt x="722" y="1257"/>
                </a:cubicBezTo>
                <a:cubicBezTo>
                  <a:pt x="722" y="1257"/>
                  <a:pt x="723" y="1258"/>
                  <a:pt x="724" y="1259"/>
                </a:cubicBezTo>
                <a:cubicBezTo>
                  <a:pt x="725" y="1259"/>
                  <a:pt x="725" y="1259"/>
                  <a:pt x="725" y="1258"/>
                </a:cubicBezTo>
                <a:cubicBezTo>
                  <a:pt x="725" y="1256"/>
                  <a:pt x="727" y="1255"/>
                  <a:pt x="730" y="1256"/>
                </a:cubicBezTo>
                <a:cubicBezTo>
                  <a:pt x="730" y="1256"/>
                  <a:pt x="730" y="1256"/>
                  <a:pt x="730" y="1256"/>
                </a:cubicBezTo>
                <a:cubicBezTo>
                  <a:pt x="730" y="1256"/>
                  <a:pt x="730" y="1256"/>
                  <a:pt x="730" y="1256"/>
                </a:cubicBezTo>
                <a:cubicBezTo>
                  <a:pt x="730" y="1256"/>
                  <a:pt x="730" y="1256"/>
                  <a:pt x="730" y="1256"/>
                </a:cubicBezTo>
                <a:cubicBezTo>
                  <a:pt x="734" y="1256"/>
                  <a:pt x="738" y="1256"/>
                  <a:pt x="741" y="1255"/>
                </a:cubicBezTo>
                <a:cubicBezTo>
                  <a:pt x="748" y="1255"/>
                  <a:pt x="754" y="1254"/>
                  <a:pt x="760" y="1254"/>
                </a:cubicBezTo>
                <a:cubicBezTo>
                  <a:pt x="765" y="1253"/>
                  <a:pt x="770" y="1253"/>
                  <a:pt x="775" y="1252"/>
                </a:cubicBezTo>
                <a:cubicBezTo>
                  <a:pt x="777" y="1252"/>
                  <a:pt x="779" y="1252"/>
                  <a:pt x="781" y="1252"/>
                </a:cubicBezTo>
                <a:cubicBezTo>
                  <a:pt x="782" y="1253"/>
                  <a:pt x="783" y="1255"/>
                  <a:pt x="784" y="1256"/>
                </a:cubicBezTo>
                <a:cubicBezTo>
                  <a:pt x="785" y="1256"/>
                  <a:pt x="785" y="1255"/>
                  <a:pt x="785" y="1255"/>
                </a:cubicBezTo>
                <a:cubicBezTo>
                  <a:pt x="783" y="1254"/>
                  <a:pt x="782" y="1253"/>
                  <a:pt x="781" y="1252"/>
                </a:cubicBezTo>
                <a:cubicBezTo>
                  <a:pt x="782" y="1252"/>
                  <a:pt x="783" y="1252"/>
                  <a:pt x="784" y="1252"/>
                </a:cubicBezTo>
                <a:cubicBezTo>
                  <a:pt x="786" y="1252"/>
                  <a:pt x="789" y="1252"/>
                  <a:pt x="792" y="1252"/>
                </a:cubicBezTo>
                <a:cubicBezTo>
                  <a:pt x="793" y="1255"/>
                  <a:pt x="794" y="1257"/>
                  <a:pt x="795" y="1260"/>
                </a:cubicBezTo>
                <a:cubicBezTo>
                  <a:pt x="795" y="1261"/>
                  <a:pt x="796" y="1261"/>
                  <a:pt x="795" y="1260"/>
                </a:cubicBezTo>
                <a:cubicBezTo>
                  <a:pt x="794" y="1257"/>
                  <a:pt x="793" y="1254"/>
                  <a:pt x="792" y="1252"/>
                </a:cubicBezTo>
                <a:cubicBezTo>
                  <a:pt x="813" y="1251"/>
                  <a:pt x="834" y="1252"/>
                  <a:pt x="854" y="1254"/>
                </a:cubicBezTo>
                <a:cubicBezTo>
                  <a:pt x="855" y="1254"/>
                  <a:pt x="855" y="1253"/>
                  <a:pt x="854" y="1253"/>
                </a:cubicBezTo>
                <a:cubicBezTo>
                  <a:pt x="835" y="1251"/>
                  <a:pt x="816" y="1250"/>
                  <a:pt x="796" y="1251"/>
                </a:cubicBezTo>
                <a:cubicBezTo>
                  <a:pt x="801" y="1250"/>
                  <a:pt x="806" y="1250"/>
                  <a:pt x="811" y="1250"/>
                </a:cubicBezTo>
                <a:cubicBezTo>
                  <a:pt x="823" y="1249"/>
                  <a:pt x="836" y="1248"/>
                  <a:pt x="848" y="1247"/>
                </a:cubicBezTo>
                <a:cubicBezTo>
                  <a:pt x="851" y="1247"/>
                  <a:pt x="853" y="1247"/>
                  <a:pt x="856" y="1247"/>
                </a:cubicBezTo>
                <a:cubicBezTo>
                  <a:pt x="859" y="1247"/>
                  <a:pt x="865" y="1245"/>
                  <a:pt x="858" y="1248"/>
                </a:cubicBezTo>
                <a:cubicBezTo>
                  <a:pt x="858" y="1249"/>
                  <a:pt x="858" y="1249"/>
                  <a:pt x="859" y="1249"/>
                </a:cubicBezTo>
                <a:cubicBezTo>
                  <a:pt x="860" y="1248"/>
                  <a:pt x="863" y="1247"/>
                  <a:pt x="864" y="1247"/>
                </a:cubicBezTo>
                <a:cubicBezTo>
                  <a:pt x="864" y="1247"/>
                  <a:pt x="864" y="1246"/>
                  <a:pt x="864" y="1246"/>
                </a:cubicBezTo>
                <a:cubicBezTo>
                  <a:pt x="865" y="1246"/>
                  <a:pt x="866" y="1246"/>
                  <a:pt x="866" y="1246"/>
                </a:cubicBezTo>
                <a:cubicBezTo>
                  <a:pt x="866" y="1246"/>
                  <a:pt x="866" y="1246"/>
                  <a:pt x="866" y="1246"/>
                </a:cubicBezTo>
                <a:cubicBezTo>
                  <a:pt x="869" y="1247"/>
                  <a:pt x="871" y="1250"/>
                  <a:pt x="874" y="1250"/>
                </a:cubicBezTo>
                <a:cubicBezTo>
                  <a:pt x="874" y="1250"/>
                  <a:pt x="874" y="1250"/>
                  <a:pt x="874" y="1250"/>
                </a:cubicBezTo>
                <a:cubicBezTo>
                  <a:pt x="874" y="1249"/>
                  <a:pt x="873" y="1249"/>
                  <a:pt x="873" y="1249"/>
                </a:cubicBezTo>
                <a:cubicBezTo>
                  <a:pt x="873" y="1248"/>
                  <a:pt x="872" y="1249"/>
                  <a:pt x="873" y="1249"/>
                </a:cubicBezTo>
                <a:cubicBezTo>
                  <a:pt x="875" y="1251"/>
                  <a:pt x="871" y="1248"/>
                  <a:pt x="871" y="1248"/>
                </a:cubicBezTo>
                <a:cubicBezTo>
                  <a:pt x="870" y="1247"/>
                  <a:pt x="868" y="1247"/>
                  <a:pt x="867" y="1246"/>
                </a:cubicBezTo>
                <a:cubicBezTo>
                  <a:pt x="870" y="1246"/>
                  <a:pt x="878" y="1247"/>
                  <a:pt x="877" y="1248"/>
                </a:cubicBezTo>
                <a:cubicBezTo>
                  <a:pt x="877" y="1248"/>
                  <a:pt x="877" y="1248"/>
                  <a:pt x="877" y="1248"/>
                </a:cubicBezTo>
                <a:cubicBezTo>
                  <a:pt x="880" y="1245"/>
                  <a:pt x="872" y="1245"/>
                  <a:pt x="872" y="1245"/>
                </a:cubicBezTo>
                <a:close/>
                <a:moveTo>
                  <a:pt x="390" y="78"/>
                </a:moveTo>
                <a:cubicBezTo>
                  <a:pt x="390" y="78"/>
                  <a:pt x="390" y="78"/>
                  <a:pt x="390" y="78"/>
                </a:cubicBezTo>
                <a:cubicBezTo>
                  <a:pt x="390" y="78"/>
                  <a:pt x="390" y="78"/>
                  <a:pt x="390" y="78"/>
                </a:cubicBezTo>
                <a:cubicBezTo>
                  <a:pt x="390" y="78"/>
                  <a:pt x="390" y="78"/>
                  <a:pt x="390" y="78"/>
                </a:cubicBezTo>
                <a:close/>
                <a:moveTo>
                  <a:pt x="389" y="77"/>
                </a:moveTo>
                <a:cubicBezTo>
                  <a:pt x="389" y="77"/>
                  <a:pt x="389" y="77"/>
                  <a:pt x="389" y="77"/>
                </a:cubicBezTo>
                <a:cubicBezTo>
                  <a:pt x="387" y="74"/>
                  <a:pt x="388" y="75"/>
                  <a:pt x="389" y="77"/>
                </a:cubicBezTo>
                <a:close/>
                <a:moveTo>
                  <a:pt x="159" y="927"/>
                </a:moveTo>
                <a:cubicBezTo>
                  <a:pt x="158" y="926"/>
                  <a:pt x="158" y="925"/>
                  <a:pt x="158" y="924"/>
                </a:cubicBezTo>
                <a:cubicBezTo>
                  <a:pt x="158" y="924"/>
                  <a:pt x="158" y="924"/>
                  <a:pt x="159" y="924"/>
                </a:cubicBezTo>
                <a:cubicBezTo>
                  <a:pt x="159" y="925"/>
                  <a:pt x="159" y="926"/>
                  <a:pt x="159" y="927"/>
                </a:cubicBezTo>
                <a:cubicBezTo>
                  <a:pt x="159" y="927"/>
                  <a:pt x="159" y="927"/>
                  <a:pt x="159" y="927"/>
                </a:cubicBezTo>
                <a:close/>
                <a:moveTo>
                  <a:pt x="197" y="1258"/>
                </a:moveTo>
                <a:cubicBezTo>
                  <a:pt x="193" y="1259"/>
                  <a:pt x="187" y="1261"/>
                  <a:pt x="182" y="1262"/>
                </a:cubicBezTo>
                <a:cubicBezTo>
                  <a:pt x="177" y="1264"/>
                  <a:pt x="172" y="1265"/>
                  <a:pt x="166" y="1266"/>
                </a:cubicBezTo>
                <a:cubicBezTo>
                  <a:pt x="171" y="1264"/>
                  <a:pt x="177" y="1262"/>
                  <a:pt x="182" y="1261"/>
                </a:cubicBezTo>
                <a:cubicBezTo>
                  <a:pt x="187" y="1260"/>
                  <a:pt x="192" y="1259"/>
                  <a:pt x="197" y="1258"/>
                </a:cubicBezTo>
                <a:close/>
                <a:moveTo>
                  <a:pt x="866" y="1245"/>
                </a:moveTo>
                <a:cubicBezTo>
                  <a:pt x="862" y="1245"/>
                  <a:pt x="858" y="1246"/>
                  <a:pt x="854" y="1246"/>
                </a:cubicBezTo>
                <a:cubicBezTo>
                  <a:pt x="833" y="1246"/>
                  <a:pt x="812" y="1248"/>
                  <a:pt x="791" y="1250"/>
                </a:cubicBezTo>
                <a:cubicBezTo>
                  <a:pt x="789" y="1246"/>
                  <a:pt x="787" y="1242"/>
                  <a:pt x="785" y="1238"/>
                </a:cubicBezTo>
                <a:cubicBezTo>
                  <a:pt x="787" y="1237"/>
                  <a:pt x="789" y="1236"/>
                  <a:pt x="791" y="1235"/>
                </a:cubicBezTo>
                <a:cubicBezTo>
                  <a:pt x="790" y="1235"/>
                  <a:pt x="789" y="1235"/>
                  <a:pt x="788" y="1233"/>
                </a:cubicBezTo>
                <a:cubicBezTo>
                  <a:pt x="789" y="1233"/>
                  <a:pt x="789" y="1233"/>
                  <a:pt x="789" y="1232"/>
                </a:cubicBezTo>
                <a:cubicBezTo>
                  <a:pt x="790" y="1232"/>
                  <a:pt x="792" y="1232"/>
                  <a:pt x="793" y="1232"/>
                </a:cubicBezTo>
                <a:cubicBezTo>
                  <a:pt x="792" y="1233"/>
                  <a:pt x="792" y="1234"/>
                  <a:pt x="791" y="1235"/>
                </a:cubicBezTo>
                <a:cubicBezTo>
                  <a:pt x="792" y="1234"/>
                  <a:pt x="793" y="1233"/>
                  <a:pt x="794" y="1232"/>
                </a:cubicBezTo>
                <a:cubicBezTo>
                  <a:pt x="794" y="1232"/>
                  <a:pt x="794" y="1232"/>
                  <a:pt x="794" y="1232"/>
                </a:cubicBezTo>
                <a:cubicBezTo>
                  <a:pt x="793" y="1233"/>
                  <a:pt x="793" y="1234"/>
                  <a:pt x="792" y="1235"/>
                </a:cubicBezTo>
                <a:cubicBezTo>
                  <a:pt x="792" y="1235"/>
                  <a:pt x="792" y="1236"/>
                  <a:pt x="793" y="1235"/>
                </a:cubicBezTo>
                <a:cubicBezTo>
                  <a:pt x="794" y="1235"/>
                  <a:pt x="796" y="1234"/>
                  <a:pt x="797" y="1232"/>
                </a:cubicBezTo>
                <a:cubicBezTo>
                  <a:pt x="798" y="1233"/>
                  <a:pt x="800" y="1233"/>
                  <a:pt x="801" y="1233"/>
                </a:cubicBezTo>
                <a:cubicBezTo>
                  <a:pt x="800" y="1233"/>
                  <a:pt x="800" y="1234"/>
                  <a:pt x="799" y="1235"/>
                </a:cubicBezTo>
                <a:cubicBezTo>
                  <a:pt x="799" y="1236"/>
                  <a:pt x="800" y="1236"/>
                  <a:pt x="800" y="1236"/>
                </a:cubicBezTo>
                <a:cubicBezTo>
                  <a:pt x="801" y="1235"/>
                  <a:pt x="803" y="1234"/>
                  <a:pt x="804" y="1233"/>
                </a:cubicBezTo>
                <a:cubicBezTo>
                  <a:pt x="816" y="1233"/>
                  <a:pt x="828" y="1232"/>
                  <a:pt x="840" y="1231"/>
                </a:cubicBezTo>
                <a:cubicBezTo>
                  <a:pt x="848" y="1236"/>
                  <a:pt x="857" y="1241"/>
                  <a:pt x="866" y="1245"/>
                </a:cubicBezTo>
                <a:close/>
                <a:moveTo>
                  <a:pt x="720" y="1251"/>
                </a:moveTo>
                <a:cubicBezTo>
                  <a:pt x="720" y="1251"/>
                  <a:pt x="720" y="1251"/>
                  <a:pt x="720" y="1250"/>
                </a:cubicBezTo>
                <a:cubicBezTo>
                  <a:pt x="721" y="1251"/>
                  <a:pt x="722" y="1251"/>
                  <a:pt x="723" y="1251"/>
                </a:cubicBezTo>
                <a:cubicBezTo>
                  <a:pt x="722" y="1251"/>
                  <a:pt x="721" y="1251"/>
                  <a:pt x="720" y="1251"/>
                </a:cubicBezTo>
                <a:close/>
                <a:moveTo>
                  <a:pt x="707" y="1246"/>
                </a:moveTo>
                <a:cubicBezTo>
                  <a:pt x="705" y="1243"/>
                  <a:pt x="704" y="1240"/>
                  <a:pt x="702" y="1237"/>
                </a:cubicBezTo>
                <a:cubicBezTo>
                  <a:pt x="702" y="1237"/>
                  <a:pt x="702" y="1237"/>
                  <a:pt x="703" y="1237"/>
                </a:cubicBezTo>
                <a:cubicBezTo>
                  <a:pt x="703" y="1237"/>
                  <a:pt x="704" y="1236"/>
                  <a:pt x="703" y="1236"/>
                </a:cubicBezTo>
                <a:cubicBezTo>
                  <a:pt x="702" y="1236"/>
                  <a:pt x="702" y="1235"/>
                  <a:pt x="702" y="1235"/>
                </a:cubicBezTo>
                <a:cubicBezTo>
                  <a:pt x="700" y="1232"/>
                  <a:pt x="698" y="1228"/>
                  <a:pt x="696" y="1224"/>
                </a:cubicBezTo>
                <a:cubicBezTo>
                  <a:pt x="697" y="1224"/>
                  <a:pt x="698" y="1224"/>
                  <a:pt x="699" y="1224"/>
                </a:cubicBezTo>
                <a:cubicBezTo>
                  <a:pt x="699" y="1224"/>
                  <a:pt x="700" y="1225"/>
                  <a:pt x="700" y="1225"/>
                </a:cubicBezTo>
                <a:cubicBezTo>
                  <a:pt x="699" y="1226"/>
                  <a:pt x="699" y="1228"/>
                  <a:pt x="701" y="1228"/>
                </a:cubicBezTo>
                <a:cubicBezTo>
                  <a:pt x="705" y="1229"/>
                  <a:pt x="708" y="1235"/>
                  <a:pt x="710" y="1239"/>
                </a:cubicBezTo>
                <a:cubicBezTo>
                  <a:pt x="711" y="1242"/>
                  <a:pt x="713" y="1245"/>
                  <a:pt x="714" y="1248"/>
                </a:cubicBezTo>
                <a:cubicBezTo>
                  <a:pt x="712" y="1248"/>
                  <a:pt x="709" y="1247"/>
                  <a:pt x="706" y="1247"/>
                </a:cubicBezTo>
                <a:cubicBezTo>
                  <a:pt x="707" y="1246"/>
                  <a:pt x="707" y="1246"/>
                  <a:pt x="707" y="1246"/>
                </a:cubicBezTo>
                <a:close/>
                <a:moveTo>
                  <a:pt x="694" y="1234"/>
                </a:moveTo>
                <a:cubicBezTo>
                  <a:pt x="692" y="1231"/>
                  <a:pt x="691" y="1228"/>
                  <a:pt x="689" y="1225"/>
                </a:cubicBezTo>
                <a:cubicBezTo>
                  <a:pt x="689" y="1225"/>
                  <a:pt x="690" y="1225"/>
                  <a:pt x="690" y="1225"/>
                </a:cubicBezTo>
                <a:cubicBezTo>
                  <a:pt x="692" y="1228"/>
                  <a:pt x="694" y="1231"/>
                  <a:pt x="696" y="1234"/>
                </a:cubicBezTo>
                <a:cubicBezTo>
                  <a:pt x="695" y="1234"/>
                  <a:pt x="695" y="1234"/>
                  <a:pt x="694" y="1234"/>
                </a:cubicBezTo>
                <a:close/>
                <a:moveTo>
                  <a:pt x="670" y="1240"/>
                </a:moveTo>
                <a:cubicBezTo>
                  <a:pt x="670" y="1240"/>
                  <a:pt x="670" y="1240"/>
                  <a:pt x="670" y="1240"/>
                </a:cubicBezTo>
                <a:cubicBezTo>
                  <a:pt x="669" y="1240"/>
                  <a:pt x="668" y="1239"/>
                  <a:pt x="667" y="1239"/>
                </a:cubicBezTo>
                <a:cubicBezTo>
                  <a:pt x="668" y="1239"/>
                  <a:pt x="669" y="1239"/>
                  <a:pt x="670" y="1239"/>
                </a:cubicBezTo>
                <a:cubicBezTo>
                  <a:pt x="670" y="1239"/>
                  <a:pt x="670" y="1240"/>
                  <a:pt x="670" y="1240"/>
                </a:cubicBezTo>
                <a:close/>
                <a:moveTo>
                  <a:pt x="634" y="1235"/>
                </a:moveTo>
                <a:cubicBezTo>
                  <a:pt x="633" y="1235"/>
                  <a:pt x="632" y="1235"/>
                  <a:pt x="631" y="1235"/>
                </a:cubicBezTo>
                <a:cubicBezTo>
                  <a:pt x="631" y="1235"/>
                  <a:pt x="631" y="1235"/>
                  <a:pt x="631" y="1235"/>
                </a:cubicBezTo>
                <a:cubicBezTo>
                  <a:pt x="633" y="1234"/>
                  <a:pt x="634" y="1234"/>
                  <a:pt x="636" y="1234"/>
                </a:cubicBezTo>
                <a:cubicBezTo>
                  <a:pt x="635" y="1234"/>
                  <a:pt x="634" y="1235"/>
                  <a:pt x="634" y="1235"/>
                </a:cubicBezTo>
                <a:close/>
                <a:moveTo>
                  <a:pt x="524" y="1115"/>
                </a:moveTo>
                <a:cubicBezTo>
                  <a:pt x="523" y="1113"/>
                  <a:pt x="522" y="1111"/>
                  <a:pt x="522" y="1108"/>
                </a:cubicBezTo>
                <a:cubicBezTo>
                  <a:pt x="522" y="1108"/>
                  <a:pt x="522" y="1108"/>
                  <a:pt x="522" y="1108"/>
                </a:cubicBezTo>
                <a:cubicBezTo>
                  <a:pt x="523" y="1111"/>
                  <a:pt x="524" y="1113"/>
                  <a:pt x="525" y="1116"/>
                </a:cubicBezTo>
                <a:cubicBezTo>
                  <a:pt x="525" y="1116"/>
                  <a:pt x="525" y="1115"/>
                  <a:pt x="524" y="1115"/>
                </a:cubicBezTo>
                <a:close/>
                <a:moveTo>
                  <a:pt x="525" y="1116"/>
                </a:moveTo>
                <a:cubicBezTo>
                  <a:pt x="525" y="1116"/>
                  <a:pt x="525" y="1116"/>
                  <a:pt x="525" y="1116"/>
                </a:cubicBezTo>
                <a:cubicBezTo>
                  <a:pt x="525" y="1116"/>
                  <a:pt x="525" y="1116"/>
                  <a:pt x="525" y="1116"/>
                </a:cubicBezTo>
                <a:cubicBezTo>
                  <a:pt x="525" y="1116"/>
                  <a:pt x="525" y="1116"/>
                  <a:pt x="525" y="1116"/>
                </a:cubicBezTo>
                <a:close/>
                <a:moveTo>
                  <a:pt x="448" y="1094"/>
                </a:moveTo>
                <a:cubicBezTo>
                  <a:pt x="448" y="1093"/>
                  <a:pt x="447" y="1093"/>
                  <a:pt x="447" y="1092"/>
                </a:cubicBezTo>
                <a:cubicBezTo>
                  <a:pt x="453" y="1092"/>
                  <a:pt x="458" y="1093"/>
                  <a:pt x="464" y="1094"/>
                </a:cubicBezTo>
                <a:cubicBezTo>
                  <a:pt x="464" y="1094"/>
                  <a:pt x="464" y="1094"/>
                  <a:pt x="464" y="1094"/>
                </a:cubicBezTo>
                <a:cubicBezTo>
                  <a:pt x="464" y="1094"/>
                  <a:pt x="465" y="1094"/>
                  <a:pt x="465" y="1094"/>
                </a:cubicBezTo>
                <a:cubicBezTo>
                  <a:pt x="466" y="1094"/>
                  <a:pt x="468" y="1094"/>
                  <a:pt x="469" y="1094"/>
                </a:cubicBezTo>
                <a:cubicBezTo>
                  <a:pt x="469" y="1095"/>
                  <a:pt x="470" y="1095"/>
                  <a:pt x="470" y="1095"/>
                </a:cubicBezTo>
                <a:cubicBezTo>
                  <a:pt x="470" y="1095"/>
                  <a:pt x="471" y="1095"/>
                  <a:pt x="471" y="1095"/>
                </a:cubicBezTo>
                <a:cubicBezTo>
                  <a:pt x="473" y="1095"/>
                  <a:pt x="474" y="1095"/>
                  <a:pt x="476" y="1096"/>
                </a:cubicBezTo>
                <a:cubicBezTo>
                  <a:pt x="475" y="1096"/>
                  <a:pt x="475" y="1097"/>
                  <a:pt x="474" y="1097"/>
                </a:cubicBezTo>
                <a:cubicBezTo>
                  <a:pt x="474" y="1098"/>
                  <a:pt x="474" y="1099"/>
                  <a:pt x="475" y="1098"/>
                </a:cubicBezTo>
                <a:cubicBezTo>
                  <a:pt x="476" y="1097"/>
                  <a:pt x="477" y="1097"/>
                  <a:pt x="477" y="1096"/>
                </a:cubicBezTo>
                <a:cubicBezTo>
                  <a:pt x="478" y="1096"/>
                  <a:pt x="479" y="1096"/>
                  <a:pt x="480" y="1097"/>
                </a:cubicBezTo>
                <a:cubicBezTo>
                  <a:pt x="481" y="1097"/>
                  <a:pt x="481" y="1097"/>
                  <a:pt x="482" y="1097"/>
                </a:cubicBezTo>
                <a:cubicBezTo>
                  <a:pt x="482" y="1097"/>
                  <a:pt x="482" y="1097"/>
                  <a:pt x="482" y="1097"/>
                </a:cubicBezTo>
                <a:cubicBezTo>
                  <a:pt x="485" y="1097"/>
                  <a:pt x="487" y="1098"/>
                  <a:pt x="489" y="1098"/>
                </a:cubicBezTo>
                <a:cubicBezTo>
                  <a:pt x="492" y="1101"/>
                  <a:pt x="496" y="1104"/>
                  <a:pt x="499" y="1107"/>
                </a:cubicBezTo>
                <a:cubicBezTo>
                  <a:pt x="500" y="1107"/>
                  <a:pt x="500" y="1106"/>
                  <a:pt x="500" y="1106"/>
                </a:cubicBezTo>
                <a:cubicBezTo>
                  <a:pt x="497" y="1104"/>
                  <a:pt x="494" y="1101"/>
                  <a:pt x="491" y="1099"/>
                </a:cubicBezTo>
                <a:cubicBezTo>
                  <a:pt x="497" y="1101"/>
                  <a:pt x="503" y="1104"/>
                  <a:pt x="509" y="1107"/>
                </a:cubicBezTo>
                <a:cubicBezTo>
                  <a:pt x="510" y="1109"/>
                  <a:pt x="511" y="1111"/>
                  <a:pt x="512" y="1113"/>
                </a:cubicBezTo>
                <a:cubicBezTo>
                  <a:pt x="492" y="1103"/>
                  <a:pt x="470" y="1097"/>
                  <a:pt x="448" y="1094"/>
                </a:cubicBezTo>
                <a:cubicBezTo>
                  <a:pt x="448" y="1094"/>
                  <a:pt x="448" y="1094"/>
                  <a:pt x="448" y="1094"/>
                </a:cubicBezTo>
                <a:close/>
                <a:moveTo>
                  <a:pt x="264" y="1211"/>
                </a:moveTo>
                <a:cubicBezTo>
                  <a:pt x="264" y="1211"/>
                  <a:pt x="264" y="1211"/>
                  <a:pt x="264" y="1211"/>
                </a:cubicBezTo>
                <a:cubicBezTo>
                  <a:pt x="264" y="1212"/>
                  <a:pt x="263" y="1213"/>
                  <a:pt x="263" y="1214"/>
                </a:cubicBezTo>
                <a:cubicBezTo>
                  <a:pt x="264" y="1209"/>
                  <a:pt x="266" y="1205"/>
                  <a:pt x="268" y="1200"/>
                </a:cubicBezTo>
                <a:cubicBezTo>
                  <a:pt x="267" y="1204"/>
                  <a:pt x="265" y="1207"/>
                  <a:pt x="264" y="1211"/>
                </a:cubicBezTo>
                <a:close/>
                <a:moveTo>
                  <a:pt x="234" y="1231"/>
                </a:moveTo>
                <a:cubicBezTo>
                  <a:pt x="235" y="1229"/>
                  <a:pt x="236" y="1228"/>
                  <a:pt x="236" y="1227"/>
                </a:cubicBezTo>
                <a:cubicBezTo>
                  <a:pt x="236" y="1227"/>
                  <a:pt x="237" y="1227"/>
                  <a:pt x="237" y="1227"/>
                </a:cubicBezTo>
                <a:cubicBezTo>
                  <a:pt x="236" y="1228"/>
                  <a:pt x="235" y="1229"/>
                  <a:pt x="235" y="1231"/>
                </a:cubicBezTo>
                <a:cubicBezTo>
                  <a:pt x="235" y="1231"/>
                  <a:pt x="234" y="1231"/>
                  <a:pt x="234" y="1231"/>
                </a:cubicBezTo>
                <a:close/>
                <a:moveTo>
                  <a:pt x="229" y="1229"/>
                </a:moveTo>
                <a:cubicBezTo>
                  <a:pt x="229" y="1229"/>
                  <a:pt x="229" y="1229"/>
                  <a:pt x="229" y="1229"/>
                </a:cubicBezTo>
                <a:cubicBezTo>
                  <a:pt x="228" y="1230"/>
                  <a:pt x="227" y="1232"/>
                  <a:pt x="226" y="1233"/>
                </a:cubicBezTo>
                <a:cubicBezTo>
                  <a:pt x="219" y="1235"/>
                  <a:pt x="213" y="1237"/>
                  <a:pt x="207" y="1239"/>
                </a:cubicBezTo>
                <a:cubicBezTo>
                  <a:pt x="207" y="1238"/>
                  <a:pt x="208" y="1236"/>
                  <a:pt x="209" y="1235"/>
                </a:cubicBezTo>
                <a:cubicBezTo>
                  <a:pt x="215" y="1233"/>
                  <a:pt x="222" y="1231"/>
                  <a:pt x="229" y="1229"/>
                </a:cubicBezTo>
                <a:cubicBezTo>
                  <a:pt x="229" y="1229"/>
                  <a:pt x="229" y="1229"/>
                  <a:pt x="229" y="1229"/>
                </a:cubicBezTo>
                <a:close/>
                <a:moveTo>
                  <a:pt x="228" y="1231"/>
                </a:moveTo>
                <a:cubicBezTo>
                  <a:pt x="228" y="1232"/>
                  <a:pt x="228" y="1232"/>
                  <a:pt x="228" y="1233"/>
                </a:cubicBezTo>
                <a:cubicBezTo>
                  <a:pt x="228" y="1233"/>
                  <a:pt x="228" y="1233"/>
                  <a:pt x="227" y="1233"/>
                </a:cubicBezTo>
                <a:cubicBezTo>
                  <a:pt x="228" y="1232"/>
                  <a:pt x="228" y="1232"/>
                  <a:pt x="228" y="1231"/>
                </a:cubicBezTo>
                <a:close/>
                <a:moveTo>
                  <a:pt x="217" y="1246"/>
                </a:moveTo>
                <a:cubicBezTo>
                  <a:pt x="216" y="1246"/>
                  <a:pt x="214" y="1245"/>
                  <a:pt x="213" y="1245"/>
                </a:cubicBezTo>
                <a:cubicBezTo>
                  <a:pt x="213" y="1245"/>
                  <a:pt x="212" y="1245"/>
                  <a:pt x="212" y="1245"/>
                </a:cubicBezTo>
                <a:cubicBezTo>
                  <a:pt x="215" y="1245"/>
                  <a:pt x="218" y="1245"/>
                  <a:pt x="221" y="1245"/>
                </a:cubicBezTo>
                <a:cubicBezTo>
                  <a:pt x="221" y="1246"/>
                  <a:pt x="221" y="1246"/>
                  <a:pt x="221" y="1246"/>
                </a:cubicBezTo>
                <a:cubicBezTo>
                  <a:pt x="220" y="1246"/>
                  <a:pt x="219" y="1246"/>
                  <a:pt x="217" y="1246"/>
                </a:cubicBezTo>
                <a:close/>
                <a:moveTo>
                  <a:pt x="221" y="1247"/>
                </a:moveTo>
                <a:cubicBezTo>
                  <a:pt x="220" y="1247"/>
                  <a:pt x="219" y="1247"/>
                  <a:pt x="218" y="1247"/>
                </a:cubicBezTo>
                <a:cubicBezTo>
                  <a:pt x="218" y="1247"/>
                  <a:pt x="218" y="1247"/>
                  <a:pt x="218" y="1247"/>
                </a:cubicBezTo>
                <a:cubicBezTo>
                  <a:pt x="219" y="1247"/>
                  <a:pt x="220" y="1247"/>
                  <a:pt x="221" y="1247"/>
                </a:cubicBezTo>
                <a:cubicBezTo>
                  <a:pt x="221" y="1247"/>
                  <a:pt x="221" y="1247"/>
                  <a:pt x="221" y="1247"/>
                </a:cubicBezTo>
                <a:close/>
                <a:moveTo>
                  <a:pt x="215" y="1247"/>
                </a:moveTo>
                <a:cubicBezTo>
                  <a:pt x="215" y="1247"/>
                  <a:pt x="214" y="1247"/>
                  <a:pt x="214" y="1247"/>
                </a:cubicBezTo>
                <a:cubicBezTo>
                  <a:pt x="215" y="1247"/>
                  <a:pt x="215" y="1247"/>
                  <a:pt x="215" y="1247"/>
                </a:cubicBezTo>
                <a:cubicBezTo>
                  <a:pt x="215" y="1247"/>
                  <a:pt x="215" y="1247"/>
                  <a:pt x="215" y="1247"/>
                </a:cubicBezTo>
                <a:cubicBezTo>
                  <a:pt x="215" y="1247"/>
                  <a:pt x="215" y="1247"/>
                  <a:pt x="215" y="1247"/>
                </a:cubicBezTo>
                <a:close/>
                <a:moveTo>
                  <a:pt x="200" y="1247"/>
                </a:moveTo>
                <a:cubicBezTo>
                  <a:pt x="200" y="1247"/>
                  <a:pt x="200" y="1246"/>
                  <a:pt x="200" y="1246"/>
                </a:cubicBezTo>
                <a:cubicBezTo>
                  <a:pt x="201" y="1246"/>
                  <a:pt x="201" y="1246"/>
                  <a:pt x="202" y="1247"/>
                </a:cubicBezTo>
                <a:cubicBezTo>
                  <a:pt x="202" y="1247"/>
                  <a:pt x="202" y="1247"/>
                  <a:pt x="202" y="1247"/>
                </a:cubicBezTo>
                <a:cubicBezTo>
                  <a:pt x="201" y="1247"/>
                  <a:pt x="201" y="1247"/>
                  <a:pt x="200" y="1247"/>
                </a:cubicBezTo>
                <a:close/>
                <a:moveTo>
                  <a:pt x="201" y="1248"/>
                </a:moveTo>
                <a:cubicBezTo>
                  <a:pt x="201" y="1248"/>
                  <a:pt x="201" y="1248"/>
                  <a:pt x="201" y="1248"/>
                </a:cubicBezTo>
                <a:cubicBezTo>
                  <a:pt x="200" y="1248"/>
                  <a:pt x="200" y="1248"/>
                  <a:pt x="201" y="1248"/>
                </a:cubicBezTo>
                <a:close/>
                <a:moveTo>
                  <a:pt x="124" y="1210"/>
                </a:moveTo>
                <a:cubicBezTo>
                  <a:pt x="126" y="1208"/>
                  <a:pt x="128" y="1206"/>
                  <a:pt x="129" y="1204"/>
                </a:cubicBezTo>
                <a:cubicBezTo>
                  <a:pt x="128" y="1205"/>
                  <a:pt x="128" y="1206"/>
                  <a:pt x="128" y="1207"/>
                </a:cubicBezTo>
                <a:cubicBezTo>
                  <a:pt x="127" y="1210"/>
                  <a:pt x="127" y="1213"/>
                  <a:pt x="127" y="1216"/>
                </a:cubicBezTo>
                <a:cubicBezTo>
                  <a:pt x="127" y="1216"/>
                  <a:pt x="128" y="1216"/>
                  <a:pt x="128" y="1216"/>
                </a:cubicBezTo>
                <a:cubicBezTo>
                  <a:pt x="132" y="1213"/>
                  <a:pt x="133" y="1208"/>
                  <a:pt x="134" y="1203"/>
                </a:cubicBezTo>
                <a:cubicBezTo>
                  <a:pt x="132" y="1210"/>
                  <a:pt x="130" y="1217"/>
                  <a:pt x="130" y="1224"/>
                </a:cubicBezTo>
                <a:cubicBezTo>
                  <a:pt x="130" y="1225"/>
                  <a:pt x="130" y="1225"/>
                  <a:pt x="131" y="1225"/>
                </a:cubicBezTo>
                <a:cubicBezTo>
                  <a:pt x="135" y="1219"/>
                  <a:pt x="139" y="1210"/>
                  <a:pt x="141" y="1204"/>
                </a:cubicBezTo>
                <a:cubicBezTo>
                  <a:pt x="138" y="1212"/>
                  <a:pt x="134" y="1219"/>
                  <a:pt x="133" y="1227"/>
                </a:cubicBezTo>
                <a:cubicBezTo>
                  <a:pt x="133" y="1228"/>
                  <a:pt x="134" y="1228"/>
                  <a:pt x="134" y="1228"/>
                </a:cubicBezTo>
                <a:cubicBezTo>
                  <a:pt x="139" y="1221"/>
                  <a:pt x="141" y="1213"/>
                  <a:pt x="144" y="1205"/>
                </a:cubicBezTo>
                <a:cubicBezTo>
                  <a:pt x="141" y="1213"/>
                  <a:pt x="138" y="1223"/>
                  <a:pt x="136" y="1232"/>
                </a:cubicBezTo>
                <a:cubicBezTo>
                  <a:pt x="136" y="1232"/>
                  <a:pt x="137" y="1233"/>
                  <a:pt x="137" y="1232"/>
                </a:cubicBezTo>
                <a:cubicBezTo>
                  <a:pt x="138" y="1231"/>
                  <a:pt x="139" y="1231"/>
                  <a:pt x="139" y="1230"/>
                </a:cubicBezTo>
                <a:cubicBezTo>
                  <a:pt x="139" y="1232"/>
                  <a:pt x="139" y="1235"/>
                  <a:pt x="139" y="1237"/>
                </a:cubicBezTo>
                <a:cubicBezTo>
                  <a:pt x="139" y="1238"/>
                  <a:pt x="140" y="1238"/>
                  <a:pt x="140" y="1238"/>
                </a:cubicBezTo>
                <a:cubicBezTo>
                  <a:pt x="141" y="1236"/>
                  <a:pt x="142" y="1234"/>
                  <a:pt x="143" y="1232"/>
                </a:cubicBezTo>
                <a:cubicBezTo>
                  <a:pt x="143" y="1234"/>
                  <a:pt x="143" y="1236"/>
                  <a:pt x="143" y="1237"/>
                </a:cubicBezTo>
                <a:cubicBezTo>
                  <a:pt x="143" y="1238"/>
                  <a:pt x="143" y="1238"/>
                  <a:pt x="144" y="1238"/>
                </a:cubicBezTo>
                <a:cubicBezTo>
                  <a:pt x="147" y="1234"/>
                  <a:pt x="149" y="1230"/>
                  <a:pt x="150" y="1226"/>
                </a:cubicBezTo>
                <a:cubicBezTo>
                  <a:pt x="150" y="1227"/>
                  <a:pt x="149" y="1228"/>
                  <a:pt x="149" y="1230"/>
                </a:cubicBezTo>
                <a:cubicBezTo>
                  <a:pt x="149" y="1230"/>
                  <a:pt x="150" y="1231"/>
                  <a:pt x="150" y="1230"/>
                </a:cubicBezTo>
                <a:cubicBezTo>
                  <a:pt x="153" y="1221"/>
                  <a:pt x="156" y="1212"/>
                  <a:pt x="159" y="1203"/>
                </a:cubicBezTo>
                <a:cubicBezTo>
                  <a:pt x="159" y="1202"/>
                  <a:pt x="158" y="1202"/>
                  <a:pt x="158" y="1202"/>
                </a:cubicBezTo>
                <a:cubicBezTo>
                  <a:pt x="153" y="1212"/>
                  <a:pt x="151" y="1224"/>
                  <a:pt x="146" y="1233"/>
                </a:cubicBezTo>
                <a:cubicBezTo>
                  <a:pt x="142" y="1239"/>
                  <a:pt x="144" y="1231"/>
                  <a:pt x="145" y="1229"/>
                </a:cubicBezTo>
                <a:cubicBezTo>
                  <a:pt x="147" y="1225"/>
                  <a:pt x="148" y="1220"/>
                  <a:pt x="150" y="1215"/>
                </a:cubicBezTo>
                <a:cubicBezTo>
                  <a:pt x="151" y="1211"/>
                  <a:pt x="153" y="1207"/>
                  <a:pt x="154" y="1203"/>
                </a:cubicBezTo>
                <a:cubicBezTo>
                  <a:pt x="154" y="1202"/>
                  <a:pt x="154" y="1202"/>
                  <a:pt x="153" y="1202"/>
                </a:cubicBezTo>
                <a:cubicBezTo>
                  <a:pt x="151" y="1207"/>
                  <a:pt x="149" y="1212"/>
                  <a:pt x="148" y="1217"/>
                </a:cubicBezTo>
                <a:cubicBezTo>
                  <a:pt x="147" y="1218"/>
                  <a:pt x="147" y="1219"/>
                  <a:pt x="146" y="1221"/>
                </a:cubicBezTo>
                <a:cubicBezTo>
                  <a:pt x="146" y="1223"/>
                  <a:pt x="145" y="1225"/>
                  <a:pt x="144" y="1227"/>
                </a:cubicBezTo>
                <a:cubicBezTo>
                  <a:pt x="143" y="1229"/>
                  <a:pt x="140" y="1235"/>
                  <a:pt x="140" y="1236"/>
                </a:cubicBezTo>
                <a:cubicBezTo>
                  <a:pt x="139" y="1234"/>
                  <a:pt x="140" y="1231"/>
                  <a:pt x="140" y="1229"/>
                </a:cubicBezTo>
                <a:cubicBezTo>
                  <a:pt x="142" y="1226"/>
                  <a:pt x="143" y="1224"/>
                  <a:pt x="144" y="1221"/>
                </a:cubicBezTo>
                <a:cubicBezTo>
                  <a:pt x="145" y="1218"/>
                  <a:pt x="146" y="1215"/>
                  <a:pt x="148" y="1212"/>
                </a:cubicBezTo>
                <a:cubicBezTo>
                  <a:pt x="148" y="1211"/>
                  <a:pt x="149" y="1209"/>
                  <a:pt x="149" y="1207"/>
                </a:cubicBezTo>
                <a:cubicBezTo>
                  <a:pt x="150" y="1205"/>
                  <a:pt x="151" y="1203"/>
                  <a:pt x="152" y="1201"/>
                </a:cubicBezTo>
                <a:cubicBezTo>
                  <a:pt x="152" y="1201"/>
                  <a:pt x="151" y="1200"/>
                  <a:pt x="151" y="1201"/>
                </a:cubicBezTo>
                <a:cubicBezTo>
                  <a:pt x="150" y="1202"/>
                  <a:pt x="150" y="1203"/>
                  <a:pt x="149" y="1204"/>
                </a:cubicBezTo>
                <a:cubicBezTo>
                  <a:pt x="149" y="1204"/>
                  <a:pt x="149" y="1204"/>
                  <a:pt x="149" y="1204"/>
                </a:cubicBezTo>
                <a:cubicBezTo>
                  <a:pt x="146" y="1212"/>
                  <a:pt x="141" y="1220"/>
                  <a:pt x="139" y="1228"/>
                </a:cubicBezTo>
                <a:cubicBezTo>
                  <a:pt x="136" y="1234"/>
                  <a:pt x="140" y="1221"/>
                  <a:pt x="141" y="1219"/>
                </a:cubicBezTo>
                <a:cubicBezTo>
                  <a:pt x="143" y="1213"/>
                  <a:pt x="144" y="1208"/>
                  <a:pt x="146" y="1203"/>
                </a:cubicBezTo>
                <a:cubicBezTo>
                  <a:pt x="146" y="1203"/>
                  <a:pt x="145" y="1202"/>
                  <a:pt x="145" y="1203"/>
                </a:cubicBezTo>
                <a:cubicBezTo>
                  <a:pt x="141" y="1209"/>
                  <a:pt x="139" y="1216"/>
                  <a:pt x="136" y="1223"/>
                </a:cubicBezTo>
                <a:cubicBezTo>
                  <a:pt x="133" y="1229"/>
                  <a:pt x="137" y="1216"/>
                  <a:pt x="138" y="1215"/>
                </a:cubicBezTo>
                <a:cubicBezTo>
                  <a:pt x="139" y="1210"/>
                  <a:pt x="141" y="1206"/>
                  <a:pt x="142" y="1202"/>
                </a:cubicBezTo>
                <a:cubicBezTo>
                  <a:pt x="143" y="1201"/>
                  <a:pt x="142" y="1201"/>
                  <a:pt x="142" y="1202"/>
                </a:cubicBezTo>
                <a:cubicBezTo>
                  <a:pt x="138" y="1208"/>
                  <a:pt x="135" y="1215"/>
                  <a:pt x="131" y="1222"/>
                </a:cubicBezTo>
                <a:cubicBezTo>
                  <a:pt x="133" y="1220"/>
                  <a:pt x="133" y="1213"/>
                  <a:pt x="133" y="1211"/>
                </a:cubicBezTo>
                <a:cubicBezTo>
                  <a:pt x="134" y="1207"/>
                  <a:pt x="135" y="1203"/>
                  <a:pt x="136" y="1199"/>
                </a:cubicBezTo>
                <a:cubicBezTo>
                  <a:pt x="136" y="1199"/>
                  <a:pt x="135" y="1199"/>
                  <a:pt x="135" y="1199"/>
                </a:cubicBezTo>
                <a:cubicBezTo>
                  <a:pt x="133" y="1202"/>
                  <a:pt x="132" y="1206"/>
                  <a:pt x="131" y="1209"/>
                </a:cubicBezTo>
                <a:cubicBezTo>
                  <a:pt x="129" y="1215"/>
                  <a:pt x="128" y="1214"/>
                  <a:pt x="129" y="1207"/>
                </a:cubicBezTo>
                <a:cubicBezTo>
                  <a:pt x="129" y="1204"/>
                  <a:pt x="130" y="1202"/>
                  <a:pt x="131" y="1199"/>
                </a:cubicBezTo>
                <a:cubicBezTo>
                  <a:pt x="131" y="1198"/>
                  <a:pt x="130" y="1198"/>
                  <a:pt x="130" y="1199"/>
                </a:cubicBezTo>
                <a:cubicBezTo>
                  <a:pt x="129" y="1201"/>
                  <a:pt x="123" y="1213"/>
                  <a:pt x="125" y="1205"/>
                </a:cubicBezTo>
                <a:cubicBezTo>
                  <a:pt x="126" y="1203"/>
                  <a:pt x="126" y="1202"/>
                  <a:pt x="126" y="1202"/>
                </a:cubicBezTo>
                <a:cubicBezTo>
                  <a:pt x="127" y="1200"/>
                  <a:pt x="127" y="1199"/>
                  <a:pt x="128" y="1197"/>
                </a:cubicBezTo>
                <a:cubicBezTo>
                  <a:pt x="128" y="1196"/>
                  <a:pt x="127" y="1196"/>
                  <a:pt x="127" y="1197"/>
                </a:cubicBezTo>
                <a:cubicBezTo>
                  <a:pt x="126" y="1198"/>
                  <a:pt x="126" y="1200"/>
                  <a:pt x="125" y="1201"/>
                </a:cubicBezTo>
                <a:cubicBezTo>
                  <a:pt x="125" y="1202"/>
                  <a:pt x="124" y="1203"/>
                  <a:pt x="122" y="1205"/>
                </a:cubicBezTo>
                <a:cubicBezTo>
                  <a:pt x="122" y="1205"/>
                  <a:pt x="123" y="1198"/>
                  <a:pt x="123" y="1197"/>
                </a:cubicBezTo>
                <a:cubicBezTo>
                  <a:pt x="123" y="1196"/>
                  <a:pt x="122" y="1196"/>
                  <a:pt x="122" y="1197"/>
                </a:cubicBezTo>
                <a:cubicBezTo>
                  <a:pt x="122" y="1198"/>
                  <a:pt x="121" y="1199"/>
                  <a:pt x="120" y="1200"/>
                </a:cubicBezTo>
                <a:cubicBezTo>
                  <a:pt x="120" y="1200"/>
                  <a:pt x="121" y="1201"/>
                  <a:pt x="121" y="1200"/>
                </a:cubicBezTo>
                <a:cubicBezTo>
                  <a:pt x="121" y="1200"/>
                  <a:pt x="121" y="1200"/>
                  <a:pt x="122" y="1199"/>
                </a:cubicBezTo>
                <a:cubicBezTo>
                  <a:pt x="121" y="1200"/>
                  <a:pt x="121" y="1201"/>
                  <a:pt x="121" y="1202"/>
                </a:cubicBezTo>
                <a:cubicBezTo>
                  <a:pt x="120" y="1203"/>
                  <a:pt x="120" y="1204"/>
                  <a:pt x="120" y="1205"/>
                </a:cubicBezTo>
                <a:cubicBezTo>
                  <a:pt x="119" y="1202"/>
                  <a:pt x="118" y="1199"/>
                  <a:pt x="116" y="1197"/>
                </a:cubicBezTo>
                <a:cubicBezTo>
                  <a:pt x="117" y="1196"/>
                  <a:pt x="117" y="1196"/>
                  <a:pt x="118" y="1196"/>
                </a:cubicBezTo>
                <a:cubicBezTo>
                  <a:pt x="121" y="1196"/>
                  <a:pt x="125" y="1196"/>
                  <a:pt x="129" y="1196"/>
                </a:cubicBezTo>
                <a:cubicBezTo>
                  <a:pt x="140" y="1197"/>
                  <a:pt x="151" y="1197"/>
                  <a:pt x="162" y="1197"/>
                </a:cubicBezTo>
                <a:cubicBezTo>
                  <a:pt x="163" y="1197"/>
                  <a:pt x="164" y="1197"/>
                  <a:pt x="165" y="1197"/>
                </a:cubicBezTo>
                <a:cubicBezTo>
                  <a:pt x="158" y="1211"/>
                  <a:pt x="152" y="1225"/>
                  <a:pt x="147" y="1239"/>
                </a:cubicBezTo>
                <a:cubicBezTo>
                  <a:pt x="143" y="1239"/>
                  <a:pt x="139" y="1239"/>
                  <a:pt x="136" y="1238"/>
                </a:cubicBezTo>
                <a:cubicBezTo>
                  <a:pt x="131" y="1228"/>
                  <a:pt x="126" y="1218"/>
                  <a:pt x="121" y="1207"/>
                </a:cubicBezTo>
                <a:cubicBezTo>
                  <a:pt x="123" y="1206"/>
                  <a:pt x="124" y="1204"/>
                  <a:pt x="125" y="1203"/>
                </a:cubicBezTo>
                <a:cubicBezTo>
                  <a:pt x="124" y="1205"/>
                  <a:pt x="124" y="1207"/>
                  <a:pt x="123" y="1210"/>
                </a:cubicBezTo>
                <a:cubicBezTo>
                  <a:pt x="123" y="1210"/>
                  <a:pt x="124" y="1211"/>
                  <a:pt x="124" y="1210"/>
                </a:cubicBezTo>
                <a:close/>
                <a:moveTo>
                  <a:pt x="141" y="1226"/>
                </a:moveTo>
                <a:cubicBezTo>
                  <a:pt x="142" y="1222"/>
                  <a:pt x="144" y="1217"/>
                  <a:pt x="146" y="1212"/>
                </a:cubicBezTo>
                <a:cubicBezTo>
                  <a:pt x="145" y="1217"/>
                  <a:pt x="143" y="1222"/>
                  <a:pt x="141" y="1226"/>
                </a:cubicBezTo>
                <a:close/>
                <a:moveTo>
                  <a:pt x="130" y="1202"/>
                </a:moveTo>
                <a:cubicBezTo>
                  <a:pt x="130" y="1202"/>
                  <a:pt x="130" y="1201"/>
                  <a:pt x="130" y="1201"/>
                </a:cubicBezTo>
                <a:cubicBezTo>
                  <a:pt x="130" y="1201"/>
                  <a:pt x="130" y="1202"/>
                  <a:pt x="130" y="1202"/>
                </a:cubicBezTo>
                <a:close/>
                <a:moveTo>
                  <a:pt x="71" y="1223"/>
                </a:moveTo>
                <a:cubicBezTo>
                  <a:pt x="74" y="1221"/>
                  <a:pt x="78" y="1220"/>
                  <a:pt x="81" y="1218"/>
                </a:cubicBezTo>
                <a:cubicBezTo>
                  <a:pt x="83" y="1217"/>
                  <a:pt x="86" y="1216"/>
                  <a:pt x="88" y="1214"/>
                </a:cubicBezTo>
                <a:cubicBezTo>
                  <a:pt x="88" y="1215"/>
                  <a:pt x="88" y="1215"/>
                  <a:pt x="88" y="1215"/>
                </a:cubicBezTo>
                <a:cubicBezTo>
                  <a:pt x="88" y="1216"/>
                  <a:pt x="88" y="1216"/>
                  <a:pt x="88" y="1216"/>
                </a:cubicBezTo>
                <a:cubicBezTo>
                  <a:pt x="86" y="1217"/>
                  <a:pt x="85" y="1218"/>
                  <a:pt x="83" y="1218"/>
                </a:cubicBezTo>
                <a:cubicBezTo>
                  <a:pt x="83" y="1219"/>
                  <a:pt x="83" y="1219"/>
                  <a:pt x="83" y="1219"/>
                </a:cubicBezTo>
                <a:cubicBezTo>
                  <a:pt x="82" y="1219"/>
                  <a:pt x="82" y="1219"/>
                  <a:pt x="82" y="1219"/>
                </a:cubicBezTo>
                <a:cubicBezTo>
                  <a:pt x="82" y="1219"/>
                  <a:pt x="82" y="1219"/>
                  <a:pt x="82" y="1219"/>
                </a:cubicBezTo>
                <a:cubicBezTo>
                  <a:pt x="80" y="1220"/>
                  <a:pt x="77" y="1222"/>
                  <a:pt x="75" y="1223"/>
                </a:cubicBezTo>
                <a:cubicBezTo>
                  <a:pt x="75" y="1223"/>
                  <a:pt x="75" y="1222"/>
                  <a:pt x="76" y="1222"/>
                </a:cubicBezTo>
                <a:cubicBezTo>
                  <a:pt x="76" y="1221"/>
                  <a:pt x="75" y="1221"/>
                  <a:pt x="75" y="1222"/>
                </a:cubicBezTo>
                <a:cubicBezTo>
                  <a:pt x="74" y="1222"/>
                  <a:pt x="74" y="1223"/>
                  <a:pt x="73" y="1224"/>
                </a:cubicBezTo>
                <a:cubicBezTo>
                  <a:pt x="71" y="1225"/>
                  <a:pt x="69" y="1226"/>
                  <a:pt x="67" y="1227"/>
                </a:cubicBezTo>
                <a:cubicBezTo>
                  <a:pt x="67" y="1227"/>
                  <a:pt x="67" y="1227"/>
                  <a:pt x="67" y="1227"/>
                </a:cubicBezTo>
                <a:cubicBezTo>
                  <a:pt x="66" y="1228"/>
                  <a:pt x="66" y="1228"/>
                  <a:pt x="65" y="1229"/>
                </a:cubicBezTo>
                <a:cubicBezTo>
                  <a:pt x="65" y="1229"/>
                  <a:pt x="64" y="1229"/>
                  <a:pt x="64" y="1229"/>
                </a:cubicBezTo>
                <a:cubicBezTo>
                  <a:pt x="63" y="1230"/>
                  <a:pt x="61" y="1231"/>
                  <a:pt x="59" y="1232"/>
                </a:cubicBezTo>
                <a:cubicBezTo>
                  <a:pt x="60" y="1231"/>
                  <a:pt x="60" y="1230"/>
                  <a:pt x="60" y="1229"/>
                </a:cubicBezTo>
                <a:cubicBezTo>
                  <a:pt x="61" y="1228"/>
                  <a:pt x="62" y="1228"/>
                  <a:pt x="63" y="1227"/>
                </a:cubicBezTo>
                <a:cubicBezTo>
                  <a:pt x="64" y="1227"/>
                  <a:pt x="64" y="1227"/>
                  <a:pt x="65" y="1226"/>
                </a:cubicBezTo>
                <a:cubicBezTo>
                  <a:pt x="66" y="1226"/>
                  <a:pt x="68" y="1225"/>
                  <a:pt x="70" y="1225"/>
                </a:cubicBezTo>
                <a:cubicBezTo>
                  <a:pt x="70" y="1225"/>
                  <a:pt x="70" y="1224"/>
                  <a:pt x="69" y="1224"/>
                </a:cubicBezTo>
                <a:cubicBezTo>
                  <a:pt x="69" y="1224"/>
                  <a:pt x="69" y="1224"/>
                  <a:pt x="68" y="1224"/>
                </a:cubicBezTo>
                <a:cubicBezTo>
                  <a:pt x="69" y="1224"/>
                  <a:pt x="69" y="1224"/>
                  <a:pt x="69" y="1224"/>
                </a:cubicBezTo>
                <a:cubicBezTo>
                  <a:pt x="70" y="1224"/>
                  <a:pt x="71" y="1223"/>
                  <a:pt x="71" y="1223"/>
                </a:cubicBezTo>
                <a:close/>
                <a:moveTo>
                  <a:pt x="97" y="1211"/>
                </a:moveTo>
                <a:cubicBezTo>
                  <a:pt x="98" y="1211"/>
                  <a:pt x="98" y="1211"/>
                  <a:pt x="98" y="1211"/>
                </a:cubicBezTo>
                <a:cubicBezTo>
                  <a:pt x="97" y="1211"/>
                  <a:pt x="97" y="1211"/>
                  <a:pt x="97" y="1211"/>
                </a:cubicBezTo>
                <a:close/>
                <a:moveTo>
                  <a:pt x="96" y="1212"/>
                </a:moveTo>
                <a:cubicBezTo>
                  <a:pt x="95" y="1212"/>
                  <a:pt x="94" y="1212"/>
                  <a:pt x="93" y="1213"/>
                </a:cubicBezTo>
                <a:cubicBezTo>
                  <a:pt x="92" y="1214"/>
                  <a:pt x="90" y="1215"/>
                  <a:pt x="89" y="1215"/>
                </a:cubicBezTo>
                <a:cubicBezTo>
                  <a:pt x="89" y="1215"/>
                  <a:pt x="90" y="1214"/>
                  <a:pt x="90" y="1214"/>
                </a:cubicBezTo>
                <a:cubicBezTo>
                  <a:pt x="90" y="1214"/>
                  <a:pt x="90" y="1214"/>
                  <a:pt x="90" y="1214"/>
                </a:cubicBezTo>
                <a:cubicBezTo>
                  <a:pt x="90" y="1214"/>
                  <a:pt x="90" y="1214"/>
                  <a:pt x="90" y="1214"/>
                </a:cubicBezTo>
                <a:cubicBezTo>
                  <a:pt x="92" y="1213"/>
                  <a:pt x="93" y="1212"/>
                  <a:pt x="95" y="1211"/>
                </a:cubicBezTo>
                <a:cubicBezTo>
                  <a:pt x="95" y="1211"/>
                  <a:pt x="96" y="1210"/>
                  <a:pt x="97" y="1209"/>
                </a:cubicBezTo>
                <a:cubicBezTo>
                  <a:pt x="97" y="1210"/>
                  <a:pt x="97" y="1211"/>
                  <a:pt x="96" y="1212"/>
                </a:cubicBezTo>
                <a:close/>
                <a:moveTo>
                  <a:pt x="77" y="1239"/>
                </a:moveTo>
                <a:cubicBezTo>
                  <a:pt x="76" y="1239"/>
                  <a:pt x="75" y="1239"/>
                  <a:pt x="75" y="1239"/>
                </a:cubicBezTo>
                <a:cubicBezTo>
                  <a:pt x="75" y="1238"/>
                  <a:pt x="76" y="1237"/>
                  <a:pt x="76" y="1236"/>
                </a:cubicBezTo>
                <a:cubicBezTo>
                  <a:pt x="76" y="1235"/>
                  <a:pt x="76" y="1234"/>
                  <a:pt x="77" y="1233"/>
                </a:cubicBezTo>
                <a:cubicBezTo>
                  <a:pt x="78" y="1231"/>
                  <a:pt x="79" y="1228"/>
                  <a:pt x="80" y="1226"/>
                </a:cubicBezTo>
                <a:cubicBezTo>
                  <a:pt x="81" y="1224"/>
                  <a:pt x="81" y="1223"/>
                  <a:pt x="82" y="1221"/>
                </a:cubicBezTo>
                <a:cubicBezTo>
                  <a:pt x="82" y="1221"/>
                  <a:pt x="83" y="1220"/>
                  <a:pt x="83" y="1220"/>
                </a:cubicBezTo>
                <a:cubicBezTo>
                  <a:pt x="84" y="1219"/>
                  <a:pt x="85" y="1219"/>
                  <a:pt x="87" y="1218"/>
                </a:cubicBezTo>
                <a:cubicBezTo>
                  <a:pt x="84" y="1224"/>
                  <a:pt x="80" y="1230"/>
                  <a:pt x="78" y="1236"/>
                </a:cubicBezTo>
                <a:cubicBezTo>
                  <a:pt x="78" y="1237"/>
                  <a:pt x="78" y="1237"/>
                  <a:pt x="77" y="1238"/>
                </a:cubicBezTo>
                <a:cubicBezTo>
                  <a:pt x="77" y="1238"/>
                  <a:pt x="77" y="1239"/>
                  <a:pt x="77" y="1239"/>
                </a:cubicBezTo>
                <a:close/>
                <a:moveTo>
                  <a:pt x="80" y="1223"/>
                </a:moveTo>
                <a:cubicBezTo>
                  <a:pt x="79" y="1225"/>
                  <a:pt x="78" y="1226"/>
                  <a:pt x="78" y="1228"/>
                </a:cubicBezTo>
                <a:cubicBezTo>
                  <a:pt x="77" y="1229"/>
                  <a:pt x="77" y="1230"/>
                  <a:pt x="76" y="1231"/>
                </a:cubicBezTo>
                <a:cubicBezTo>
                  <a:pt x="75" y="1233"/>
                  <a:pt x="74" y="1236"/>
                  <a:pt x="73" y="1238"/>
                </a:cubicBezTo>
                <a:cubicBezTo>
                  <a:pt x="73" y="1239"/>
                  <a:pt x="72" y="1239"/>
                  <a:pt x="72" y="1239"/>
                </a:cubicBezTo>
                <a:cubicBezTo>
                  <a:pt x="71" y="1239"/>
                  <a:pt x="70" y="1239"/>
                  <a:pt x="69" y="1239"/>
                </a:cubicBezTo>
                <a:cubicBezTo>
                  <a:pt x="69" y="1239"/>
                  <a:pt x="70" y="1238"/>
                  <a:pt x="69" y="1238"/>
                </a:cubicBezTo>
                <a:cubicBezTo>
                  <a:pt x="71" y="1234"/>
                  <a:pt x="73" y="1229"/>
                  <a:pt x="75" y="1224"/>
                </a:cubicBezTo>
                <a:cubicBezTo>
                  <a:pt x="77" y="1223"/>
                  <a:pt x="79" y="1222"/>
                  <a:pt x="81" y="1221"/>
                </a:cubicBezTo>
                <a:cubicBezTo>
                  <a:pt x="81" y="1221"/>
                  <a:pt x="81" y="1221"/>
                  <a:pt x="81" y="1221"/>
                </a:cubicBezTo>
                <a:cubicBezTo>
                  <a:pt x="80" y="1222"/>
                  <a:pt x="80" y="1222"/>
                  <a:pt x="80" y="1223"/>
                </a:cubicBezTo>
                <a:close/>
                <a:moveTo>
                  <a:pt x="52" y="1247"/>
                </a:moveTo>
                <a:cubicBezTo>
                  <a:pt x="53" y="1245"/>
                  <a:pt x="54" y="1243"/>
                  <a:pt x="54" y="1241"/>
                </a:cubicBezTo>
                <a:cubicBezTo>
                  <a:pt x="57" y="1241"/>
                  <a:pt x="59" y="1240"/>
                  <a:pt x="62" y="1240"/>
                </a:cubicBezTo>
                <a:cubicBezTo>
                  <a:pt x="61" y="1242"/>
                  <a:pt x="60" y="1244"/>
                  <a:pt x="60" y="1246"/>
                </a:cubicBezTo>
                <a:cubicBezTo>
                  <a:pt x="57" y="1246"/>
                  <a:pt x="54" y="1246"/>
                  <a:pt x="52" y="1247"/>
                </a:cubicBezTo>
                <a:close/>
                <a:moveTo>
                  <a:pt x="45" y="1240"/>
                </a:moveTo>
                <a:cubicBezTo>
                  <a:pt x="44" y="1240"/>
                  <a:pt x="43" y="1240"/>
                  <a:pt x="43" y="1241"/>
                </a:cubicBezTo>
                <a:cubicBezTo>
                  <a:pt x="43" y="1241"/>
                  <a:pt x="43" y="1240"/>
                  <a:pt x="43" y="1240"/>
                </a:cubicBezTo>
                <a:cubicBezTo>
                  <a:pt x="44" y="1239"/>
                  <a:pt x="46" y="1238"/>
                  <a:pt x="47" y="1237"/>
                </a:cubicBezTo>
                <a:cubicBezTo>
                  <a:pt x="47" y="1238"/>
                  <a:pt x="46" y="1239"/>
                  <a:pt x="46" y="1239"/>
                </a:cubicBezTo>
                <a:cubicBezTo>
                  <a:pt x="45" y="1239"/>
                  <a:pt x="45" y="1240"/>
                  <a:pt x="45" y="1240"/>
                </a:cubicBezTo>
                <a:close/>
                <a:moveTo>
                  <a:pt x="42" y="1241"/>
                </a:moveTo>
                <a:cubicBezTo>
                  <a:pt x="42" y="1241"/>
                  <a:pt x="42" y="1241"/>
                  <a:pt x="42" y="1241"/>
                </a:cubicBezTo>
                <a:cubicBezTo>
                  <a:pt x="41" y="1241"/>
                  <a:pt x="41" y="1242"/>
                  <a:pt x="41" y="1242"/>
                </a:cubicBezTo>
                <a:cubicBezTo>
                  <a:pt x="41" y="1241"/>
                  <a:pt x="42" y="1241"/>
                  <a:pt x="42" y="1241"/>
                </a:cubicBezTo>
                <a:close/>
                <a:moveTo>
                  <a:pt x="49" y="1236"/>
                </a:moveTo>
                <a:cubicBezTo>
                  <a:pt x="50" y="1235"/>
                  <a:pt x="51" y="1235"/>
                  <a:pt x="52" y="1234"/>
                </a:cubicBezTo>
                <a:cubicBezTo>
                  <a:pt x="52" y="1234"/>
                  <a:pt x="52" y="1235"/>
                  <a:pt x="52" y="1235"/>
                </a:cubicBezTo>
                <a:cubicBezTo>
                  <a:pt x="52" y="1235"/>
                  <a:pt x="52" y="1236"/>
                  <a:pt x="52" y="1236"/>
                </a:cubicBezTo>
                <a:cubicBezTo>
                  <a:pt x="51" y="1237"/>
                  <a:pt x="50" y="1237"/>
                  <a:pt x="49" y="1238"/>
                </a:cubicBezTo>
                <a:cubicBezTo>
                  <a:pt x="49" y="1237"/>
                  <a:pt x="49" y="1236"/>
                  <a:pt x="49" y="1236"/>
                </a:cubicBezTo>
                <a:close/>
                <a:moveTo>
                  <a:pt x="59" y="1230"/>
                </a:moveTo>
                <a:cubicBezTo>
                  <a:pt x="59" y="1231"/>
                  <a:pt x="58" y="1232"/>
                  <a:pt x="58" y="1232"/>
                </a:cubicBezTo>
                <a:cubicBezTo>
                  <a:pt x="58" y="1233"/>
                  <a:pt x="58" y="1233"/>
                  <a:pt x="58" y="1233"/>
                </a:cubicBezTo>
                <a:cubicBezTo>
                  <a:pt x="58" y="1232"/>
                  <a:pt x="59" y="1231"/>
                  <a:pt x="59" y="1230"/>
                </a:cubicBezTo>
                <a:cubicBezTo>
                  <a:pt x="59" y="1230"/>
                  <a:pt x="59" y="1230"/>
                  <a:pt x="59" y="1230"/>
                </a:cubicBezTo>
                <a:close/>
                <a:moveTo>
                  <a:pt x="56" y="1233"/>
                </a:moveTo>
                <a:cubicBezTo>
                  <a:pt x="55" y="1234"/>
                  <a:pt x="54" y="1235"/>
                  <a:pt x="53" y="1235"/>
                </a:cubicBezTo>
                <a:cubicBezTo>
                  <a:pt x="53" y="1235"/>
                  <a:pt x="54" y="1234"/>
                  <a:pt x="54" y="1233"/>
                </a:cubicBezTo>
                <a:cubicBezTo>
                  <a:pt x="55" y="1232"/>
                  <a:pt x="56" y="1232"/>
                  <a:pt x="57" y="1231"/>
                </a:cubicBezTo>
                <a:cubicBezTo>
                  <a:pt x="57" y="1232"/>
                  <a:pt x="57" y="1233"/>
                  <a:pt x="56" y="1233"/>
                </a:cubicBezTo>
                <a:close/>
                <a:moveTo>
                  <a:pt x="51" y="1238"/>
                </a:moveTo>
                <a:cubicBezTo>
                  <a:pt x="50" y="1239"/>
                  <a:pt x="49" y="1240"/>
                  <a:pt x="49" y="1241"/>
                </a:cubicBezTo>
                <a:cubicBezTo>
                  <a:pt x="49" y="1241"/>
                  <a:pt x="48" y="1241"/>
                  <a:pt x="48" y="1241"/>
                </a:cubicBezTo>
                <a:cubicBezTo>
                  <a:pt x="48" y="1240"/>
                  <a:pt x="48" y="1240"/>
                  <a:pt x="48" y="1239"/>
                </a:cubicBezTo>
                <a:cubicBezTo>
                  <a:pt x="49" y="1239"/>
                  <a:pt x="50" y="1238"/>
                  <a:pt x="51" y="1238"/>
                </a:cubicBezTo>
                <a:close/>
                <a:moveTo>
                  <a:pt x="56" y="1235"/>
                </a:moveTo>
                <a:cubicBezTo>
                  <a:pt x="55" y="1237"/>
                  <a:pt x="54" y="1239"/>
                  <a:pt x="53" y="1241"/>
                </a:cubicBezTo>
                <a:cubicBezTo>
                  <a:pt x="53" y="1241"/>
                  <a:pt x="52" y="1241"/>
                  <a:pt x="51" y="1241"/>
                </a:cubicBezTo>
                <a:cubicBezTo>
                  <a:pt x="52" y="1239"/>
                  <a:pt x="52" y="1238"/>
                  <a:pt x="53" y="1237"/>
                </a:cubicBezTo>
                <a:cubicBezTo>
                  <a:pt x="54" y="1236"/>
                  <a:pt x="55" y="1236"/>
                  <a:pt x="56" y="1235"/>
                </a:cubicBezTo>
                <a:close/>
                <a:moveTo>
                  <a:pt x="55" y="1238"/>
                </a:moveTo>
                <a:cubicBezTo>
                  <a:pt x="56" y="1237"/>
                  <a:pt x="57" y="1236"/>
                  <a:pt x="57" y="1234"/>
                </a:cubicBezTo>
                <a:cubicBezTo>
                  <a:pt x="57" y="1234"/>
                  <a:pt x="58" y="1234"/>
                  <a:pt x="58" y="1234"/>
                </a:cubicBezTo>
                <a:cubicBezTo>
                  <a:pt x="58" y="1234"/>
                  <a:pt x="59" y="1234"/>
                  <a:pt x="59" y="1234"/>
                </a:cubicBezTo>
                <a:cubicBezTo>
                  <a:pt x="59" y="1234"/>
                  <a:pt x="59" y="1233"/>
                  <a:pt x="59" y="1233"/>
                </a:cubicBezTo>
                <a:cubicBezTo>
                  <a:pt x="60" y="1232"/>
                  <a:pt x="62" y="1232"/>
                  <a:pt x="63" y="1231"/>
                </a:cubicBezTo>
                <a:cubicBezTo>
                  <a:pt x="62" y="1232"/>
                  <a:pt x="61" y="1234"/>
                  <a:pt x="60" y="1235"/>
                </a:cubicBezTo>
                <a:cubicBezTo>
                  <a:pt x="60" y="1236"/>
                  <a:pt x="61" y="1236"/>
                  <a:pt x="61" y="1236"/>
                </a:cubicBezTo>
                <a:cubicBezTo>
                  <a:pt x="62" y="1234"/>
                  <a:pt x="64" y="1231"/>
                  <a:pt x="65" y="1230"/>
                </a:cubicBezTo>
                <a:cubicBezTo>
                  <a:pt x="65" y="1230"/>
                  <a:pt x="65" y="1230"/>
                  <a:pt x="65" y="1230"/>
                </a:cubicBezTo>
                <a:cubicBezTo>
                  <a:pt x="65" y="1230"/>
                  <a:pt x="65" y="1231"/>
                  <a:pt x="64" y="1233"/>
                </a:cubicBezTo>
                <a:cubicBezTo>
                  <a:pt x="64" y="1235"/>
                  <a:pt x="63" y="1237"/>
                  <a:pt x="62" y="1240"/>
                </a:cubicBezTo>
                <a:cubicBezTo>
                  <a:pt x="59" y="1240"/>
                  <a:pt x="57" y="1240"/>
                  <a:pt x="55" y="1240"/>
                </a:cubicBezTo>
                <a:cubicBezTo>
                  <a:pt x="55" y="1240"/>
                  <a:pt x="55" y="1239"/>
                  <a:pt x="55" y="1238"/>
                </a:cubicBezTo>
                <a:close/>
                <a:moveTo>
                  <a:pt x="63" y="1241"/>
                </a:moveTo>
                <a:cubicBezTo>
                  <a:pt x="63" y="1241"/>
                  <a:pt x="63" y="1240"/>
                  <a:pt x="63" y="1240"/>
                </a:cubicBezTo>
                <a:cubicBezTo>
                  <a:pt x="64" y="1240"/>
                  <a:pt x="65" y="1240"/>
                  <a:pt x="66" y="1240"/>
                </a:cubicBezTo>
                <a:cubicBezTo>
                  <a:pt x="63" y="1243"/>
                  <a:pt x="61" y="1246"/>
                  <a:pt x="63" y="1241"/>
                </a:cubicBezTo>
                <a:close/>
                <a:moveTo>
                  <a:pt x="63" y="1240"/>
                </a:moveTo>
                <a:cubicBezTo>
                  <a:pt x="64" y="1236"/>
                  <a:pt x="66" y="1232"/>
                  <a:pt x="67" y="1229"/>
                </a:cubicBezTo>
                <a:cubicBezTo>
                  <a:pt x="69" y="1228"/>
                  <a:pt x="71" y="1227"/>
                  <a:pt x="73" y="1226"/>
                </a:cubicBezTo>
                <a:cubicBezTo>
                  <a:pt x="71" y="1229"/>
                  <a:pt x="69" y="1234"/>
                  <a:pt x="67" y="1237"/>
                </a:cubicBezTo>
                <a:cubicBezTo>
                  <a:pt x="67" y="1238"/>
                  <a:pt x="66" y="1239"/>
                  <a:pt x="66" y="1240"/>
                </a:cubicBezTo>
                <a:cubicBezTo>
                  <a:pt x="65" y="1240"/>
                  <a:pt x="64" y="1240"/>
                  <a:pt x="63" y="1240"/>
                </a:cubicBezTo>
                <a:close/>
                <a:moveTo>
                  <a:pt x="70" y="1234"/>
                </a:moveTo>
                <a:cubicBezTo>
                  <a:pt x="69" y="1236"/>
                  <a:pt x="69" y="1238"/>
                  <a:pt x="68" y="1239"/>
                </a:cubicBezTo>
                <a:cubicBezTo>
                  <a:pt x="68" y="1240"/>
                  <a:pt x="67" y="1240"/>
                  <a:pt x="67" y="1240"/>
                </a:cubicBezTo>
                <a:cubicBezTo>
                  <a:pt x="68" y="1238"/>
                  <a:pt x="69" y="1236"/>
                  <a:pt x="70" y="1234"/>
                </a:cubicBezTo>
                <a:close/>
                <a:moveTo>
                  <a:pt x="84" y="1225"/>
                </a:moveTo>
                <a:cubicBezTo>
                  <a:pt x="82" y="1228"/>
                  <a:pt x="81" y="1231"/>
                  <a:pt x="80" y="1234"/>
                </a:cubicBezTo>
                <a:cubicBezTo>
                  <a:pt x="81" y="1231"/>
                  <a:pt x="82" y="1228"/>
                  <a:pt x="84" y="1225"/>
                </a:cubicBezTo>
                <a:close/>
                <a:moveTo>
                  <a:pt x="83" y="1230"/>
                </a:moveTo>
                <a:cubicBezTo>
                  <a:pt x="84" y="1227"/>
                  <a:pt x="85" y="1224"/>
                  <a:pt x="86" y="1222"/>
                </a:cubicBezTo>
                <a:cubicBezTo>
                  <a:pt x="87" y="1220"/>
                  <a:pt x="87" y="1219"/>
                  <a:pt x="88" y="1218"/>
                </a:cubicBezTo>
                <a:cubicBezTo>
                  <a:pt x="88" y="1217"/>
                  <a:pt x="88" y="1217"/>
                  <a:pt x="88" y="1217"/>
                </a:cubicBezTo>
                <a:cubicBezTo>
                  <a:pt x="90" y="1216"/>
                  <a:pt x="92" y="1215"/>
                  <a:pt x="94" y="1214"/>
                </a:cubicBezTo>
                <a:cubicBezTo>
                  <a:pt x="90" y="1220"/>
                  <a:pt x="87" y="1226"/>
                  <a:pt x="85" y="1234"/>
                </a:cubicBezTo>
                <a:cubicBezTo>
                  <a:pt x="85" y="1234"/>
                  <a:pt x="85" y="1235"/>
                  <a:pt x="84" y="1236"/>
                </a:cubicBezTo>
                <a:cubicBezTo>
                  <a:pt x="84" y="1236"/>
                  <a:pt x="83" y="1237"/>
                  <a:pt x="82" y="1239"/>
                </a:cubicBezTo>
                <a:cubicBezTo>
                  <a:pt x="81" y="1239"/>
                  <a:pt x="80" y="1239"/>
                  <a:pt x="79" y="1239"/>
                </a:cubicBezTo>
                <a:cubicBezTo>
                  <a:pt x="79" y="1238"/>
                  <a:pt x="79" y="1238"/>
                  <a:pt x="79" y="1237"/>
                </a:cubicBezTo>
                <a:cubicBezTo>
                  <a:pt x="80" y="1235"/>
                  <a:pt x="81" y="1233"/>
                  <a:pt x="83" y="1230"/>
                </a:cubicBezTo>
                <a:close/>
                <a:moveTo>
                  <a:pt x="89" y="1226"/>
                </a:moveTo>
                <a:cubicBezTo>
                  <a:pt x="90" y="1224"/>
                  <a:pt x="91" y="1221"/>
                  <a:pt x="92" y="1219"/>
                </a:cubicBezTo>
                <a:cubicBezTo>
                  <a:pt x="91" y="1222"/>
                  <a:pt x="89" y="1225"/>
                  <a:pt x="88" y="1228"/>
                </a:cubicBezTo>
                <a:cubicBezTo>
                  <a:pt x="88" y="1228"/>
                  <a:pt x="88" y="1227"/>
                  <a:pt x="89" y="1226"/>
                </a:cubicBezTo>
                <a:close/>
                <a:moveTo>
                  <a:pt x="93" y="1221"/>
                </a:moveTo>
                <a:cubicBezTo>
                  <a:pt x="90" y="1227"/>
                  <a:pt x="89" y="1233"/>
                  <a:pt x="86" y="1239"/>
                </a:cubicBezTo>
                <a:cubicBezTo>
                  <a:pt x="86" y="1239"/>
                  <a:pt x="86" y="1239"/>
                  <a:pt x="86" y="1239"/>
                </a:cubicBezTo>
                <a:cubicBezTo>
                  <a:pt x="86" y="1237"/>
                  <a:pt x="87" y="1235"/>
                  <a:pt x="87" y="1233"/>
                </a:cubicBezTo>
                <a:cubicBezTo>
                  <a:pt x="89" y="1229"/>
                  <a:pt x="91" y="1225"/>
                  <a:pt x="93" y="1221"/>
                </a:cubicBezTo>
                <a:close/>
                <a:moveTo>
                  <a:pt x="67" y="1225"/>
                </a:moveTo>
                <a:cubicBezTo>
                  <a:pt x="66" y="1225"/>
                  <a:pt x="66" y="1225"/>
                  <a:pt x="67" y="1225"/>
                </a:cubicBezTo>
                <a:cubicBezTo>
                  <a:pt x="67" y="1225"/>
                  <a:pt x="67" y="1225"/>
                  <a:pt x="67" y="1225"/>
                </a:cubicBezTo>
                <a:close/>
                <a:moveTo>
                  <a:pt x="64" y="1226"/>
                </a:moveTo>
                <a:cubicBezTo>
                  <a:pt x="63" y="1226"/>
                  <a:pt x="63" y="1226"/>
                  <a:pt x="64" y="1227"/>
                </a:cubicBezTo>
                <a:cubicBezTo>
                  <a:pt x="63" y="1227"/>
                  <a:pt x="63" y="1227"/>
                  <a:pt x="63" y="1227"/>
                </a:cubicBezTo>
                <a:cubicBezTo>
                  <a:pt x="62" y="1227"/>
                  <a:pt x="61" y="1228"/>
                  <a:pt x="60" y="1228"/>
                </a:cubicBezTo>
                <a:cubicBezTo>
                  <a:pt x="61" y="1227"/>
                  <a:pt x="61" y="1225"/>
                  <a:pt x="62" y="1224"/>
                </a:cubicBezTo>
                <a:cubicBezTo>
                  <a:pt x="62" y="1223"/>
                  <a:pt x="61" y="1223"/>
                  <a:pt x="61" y="1223"/>
                </a:cubicBezTo>
                <a:cubicBezTo>
                  <a:pt x="60" y="1226"/>
                  <a:pt x="59" y="1228"/>
                  <a:pt x="58" y="1230"/>
                </a:cubicBezTo>
                <a:cubicBezTo>
                  <a:pt x="57" y="1231"/>
                  <a:pt x="55" y="1232"/>
                  <a:pt x="54" y="1232"/>
                </a:cubicBezTo>
                <a:cubicBezTo>
                  <a:pt x="54" y="1232"/>
                  <a:pt x="55" y="1231"/>
                  <a:pt x="55" y="1230"/>
                </a:cubicBezTo>
                <a:cubicBezTo>
                  <a:pt x="55" y="1229"/>
                  <a:pt x="54" y="1229"/>
                  <a:pt x="54" y="1230"/>
                </a:cubicBezTo>
                <a:cubicBezTo>
                  <a:pt x="53" y="1231"/>
                  <a:pt x="53" y="1232"/>
                  <a:pt x="53" y="1233"/>
                </a:cubicBezTo>
                <a:cubicBezTo>
                  <a:pt x="52" y="1234"/>
                  <a:pt x="51" y="1235"/>
                  <a:pt x="50" y="1235"/>
                </a:cubicBezTo>
                <a:cubicBezTo>
                  <a:pt x="50" y="1235"/>
                  <a:pt x="50" y="1235"/>
                  <a:pt x="50" y="1234"/>
                </a:cubicBezTo>
                <a:cubicBezTo>
                  <a:pt x="50" y="1234"/>
                  <a:pt x="49" y="1234"/>
                  <a:pt x="49" y="1234"/>
                </a:cubicBezTo>
                <a:cubicBezTo>
                  <a:pt x="49" y="1235"/>
                  <a:pt x="48" y="1236"/>
                  <a:pt x="47" y="1237"/>
                </a:cubicBezTo>
                <a:cubicBezTo>
                  <a:pt x="46" y="1238"/>
                  <a:pt x="45" y="1238"/>
                  <a:pt x="43" y="1239"/>
                </a:cubicBezTo>
                <a:cubicBezTo>
                  <a:pt x="43" y="1239"/>
                  <a:pt x="43" y="1239"/>
                  <a:pt x="43" y="1239"/>
                </a:cubicBezTo>
                <a:cubicBezTo>
                  <a:pt x="43" y="1239"/>
                  <a:pt x="43" y="1239"/>
                  <a:pt x="42" y="1239"/>
                </a:cubicBezTo>
                <a:cubicBezTo>
                  <a:pt x="41" y="1240"/>
                  <a:pt x="41" y="1240"/>
                  <a:pt x="40" y="1241"/>
                </a:cubicBezTo>
                <a:cubicBezTo>
                  <a:pt x="40" y="1241"/>
                  <a:pt x="40" y="1242"/>
                  <a:pt x="39" y="1242"/>
                </a:cubicBezTo>
                <a:cubicBezTo>
                  <a:pt x="36" y="1242"/>
                  <a:pt x="33" y="1242"/>
                  <a:pt x="30" y="1243"/>
                </a:cubicBezTo>
                <a:cubicBezTo>
                  <a:pt x="29" y="1243"/>
                  <a:pt x="28" y="1243"/>
                  <a:pt x="27" y="1243"/>
                </a:cubicBezTo>
                <a:cubicBezTo>
                  <a:pt x="27" y="1242"/>
                  <a:pt x="27" y="1242"/>
                  <a:pt x="27" y="1241"/>
                </a:cubicBezTo>
                <a:cubicBezTo>
                  <a:pt x="29" y="1238"/>
                  <a:pt x="30" y="1235"/>
                  <a:pt x="32" y="1232"/>
                </a:cubicBezTo>
                <a:cubicBezTo>
                  <a:pt x="39" y="1227"/>
                  <a:pt x="47" y="1222"/>
                  <a:pt x="54" y="1217"/>
                </a:cubicBezTo>
                <a:cubicBezTo>
                  <a:pt x="55" y="1217"/>
                  <a:pt x="55" y="1217"/>
                  <a:pt x="55" y="1217"/>
                </a:cubicBezTo>
                <a:cubicBezTo>
                  <a:pt x="55" y="1217"/>
                  <a:pt x="55" y="1217"/>
                  <a:pt x="55" y="1217"/>
                </a:cubicBezTo>
                <a:cubicBezTo>
                  <a:pt x="57" y="1216"/>
                  <a:pt x="59" y="1214"/>
                  <a:pt x="61" y="1213"/>
                </a:cubicBezTo>
                <a:cubicBezTo>
                  <a:pt x="61" y="1214"/>
                  <a:pt x="61" y="1214"/>
                  <a:pt x="62" y="1213"/>
                </a:cubicBezTo>
                <a:cubicBezTo>
                  <a:pt x="62" y="1213"/>
                  <a:pt x="62" y="1213"/>
                  <a:pt x="62" y="1212"/>
                </a:cubicBezTo>
                <a:cubicBezTo>
                  <a:pt x="70" y="1208"/>
                  <a:pt x="77" y="1204"/>
                  <a:pt x="85" y="1200"/>
                </a:cubicBezTo>
                <a:cubicBezTo>
                  <a:pt x="86" y="1200"/>
                  <a:pt x="86" y="1200"/>
                  <a:pt x="87" y="1200"/>
                </a:cubicBezTo>
                <a:cubicBezTo>
                  <a:pt x="87" y="1201"/>
                  <a:pt x="88" y="1200"/>
                  <a:pt x="87" y="1199"/>
                </a:cubicBezTo>
                <a:cubicBezTo>
                  <a:pt x="87" y="1199"/>
                  <a:pt x="86" y="1199"/>
                  <a:pt x="86" y="1199"/>
                </a:cubicBezTo>
                <a:cubicBezTo>
                  <a:pt x="87" y="1199"/>
                  <a:pt x="87" y="1198"/>
                  <a:pt x="88" y="1198"/>
                </a:cubicBezTo>
                <a:cubicBezTo>
                  <a:pt x="93" y="1197"/>
                  <a:pt x="98" y="1197"/>
                  <a:pt x="103" y="1197"/>
                </a:cubicBezTo>
                <a:cubicBezTo>
                  <a:pt x="104" y="1198"/>
                  <a:pt x="105" y="1200"/>
                  <a:pt x="106" y="1202"/>
                </a:cubicBezTo>
                <a:cubicBezTo>
                  <a:pt x="95" y="1208"/>
                  <a:pt x="84" y="1214"/>
                  <a:pt x="73" y="1221"/>
                </a:cubicBezTo>
                <a:cubicBezTo>
                  <a:pt x="70" y="1222"/>
                  <a:pt x="67" y="1224"/>
                  <a:pt x="64" y="1226"/>
                </a:cubicBezTo>
                <a:close/>
                <a:moveTo>
                  <a:pt x="86" y="1199"/>
                </a:moveTo>
                <a:cubicBezTo>
                  <a:pt x="85" y="1199"/>
                  <a:pt x="85" y="1198"/>
                  <a:pt x="84" y="1198"/>
                </a:cubicBezTo>
                <a:cubicBezTo>
                  <a:pt x="85" y="1198"/>
                  <a:pt x="86" y="1198"/>
                  <a:pt x="87" y="1198"/>
                </a:cubicBezTo>
                <a:cubicBezTo>
                  <a:pt x="87" y="1198"/>
                  <a:pt x="86" y="1198"/>
                  <a:pt x="86" y="1199"/>
                </a:cubicBezTo>
                <a:close/>
                <a:moveTo>
                  <a:pt x="76" y="1150"/>
                </a:moveTo>
                <a:cubicBezTo>
                  <a:pt x="76" y="1149"/>
                  <a:pt x="76" y="1148"/>
                  <a:pt x="75" y="1149"/>
                </a:cubicBezTo>
                <a:cubicBezTo>
                  <a:pt x="73" y="1154"/>
                  <a:pt x="70" y="1160"/>
                  <a:pt x="67" y="1165"/>
                </a:cubicBezTo>
                <a:cubicBezTo>
                  <a:pt x="66" y="1168"/>
                  <a:pt x="64" y="1171"/>
                  <a:pt x="62" y="1175"/>
                </a:cubicBezTo>
                <a:cubicBezTo>
                  <a:pt x="61" y="1177"/>
                  <a:pt x="60" y="1179"/>
                  <a:pt x="60" y="1181"/>
                </a:cubicBezTo>
                <a:cubicBezTo>
                  <a:pt x="60" y="1181"/>
                  <a:pt x="59" y="1182"/>
                  <a:pt x="59" y="1183"/>
                </a:cubicBezTo>
                <a:cubicBezTo>
                  <a:pt x="59" y="1183"/>
                  <a:pt x="58" y="1183"/>
                  <a:pt x="58" y="1183"/>
                </a:cubicBezTo>
                <a:cubicBezTo>
                  <a:pt x="57" y="1185"/>
                  <a:pt x="58" y="1184"/>
                  <a:pt x="57" y="1186"/>
                </a:cubicBezTo>
                <a:cubicBezTo>
                  <a:pt x="57" y="1186"/>
                  <a:pt x="57" y="1187"/>
                  <a:pt x="57" y="1187"/>
                </a:cubicBezTo>
                <a:cubicBezTo>
                  <a:pt x="56" y="1186"/>
                  <a:pt x="54" y="1186"/>
                  <a:pt x="52" y="1186"/>
                </a:cubicBezTo>
                <a:cubicBezTo>
                  <a:pt x="59" y="1171"/>
                  <a:pt x="67" y="1157"/>
                  <a:pt x="74" y="1143"/>
                </a:cubicBezTo>
                <a:cubicBezTo>
                  <a:pt x="76" y="1147"/>
                  <a:pt x="77" y="1152"/>
                  <a:pt x="79" y="1156"/>
                </a:cubicBezTo>
                <a:cubicBezTo>
                  <a:pt x="79" y="1156"/>
                  <a:pt x="79" y="1156"/>
                  <a:pt x="79" y="1156"/>
                </a:cubicBezTo>
                <a:cubicBezTo>
                  <a:pt x="77" y="1156"/>
                  <a:pt x="76" y="1157"/>
                  <a:pt x="74" y="1158"/>
                </a:cubicBezTo>
                <a:cubicBezTo>
                  <a:pt x="74" y="1158"/>
                  <a:pt x="72" y="1159"/>
                  <a:pt x="72" y="1160"/>
                </a:cubicBezTo>
                <a:cubicBezTo>
                  <a:pt x="73" y="1161"/>
                  <a:pt x="73" y="1160"/>
                  <a:pt x="74" y="1161"/>
                </a:cubicBezTo>
                <a:cubicBezTo>
                  <a:pt x="75" y="1161"/>
                  <a:pt x="75" y="1160"/>
                  <a:pt x="75" y="1160"/>
                </a:cubicBezTo>
                <a:cubicBezTo>
                  <a:pt x="74" y="1160"/>
                  <a:pt x="73" y="1160"/>
                  <a:pt x="73" y="1159"/>
                </a:cubicBezTo>
                <a:cubicBezTo>
                  <a:pt x="75" y="1158"/>
                  <a:pt x="76" y="1158"/>
                  <a:pt x="78" y="1157"/>
                </a:cubicBezTo>
                <a:cubicBezTo>
                  <a:pt x="78" y="1157"/>
                  <a:pt x="78" y="1157"/>
                  <a:pt x="78" y="1157"/>
                </a:cubicBezTo>
                <a:cubicBezTo>
                  <a:pt x="72" y="1165"/>
                  <a:pt x="65" y="1174"/>
                  <a:pt x="62" y="1184"/>
                </a:cubicBezTo>
                <a:cubicBezTo>
                  <a:pt x="61" y="1184"/>
                  <a:pt x="60" y="1184"/>
                  <a:pt x="61" y="1186"/>
                </a:cubicBezTo>
                <a:cubicBezTo>
                  <a:pt x="61" y="1186"/>
                  <a:pt x="61" y="1186"/>
                  <a:pt x="62" y="1186"/>
                </a:cubicBezTo>
                <a:cubicBezTo>
                  <a:pt x="62" y="1186"/>
                  <a:pt x="62" y="1186"/>
                  <a:pt x="61" y="1187"/>
                </a:cubicBezTo>
                <a:cubicBezTo>
                  <a:pt x="61" y="1187"/>
                  <a:pt x="62" y="1188"/>
                  <a:pt x="62" y="1187"/>
                </a:cubicBezTo>
                <a:cubicBezTo>
                  <a:pt x="63" y="1186"/>
                  <a:pt x="63" y="1186"/>
                  <a:pt x="63" y="1185"/>
                </a:cubicBezTo>
                <a:cubicBezTo>
                  <a:pt x="64" y="1185"/>
                  <a:pt x="66" y="1185"/>
                  <a:pt x="68" y="1185"/>
                </a:cubicBezTo>
                <a:cubicBezTo>
                  <a:pt x="68" y="1185"/>
                  <a:pt x="68" y="1185"/>
                  <a:pt x="69" y="1185"/>
                </a:cubicBezTo>
                <a:cubicBezTo>
                  <a:pt x="69" y="1186"/>
                  <a:pt x="70" y="1186"/>
                  <a:pt x="70" y="1185"/>
                </a:cubicBezTo>
                <a:cubicBezTo>
                  <a:pt x="72" y="1185"/>
                  <a:pt x="73" y="1185"/>
                  <a:pt x="73" y="1185"/>
                </a:cubicBezTo>
                <a:cubicBezTo>
                  <a:pt x="75" y="1185"/>
                  <a:pt x="76" y="1186"/>
                  <a:pt x="78" y="1186"/>
                </a:cubicBezTo>
                <a:cubicBezTo>
                  <a:pt x="78" y="1186"/>
                  <a:pt x="78" y="1186"/>
                  <a:pt x="78" y="1186"/>
                </a:cubicBezTo>
                <a:cubicBezTo>
                  <a:pt x="78" y="1186"/>
                  <a:pt x="79" y="1186"/>
                  <a:pt x="79" y="1186"/>
                </a:cubicBezTo>
                <a:cubicBezTo>
                  <a:pt x="80" y="1186"/>
                  <a:pt x="81" y="1186"/>
                  <a:pt x="83" y="1186"/>
                </a:cubicBezTo>
                <a:cubicBezTo>
                  <a:pt x="83" y="1187"/>
                  <a:pt x="83" y="1187"/>
                  <a:pt x="83" y="1187"/>
                </a:cubicBezTo>
                <a:cubicBezTo>
                  <a:pt x="87" y="1187"/>
                  <a:pt x="91" y="1187"/>
                  <a:pt x="94" y="1187"/>
                </a:cubicBezTo>
                <a:cubicBezTo>
                  <a:pt x="95" y="1187"/>
                  <a:pt x="95" y="1186"/>
                  <a:pt x="94" y="1186"/>
                </a:cubicBezTo>
                <a:cubicBezTo>
                  <a:pt x="92" y="1186"/>
                  <a:pt x="90" y="1186"/>
                  <a:pt x="88" y="1186"/>
                </a:cubicBezTo>
                <a:cubicBezTo>
                  <a:pt x="88" y="1186"/>
                  <a:pt x="88" y="1186"/>
                  <a:pt x="88" y="1186"/>
                </a:cubicBezTo>
                <a:cubicBezTo>
                  <a:pt x="87" y="1186"/>
                  <a:pt x="86" y="1186"/>
                  <a:pt x="86" y="1186"/>
                </a:cubicBezTo>
                <a:cubicBezTo>
                  <a:pt x="87" y="1184"/>
                  <a:pt x="89" y="1183"/>
                  <a:pt x="90" y="1182"/>
                </a:cubicBezTo>
                <a:cubicBezTo>
                  <a:pt x="91" y="1182"/>
                  <a:pt x="91" y="1181"/>
                  <a:pt x="90" y="1181"/>
                </a:cubicBezTo>
                <a:cubicBezTo>
                  <a:pt x="86" y="1182"/>
                  <a:pt x="82" y="1184"/>
                  <a:pt x="78" y="1185"/>
                </a:cubicBezTo>
                <a:cubicBezTo>
                  <a:pt x="77" y="1185"/>
                  <a:pt x="75" y="1185"/>
                  <a:pt x="73" y="1184"/>
                </a:cubicBezTo>
                <a:cubicBezTo>
                  <a:pt x="77" y="1183"/>
                  <a:pt x="80" y="1181"/>
                  <a:pt x="84" y="1180"/>
                </a:cubicBezTo>
                <a:cubicBezTo>
                  <a:pt x="84" y="1180"/>
                  <a:pt x="83" y="1181"/>
                  <a:pt x="83" y="1181"/>
                </a:cubicBezTo>
                <a:cubicBezTo>
                  <a:pt x="82" y="1181"/>
                  <a:pt x="83" y="1182"/>
                  <a:pt x="83" y="1182"/>
                </a:cubicBezTo>
                <a:cubicBezTo>
                  <a:pt x="85" y="1181"/>
                  <a:pt x="86" y="1180"/>
                  <a:pt x="87" y="1180"/>
                </a:cubicBezTo>
                <a:cubicBezTo>
                  <a:pt x="87" y="1179"/>
                  <a:pt x="87" y="1179"/>
                  <a:pt x="86" y="1179"/>
                </a:cubicBezTo>
                <a:cubicBezTo>
                  <a:pt x="81" y="1179"/>
                  <a:pt x="76" y="1182"/>
                  <a:pt x="72" y="1184"/>
                </a:cubicBezTo>
                <a:cubicBezTo>
                  <a:pt x="72" y="1184"/>
                  <a:pt x="71" y="1184"/>
                  <a:pt x="71" y="1184"/>
                </a:cubicBezTo>
                <a:cubicBezTo>
                  <a:pt x="71" y="1184"/>
                  <a:pt x="71" y="1184"/>
                  <a:pt x="71" y="1184"/>
                </a:cubicBezTo>
                <a:cubicBezTo>
                  <a:pt x="72" y="1183"/>
                  <a:pt x="73" y="1181"/>
                  <a:pt x="74" y="1179"/>
                </a:cubicBezTo>
                <a:cubicBezTo>
                  <a:pt x="74" y="1179"/>
                  <a:pt x="74" y="1178"/>
                  <a:pt x="73" y="1178"/>
                </a:cubicBezTo>
                <a:cubicBezTo>
                  <a:pt x="77" y="1177"/>
                  <a:pt x="80" y="1175"/>
                  <a:pt x="83" y="1175"/>
                </a:cubicBezTo>
                <a:cubicBezTo>
                  <a:pt x="83" y="1175"/>
                  <a:pt x="82" y="1176"/>
                  <a:pt x="81" y="1176"/>
                </a:cubicBezTo>
                <a:cubicBezTo>
                  <a:pt x="81" y="1177"/>
                  <a:pt x="81" y="1178"/>
                  <a:pt x="82" y="1177"/>
                </a:cubicBezTo>
                <a:cubicBezTo>
                  <a:pt x="83" y="1176"/>
                  <a:pt x="84" y="1175"/>
                  <a:pt x="85" y="1174"/>
                </a:cubicBezTo>
                <a:cubicBezTo>
                  <a:pt x="86" y="1174"/>
                  <a:pt x="85" y="1173"/>
                  <a:pt x="85" y="1173"/>
                </a:cubicBezTo>
                <a:cubicBezTo>
                  <a:pt x="80" y="1174"/>
                  <a:pt x="76" y="1176"/>
                  <a:pt x="71" y="1178"/>
                </a:cubicBezTo>
                <a:cubicBezTo>
                  <a:pt x="70" y="1178"/>
                  <a:pt x="71" y="1179"/>
                  <a:pt x="72" y="1179"/>
                </a:cubicBezTo>
                <a:cubicBezTo>
                  <a:pt x="72" y="1179"/>
                  <a:pt x="72" y="1179"/>
                  <a:pt x="73" y="1179"/>
                </a:cubicBezTo>
                <a:cubicBezTo>
                  <a:pt x="72" y="1179"/>
                  <a:pt x="71" y="1183"/>
                  <a:pt x="70" y="1184"/>
                </a:cubicBezTo>
                <a:cubicBezTo>
                  <a:pt x="68" y="1184"/>
                  <a:pt x="66" y="1184"/>
                  <a:pt x="65" y="1184"/>
                </a:cubicBezTo>
                <a:cubicBezTo>
                  <a:pt x="64" y="1184"/>
                  <a:pt x="64" y="1184"/>
                  <a:pt x="64" y="1184"/>
                </a:cubicBezTo>
                <a:cubicBezTo>
                  <a:pt x="64" y="1183"/>
                  <a:pt x="64" y="1183"/>
                  <a:pt x="64" y="1183"/>
                </a:cubicBezTo>
                <a:cubicBezTo>
                  <a:pt x="64" y="1183"/>
                  <a:pt x="64" y="1183"/>
                  <a:pt x="63" y="1183"/>
                </a:cubicBezTo>
                <a:cubicBezTo>
                  <a:pt x="64" y="1181"/>
                  <a:pt x="64" y="1180"/>
                  <a:pt x="65" y="1179"/>
                </a:cubicBezTo>
                <a:cubicBezTo>
                  <a:pt x="66" y="1176"/>
                  <a:pt x="68" y="1173"/>
                  <a:pt x="70" y="1171"/>
                </a:cubicBezTo>
                <a:cubicBezTo>
                  <a:pt x="73" y="1166"/>
                  <a:pt x="76" y="1161"/>
                  <a:pt x="80" y="1157"/>
                </a:cubicBezTo>
                <a:cubicBezTo>
                  <a:pt x="80" y="1157"/>
                  <a:pt x="80" y="1158"/>
                  <a:pt x="80" y="1158"/>
                </a:cubicBezTo>
                <a:cubicBezTo>
                  <a:pt x="80" y="1158"/>
                  <a:pt x="80" y="1158"/>
                  <a:pt x="80" y="1159"/>
                </a:cubicBezTo>
                <a:cubicBezTo>
                  <a:pt x="79" y="1159"/>
                  <a:pt x="79" y="1160"/>
                  <a:pt x="78" y="1160"/>
                </a:cubicBezTo>
                <a:cubicBezTo>
                  <a:pt x="77" y="1160"/>
                  <a:pt x="78" y="1161"/>
                  <a:pt x="78" y="1161"/>
                </a:cubicBezTo>
                <a:cubicBezTo>
                  <a:pt x="79" y="1161"/>
                  <a:pt x="80" y="1160"/>
                  <a:pt x="81" y="1159"/>
                </a:cubicBezTo>
                <a:cubicBezTo>
                  <a:pt x="81" y="1160"/>
                  <a:pt x="81" y="1161"/>
                  <a:pt x="82" y="1161"/>
                </a:cubicBezTo>
                <a:cubicBezTo>
                  <a:pt x="80" y="1162"/>
                  <a:pt x="79" y="1162"/>
                  <a:pt x="77" y="1163"/>
                </a:cubicBezTo>
                <a:cubicBezTo>
                  <a:pt x="77" y="1163"/>
                  <a:pt x="77" y="1164"/>
                  <a:pt x="78" y="1163"/>
                </a:cubicBezTo>
                <a:cubicBezTo>
                  <a:pt x="79" y="1163"/>
                  <a:pt x="80" y="1163"/>
                  <a:pt x="80" y="1163"/>
                </a:cubicBezTo>
                <a:cubicBezTo>
                  <a:pt x="80" y="1163"/>
                  <a:pt x="80" y="1163"/>
                  <a:pt x="80" y="1163"/>
                </a:cubicBezTo>
                <a:cubicBezTo>
                  <a:pt x="79" y="1164"/>
                  <a:pt x="80" y="1164"/>
                  <a:pt x="80" y="1164"/>
                </a:cubicBezTo>
                <a:cubicBezTo>
                  <a:pt x="81" y="1163"/>
                  <a:pt x="82" y="1163"/>
                  <a:pt x="82" y="1162"/>
                </a:cubicBezTo>
                <a:cubicBezTo>
                  <a:pt x="85" y="1170"/>
                  <a:pt x="89" y="1178"/>
                  <a:pt x="93" y="1185"/>
                </a:cubicBezTo>
                <a:cubicBezTo>
                  <a:pt x="93" y="1186"/>
                  <a:pt x="94" y="1185"/>
                  <a:pt x="94" y="1185"/>
                </a:cubicBezTo>
                <a:cubicBezTo>
                  <a:pt x="90" y="1178"/>
                  <a:pt x="87" y="1172"/>
                  <a:pt x="84" y="1165"/>
                </a:cubicBezTo>
                <a:cubicBezTo>
                  <a:pt x="83" y="1163"/>
                  <a:pt x="82" y="1161"/>
                  <a:pt x="81" y="1158"/>
                </a:cubicBezTo>
                <a:cubicBezTo>
                  <a:pt x="82" y="1158"/>
                  <a:pt x="82" y="1158"/>
                  <a:pt x="82" y="1157"/>
                </a:cubicBezTo>
                <a:cubicBezTo>
                  <a:pt x="83" y="1157"/>
                  <a:pt x="82" y="1157"/>
                  <a:pt x="82" y="1156"/>
                </a:cubicBezTo>
                <a:cubicBezTo>
                  <a:pt x="82" y="1156"/>
                  <a:pt x="81" y="1156"/>
                  <a:pt x="81" y="1156"/>
                </a:cubicBezTo>
                <a:cubicBezTo>
                  <a:pt x="81" y="1155"/>
                  <a:pt x="80" y="1155"/>
                  <a:pt x="80" y="1155"/>
                </a:cubicBezTo>
                <a:cubicBezTo>
                  <a:pt x="79" y="1154"/>
                  <a:pt x="79" y="1153"/>
                  <a:pt x="78" y="1151"/>
                </a:cubicBezTo>
                <a:cubicBezTo>
                  <a:pt x="78" y="1150"/>
                  <a:pt x="77" y="1148"/>
                  <a:pt x="76" y="1146"/>
                </a:cubicBezTo>
                <a:cubicBezTo>
                  <a:pt x="76" y="1145"/>
                  <a:pt x="76" y="1145"/>
                  <a:pt x="75" y="1145"/>
                </a:cubicBezTo>
                <a:cubicBezTo>
                  <a:pt x="76" y="1145"/>
                  <a:pt x="76" y="1145"/>
                  <a:pt x="76" y="1144"/>
                </a:cubicBezTo>
                <a:cubicBezTo>
                  <a:pt x="76" y="1144"/>
                  <a:pt x="76" y="1143"/>
                  <a:pt x="75" y="1142"/>
                </a:cubicBezTo>
                <a:cubicBezTo>
                  <a:pt x="75" y="1142"/>
                  <a:pt x="75" y="1142"/>
                  <a:pt x="75" y="1142"/>
                </a:cubicBezTo>
                <a:cubicBezTo>
                  <a:pt x="74" y="1142"/>
                  <a:pt x="74" y="1142"/>
                  <a:pt x="74" y="1142"/>
                </a:cubicBezTo>
                <a:cubicBezTo>
                  <a:pt x="75" y="1142"/>
                  <a:pt x="75" y="1141"/>
                  <a:pt x="76" y="1140"/>
                </a:cubicBezTo>
                <a:cubicBezTo>
                  <a:pt x="83" y="1157"/>
                  <a:pt x="92" y="1174"/>
                  <a:pt x="100" y="1190"/>
                </a:cubicBezTo>
                <a:cubicBezTo>
                  <a:pt x="86" y="1190"/>
                  <a:pt x="72" y="1189"/>
                  <a:pt x="58" y="1187"/>
                </a:cubicBezTo>
                <a:cubicBezTo>
                  <a:pt x="58" y="1187"/>
                  <a:pt x="58" y="1187"/>
                  <a:pt x="58" y="1186"/>
                </a:cubicBezTo>
                <a:cubicBezTo>
                  <a:pt x="63" y="1174"/>
                  <a:pt x="71" y="1162"/>
                  <a:pt x="76" y="1150"/>
                </a:cubicBezTo>
                <a:close/>
                <a:moveTo>
                  <a:pt x="81" y="1157"/>
                </a:moveTo>
                <a:cubicBezTo>
                  <a:pt x="81" y="1157"/>
                  <a:pt x="81" y="1157"/>
                  <a:pt x="81" y="1157"/>
                </a:cubicBezTo>
                <a:cubicBezTo>
                  <a:pt x="81" y="1157"/>
                  <a:pt x="81" y="1157"/>
                  <a:pt x="81" y="1157"/>
                </a:cubicBezTo>
                <a:cubicBezTo>
                  <a:pt x="82" y="1157"/>
                  <a:pt x="82" y="1157"/>
                  <a:pt x="81" y="1157"/>
                </a:cubicBezTo>
                <a:cubicBezTo>
                  <a:pt x="81" y="1157"/>
                  <a:pt x="81" y="1157"/>
                  <a:pt x="81" y="1157"/>
                </a:cubicBezTo>
                <a:close/>
                <a:moveTo>
                  <a:pt x="81" y="1185"/>
                </a:moveTo>
                <a:cubicBezTo>
                  <a:pt x="83" y="1184"/>
                  <a:pt x="85" y="1183"/>
                  <a:pt x="88" y="1183"/>
                </a:cubicBezTo>
                <a:cubicBezTo>
                  <a:pt x="87" y="1184"/>
                  <a:pt x="85" y="1185"/>
                  <a:pt x="84" y="1185"/>
                </a:cubicBezTo>
                <a:cubicBezTo>
                  <a:pt x="83" y="1185"/>
                  <a:pt x="82" y="1185"/>
                  <a:pt x="81" y="1185"/>
                </a:cubicBezTo>
                <a:close/>
                <a:moveTo>
                  <a:pt x="76" y="1140"/>
                </a:moveTo>
                <a:cubicBezTo>
                  <a:pt x="77" y="1137"/>
                  <a:pt x="79" y="1134"/>
                  <a:pt x="81" y="1131"/>
                </a:cubicBezTo>
                <a:cubicBezTo>
                  <a:pt x="83" y="1131"/>
                  <a:pt x="87" y="1130"/>
                  <a:pt x="88" y="1130"/>
                </a:cubicBezTo>
                <a:cubicBezTo>
                  <a:pt x="86" y="1130"/>
                  <a:pt x="83" y="1130"/>
                  <a:pt x="81" y="1130"/>
                </a:cubicBezTo>
                <a:cubicBezTo>
                  <a:pt x="82" y="1128"/>
                  <a:pt x="83" y="1126"/>
                  <a:pt x="85" y="1123"/>
                </a:cubicBezTo>
                <a:cubicBezTo>
                  <a:pt x="85" y="1124"/>
                  <a:pt x="85" y="1124"/>
                  <a:pt x="85" y="1124"/>
                </a:cubicBezTo>
                <a:cubicBezTo>
                  <a:pt x="85" y="1124"/>
                  <a:pt x="86" y="1124"/>
                  <a:pt x="85" y="1124"/>
                </a:cubicBezTo>
                <a:cubicBezTo>
                  <a:pt x="85" y="1123"/>
                  <a:pt x="85" y="1123"/>
                  <a:pt x="85" y="1123"/>
                </a:cubicBezTo>
                <a:cubicBezTo>
                  <a:pt x="87" y="1124"/>
                  <a:pt x="89" y="1124"/>
                  <a:pt x="90" y="1124"/>
                </a:cubicBezTo>
                <a:cubicBezTo>
                  <a:pt x="90" y="1125"/>
                  <a:pt x="90" y="1125"/>
                  <a:pt x="89" y="1125"/>
                </a:cubicBezTo>
                <a:cubicBezTo>
                  <a:pt x="89" y="1125"/>
                  <a:pt x="89" y="1126"/>
                  <a:pt x="89" y="1126"/>
                </a:cubicBezTo>
                <a:cubicBezTo>
                  <a:pt x="91" y="1125"/>
                  <a:pt x="92" y="1125"/>
                  <a:pt x="93" y="1125"/>
                </a:cubicBezTo>
                <a:cubicBezTo>
                  <a:pt x="108" y="1127"/>
                  <a:pt x="123" y="1123"/>
                  <a:pt x="139" y="1122"/>
                </a:cubicBezTo>
                <a:cubicBezTo>
                  <a:pt x="138" y="1123"/>
                  <a:pt x="138" y="1124"/>
                  <a:pt x="138" y="1125"/>
                </a:cubicBezTo>
                <a:cubicBezTo>
                  <a:pt x="138" y="1126"/>
                  <a:pt x="138" y="1126"/>
                  <a:pt x="138" y="1125"/>
                </a:cubicBezTo>
                <a:cubicBezTo>
                  <a:pt x="138" y="1124"/>
                  <a:pt x="139" y="1123"/>
                  <a:pt x="139" y="1122"/>
                </a:cubicBezTo>
                <a:cubicBezTo>
                  <a:pt x="140" y="1122"/>
                  <a:pt x="141" y="1122"/>
                  <a:pt x="142" y="1122"/>
                </a:cubicBezTo>
                <a:cubicBezTo>
                  <a:pt x="143" y="1122"/>
                  <a:pt x="144" y="1122"/>
                  <a:pt x="145" y="1122"/>
                </a:cubicBezTo>
                <a:cubicBezTo>
                  <a:pt x="145" y="1123"/>
                  <a:pt x="145" y="1123"/>
                  <a:pt x="145" y="1123"/>
                </a:cubicBezTo>
                <a:cubicBezTo>
                  <a:pt x="145" y="1123"/>
                  <a:pt x="146" y="1124"/>
                  <a:pt x="146" y="1123"/>
                </a:cubicBezTo>
                <a:cubicBezTo>
                  <a:pt x="146" y="1123"/>
                  <a:pt x="146" y="1123"/>
                  <a:pt x="146" y="1122"/>
                </a:cubicBezTo>
                <a:cubicBezTo>
                  <a:pt x="160" y="1122"/>
                  <a:pt x="173" y="1124"/>
                  <a:pt x="186" y="1123"/>
                </a:cubicBezTo>
                <a:cubicBezTo>
                  <a:pt x="187" y="1126"/>
                  <a:pt x="189" y="1128"/>
                  <a:pt x="190" y="1130"/>
                </a:cubicBezTo>
                <a:cubicBezTo>
                  <a:pt x="172" y="1130"/>
                  <a:pt x="155" y="1130"/>
                  <a:pt x="138" y="1131"/>
                </a:cubicBezTo>
                <a:cubicBezTo>
                  <a:pt x="136" y="1131"/>
                  <a:pt x="135" y="1131"/>
                  <a:pt x="133" y="1131"/>
                </a:cubicBezTo>
                <a:cubicBezTo>
                  <a:pt x="133" y="1130"/>
                  <a:pt x="134" y="1129"/>
                  <a:pt x="134" y="1129"/>
                </a:cubicBezTo>
                <a:cubicBezTo>
                  <a:pt x="134" y="1128"/>
                  <a:pt x="133" y="1128"/>
                  <a:pt x="133" y="1129"/>
                </a:cubicBezTo>
                <a:cubicBezTo>
                  <a:pt x="133" y="1129"/>
                  <a:pt x="133" y="1130"/>
                  <a:pt x="133" y="1131"/>
                </a:cubicBezTo>
                <a:cubicBezTo>
                  <a:pt x="122" y="1131"/>
                  <a:pt x="110" y="1130"/>
                  <a:pt x="99" y="1130"/>
                </a:cubicBezTo>
                <a:cubicBezTo>
                  <a:pt x="101" y="1130"/>
                  <a:pt x="102" y="1130"/>
                  <a:pt x="103" y="1130"/>
                </a:cubicBezTo>
                <a:cubicBezTo>
                  <a:pt x="113" y="1131"/>
                  <a:pt x="123" y="1131"/>
                  <a:pt x="133" y="1131"/>
                </a:cubicBezTo>
                <a:cubicBezTo>
                  <a:pt x="132" y="1132"/>
                  <a:pt x="132" y="1133"/>
                  <a:pt x="132" y="1134"/>
                </a:cubicBezTo>
                <a:cubicBezTo>
                  <a:pt x="132" y="1135"/>
                  <a:pt x="132" y="1135"/>
                  <a:pt x="132" y="1135"/>
                </a:cubicBezTo>
                <a:cubicBezTo>
                  <a:pt x="131" y="1137"/>
                  <a:pt x="130" y="1141"/>
                  <a:pt x="130" y="1141"/>
                </a:cubicBezTo>
                <a:cubicBezTo>
                  <a:pt x="128" y="1147"/>
                  <a:pt x="127" y="1152"/>
                  <a:pt x="125" y="1158"/>
                </a:cubicBezTo>
                <a:cubicBezTo>
                  <a:pt x="122" y="1166"/>
                  <a:pt x="119" y="1174"/>
                  <a:pt x="116" y="1183"/>
                </a:cubicBezTo>
                <a:cubicBezTo>
                  <a:pt x="114" y="1184"/>
                  <a:pt x="112" y="1184"/>
                  <a:pt x="111" y="1185"/>
                </a:cubicBezTo>
                <a:cubicBezTo>
                  <a:pt x="109" y="1182"/>
                  <a:pt x="108" y="1179"/>
                  <a:pt x="107" y="1176"/>
                </a:cubicBezTo>
                <a:cubicBezTo>
                  <a:pt x="107" y="1177"/>
                  <a:pt x="108" y="1176"/>
                  <a:pt x="107" y="1176"/>
                </a:cubicBezTo>
                <a:cubicBezTo>
                  <a:pt x="102" y="1164"/>
                  <a:pt x="96" y="1152"/>
                  <a:pt x="90" y="1141"/>
                </a:cubicBezTo>
                <a:cubicBezTo>
                  <a:pt x="93" y="1139"/>
                  <a:pt x="97" y="1137"/>
                  <a:pt x="101" y="1135"/>
                </a:cubicBezTo>
                <a:cubicBezTo>
                  <a:pt x="101" y="1135"/>
                  <a:pt x="101" y="1134"/>
                  <a:pt x="101" y="1134"/>
                </a:cubicBezTo>
                <a:cubicBezTo>
                  <a:pt x="97" y="1136"/>
                  <a:pt x="93" y="1138"/>
                  <a:pt x="89" y="1140"/>
                </a:cubicBezTo>
                <a:cubicBezTo>
                  <a:pt x="89" y="1139"/>
                  <a:pt x="89" y="1139"/>
                  <a:pt x="88" y="1138"/>
                </a:cubicBezTo>
                <a:cubicBezTo>
                  <a:pt x="91" y="1137"/>
                  <a:pt x="94" y="1135"/>
                  <a:pt x="97" y="1133"/>
                </a:cubicBezTo>
                <a:cubicBezTo>
                  <a:pt x="97" y="1133"/>
                  <a:pt x="97" y="1132"/>
                  <a:pt x="96" y="1133"/>
                </a:cubicBezTo>
                <a:cubicBezTo>
                  <a:pt x="93" y="1134"/>
                  <a:pt x="91" y="1136"/>
                  <a:pt x="88" y="1138"/>
                </a:cubicBezTo>
                <a:cubicBezTo>
                  <a:pt x="87" y="1136"/>
                  <a:pt x="87" y="1135"/>
                  <a:pt x="86" y="1134"/>
                </a:cubicBezTo>
                <a:cubicBezTo>
                  <a:pt x="86" y="1134"/>
                  <a:pt x="86" y="1134"/>
                  <a:pt x="86" y="1134"/>
                </a:cubicBezTo>
                <a:cubicBezTo>
                  <a:pt x="85" y="1134"/>
                  <a:pt x="85" y="1134"/>
                  <a:pt x="85" y="1134"/>
                </a:cubicBezTo>
                <a:cubicBezTo>
                  <a:pt x="85" y="1134"/>
                  <a:pt x="85" y="1134"/>
                  <a:pt x="85" y="1134"/>
                </a:cubicBezTo>
                <a:cubicBezTo>
                  <a:pt x="85" y="1136"/>
                  <a:pt x="85" y="1137"/>
                  <a:pt x="85" y="1139"/>
                </a:cubicBezTo>
                <a:cubicBezTo>
                  <a:pt x="85" y="1138"/>
                  <a:pt x="84" y="1137"/>
                  <a:pt x="83" y="1136"/>
                </a:cubicBezTo>
                <a:cubicBezTo>
                  <a:pt x="83" y="1135"/>
                  <a:pt x="83" y="1135"/>
                  <a:pt x="82" y="1135"/>
                </a:cubicBezTo>
                <a:cubicBezTo>
                  <a:pt x="82" y="1134"/>
                  <a:pt x="82" y="1133"/>
                  <a:pt x="82" y="1133"/>
                </a:cubicBezTo>
                <a:cubicBezTo>
                  <a:pt x="82" y="1133"/>
                  <a:pt x="82" y="1133"/>
                  <a:pt x="82" y="1133"/>
                </a:cubicBezTo>
                <a:cubicBezTo>
                  <a:pt x="82" y="1133"/>
                  <a:pt x="81" y="1133"/>
                  <a:pt x="81" y="1133"/>
                </a:cubicBezTo>
                <a:cubicBezTo>
                  <a:pt x="81" y="1133"/>
                  <a:pt x="81" y="1133"/>
                  <a:pt x="81" y="1133"/>
                </a:cubicBezTo>
                <a:cubicBezTo>
                  <a:pt x="81" y="1133"/>
                  <a:pt x="81" y="1133"/>
                  <a:pt x="81" y="1134"/>
                </a:cubicBezTo>
                <a:cubicBezTo>
                  <a:pt x="82" y="1135"/>
                  <a:pt x="82" y="1136"/>
                  <a:pt x="83" y="1137"/>
                </a:cubicBezTo>
                <a:cubicBezTo>
                  <a:pt x="83" y="1137"/>
                  <a:pt x="83" y="1137"/>
                  <a:pt x="83" y="1137"/>
                </a:cubicBezTo>
                <a:cubicBezTo>
                  <a:pt x="83" y="1137"/>
                  <a:pt x="83" y="1136"/>
                  <a:pt x="83" y="1136"/>
                </a:cubicBezTo>
                <a:cubicBezTo>
                  <a:pt x="93" y="1152"/>
                  <a:pt x="102" y="1168"/>
                  <a:pt x="111" y="1185"/>
                </a:cubicBezTo>
                <a:cubicBezTo>
                  <a:pt x="108" y="1187"/>
                  <a:pt x="105" y="1189"/>
                  <a:pt x="102" y="1190"/>
                </a:cubicBezTo>
                <a:cubicBezTo>
                  <a:pt x="101" y="1190"/>
                  <a:pt x="101" y="1190"/>
                  <a:pt x="100" y="1190"/>
                </a:cubicBezTo>
                <a:cubicBezTo>
                  <a:pt x="92" y="1174"/>
                  <a:pt x="84" y="1157"/>
                  <a:pt x="76" y="1140"/>
                </a:cubicBezTo>
                <a:close/>
                <a:moveTo>
                  <a:pt x="127" y="1038"/>
                </a:moveTo>
                <a:cubicBezTo>
                  <a:pt x="127" y="1038"/>
                  <a:pt x="127" y="1038"/>
                  <a:pt x="127" y="1038"/>
                </a:cubicBezTo>
                <a:cubicBezTo>
                  <a:pt x="128" y="1039"/>
                  <a:pt x="128" y="1040"/>
                  <a:pt x="129" y="1041"/>
                </a:cubicBezTo>
                <a:cubicBezTo>
                  <a:pt x="128" y="1045"/>
                  <a:pt x="126" y="1048"/>
                  <a:pt x="124" y="1052"/>
                </a:cubicBezTo>
                <a:cubicBezTo>
                  <a:pt x="120" y="1060"/>
                  <a:pt x="116" y="1068"/>
                  <a:pt x="111" y="1076"/>
                </a:cubicBezTo>
                <a:cubicBezTo>
                  <a:pt x="111" y="1076"/>
                  <a:pt x="111" y="1076"/>
                  <a:pt x="111" y="1076"/>
                </a:cubicBezTo>
                <a:cubicBezTo>
                  <a:pt x="111" y="1076"/>
                  <a:pt x="111" y="1076"/>
                  <a:pt x="111" y="1076"/>
                </a:cubicBezTo>
                <a:cubicBezTo>
                  <a:pt x="110" y="1078"/>
                  <a:pt x="108" y="1080"/>
                  <a:pt x="107" y="1082"/>
                </a:cubicBezTo>
                <a:cubicBezTo>
                  <a:pt x="107" y="1082"/>
                  <a:pt x="106" y="1082"/>
                  <a:pt x="106" y="1082"/>
                </a:cubicBezTo>
                <a:cubicBezTo>
                  <a:pt x="106" y="1082"/>
                  <a:pt x="106" y="1082"/>
                  <a:pt x="106" y="1082"/>
                </a:cubicBezTo>
                <a:cubicBezTo>
                  <a:pt x="106" y="1082"/>
                  <a:pt x="105" y="1081"/>
                  <a:pt x="105" y="1081"/>
                </a:cubicBezTo>
                <a:cubicBezTo>
                  <a:pt x="105" y="1081"/>
                  <a:pt x="105" y="1081"/>
                  <a:pt x="105" y="1081"/>
                </a:cubicBezTo>
                <a:cubicBezTo>
                  <a:pt x="105" y="1082"/>
                  <a:pt x="106" y="1082"/>
                  <a:pt x="107" y="1083"/>
                </a:cubicBezTo>
                <a:cubicBezTo>
                  <a:pt x="103" y="1090"/>
                  <a:pt x="99" y="1097"/>
                  <a:pt x="95" y="1105"/>
                </a:cubicBezTo>
                <a:cubicBezTo>
                  <a:pt x="91" y="1110"/>
                  <a:pt x="88" y="1116"/>
                  <a:pt x="85" y="1122"/>
                </a:cubicBezTo>
                <a:cubicBezTo>
                  <a:pt x="85" y="1122"/>
                  <a:pt x="85" y="1122"/>
                  <a:pt x="85" y="1122"/>
                </a:cubicBezTo>
                <a:cubicBezTo>
                  <a:pt x="85" y="1122"/>
                  <a:pt x="84" y="1123"/>
                  <a:pt x="84" y="1123"/>
                </a:cubicBezTo>
                <a:cubicBezTo>
                  <a:pt x="84" y="1123"/>
                  <a:pt x="84" y="1123"/>
                  <a:pt x="84" y="1123"/>
                </a:cubicBezTo>
                <a:cubicBezTo>
                  <a:pt x="84" y="1123"/>
                  <a:pt x="84" y="1123"/>
                  <a:pt x="84" y="1123"/>
                </a:cubicBezTo>
                <a:cubicBezTo>
                  <a:pt x="84" y="1123"/>
                  <a:pt x="84" y="1123"/>
                  <a:pt x="84" y="1123"/>
                </a:cubicBezTo>
                <a:cubicBezTo>
                  <a:pt x="83" y="1125"/>
                  <a:pt x="82" y="1128"/>
                  <a:pt x="81" y="1130"/>
                </a:cubicBezTo>
                <a:cubicBezTo>
                  <a:pt x="80" y="1130"/>
                  <a:pt x="79" y="1130"/>
                  <a:pt x="78" y="1130"/>
                </a:cubicBezTo>
                <a:cubicBezTo>
                  <a:pt x="81" y="1125"/>
                  <a:pt x="83" y="1120"/>
                  <a:pt x="86" y="1115"/>
                </a:cubicBezTo>
                <a:cubicBezTo>
                  <a:pt x="91" y="1104"/>
                  <a:pt x="97" y="1093"/>
                  <a:pt x="103" y="1081"/>
                </a:cubicBezTo>
                <a:cubicBezTo>
                  <a:pt x="111" y="1067"/>
                  <a:pt x="119" y="1053"/>
                  <a:pt x="127" y="1038"/>
                </a:cubicBezTo>
                <a:cubicBezTo>
                  <a:pt x="127" y="1039"/>
                  <a:pt x="128" y="1040"/>
                  <a:pt x="128" y="1041"/>
                </a:cubicBezTo>
                <a:cubicBezTo>
                  <a:pt x="129" y="1042"/>
                  <a:pt x="129" y="1041"/>
                  <a:pt x="129" y="1041"/>
                </a:cubicBezTo>
                <a:cubicBezTo>
                  <a:pt x="129" y="1041"/>
                  <a:pt x="128" y="1039"/>
                  <a:pt x="127" y="1038"/>
                </a:cubicBezTo>
                <a:close/>
                <a:moveTo>
                  <a:pt x="126" y="1036"/>
                </a:moveTo>
                <a:cubicBezTo>
                  <a:pt x="126" y="1036"/>
                  <a:pt x="126" y="1037"/>
                  <a:pt x="127" y="1038"/>
                </a:cubicBezTo>
                <a:cubicBezTo>
                  <a:pt x="127" y="1038"/>
                  <a:pt x="127" y="1038"/>
                  <a:pt x="127" y="1038"/>
                </a:cubicBezTo>
                <a:cubicBezTo>
                  <a:pt x="126" y="1037"/>
                  <a:pt x="126" y="1037"/>
                  <a:pt x="125" y="1036"/>
                </a:cubicBezTo>
                <a:cubicBezTo>
                  <a:pt x="125" y="1036"/>
                  <a:pt x="126" y="1036"/>
                  <a:pt x="126" y="1036"/>
                </a:cubicBezTo>
                <a:close/>
                <a:moveTo>
                  <a:pt x="125" y="1035"/>
                </a:moveTo>
                <a:cubicBezTo>
                  <a:pt x="124" y="1035"/>
                  <a:pt x="124" y="1034"/>
                  <a:pt x="125" y="1035"/>
                </a:cubicBezTo>
                <a:cubicBezTo>
                  <a:pt x="125" y="1035"/>
                  <a:pt x="125" y="1035"/>
                  <a:pt x="125" y="1035"/>
                </a:cubicBezTo>
                <a:cubicBezTo>
                  <a:pt x="125" y="1035"/>
                  <a:pt x="125" y="1035"/>
                  <a:pt x="125" y="1035"/>
                </a:cubicBezTo>
                <a:close/>
                <a:moveTo>
                  <a:pt x="126" y="1033"/>
                </a:moveTo>
                <a:cubicBezTo>
                  <a:pt x="126" y="1033"/>
                  <a:pt x="126" y="1033"/>
                  <a:pt x="126" y="1033"/>
                </a:cubicBezTo>
                <a:cubicBezTo>
                  <a:pt x="126" y="1033"/>
                  <a:pt x="126" y="1033"/>
                  <a:pt x="126" y="1033"/>
                </a:cubicBezTo>
                <a:cubicBezTo>
                  <a:pt x="126" y="1033"/>
                  <a:pt x="126" y="1033"/>
                  <a:pt x="126" y="1033"/>
                </a:cubicBezTo>
                <a:close/>
                <a:moveTo>
                  <a:pt x="143" y="1004"/>
                </a:moveTo>
                <a:cubicBezTo>
                  <a:pt x="144" y="1003"/>
                  <a:pt x="146" y="1003"/>
                  <a:pt x="147" y="1003"/>
                </a:cubicBezTo>
                <a:cubicBezTo>
                  <a:pt x="147" y="1003"/>
                  <a:pt x="147" y="1004"/>
                  <a:pt x="146" y="1005"/>
                </a:cubicBezTo>
                <a:cubicBezTo>
                  <a:pt x="145" y="1005"/>
                  <a:pt x="144" y="1005"/>
                  <a:pt x="142" y="1005"/>
                </a:cubicBezTo>
                <a:cubicBezTo>
                  <a:pt x="143" y="1004"/>
                  <a:pt x="143" y="1004"/>
                  <a:pt x="143" y="1004"/>
                </a:cubicBezTo>
                <a:close/>
                <a:moveTo>
                  <a:pt x="142" y="1005"/>
                </a:moveTo>
                <a:cubicBezTo>
                  <a:pt x="142" y="1005"/>
                  <a:pt x="142" y="1005"/>
                  <a:pt x="141" y="1005"/>
                </a:cubicBezTo>
                <a:cubicBezTo>
                  <a:pt x="142" y="1004"/>
                  <a:pt x="142" y="1004"/>
                  <a:pt x="142" y="1004"/>
                </a:cubicBezTo>
                <a:cubicBezTo>
                  <a:pt x="142" y="1004"/>
                  <a:pt x="142" y="1004"/>
                  <a:pt x="142" y="1004"/>
                </a:cubicBezTo>
                <a:cubicBezTo>
                  <a:pt x="142" y="1004"/>
                  <a:pt x="142" y="1004"/>
                  <a:pt x="142" y="1005"/>
                </a:cubicBezTo>
                <a:close/>
                <a:moveTo>
                  <a:pt x="156" y="975"/>
                </a:moveTo>
                <a:cubicBezTo>
                  <a:pt x="156" y="975"/>
                  <a:pt x="156" y="975"/>
                  <a:pt x="156" y="975"/>
                </a:cubicBezTo>
                <a:cubicBezTo>
                  <a:pt x="156" y="975"/>
                  <a:pt x="156" y="975"/>
                  <a:pt x="156" y="975"/>
                </a:cubicBezTo>
                <a:close/>
                <a:moveTo>
                  <a:pt x="157" y="976"/>
                </a:moveTo>
                <a:cubicBezTo>
                  <a:pt x="157" y="976"/>
                  <a:pt x="157" y="976"/>
                  <a:pt x="157" y="976"/>
                </a:cubicBezTo>
                <a:cubicBezTo>
                  <a:pt x="158" y="977"/>
                  <a:pt x="158" y="977"/>
                  <a:pt x="158" y="978"/>
                </a:cubicBezTo>
                <a:cubicBezTo>
                  <a:pt x="158" y="978"/>
                  <a:pt x="158" y="979"/>
                  <a:pt x="158" y="979"/>
                </a:cubicBezTo>
                <a:cubicBezTo>
                  <a:pt x="157" y="978"/>
                  <a:pt x="157" y="977"/>
                  <a:pt x="156" y="976"/>
                </a:cubicBezTo>
                <a:cubicBezTo>
                  <a:pt x="156" y="976"/>
                  <a:pt x="157" y="976"/>
                  <a:pt x="157" y="976"/>
                </a:cubicBezTo>
                <a:close/>
                <a:moveTo>
                  <a:pt x="161" y="967"/>
                </a:moveTo>
                <a:cubicBezTo>
                  <a:pt x="162" y="967"/>
                  <a:pt x="162" y="968"/>
                  <a:pt x="163" y="968"/>
                </a:cubicBezTo>
                <a:cubicBezTo>
                  <a:pt x="163" y="969"/>
                  <a:pt x="163" y="969"/>
                  <a:pt x="162" y="970"/>
                </a:cubicBezTo>
                <a:cubicBezTo>
                  <a:pt x="162" y="970"/>
                  <a:pt x="161" y="970"/>
                  <a:pt x="161" y="970"/>
                </a:cubicBezTo>
                <a:cubicBezTo>
                  <a:pt x="161" y="970"/>
                  <a:pt x="161" y="970"/>
                  <a:pt x="160" y="969"/>
                </a:cubicBezTo>
                <a:cubicBezTo>
                  <a:pt x="160" y="969"/>
                  <a:pt x="160" y="969"/>
                  <a:pt x="160" y="970"/>
                </a:cubicBezTo>
                <a:cubicBezTo>
                  <a:pt x="160" y="970"/>
                  <a:pt x="160" y="970"/>
                  <a:pt x="161" y="970"/>
                </a:cubicBezTo>
                <a:cubicBezTo>
                  <a:pt x="160" y="971"/>
                  <a:pt x="160" y="971"/>
                  <a:pt x="159" y="971"/>
                </a:cubicBezTo>
                <a:cubicBezTo>
                  <a:pt x="160" y="970"/>
                  <a:pt x="160" y="969"/>
                  <a:pt x="161" y="967"/>
                </a:cubicBezTo>
                <a:cubicBezTo>
                  <a:pt x="161" y="967"/>
                  <a:pt x="161" y="967"/>
                  <a:pt x="161" y="967"/>
                </a:cubicBezTo>
                <a:close/>
                <a:moveTo>
                  <a:pt x="162" y="966"/>
                </a:moveTo>
                <a:cubicBezTo>
                  <a:pt x="162" y="966"/>
                  <a:pt x="163" y="966"/>
                  <a:pt x="162" y="965"/>
                </a:cubicBezTo>
                <a:cubicBezTo>
                  <a:pt x="162" y="965"/>
                  <a:pt x="162" y="965"/>
                  <a:pt x="162" y="964"/>
                </a:cubicBezTo>
                <a:cubicBezTo>
                  <a:pt x="163" y="963"/>
                  <a:pt x="164" y="961"/>
                  <a:pt x="165" y="959"/>
                </a:cubicBezTo>
                <a:cubicBezTo>
                  <a:pt x="165" y="959"/>
                  <a:pt x="165" y="959"/>
                  <a:pt x="165" y="959"/>
                </a:cubicBezTo>
                <a:cubicBezTo>
                  <a:pt x="165" y="960"/>
                  <a:pt x="165" y="962"/>
                  <a:pt x="165" y="963"/>
                </a:cubicBezTo>
                <a:cubicBezTo>
                  <a:pt x="165" y="964"/>
                  <a:pt x="164" y="965"/>
                  <a:pt x="164" y="966"/>
                </a:cubicBezTo>
                <a:cubicBezTo>
                  <a:pt x="163" y="966"/>
                  <a:pt x="162" y="966"/>
                  <a:pt x="162" y="966"/>
                </a:cubicBezTo>
                <a:cubicBezTo>
                  <a:pt x="162" y="966"/>
                  <a:pt x="162" y="966"/>
                  <a:pt x="162" y="966"/>
                </a:cubicBezTo>
                <a:close/>
                <a:moveTo>
                  <a:pt x="167" y="897"/>
                </a:moveTo>
                <a:cubicBezTo>
                  <a:pt x="167" y="897"/>
                  <a:pt x="167" y="897"/>
                  <a:pt x="167" y="897"/>
                </a:cubicBezTo>
                <a:cubicBezTo>
                  <a:pt x="167" y="897"/>
                  <a:pt x="167" y="897"/>
                  <a:pt x="168" y="898"/>
                </a:cubicBezTo>
                <a:cubicBezTo>
                  <a:pt x="168" y="899"/>
                  <a:pt x="169" y="900"/>
                  <a:pt x="169" y="901"/>
                </a:cubicBezTo>
                <a:cubicBezTo>
                  <a:pt x="169" y="901"/>
                  <a:pt x="169" y="901"/>
                  <a:pt x="168" y="900"/>
                </a:cubicBezTo>
                <a:cubicBezTo>
                  <a:pt x="168" y="899"/>
                  <a:pt x="167" y="898"/>
                  <a:pt x="167" y="897"/>
                </a:cubicBezTo>
                <a:close/>
                <a:moveTo>
                  <a:pt x="167" y="887"/>
                </a:moveTo>
                <a:cubicBezTo>
                  <a:pt x="167" y="887"/>
                  <a:pt x="167" y="887"/>
                  <a:pt x="167" y="887"/>
                </a:cubicBezTo>
                <a:cubicBezTo>
                  <a:pt x="167" y="887"/>
                  <a:pt x="167" y="887"/>
                  <a:pt x="167" y="887"/>
                </a:cubicBezTo>
                <a:cubicBezTo>
                  <a:pt x="167" y="887"/>
                  <a:pt x="167" y="887"/>
                  <a:pt x="167" y="887"/>
                </a:cubicBezTo>
                <a:cubicBezTo>
                  <a:pt x="167" y="887"/>
                  <a:pt x="167" y="887"/>
                  <a:pt x="167" y="887"/>
                </a:cubicBezTo>
                <a:cubicBezTo>
                  <a:pt x="167" y="887"/>
                  <a:pt x="167" y="887"/>
                  <a:pt x="167" y="887"/>
                </a:cubicBezTo>
                <a:close/>
                <a:moveTo>
                  <a:pt x="208" y="874"/>
                </a:moveTo>
                <a:cubicBezTo>
                  <a:pt x="207" y="875"/>
                  <a:pt x="207" y="876"/>
                  <a:pt x="206" y="877"/>
                </a:cubicBezTo>
                <a:cubicBezTo>
                  <a:pt x="206" y="877"/>
                  <a:pt x="206" y="877"/>
                  <a:pt x="206" y="877"/>
                </a:cubicBezTo>
                <a:cubicBezTo>
                  <a:pt x="199" y="876"/>
                  <a:pt x="192" y="876"/>
                  <a:pt x="185" y="875"/>
                </a:cubicBezTo>
                <a:cubicBezTo>
                  <a:pt x="192" y="875"/>
                  <a:pt x="200" y="874"/>
                  <a:pt x="208" y="874"/>
                </a:cubicBezTo>
                <a:close/>
                <a:moveTo>
                  <a:pt x="232" y="842"/>
                </a:moveTo>
                <a:cubicBezTo>
                  <a:pt x="232" y="842"/>
                  <a:pt x="233" y="842"/>
                  <a:pt x="233" y="842"/>
                </a:cubicBezTo>
                <a:cubicBezTo>
                  <a:pt x="244" y="838"/>
                  <a:pt x="252" y="830"/>
                  <a:pt x="263" y="826"/>
                </a:cubicBezTo>
                <a:cubicBezTo>
                  <a:pt x="263" y="826"/>
                  <a:pt x="263" y="825"/>
                  <a:pt x="262" y="825"/>
                </a:cubicBezTo>
                <a:cubicBezTo>
                  <a:pt x="257" y="827"/>
                  <a:pt x="253" y="829"/>
                  <a:pt x="248" y="833"/>
                </a:cubicBezTo>
                <a:cubicBezTo>
                  <a:pt x="245" y="834"/>
                  <a:pt x="243" y="836"/>
                  <a:pt x="240" y="838"/>
                </a:cubicBezTo>
                <a:cubicBezTo>
                  <a:pt x="239" y="838"/>
                  <a:pt x="238" y="839"/>
                  <a:pt x="237" y="839"/>
                </a:cubicBezTo>
                <a:cubicBezTo>
                  <a:pt x="237" y="839"/>
                  <a:pt x="232" y="843"/>
                  <a:pt x="234" y="841"/>
                </a:cubicBezTo>
                <a:cubicBezTo>
                  <a:pt x="234" y="841"/>
                  <a:pt x="234" y="840"/>
                  <a:pt x="233" y="840"/>
                </a:cubicBezTo>
                <a:cubicBezTo>
                  <a:pt x="234" y="839"/>
                  <a:pt x="235" y="837"/>
                  <a:pt x="236" y="835"/>
                </a:cubicBezTo>
                <a:cubicBezTo>
                  <a:pt x="244" y="833"/>
                  <a:pt x="251" y="828"/>
                  <a:pt x="259" y="824"/>
                </a:cubicBezTo>
                <a:cubicBezTo>
                  <a:pt x="259" y="823"/>
                  <a:pt x="259" y="823"/>
                  <a:pt x="258" y="823"/>
                </a:cubicBezTo>
                <a:cubicBezTo>
                  <a:pt x="254" y="825"/>
                  <a:pt x="251" y="827"/>
                  <a:pt x="247" y="830"/>
                </a:cubicBezTo>
                <a:cubicBezTo>
                  <a:pt x="244" y="831"/>
                  <a:pt x="242" y="832"/>
                  <a:pt x="239" y="833"/>
                </a:cubicBezTo>
                <a:cubicBezTo>
                  <a:pt x="238" y="834"/>
                  <a:pt x="237" y="834"/>
                  <a:pt x="236" y="834"/>
                </a:cubicBezTo>
                <a:cubicBezTo>
                  <a:pt x="237" y="832"/>
                  <a:pt x="238" y="831"/>
                  <a:pt x="239" y="829"/>
                </a:cubicBezTo>
                <a:cubicBezTo>
                  <a:pt x="239" y="829"/>
                  <a:pt x="239" y="829"/>
                  <a:pt x="239" y="829"/>
                </a:cubicBezTo>
                <a:cubicBezTo>
                  <a:pt x="239" y="829"/>
                  <a:pt x="239" y="830"/>
                  <a:pt x="239" y="830"/>
                </a:cubicBezTo>
                <a:cubicBezTo>
                  <a:pt x="240" y="830"/>
                  <a:pt x="243" y="828"/>
                  <a:pt x="244" y="827"/>
                </a:cubicBezTo>
                <a:cubicBezTo>
                  <a:pt x="248" y="824"/>
                  <a:pt x="253" y="821"/>
                  <a:pt x="259" y="819"/>
                </a:cubicBezTo>
                <a:cubicBezTo>
                  <a:pt x="259" y="819"/>
                  <a:pt x="259" y="818"/>
                  <a:pt x="258" y="818"/>
                </a:cubicBezTo>
                <a:cubicBezTo>
                  <a:pt x="254" y="820"/>
                  <a:pt x="250" y="822"/>
                  <a:pt x="246" y="824"/>
                </a:cubicBezTo>
                <a:cubicBezTo>
                  <a:pt x="244" y="825"/>
                  <a:pt x="240" y="827"/>
                  <a:pt x="240" y="829"/>
                </a:cubicBezTo>
                <a:cubicBezTo>
                  <a:pt x="240" y="829"/>
                  <a:pt x="239" y="828"/>
                  <a:pt x="239" y="829"/>
                </a:cubicBezTo>
                <a:cubicBezTo>
                  <a:pt x="242" y="821"/>
                  <a:pt x="245" y="812"/>
                  <a:pt x="249" y="804"/>
                </a:cubicBezTo>
                <a:cubicBezTo>
                  <a:pt x="250" y="804"/>
                  <a:pt x="252" y="804"/>
                  <a:pt x="254" y="804"/>
                </a:cubicBezTo>
                <a:cubicBezTo>
                  <a:pt x="254" y="806"/>
                  <a:pt x="255" y="807"/>
                  <a:pt x="256" y="809"/>
                </a:cubicBezTo>
                <a:cubicBezTo>
                  <a:pt x="253" y="810"/>
                  <a:pt x="250" y="812"/>
                  <a:pt x="246" y="813"/>
                </a:cubicBezTo>
                <a:cubicBezTo>
                  <a:pt x="246" y="814"/>
                  <a:pt x="246" y="814"/>
                  <a:pt x="247" y="814"/>
                </a:cubicBezTo>
                <a:cubicBezTo>
                  <a:pt x="250" y="813"/>
                  <a:pt x="253" y="810"/>
                  <a:pt x="256" y="809"/>
                </a:cubicBezTo>
                <a:cubicBezTo>
                  <a:pt x="257" y="809"/>
                  <a:pt x="257" y="809"/>
                  <a:pt x="257" y="809"/>
                </a:cubicBezTo>
                <a:cubicBezTo>
                  <a:pt x="257" y="810"/>
                  <a:pt x="257" y="811"/>
                  <a:pt x="258" y="811"/>
                </a:cubicBezTo>
                <a:cubicBezTo>
                  <a:pt x="254" y="813"/>
                  <a:pt x="250" y="815"/>
                  <a:pt x="246" y="818"/>
                </a:cubicBezTo>
                <a:cubicBezTo>
                  <a:pt x="246" y="818"/>
                  <a:pt x="246" y="819"/>
                  <a:pt x="247" y="818"/>
                </a:cubicBezTo>
                <a:cubicBezTo>
                  <a:pt x="250" y="816"/>
                  <a:pt x="254" y="814"/>
                  <a:pt x="258" y="812"/>
                </a:cubicBezTo>
                <a:cubicBezTo>
                  <a:pt x="258" y="812"/>
                  <a:pt x="258" y="812"/>
                  <a:pt x="258" y="812"/>
                </a:cubicBezTo>
                <a:cubicBezTo>
                  <a:pt x="262" y="819"/>
                  <a:pt x="265" y="826"/>
                  <a:pt x="269" y="833"/>
                </a:cubicBezTo>
                <a:cubicBezTo>
                  <a:pt x="268" y="833"/>
                  <a:pt x="267" y="834"/>
                  <a:pt x="266" y="835"/>
                </a:cubicBezTo>
                <a:cubicBezTo>
                  <a:pt x="256" y="840"/>
                  <a:pt x="247" y="847"/>
                  <a:pt x="239" y="854"/>
                </a:cubicBezTo>
                <a:cubicBezTo>
                  <a:pt x="233" y="859"/>
                  <a:pt x="227" y="864"/>
                  <a:pt x="221" y="869"/>
                </a:cubicBezTo>
                <a:cubicBezTo>
                  <a:pt x="220" y="870"/>
                  <a:pt x="219" y="870"/>
                  <a:pt x="218" y="871"/>
                </a:cubicBezTo>
                <a:cubicBezTo>
                  <a:pt x="217" y="871"/>
                  <a:pt x="216" y="871"/>
                  <a:pt x="216" y="871"/>
                </a:cubicBezTo>
                <a:cubicBezTo>
                  <a:pt x="220" y="862"/>
                  <a:pt x="227" y="852"/>
                  <a:pt x="231" y="845"/>
                </a:cubicBezTo>
                <a:cubicBezTo>
                  <a:pt x="231" y="844"/>
                  <a:pt x="232" y="843"/>
                  <a:pt x="232" y="842"/>
                </a:cubicBezTo>
                <a:close/>
                <a:moveTo>
                  <a:pt x="251" y="797"/>
                </a:moveTo>
                <a:cubicBezTo>
                  <a:pt x="252" y="797"/>
                  <a:pt x="253" y="798"/>
                  <a:pt x="254" y="798"/>
                </a:cubicBezTo>
                <a:cubicBezTo>
                  <a:pt x="254" y="798"/>
                  <a:pt x="253" y="798"/>
                  <a:pt x="253" y="798"/>
                </a:cubicBezTo>
                <a:cubicBezTo>
                  <a:pt x="253" y="798"/>
                  <a:pt x="252" y="798"/>
                  <a:pt x="251" y="798"/>
                </a:cubicBezTo>
                <a:cubicBezTo>
                  <a:pt x="251" y="798"/>
                  <a:pt x="251" y="797"/>
                  <a:pt x="251" y="797"/>
                </a:cubicBezTo>
                <a:close/>
                <a:moveTo>
                  <a:pt x="251" y="798"/>
                </a:moveTo>
                <a:cubicBezTo>
                  <a:pt x="249" y="797"/>
                  <a:pt x="248" y="797"/>
                  <a:pt x="251" y="797"/>
                </a:cubicBezTo>
                <a:cubicBezTo>
                  <a:pt x="251" y="797"/>
                  <a:pt x="251" y="797"/>
                  <a:pt x="251" y="798"/>
                </a:cubicBezTo>
                <a:close/>
                <a:moveTo>
                  <a:pt x="285" y="763"/>
                </a:moveTo>
                <a:cubicBezTo>
                  <a:pt x="279" y="767"/>
                  <a:pt x="273" y="771"/>
                  <a:pt x="267" y="775"/>
                </a:cubicBezTo>
                <a:cubicBezTo>
                  <a:pt x="270" y="773"/>
                  <a:pt x="272" y="770"/>
                  <a:pt x="274" y="768"/>
                </a:cubicBezTo>
                <a:cubicBezTo>
                  <a:pt x="277" y="766"/>
                  <a:pt x="279" y="765"/>
                  <a:pt x="282" y="763"/>
                </a:cubicBezTo>
                <a:cubicBezTo>
                  <a:pt x="283" y="762"/>
                  <a:pt x="284" y="762"/>
                  <a:pt x="286" y="761"/>
                </a:cubicBezTo>
                <a:cubicBezTo>
                  <a:pt x="285" y="761"/>
                  <a:pt x="285" y="762"/>
                  <a:pt x="285" y="762"/>
                </a:cubicBezTo>
                <a:cubicBezTo>
                  <a:pt x="284" y="762"/>
                  <a:pt x="285" y="763"/>
                  <a:pt x="285" y="763"/>
                </a:cubicBezTo>
                <a:close/>
                <a:moveTo>
                  <a:pt x="274" y="771"/>
                </a:moveTo>
                <a:cubicBezTo>
                  <a:pt x="277" y="769"/>
                  <a:pt x="281" y="767"/>
                  <a:pt x="284" y="765"/>
                </a:cubicBezTo>
                <a:cubicBezTo>
                  <a:pt x="284" y="765"/>
                  <a:pt x="282" y="766"/>
                  <a:pt x="281" y="767"/>
                </a:cubicBezTo>
                <a:cubicBezTo>
                  <a:pt x="279" y="769"/>
                  <a:pt x="277" y="771"/>
                  <a:pt x="275" y="772"/>
                </a:cubicBezTo>
                <a:cubicBezTo>
                  <a:pt x="275" y="772"/>
                  <a:pt x="275" y="773"/>
                  <a:pt x="275" y="773"/>
                </a:cubicBezTo>
                <a:cubicBezTo>
                  <a:pt x="269" y="778"/>
                  <a:pt x="263" y="783"/>
                  <a:pt x="257" y="789"/>
                </a:cubicBezTo>
                <a:cubicBezTo>
                  <a:pt x="256" y="789"/>
                  <a:pt x="257" y="790"/>
                  <a:pt x="257" y="790"/>
                </a:cubicBezTo>
                <a:cubicBezTo>
                  <a:pt x="267" y="781"/>
                  <a:pt x="277" y="773"/>
                  <a:pt x="286" y="765"/>
                </a:cubicBezTo>
                <a:cubicBezTo>
                  <a:pt x="287" y="765"/>
                  <a:pt x="286" y="764"/>
                  <a:pt x="285" y="765"/>
                </a:cubicBezTo>
                <a:cubicBezTo>
                  <a:pt x="284" y="766"/>
                  <a:pt x="283" y="767"/>
                  <a:pt x="282" y="768"/>
                </a:cubicBezTo>
                <a:cubicBezTo>
                  <a:pt x="283" y="766"/>
                  <a:pt x="285" y="765"/>
                  <a:pt x="286" y="763"/>
                </a:cubicBezTo>
                <a:cubicBezTo>
                  <a:pt x="286" y="763"/>
                  <a:pt x="286" y="763"/>
                  <a:pt x="286" y="763"/>
                </a:cubicBezTo>
                <a:cubicBezTo>
                  <a:pt x="287" y="761"/>
                  <a:pt x="287" y="762"/>
                  <a:pt x="289" y="760"/>
                </a:cubicBezTo>
                <a:cubicBezTo>
                  <a:pt x="289" y="760"/>
                  <a:pt x="289" y="759"/>
                  <a:pt x="288" y="759"/>
                </a:cubicBezTo>
                <a:cubicBezTo>
                  <a:pt x="278" y="762"/>
                  <a:pt x="271" y="770"/>
                  <a:pt x="263" y="777"/>
                </a:cubicBezTo>
                <a:cubicBezTo>
                  <a:pt x="263" y="777"/>
                  <a:pt x="263" y="777"/>
                  <a:pt x="263" y="778"/>
                </a:cubicBezTo>
                <a:cubicBezTo>
                  <a:pt x="261" y="779"/>
                  <a:pt x="259" y="781"/>
                  <a:pt x="257" y="783"/>
                </a:cubicBezTo>
                <a:cubicBezTo>
                  <a:pt x="258" y="780"/>
                  <a:pt x="259" y="778"/>
                  <a:pt x="260" y="775"/>
                </a:cubicBezTo>
                <a:cubicBezTo>
                  <a:pt x="264" y="772"/>
                  <a:pt x="268" y="769"/>
                  <a:pt x="272" y="766"/>
                </a:cubicBezTo>
                <a:cubicBezTo>
                  <a:pt x="277" y="763"/>
                  <a:pt x="282" y="758"/>
                  <a:pt x="288" y="758"/>
                </a:cubicBezTo>
                <a:cubicBezTo>
                  <a:pt x="288" y="758"/>
                  <a:pt x="288" y="757"/>
                  <a:pt x="288" y="757"/>
                </a:cubicBezTo>
                <a:cubicBezTo>
                  <a:pt x="282" y="757"/>
                  <a:pt x="277" y="761"/>
                  <a:pt x="273" y="764"/>
                </a:cubicBezTo>
                <a:cubicBezTo>
                  <a:pt x="269" y="767"/>
                  <a:pt x="265" y="770"/>
                  <a:pt x="261" y="774"/>
                </a:cubicBezTo>
                <a:cubicBezTo>
                  <a:pt x="265" y="762"/>
                  <a:pt x="269" y="751"/>
                  <a:pt x="272" y="739"/>
                </a:cubicBezTo>
                <a:cubicBezTo>
                  <a:pt x="272" y="740"/>
                  <a:pt x="272" y="740"/>
                  <a:pt x="273" y="740"/>
                </a:cubicBezTo>
                <a:cubicBezTo>
                  <a:pt x="275" y="739"/>
                  <a:pt x="277" y="737"/>
                  <a:pt x="280" y="736"/>
                </a:cubicBezTo>
                <a:cubicBezTo>
                  <a:pt x="280" y="736"/>
                  <a:pt x="280" y="735"/>
                  <a:pt x="279" y="735"/>
                </a:cubicBezTo>
                <a:cubicBezTo>
                  <a:pt x="277" y="736"/>
                  <a:pt x="275" y="738"/>
                  <a:pt x="272" y="739"/>
                </a:cubicBezTo>
                <a:cubicBezTo>
                  <a:pt x="272" y="739"/>
                  <a:pt x="272" y="739"/>
                  <a:pt x="272" y="739"/>
                </a:cubicBezTo>
                <a:cubicBezTo>
                  <a:pt x="273" y="735"/>
                  <a:pt x="274" y="732"/>
                  <a:pt x="275" y="728"/>
                </a:cubicBezTo>
                <a:cubicBezTo>
                  <a:pt x="276" y="727"/>
                  <a:pt x="276" y="726"/>
                  <a:pt x="276" y="725"/>
                </a:cubicBezTo>
                <a:cubicBezTo>
                  <a:pt x="276" y="725"/>
                  <a:pt x="277" y="725"/>
                  <a:pt x="277" y="725"/>
                </a:cubicBezTo>
                <a:cubicBezTo>
                  <a:pt x="277" y="725"/>
                  <a:pt x="277" y="725"/>
                  <a:pt x="277" y="725"/>
                </a:cubicBezTo>
                <a:cubicBezTo>
                  <a:pt x="277" y="725"/>
                  <a:pt x="277" y="726"/>
                  <a:pt x="278" y="726"/>
                </a:cubicBezTo>
                <a:cubicBezTo>
                  <a:pt x="278" y="726"/>
                  <a:pt x="278" y="726"/>
                  <a:pt x="278" y="726"/>
                </a:cubicBezTo>
                <a:cubicBezTo>
                  <a:pt x="278" y="726"/>
                  <a:pt x="278" y="726"/>
                  <a:pt x="278" y="726"/>
                </a:cubicBezTo>
                <a:cubicBezTo>
                  <a:pt x="278" y="725"/>
                  <a:pt x="278" y="725"/>
                  <a:pt x="278" y="724"/>
                </a:cubicBezTo>
                <a:cubicBezTo>
                  <a:pt x="297" y="723"/>
                  <a:pt x="316" y="722"/>
                  <a:pt x="335" y="720"/>
                </a:cubicBezTo>
                <a:cubicBezTo>
                  <a:pt x="332" y="723"/>
                  <a:pt x="329" y="726"/>
                  <a:pt x="326" y="728"/>
                </a:cubicBezTo>
                <a:cubicBezTo>
                  <a:pt x="326" y="728"/>
                  <a:pt x="326" y="728"/>
                  <a:pt x="325" y="728"/>
                </a:cubicBezTo>
                <a:cubicBezTo>
                  <a:pt x="316" y="736"/>
                  <a:pt x="306" y="744"/>
                  <a:pt x="297" y="753"/>
                </a:cubicBezTo>
                <a:cubicBezTo>
                  <a:pt x="297" y="754"/>
                  <a:pt x="297" y="754"/>
                  <a:pt x="298" y="754"/>
                </a:cubicBezTo>
                <a:cubicBezTo>
                  <a:pt x="299" y="753"/>
                  <a:pt x="300" y="753"/>
                  <a:pt x="300" y="752"/>
                </a:cubicBezTo>
                <a:cubicBezTo>
                  <a:pt x="300" y="751"/>
                  <a:pt x="301" y="751"/>
                  <a:pt x="301" y="751"/>
                </a:cubicBezTo>
                <a:cubicBezTo>
                  <a:pt x="301" y="750"/>
                  <a:pt x="302" y="749"/>
                  <a:pt x="303" y="748"/>
                </a:cubicBezTo>
                <a:cubicBezTo>
                  <a:pt x="306" y="746"/>
                  <a:pt x="308" y="744"/>
                  <a:pt x="311" y="742"/>
                </a:cubicBezTo>
                <a:cubicBezTo>
                  <a:pt x="314" y="739"/>
                  <a:pt x="317" y="736"/>
                  <a:pt x="321" y="733"/>
                </a:cubicBezTo>
                <a:cubicBezTo>
                  <a:pt x="315" y="740"/>
                  <a:pt x="309" y="746"/>
                  <a:pt x="303" y="752"/>
                </a:cubicBezTo>
                <a:cubicBezTo>
                  <a:pt x="301" y="754"/>
                  <a:pt x="299" y="756"/>
                  <a:pt x="297" y="757"/>
                </a:cubicBezTo>
                <a:cubicBezTo>
                  <a:pt x="293" y="751"/>
                  <a:pt x="290" y="744"/>
                  <a:pt x="287" y="737"/>
                </a:cubicBezTo>
                <a:cubicBezTo>
                  <a:pt x="285" y="732"/>
                  <a:pt x="283" y="728"/>
                  <a:pt x="280" y="724"/>
                </a:cubicBezTo>
                <a:cubicBezTo>
                  <a:pt x="279" y="724"/>
                  <a:pt x="279" y="724"/>
                  <a:pt x="279" y="725"/>
                </a:cubicBezTo>
                <a:cubicBezTo>
                  <a:pt x="284" y="730"/>
                  <a:pt x="287" y="737"/>
                  <a:pt x="289" y="744"/>
                </a:cubicBezTo>
                <a:cubicBezTo>
                  <a:pt x="291" y="749"/>
                  <a:pt x="294" y="753"/>
                  <a:pt x="297" y="758"/>
                </a:cubicBezTo>
                <a:cubicBezTo>
                  <a:pt x="296" y="758"/>
                  <a:pt x="296" y="759"/>
                  <a:pt x="295" y="760"/>
                </a:cubicBezTo>
                <a:cubicBezTo>
                  <a:pt x="293" y="755"/>
                  <a:pt x="291" y="751"/>
                  <a:pt x="288" y="747"/>
                </a:cubicBezTo>
                <a:cubicBezTo>
                  <a:pt x="287" y="744"/>
                  <a:pt x="285" y="741"/>
                  <a:pt x="283" y="737"/>
                </a:cubicBezTo>
                <a:cubicBezTo>
                  <a:pt x="283" y="736"/>
                  <a:pt x="282" y="735"/>
                  <a:pt x="281" y="734"/>
                </a:cubicBezTo>
                <a:cubicBezTo>
                  <a:pt x="286" y="742"/>
                  <a:pt x="290" y="751"/>
                  <a:pt x="295" y="760"/>
                </a:cubicBezTo>
                <a:cubicBezTo>
                  <a:pt x="283" y="772"/>
                  <a:pt x="270" y="784"/>
                  <a:pt x="257" y="795"/>
                </a:cubicBezTo>
                <a:cubicBezTo>
                  <a:pt x="256" y="794"/>
                  <a:pt x="255" y="793"/>
                  <a:pt x="254" y="792"/>
                </a:cubicBezTo>
                <a:cubicBezTo>
                  <a:pt x="254" y="792"/>
                  <a:pt x="254" y="792"/>
                  <a:pt x="254" y="792"/>
                </a:cubicBezTo>
                <a:cubicBezTo>
                  <a:pt x="254" y="790"/>
                  <a:pt x="255" y="787"/>
                  <a:pt x="256" y="785"/>
                </a:cubicBezTo>
                <a:cubicBezTo>
                  <a:pt x="262" y="780"/>
                  <a:pt x="268" y="776"/>
                  <a:pt x="274" y="771"/>
                </a:cubicBezTo>
                <a:close/>
                <a:moveTo>
                  <a:pt x="280" y="710"/>
                </a:moveTo>
                <a:cubicBezTo>
                  <a:pt x="280" y="710"/>
                  <a:pt x="281" y="711"/>
                  <a:pt x="281" y="710"/>
                </a:cubicBezTo>
                <a:cubicBezTo>
                  <a:pt x="282" y="709"/>
                  <a:pt x="283" y="708"/>
                  <a:pt x="285" y="707"/>
                </a:cubicBezTo>
                <a:cubicBezTo>
                  <a:pt x="285" y="707"/>
                  <a:pt x="285" y="706"/>
                  <a:pt x="284" y="706"/>
                </a:cubicBezTo>
                <a:cubicBezTo>
                  <a:pt x="283" y="707"/>
                  <a:pt x="281" y="708"/>
                  <a:pt x="280" y="709"/>
                </a:cubicBezTo>
                <a:cubicBezTo>
                  <a:pt x="281" y="707"/>
                  <a:pt x="282" y="705"/>
                  <a:pt x="282" y="703"/>
                </a:cubicBezTo>
                <a:cubicBezTo>
                  <a:pt x="282" y="703"/>
                  <a:pt x="283" y="703"/>
                  <a:pt x="283" y="703"/>
                </a:cubicBezTo>
                <a:cubicBezTo>
                  <a:pt x="283" y="703"/>
                  <a:pt x="283" y="703"/>
                  <a:pt x="283" y="703"/>
                </a:cubicBezTo>
                <a:cubicBezTo>
                  <a:pt x="283" y="703"/>
                  <a:pt x="283" y="702"/>
                  <a:pt x="282" y="702"/>
                </a:cubicBezTo>
                <a:cubicBezTo>
                  <a:pt x="282" y="702"/>
                  <a:pt x="283" y="702"/>
                  <a:pt x="283" y="702"/>
                </a:cubicBezTo>
                <a:cubicBezTo>
                  <a:pt x="283" y="702"/>
                  <a:pt x="283" y="702"/>
                  <a:pt x="284" y="702"/>
                </a:cubicBezTo>
                <a:cubicBezTo>
                  <a:pt x="286" y="704"/>
                  <a:pt x="289" y="706"/>
                  <a:pt x="292" y="708"/>
                </a:cubicBezTo>
                <a:cubicBezTo>
                  <a:pt x="290" y="709"/>
                  <a:pt x="287" y="711"/>
                  <a:pt x="285" y="713"/>
                </a:cubicBezTo>
                <a:cubicBezTo>
                  <a:pt x="284" y="713"/>
                  <a:pt x="282" y="713"/>
                  <a:pt x="280" y="713"/>
                </a:cubicBezTo>
                <a:cubicBezTo>
                  <a:pt x="282" y="712"/>
                  <a:pt x="283" y="710"/>
                  <a:pt x="285" y="709"/>
                </a:cubicBezTo>
                <a:cubicBezTo>
                  <a:pt x="285" y="709"/>
                  <a:pt x="285" y="708"/>
                  <a:pt x="284" y="708"/>
                </a:cubicBezTo>
                <a:cubicBezTo>
                  <a:pt x="282" y="710"/>
                  <a:pt x="281" y="711"/>
                  <a:pt x="279" y="713"/>
                </a:cubicBezTo>
                <a:cubicBezTo>
                  <a:pt x="280" y="712"/>
                  <a:pt x="280" y="711"/>
                  <a:pt x="280" y="710"/>
                </a:cubicBezTo>
                <a:close/>
                <a:moveTo>
                  <a:pt x="282" y="702"/>
                </a:moveTo>
                <a:cubicBezTo>
                  <a:pt x="281" y="701"/>
                  <a:pt x="281" y="701"/>
                  <a:pt x="282" y="702"/>
                </a:cubicBezTo>
                <a:cubicBezTo>
                  <a:pt x="282" y="702"/>
                  <a:pt x="282" y="702"/>
                  <a:pt x="282" y="702"/>
                </a:cubicBezTo>
                <a:close/>
                <a:moveTo>
                  <a:pt x="295" y="664"/>
                </a:moveTo>
                <a:cubicBezTo>
                  <a:pt x="295" y="665"/>
                  <a:pt x="295" y="665"/>
                  <a:pt x="295" y="665"/>
                </a:cubicBezTo>
                <a:cubicBezTo>
                  <a:pt x="292" y="665"/>
                  <a:pt x="290" y="665"/>
                  <a:pt x="287" y="665"/>
                </a:cubicBezTo>
                <a:cubicBezTo>
                  <a:pt x="288" y="665"/>
                  <a:pt x="288" y="664"/>
                  <a:pt x="288" y="664"/>
                </a:cubicBezTo>
                <a:cubicBezTo>
                  <a:pt x="292" y="664"/>
                  <a:pt x="298" y="663"/>
                  <a:pt x="298" y="663"/>
                </a:cubicBezTo>
                <a:cubicBezTo>
                  <a:pt x="308" y="663"/>
                  <a:pt x="317" y="662"/>
                  <a:pt x="326" y="662"/>
                </a:cubicBezTo>
                <a:cubicBezTo>
                  <a:pt x="338" y="662"/>
                  <a:pt x="349" y="662"/>
                  <a:pt x="361" y="662"/>
                </a:cubicBezTo>
                <a:cubicBezTo>
                  <a:pt x="361" y="662"/>
                  <a:pt x="361" y="663"/>
                  <a:pt x="360" y="663"/>
                </a:cubicBezTo>
                <a:cubicBezTo>
                  <a:pt x="339" y="664"/>
                  <a:pt x="317" y="665"/>
                  <a:pt x="295" y="665"/>
                </a:cubicBezTo>
                <a:cubicBezTo>
                  <a:pt x="295" y="665"/>
                  <a:pt x="295" y="665"/>
                  <a:pt x="295" y="665"/>
                </a:cubicBezTo>
                <a:cubicBezTo>
                  <a:pt x="296" y="664"/>
                  <a:pt x="295" y="664"/>
                  <a:pt x="295" y="664"/>
                </a:cubicBezTo>
                <a:close/>
                <a:moveTo>
                  <a:pt x="340" y="660"/>
                </a:moveTo>
                <a:cubicBezTo>
                  <a:pt x="347" y="660"/>
                  <a:pt x="354" y="661"/>
                  <a:pt x="361" y="661"/>
                </a:cubicBezTo>
                <a:cubicBezTo>
                  <a:pt x="361" y="661"/>
                  <a:pt x="361" y="662"/>
                  <a:pt x="361" y="662"/>
                </a:cubicBezTo>
                <a:cubicBezTo>
                  <a:pt x="344" y="662"/>
                  <a:pt x="326" y="662"/>
                  <a:pt x="309" y="662"/>
                </a:cubicBezTo>
                <a:cubicBezTo>
                  <a:pt x="308" y="662"/>
                  <a:pt x="295" y="663"/>
                  <a:pt x="288" y="664"/>
                </a:cubicBezTo>
                <a:cubicBezTo>
                  <a:pt x="288" y="664"/>
                  <a:pt x="288" y="663"/>
                  <a:pt x="288" y="663"/>
                </a:cubicBezTo>
                <a:cubicBezTo>
                  <a:pt x="305" y="661"/>
                  <a:pt x="322" y="660"/>
                  <a:pt x="339" y="660"/>
                </a:cubicBezTo>
                <a:cubicBezTo>
                  <a:pt x="340" y="661"/>
                  <a:pt x="340" y="661"/>
                  <a:pt x="340" y="661"/>
                </a:cubicBezTo>
                <a:cubicBezTo>
                  <a:pt x="340" y="661"/>
                  <a:pt x="341" y="661"/>
                  <a:pt x="340" y="661"/>
                </a:cubicBezTo>
                <a:cubicBezTo>
                  <a:pt x="340" y="661"/>
                  <a:pt x="340" y="660"/>
                  <a:pt x="340" y="660"/>
                </a:cubicBezTo>
                <a:close/>
                <a:moveTo>
                  <a:pt x="294" y="651"/>
                </a:moveTo>
                <a:cubicBezTo>
                  <a:pt x="293" y="650"/>
                  <a:pt x="293" y="649"/>
                  <a:pt x="293" y="648"/>
                </a:cubicBezTo>
                <a:cubicBezTo>
                  <a:pt x="295" y="640"/>
                  <a:pt x="297" y="633"/>
                  <a:pt x="299" y="625"/>
                </a:cubicBezTo>
                <a:cubicBezTo>
                  <a:pt x="301" y="618"/>
                  <a:pt x="303" y="612"/>
                  <a:pt x="305" y="605"/>
                </a:cubicBezTo>
                <a:cubicBezTo>
                  <a:pt x="312" y="619"/>
                  <a:pt x="321" y="633"/>
                  <a:pt x="330" y="646"/>
                </a:cubicBezTo>
                <a:cubicBezTo>
                  <a:pt x="329" y="648"/>
                  <a:pt x="328" y="649"/>
                  <a:pt x="327" y="650"/>
                </a:cubicBezTo>
                <a:cubicBezTo>
                  <a:pt x="316" y="651"/>
                  <a:pt x="305" y="651"/>
                  <a:pt x="294" y="651"/>
                </a:cubicBezTo>
                <a:cubicBezTo>
                  <a:pt x="294" y="651"/>
                  <a:pt x="294" y="651"/>
                  <a:pt x="294" y="651"/>
                </a:cubicBezTo>
                <a:close/>
                <a:moveTo>
                  <a:pt x="350" y="565"/>
                </a:moveTo>
                <a:cubicBezTo>
                  <a:pt x="353" y="563"/>
                  <a:pt x="355" y="561"/>
                  <a:pt x="356" y="561"/>
                </a:cubicBezTo>
                <a:cubicBezTo>
                  <a:pt x="357" y="560"/>
                  <a:pt x="358" y="559"/>
                  <a:pt x="359" y="558"/>
                </a:cubicBezTo>
                <a:cubicBezTo>
                  <a:pt x="359" y="558"/>
                  <a:pt x="359" y="558"/>
                  <a:pt x="359" y="559"/>
                </a:cubicBezTo>
                <a:cubicBezTo>
                  <a:pt x="356" y="561"/>
                  <a:pt x="354" y="563"/>
                  <a:pt x="351" y="566"/>
                </a:cubicBezTo>
                <a:cubicBezTo>
                  <a:pt x="351" y="565"/>
                  <a:pt x="351" y="565"/>
                  <a:pt x="350" y="565"/>
                </a:cubicBezTo>
                <a:close/>
                <a:moveTo>
                  <a:pt x="350" y="566"/>
                </a:moveTo>
                <a:cubicBezTo>
                  <a:pt x="347" y="569"/>
                  <a:pt x="343" y="572"/>
                  <a:pt x="340" y="574"/>
                </a:cubicBezTo>
                <a:cubicBezTo>
                  <a:pt x="343" y="571"/>
                  <a:pt x="347" y="568"/>
                  <a:pt x="350" y="566"/>
                </a:cubicBezTo>
                <a:cubicBezTo>
                  <a:pt x="350" y="566"/>
                  <a:pt x="350" y="566"/>
                  <a:pt x="350" y="566"/>
                </a:cubicBezTo>
                <a:close/>
                <a:moveTo>
                  <a:pt x="333" y="540"/>
                </a:moveTo>
                <a:cubicBezTo>
                  <a:pt x="333" y="540"/>
                  <a:pt x="332" y="539"/>
                  <a:pt x="332" y="538"/>
                </a:cubicBezTo>
                <a:cubicBezTo>
                  <a:pt x="334" y="537"/>
                  <a:pt x="335" y="536"/>
                  <a:pt x="337" y="535"/>
                </a:cubicBezTo>
                <a:cubicBezTo>
                  <a:pt x="337" y="534"/>
                  <a:pt x="337" y="534"/>
                  <a:pt x="337" y="534"/>
                </a:cubicBezTo>
                <a:cubicBezTo>
                  <a:pt x="335" y="536"/>
                  <a:pt x="333" y="537"/>
                  <a:pt x="332" y="538"/>
                </a:cubicBezTo>
                <a:cubicBezTo>
                  <a:pt x="331" y="537"/>
                  <a:pt x="330" y="536"/>
                  <a:pt x="330" y="535"/>
                </a:cubicBezTo>
                <a:cubicBezTo>
                  <a:pt x="330" y="535"/>
                  <a:pt x="330" y="534"/>
                  <a:pt x="330" y="534"/>
                </a:cubicBezTo>
                <a:cubicBezTo>
                  <a:pt x="330" y="534"/>
                  <a:pt x="330" y="534"/>
                  <a:pt x="330" y="533"/>
                </a:cubicBezTo>
                <a:cubicBezTo>
                  <a:pt x="331" y="534"/>
                  <a:pt x="331" y="534"/>
                  <a:pt x="332" y="535"/>
                </a:cubicBezTo>
                <a:cubicBezTo>
                  <a:pt x="332" y="535"/>
                  <a:pt x="332" y="535"/>
                  <a:pt x="332" y="534"/>
                </a:cubicBezTo>
                <a:cubicBezTo>
                  <a:pt x="332" y="534"/>
                  <a:pt x="331" y="533"/>
                  <a:pt x="331" y="533"/>
                </a:cubicBezTo>
                <a:cubicBezTo>
                  <a:pt x="332" y="532"/>
                  <a:pt x="332" y="531"/>
                  <a:pt x="333" y="530"/>
                </a:cubicBezTo>
                <a:cubicBezTo>
                  <a:pt x="333" y="531"/>
                  <a:pt x="334" y="531"/>
                  <a:pt x="334" y="531"/>
                </a:cubicBezTo>
                <a:cubicBezTo>
                  <a:pt x="335" y="530"/>
                  <a:pt x="335" y="529"/>
                  <a:pt x="336" y="528"/>
                </a:cubicBezTo>
                <a:cubicBezTo>
                  <a:pt x="338" y="531"/>
                  <a:pt x="341" y="535"/>
                  <a:pt x="343" y="538"/>
                </a:cubicBezTo>
                <a:cubicBezTo>
                  <a:pt x="343" y="538"/>
                  <a:pt x="343" y="538"/>
                  <a:pt x="343" y="538"/>
                </a:cubicBezTo>
                <a:cubicBezTo>
                  <a:pt x="343" y="539"/>
                  <a:pt x="343" y="539"/>
                  <a:pt x="344" y="539"/>
                </a:cubicBezTo>
                <a:cubicBezTo>
                  <a:pt x="344" y="539"/>
                  <a:pt x="344" y="539"/>
                  <a:pt x="344" y="539"/>
                </a:cubicBezTo>
                <a:cubicBezTo>
                  <a:pt x="349" y="545"/>
                  <a:pt x="354" y="551"/>
                  <a:pt x="359" y="558"/>
                </a:cubicBezTo>
                <a:cubicBezTo>
                  <a:pt x="356" y="560"/>
                  <a:pt x="353" y="563"/>
                  <a:pt x="350" y="565"/>
                </a:cubicBezTo>
                <a:cubicBezTo>
                  <a:pt x="347" y="560"/>
                  <a:pt x="343" y="556"/>
                  <a:pt x="340" y="551"/>
                </a:cubicBezTo>
                <a:cubicBezTo>
                  <a:pt x="337" y="548"/>
                  <a:pt x="335" y="544"/>
                  <a:pt x="333" y="540"/>
                </a:cubicBezTo>
                <a:close/>
                <a:moveTo>
                  <a:pt x="329" y="534"/>
                </a:moveTo>
                <a:cubicBezTo>
                  <a:pt x="328" y="536"/>
                  <a:pt x="326" y="538"/>
                  <a:pt x="325" y="540"/>
                </a:cubicBezTo>
                <a:cubicBezTo>
                  <a:pt x="326" y="537"/>
                  <a:pt x="327" y="534"/>
                  <a:pt x="327" y="531"/>
                </a:cubicBezTo>
                <a:cubicBezTo>
                  <a:pt x="328" y="532"/>
                  <a:pt x="329" y="533"/>
                  <a:pt x="329" y="534"/>
                </a:cubicBezTo>
                <a:close/>
                <a:moveTo>
                  <a:pt x="330" y="533"/>
                </a:moveTo>
                <a:cubicBezTo>
                  <a:pt x="330" y="533"/>
                  <a:pt x="330" y="534"/>
                  <a:pt x="329" y="534"/>
                </a:cubicBezTo>
                <a:cubicBezTo>
                  <a:pt x="328" y="531"/>
                  <a:pt x="329" y="532"/>
                  <a:pt x="330" y="533"/>
                </a:cubicBezTo>
                <a:close/>
                <a:moveTo>
                  <a:pt x="329" y="534"/>
                </a:moveTo>
                <a:cubicBezTo>
                  <a:pt x="330" y="536"/>
                  <a:pt x="331" y="537"/>
                  <a:pt x="331" y="538"/>
                </a:cubicBezTo>
                <a:cubicBezTo>
                  <a:pt x="330" y="539"/>
                  <a:pt x="328" y="539"/>
                  <a:pt x="327" y="540"/>
                </a:cubicBezTo>
                <a:cubicBezTo>
                  <a:pt x="327" y="538"/>
                  <a:pt x="328" y="536"/>
                  <a:pt x="329" y="534"/>
                </a:cubicBezTo>
                <a:close/>
                <a:moveTo>
                  <a:pt x="337" y="523"/>
                </a:moveTo>
                <a:cubicBezTo>
                  <a:pt x="336" y="524"/>
                  <a:pt x="335" y="524"/>
                  <a:pt x="334" y="525"/>
                </a:cubicBezTo>
                <a:cubicBezTo>
                  <a:pt x="334" y="525"/>
                  <a:pt x="334" y="525"/>
                  <a:pt x="334" y="525"/>
                </a:cubicBezTo>
                <a:cubicBezTo>
                  <a:pt x="335" y="524"/>
                  <a:pt x="336" y="523"/>
                  <a:pt x="337" y="522"/>
                </a:cubicBezTo>
                <a:cubicBezTo>
                  <a:pt x="340" y="519"/>
                  <a:pt x="343" y="516"/>
                  <a:pt x="347" y="514"/>
                </a:cubicBezTo>
                <a:cubicBezTo>
                  <a:pt x="351" y="510"/>
                  <a:pt x="357" y="506"/>
                  <a:pt x="362" y="504"/>
                </a:cubicBezTo>
                <a:cubicBezTo>
                  <a:pt x="363" y="504"/>
                  <a:pt x="362" y="503"/>
                  <a:pt x="362" y="503"/>
                </a:cubicBezTo>
                <a:cubicBezTo>
                  <a:pt x="357" y="505"/>
                  <a:pt x="352" y="509"/>
                  <a:pt x="348" y="512"/>
                </a:cubicBezTo>
                <a:cubicBezTo>
                  <a:pt x="343" y="516"/>
                  <a:pt x="338" y="520"/>
                  <a:pt x="334" y="524"/>
                </a:cubicBezTo>
                <a:cubicBezTo>
                  <a:pt x="332" y="522"/>
                  <a:pt x="332" y="521"/>
                  <a:pt x="331" y="520"/>
                </a:cubicBezTo>
                <a:cubicBezTo>
                  <a:pt x="334" y="510"/>
                  <a:pt x="337" y="501"/>
                  <a:pt x="339" y="491"/>
                </a:cubicBezTo>
                <a:cubicBezTo>
                  <a:pt x="339" y="491"/>
                  <a:pt x="340" y="491"/>
                  <a:pt x="340" y="491"/>
                </a:cubicBezTo>
                <a:cubicBezTo>
                  <a:pt x="343" y="488"/>
                  <a:pt x="347" y="485"/>
                  <a:pt x="351" y="484"/>
                </a:cubicBezTo>
                <a:cubicBezTo>
                  <a:pt x="352" y="484"/>
                  <a:pt x="352" y="483"/>
                  <a:pt x="351" y="483"/>
                </a:cubicBezTo>
                <a:cubicBezTo>
                  <a:pt x="347" y="484"/>
                  <a:pt x="343" y="487"/>
                  <a:pt x="340" y="490"/>
                </a:cubicBezTo>
                <a:cubicBezTo>
                  <a:pt x="340" y="488"/>
                  <a:pt x="340" y="486"/>
                  <a:pt x="341" y="484"/>
                </a:cubicBezTo>
                <a:cubicBezTo>
                  <a:pt x="342" y="484"/>
                  <a:pt x="342" y="484"/>
                  <a:pt x="343" y="484"/>
                </a:cubicBezTo>
                <a:cubicBezTo>
                  <a:pt x="344" y="483"/>
                  <a:pt x="346" y="482"/>
                  <a:pt x="348" y="482"/>
                </a:cubicBezTo>
                <a:cubicBezTo>
                  <a:pt x="349" y="482"/>
                  <a:pt x="348" y="481"/>
                  <a:pt x="348" y="481"/>
                </a:cubicBezTo>
                <a:cubicBezTo>
                  <a:pt x="346" y="481"/>
                  <a:pt x="343" y="482"/>
                  <a:pt x="342" y="483"/>
                </a:cubicBezTo>
                <a:cubicBezTo>
                  <a:pt x="341" y="483"/>
                  <a:pt x="341" y="483"/>
                  <a:pt x="341" y="483"/>
                </a:cubicBezTo>
                <a:cubicBezTo>
                  <a:pt x="342" y="479"/>
                  <a:pt x="344" y="475"/>
                  <a:pt x="345" y="471"/>
                </a:cubicBezTo>
                <a:cubicBezTo>
                  <a:pt x="348" y="476"/>
                  <a:pt x="352" y="481"/>
                  <a:pt x="356" y="486"/>
                </a:cubicBezTo>
                <a:cubicBezTo>
                  <a:pt x="356" y="486"/>
                  <a:pt x="356" y="486"/>
                  <a:pt x="356" y="487"/>
                </a:cubicBezTo>
                <a:cubicBezTo>
                  <a:pt x="355" y="487"/>
                  <a:pt x="356" y="488"/>
                  <a:pt x="356" y="487"/>
                </a:cubicBezTo>
                <a:cubicBezTo>
                  <a:pt x="357" y="487"/>
                  <a:pt x="357" y="487"/>
                  <a:pt x="357" y="487"/>
                </a:cubicBezTo>
                <a:cubicBezTo>
                  <a:pt x="357" y="488"/>
                  <a:pt x="358" y="489"/>
                  <a:pt x="358" y="489"/>
                </a:cubicBezTo>
                <a:cubicBezTo>
                  <a:pt x="356" y="492"/>
                  <a:pt x="353" y="494"/>
                  <a:pt x="350" y="497"/>
                </a:cubicBezTo>
                <a:cubicBezTo>
                  <a:pt x="346" y="499"/>
                  <a:pt x="343" y="501"/>
                  <a:pt x="339" y="503"/>
                </a:cubicBezTo>
                <a:cubicBezTo>
                  <a:pt x="339" y="504"/>
                  <a:pt x="339" y="504"/>
                  <a:pt x="340" y="504"/>
                </a:cubicBezTo>
                <a:cubicBezTo>
                  <a:pt x="342" y="503"/>
                  <a:pt x="345" y="501"/>
                  <a:pt x="347" y="500"/>
                </a:cubicBezTo>
                <a:cubicBezTo>
                  <a:pt x="341" y="506"/>
                  <a:pt x="336" y="513"/>
                  <a:pt x="333" y="521"/>
                </a:cubicBezTo>
                <a:cubicBezTo>
                  <a:pt x="333" y="521"/>
                  <a:pt x="334" y="521"/>
                  <a:pt x="334" y="521"/>
                </a:cubicBezTo>
                <a:cubicBezTo>
                  <a:pt x="337" y="513"/>
                  <a:pt x="342" y="505"/>
                  <a:pt x="348" y="499"/>
                </a:cubicBezTo>
                <a:cubicBezTo>
                  <a:pt x="350" y="498"/>
                  <a:pt x="353" y="496"/>
                  <a:pt x="355" y="495"/>
                </a:cubicBezTo>
                <a:cubicBezTo>
                  <a:pt x="355" y="495"/>
                  <a:pt x="355" y="494"/>
                  <a:pt x="354" y="494"/>
                </a:cubicBezTo>
                <a:cubicBezTo>
                  <a:pt x="353" y="495"/>
                  <a:pt x="352" y="495"/>
                  <a:pt x="351" y="496"/>
                </a:cubicBezTo>
                <a:cubicBezTo>
                  <a:pt x="354" y="494"/>
                  <a:pt x="356" y="491"/>
                  <a:pt x="359" y="489"/>
                </a:cubicBezTo>
                <a:cubicBezTo>
                  <a:pt x="361" y="493"/>
                  <a:pt x="364" y="497"/>
                  <a:pt x="367" y="500"/>
                </a:cubicBezTo>
                <a:cubicBezTo>
                  <a:pt x="362" y="505"/>
                  <a:pt x="356" y="509"/>
                  <a:pt x="351" y="513"/>
                </a:cubicBezTo>
                <a:cubicBezTo>
                  <a:pt x="345" y="517"/>
                  <a:pt x="341" y="522"/>
                  <a:pt x="337" y="526"/>
                </a:cubicBezTo>
                <a:cubicBezTo>
                  <a:pt x="336" y="527"/>
                  <a:pt x="336" y="527"/>
                  <a:pt x="336" y="527"/>
                </a:cubicBezTo>
                <a:cubicBezTo>
                  <a:pt x="335" y="527"/>
                  <a:pt x="335" y="526"/>
                  <a:pt x="335" y="525"/>
                </a:cubicBezTo>
                <a:cubicBezTo>
                  <a:pt x="335" y="525"/>
                  <a:pt x="336" y="525"/>
                  <a:pt x="337" y="524"/>
                </a:cubicBezTo>
                <a:cubicBezTo>
                  <a:pt x="338" y="524"/>
                  <a:pt x="337" y="523"/>
                  <a:pt x="337" y="523"/>
                </a:cubicBezTo>
                <a:close/>
                <a:moveTo>
                  <a:pt x="334" y="525"/>
                </a:moveTo>
                <a:cubicBezTo>
                  <a:pt x="334" y="525"/>
                  <a:pt x="333" y="525"/>
                  <a:pt x="333" y="526"/>
                </a:cubicBezTo>
                <a:cubicBezTo>
                  <a:pt x="333" y="525"/>
                  <a:pt x="334" y="525"/>
                  <a:pt x="334" y="525"/>
                </a:cubicBezTo>
                <a:cubicBezTo>
                  <a:pt x="334" y="525"/>
                  <a:pt x="334" y="525"/>
                  <a:pt x="334" y="525"/>
                </a:cubicBezTo>
                <a:close/>
                <a:moveTo>
                  <a:pt x="344" y="469"/>
                </a:moveTo>
                <a:cubicBezTo>
                  <a:pt x="342" y="467"/>
                  <a:pt x="343" y="467"/>
                  <a:pt x="344" y="468"/>
                </a:cubicBezTo>
                <a:cubicBezTo>
                  <a:pt x="344" y="469"/>
                  <a:pt x="344" y="469"/>
                  <a:pt x="344" y="469"/>
                </a:cubicBezTo>
                <a:close/>
                <a:moveTo>
                  <a:pt x="345" y="469"/>
                </a:moveTo>
                <a:cubicBezTo>
                  <a:pt x="347" y="471"/>
                  <a:pt x="350" y="474"/>
                  <a:pt x="350" y="475"/>
                </a:cubicBezTo>
                <a:cubicBezTo>
                  <a:pt x="350" y="475"/>
                  <a:pt x="351" y="475"/>
                  <a:pt x="350" y="474"/>
                </a:cubicBezTo>
                <a:cubicBezTo>
                  <a:pt x="349" y="473"/>
                  <a:pt x="347" y="471"/>
                  <a:pt x="345" y="469"/>
                </a:cubicBezTo>
                <a:cubicBezTo>
                  <a:pt x="346" y="466"/>
                  <a:pt x="346" y="464"/>
                  <a:pt x="347" y="461"/>
                </a:cubicBezTo>
                <a:cubicBezTo>
                  <a:pt x="350" y="468"/>
                  <a:pt x="353" y="474"/>
                  <a:pt x="357" y="479"/>
                </a:cubicBezTo>
                <a:cubicBezTo>
                  <a:pt x="356" y="480"/>
                  <a:pt x="356" y="480"/>
                  <a:pt x="356" y="480"/>
                </a:cubicBezTo>
                <a:cubicBezTo>
                  <a:pt x="355" y="480"/>
                  <a:pt x="356" y="481"/>
                  <a:pt x="356" y="481"/>
                </a:cubicBezTo>
                <a:cubicBezTo>
                  <a:pt x="357" y="481"/>
                  <a:pt x="357" y="480"/>
                  <a:pt x="357" y="480"/>
                </a:cubicBezTo>
                <a:cubicBezTo>
                  <a:pt x="358" y="482"/>
                  <a:pt x="359" y="483"/>
                  <a:pt x="359" y="484"/>
                </a:cubicBezTo>
                <a:cubicBezTo>
                  <a:pt x="359" y="484"/>
                  <a:pt x="359" y="484"/>
                  <a:pt x="359" y="484"/>
                </a:cubicBezTo>
                <a:cubicBezTo>
                  <a:pt x="359" y="484"/>
                  <a:pt x="359" y="484"/>
                  <a:pt x="359" y="484"/>
                </a:cubicBezTo>
                <a:cubicBezTo>
                  <a:pt x="359" y="484"/>
                  <a:pt x="359" y="484"/>
                  <a:pt x="359" y="484"/>
                </a:cubicBezTo>
                <a:cubicBezTo>
                  <a:pt x="358" y="485"/>
                  <a:pt x="357" y="486"/>
                  <a:pt x="357" y="486"/>
                </a:cubicBezTo>
                <a:cubicBezTo>
                  <a:pt x="356" y="485"/>
                  <a:pt x="355" y="484"/>
                  <a:pt x="354" y="482"/>
                </a:cubicBezTo>
                <a:cubicBezTo>
                  <a:pt x="351" y="478"/>
                  <a:pt x="348" y="474"/>
                  <a:pt x="345" y="470"/>
                </a:cubicBezTo>
                <a:cubicBezTo>
                  <a:pt x="345" y="470"/>
                  <a:pt x="345" y="470"/>
                  <a:pt x="345" y="470"/>
                </a:cubicBezTo>
                <a:cubicBezTo>
                  <a:pt x="345" y="470"/>
                  <a:pt x="345" y="470"/>
                  <a:pt x="345" y="469"/>
                </a:cubicBezTo>
                <a:close/>
                <a:moveTo>
                  <a:pt x="368" y="441"/>
                </a:moveTo>
                <a:cubicBezTo>
                  <a:pt x="367" y="441"/>
                  <a:pt x="367" y="441"/>
                  <a:pt x="366" y="441"/>
                </a:cubicBezTo>
                <a:cubicBezTo>
                  <a:pt x="365" y="440"/>
                  <a:pt x="364" y="438"/>
                  <a:pt x="363" y="437"/>
                </a:cubicBezTo>
                <a:cubicBezTo>
                  <a:pt x="363" y="436"/>
                  <a:pt x="362" y="436"/>
                  <a:pt x="362" y="435"/>
                </a:cubicBezTo>
                <a:cubicBezTo>
                  <a:pt x="363" y="434"/>
                  <a:pt x="365" y="432"/>
                  <a:pt x="367" y="430"/>
                </a:cubicBezTo>
                <a:cubicBezTo>
                  <a:pt x="367" y="431"/>
                  <a:pt x="367" y="431"/>
                  <a:pt x="367" y="432"/>
                </a:cubicBezTo>
                <a:cubicBezTo>
                  <a:pt x="367" y="432"/>
                  <a:pt x="367" y="432"/>
                  <a:pt x="367" y="432"/>
                </a:cubicBezTo>
                <a:cubicBezTo>
                  <a:pt x="368" y="433"/>
                  <a:pt x="368" y="433"/>
                  <a:pt x="368" y="434"/>
                </a:cubicBezTo>
                <a:cubicBezTo>
                  <a:pt x="368" y="434"/>
                  <a:pt x="368" y="434"/>
                  <a:pt x="368" y="434"/>
                </a:cubicBezTo>
                <a:cubicBezTo>
                  <a:pt x="368" y="434"/>
                  <a:pt x="368" y="434"/>
                  <a:pt x="369" y="434"/>
                </a:cubicBezTo>
                <a:cubicBezTo>
                  <a:pt x="375" y="444"/>
                  <a:pt x="382" y="452"/>
                  <a:pt x="388" y="462"/>
                </a:cubicBezTo>
                <a:cubicBezTo>
                  <a:pt x="388" y="463"/>
                  <a:pt x="387" y="464"/>
                  <a:pt x="386" y="465"/>
                </a:cubicBezTo>
                <a:cubicBezTo>
                  <a:pt x="386" y="465"/>
                  <a:pt x="386" y="465"/>
                  <a:pt x="386" y="465"/>
                </a:cubicBezTo>
                <a:cubicBezTo>
                  <a:pt x="385" y="465"/>
                  <a:pt x="385" y="465"/>
                  <a:pt x="385" y="465"/>
                </a:cubicBezTo>
                <a:cubicBezTo>
                  <a:pt x="379" y="457"/>
                  <a:pt x="373" y="450"/>
                  <a:pt x="367" y="442"/>
                </a:cubicBezTo>
                <a:cubicBezTo>
                  <a:pt x="367" y="442"/>
                  <a:pt x="368" y="442"/>
                  <a:pt x="368" y="442"/>
                </a:cubicBezTo>
                <a:cubicBezTo>
                  <a:pt x="369" y="441"/>
                  <a:pt x="368" y="440"/>
                  <a:pt x="368" y="441"/>
                </a:cubicBezTo>
                <a:close/>
                <a:moveTo>
                  <a:pt x="362" y="435"/>
                </a:moveTo>
                <a:cubicBezTo>
                  <a:pt x="363" y="437"/>
                  <a:pt x="365" y="439"/>
                  <a:pt x="366" y="441"/>
                </a:cubicBezTo>
                <a:cubicBezTo>
                  <a:pt x="362" y="443"/>
                  <a:pt x="359" y="445"/>
                  <a:pt x="356" y="447"/>
                </a:cubicBezTo>
                <a:cubicBezTo>
                  <a:pt x="355" y="447"/>
                  <a:pt x="355" y="448"/>
                  <a:pt x="355" y="448"/>
                </a:cubicBezTo>
                <a:cubicBezTo>
                  <a:pt x="354" y="445"/>
                  <a:pt x="357" y="441"/>
                  <a:pt x="362" y="435"/>
                </a:cubicBezTo>
                <a:close/>
                <a:moveTo>
                  <a:pt x="360" y="432"/>
                </a:moveTo>
                <a:cubicBezTo>
                  <a:pt x="359" y="430"/>
                  <a:pt x="357" y="427"/>
                  <a:pt x="356" y="425"/>
                </a:cubicBezTo>
                <a:cubicBezTo>
                  <a:pt x="356" y="424"/>
                  <a:pt x="356" y="423"/>
                  <a:pt x="357" y="423"/>
                </a:cubicBezTo>
                <a:cubicBezTo>
                  <a:pt x="357" y="423"/>
                  <a:pt x="357" y="423"/>
                  <a:pt x="357" y="423"/>
                </a:cubicBezTo>
                <a:cubicBezTo>
                  <a:pt x="357" y="423"/>
                  <a:pt x="357" y="423"/>
                  <a:pt x="357" y="423"/>
                </a:cubicBezTo>
                <a:cubicBezTo>
                  <a:pt x="357" y="421"/>
                  <a:pt x="357" y="420"/>
                  <a:pt x="358" y="418"/>
                </a:cubicBezTo>
                <a:cubicBezTo>
                  <a:pt x="358" y="418"/>
                  <a:pt x="358" y="418"/>
                  <a:pt x="358" y="418"/>
                </a:cubicBezTo>
                <a:cubicBezTo>
                  <a:pt x="360" y="421"/>
                  <a:pt x="362" y="424"/>
                  <a:pt x="364" y="427"/>
                </a:cubicBezTo>
                <a:cubicBezTo>
                  <a:pt x="364" y="428"/>
                  <a:pt x="363" y="429"/>
                  <a:pt x="363" y="429"/>
                </a:cubicBezTo>
                <a:cubicBezTo>
                  <a:pt x="363" y="429"/>
                  <a:pt x="364" y="428"/>
                  <a:pt x="364" y="428"/>
                </a:cubicBezTo>
                <a:cubicBezTo>
                  <a:pt x="365" y="428"/>
                  <a:pt x="366" y="429"/>
                  <a:pt x="366" y="430"/>
                </a:cubicBezTo>
                <a:cubicBezTo>
                  <a:pt x="365" y="431"/>
                  <a:pt x="363" y="433"/>
                  <a:pt x="362" y="434"/>
                </a:cubicBezTo>
                <a:cubicBezTo>
                  <a:pt x="361" y="434"/>
                  <a:pt x="361" y="433"/>
                  <a:pt x="360" y="432"/>
                </a:cubicBezTo>
                <a:cubicBezTo>
                  <a:pt x="360" y="432"/>
                  <a:pt x="360" y="432"/>
                  <a:pt x="360" y="432"/>
                </a:cubicBezTo>
                <a:cubicBezTo>
                  <a:pt x="360" y="432"/>
                  <a:pt x="360" y="432"/>
                  <a:pt x="360" y="432"/>
                </a:cubicBezTo>
                <a:close/>
                <a:moveTo>
                  <a:pt x="358" y="416"/>
                </a:moveTo>
                <a:cubicBezTo>
                  <a:pt x="358" y="416"/>
                  <a:pt x="358" y="416"/>
                  <a:pt x="358" y="416"/>
                </a:cubicBezTo>
                <a:cubicBezTo>
                  <a:pt x="359" y="416"/>
                  <a:pt x="359" y="416"/>
                  <a:pt x="359" y="416"/>
                </a:cubicBezTo>
                <a:cubicBezTo>
                  <a:pt x="359" y="415"/>
                  <a:pt x="358" y="415"/>
                  <a:pt x="358" y="415"/>
                </a:cubicBezTo>
                <a:cubicBezTo>
                  <a:pt x="361" y="405"/>
                  <a:pt x="363" y="396"/>
                  <a:pt x="365" y="386"/>
                </a:cubicBezTo>
                <a:cubicBezTo>
                  <a:pt x="368" y="392"/>
                  <a:pt x="372" y="399"/>
                  <a:pt x="376" y="405"/>
                </a:cubicBezTo>
                <a:cubicBezTo>
                  <a:pt x="376" y="405"/>
                  <a:pt x="376" y="405"/>
                  <a:pt x="376" y="405"/>
                </a:cubicBezTo>
                <a:cubicBezTo>
                  <a:pt x="371" y="408"/>
                  <a:pt x="366" y="412"/>
                  <a:pt x="362" y="417"/>
                </a:cubicBezTo>
                <a:cubicBezTo>
                  <a:pt x="361" y="417"/>
                  <a:pt x="362" y="418"/>
                  <a:pt x="362" y="417"/>
                </a:cubicBezTo>
                <a:cubicBezTo>
                  <a:pt x="366" y="414"/>
                  <a:pt x="370" y="411"/>
                  <a:pt x="374" y="408"/>
                </a:cubicBezTo>
                <a:cubicBezTo>
                  <a:pt x="374" y="408"/>
                  <a:pt x="373" y="408"/>
                  <a:pt x="373" y="408"/>
                </a:cubicBezTo>
                <a:cubicBezTo>
                  <a:pt x="373" y="409"/>
                  <a:pt x="374" y="409"/>
                  <a:pt x="374" y="409"/>
                </a:cubicBezTo>
                <a:cubicBezTo>
                  <a:pt x="375" y="408"/>
                  <a:pt x="376" y="407"/>
                  <a:pt x="376" y="406"/>
                </a:cubicBezTo>
                <a:cubicBezTo>
                  <a:pt x="378" y="408"/>
                  <a:pt x="379" y="410"/>
                  <a:pt x="381" y="412"/>
                </a:cubicBezTo>
                <a:cubicBezTo>
                  <a:pt x="375" y="417"/>
                  <a:pt x="370" y="422"/>
                  <a:pt x="365" y="427"/>
                </a:cubicBezTo>
                <a:cubicBezTo>
                  <a:pt x="363" y="425"/>
                  <a:pt x="361" y="422"/>
                  <a:pt x="360" y="420"/>
                </a:cubicBezTo>
                <a:cubicBezTo>
                  <a:pt x="359" y="420"/>
                  <a:pt x="359" y="419"/>
                  <a:pt x="358" y="417"/>
                </a:cubicBezTo>
                <a:cubicBezTo>
                  <a:pt x="358" y="417"/>
                  <a:pt x="358" y="416"/>
                  <a:pt x="358" y="416"/>
                </a:cubicBezTo>
                <a:close/>
                <a:moveTo>
                  <a:pt x="357" y="416"/>
                </a:moveTo>
                <a:cubicBezTo>
                  <a:pt x="356" y="414"/>
                  <a:pt x="355" y="412"/>
                  <a:pt x="357" y="415"/>
                </a:cubicBezTo>
                <a:cubicBezTo>
                  <a:pt x="357" y="415"/>
                  <a:pt x="357" y="416"/>
                  <a:pt x="357" y="416"/>
                </a:cubicBezTo>
                <a:close/>
                <a:moveTo>
                  <a:pt x="378" y="398"/>
                </a:moveTo>
                <a:cubicBezTo>
                  <a:pt x="375" y="394"/>
                  <a:pt x="373" y="390"/>
                  <a:pt x="370" y="387"/>
                </a:cubicBezTo>
                <a:cubicBezTo>
                  <a:pt x="370" y="387"/>
                  <a:pt x="371" y="387"/>
                  <a:pt x="371" y="387"/>
                </a:cubicBezTo>
                <a:cubicBezTo>
                  <a:pt x="377" y="380"/>
                  <a:pt x="386" y="371"/>
                  <a:pt x="395" y="370"/>
                </a:cubicBezTo>
                <a:cubicBezTo>
                  <a:pt x="396" y="370"/>
                  <a:pt x="396" y="369"/>
                  <a:pt x="395" y="369"/>
                </a:cubicBezTo>
                <a:cubicBezTo>
                  <a:pt x="385" y="370"/>
                  <a:pt x="376" y="379"/>
                  <a:pt x="370" y="386"/>
                </a:cubicBezTo>
                <a:cubicBezTo>
                  <a:pt x="370" y="386"/>
                  <a:pt x="370" y="386"/>
                  <a:pt x="370" y="386"/>
                </a:cubicBezTo>
                <a:cubicBezTo>
                  <a:pt x="368" y="384"/>
                  <a:pt x="367" y="382"/>
                  <a:pt x="366" y="380"/>
                </a:cubicBezTo>
                <a:cubicBezTo>
                  <a:pt x="367" y="377"/>
                  <a:pt x="367" y="374"/>
                  <a:pt x="368" y="372"/>
                </a:cubicBezTo>
                <a:cubicBezTo>
                  <a:pt x="369" y="372"/>
                  <a:pt x="369" y="372"/>
                  <a:pt x="370" y="371"/>
                </a:cubicBezTo>
                <a:cubicBezTo>
                  <a:pt x="371" y="371"/>
                  <a:pt x="370" y="371"/>
                  <a:pt x="370" y="371"/>
                </a:cubicBezTo>
                <a:cubicBezTo>
                  <a:pt x="365" y="372"/>
                  <a:pt x="374" y="366"/>
                  <a:pt x="374" y="365"/>
                </a:cubicBezTo>
                <a:cubicBezTo>
                  <a:pt x="376" y="364"/>
                  <a:pt x="377" y="363"/>
                  <a:pt x="379" y="361"/>
                </a:cubicBezTo>
                <a:cubicBezTo>
                  <a:pt x="381" y="359"/>
                  <a:pt x="384" y="357"/>
                  <a:pt x="386" y="354"/>
                </a:cubicBezTo>
                <a:cubicBezTo>
                  <a:pt x="394" y="365"/>
                  <a:pt x="405" y="374"/>
                  <a:pt x="414" y="384"/>
                </a:cubicBezTo>
                <a:cubicBezTo>
                  <a:pt x="405" y="392"/>
                  <a:pt x="395" y="399"/>
                  <a:pt x="386" y="407"/>
                </a:cubicBezTo>
                <a:cubicBezTo>
                  <a:pt x="386" y="406"/>
                  <a:pt x="385" y="406"/>
                  <a:pt x="384" y="405"/>
                </a:cubicBezTo>
                <a:cubicBezTo>
                  <a:pt x="384" y="404"/>
                  <a:pt x="381" y="401"/>
                  <a:pt x="378" y="398"/>
                </a:cubicBezTo>
                <a:cubicBezTo>
                  <a:pt x="381" y="401"/>
                  <a:pt x="384" y="404"/>
                  <a:pt x="386" y="407"/>
                </a:cubicBezTo>
                <a:cubicBezTo>
                  <a:pt x="386" y="408"/>
                  <a:pt x="386" y="408"/>
                  <a:pt x="385" y="408"/>
                </a:cubicBezTo>
                <a:cubicBezTo>
                  <a:pt x="384" y="409"/>
                  <a:pt x="383" y="411"/>
                  <a:pt x="381" y="412"/>
                </a:cubicBezTo>
                <a:cubicBezTo>
                  <a:pt x="378" y="407"/>
                  <a:pt x="376" y="403"/>
                  <a:pt x="373" y="398"/>
                </a:cubicBezTo>
                <a:cubicBezTo>
                  <a:pt x="370" y="394"/>
                  <a:pt x="368" y="390"/>
                  <a:pt x="365" y="386"/>
                </a:cubicBezTo>
                <a:cubicBezTo>
                  <a:pt x="365" y="386"/>
                  <a:pt x="365" y="386"/>
                  <a:pt x="365" y="385"/>
                </a:cubicBezTo>
                <a:cubicBezTo>
                  <a:pt x="365" y="385"/>
                  <a:pt x="365" y="385"/>
                  <a:pt x="365" y="385"/>
                </a:cubicBezTo>
                <a:cubicBezTo>
                  <a:pt x="366" y="386"/>
                  <a:pt x="367" y="388"/>
                  <a:pt x="367" y="388"/>
                </a:cubicBezTo>
                <a:cubicBezTo>
                  <a:pt x="367" y="388"/>
                  <a:pt x="367" y="388"/>
                  <a:pt x="367" y="388"/>
                </a:cubicBezTo>
                <a:cubicBezTo>
                  <a:pt x="366" y="387"/>
                  <a:pt x="366" y="386"/>
                  <a:pt x="365" y="385"/>
                </a:cubicBezTo>
                <a:cubicBezTo>
                  <a:pt x="365" y="384"/>
                  <a:pt x="366" y="382"/>
                  <a:pt x="366" y="380"/>
                </a:cubicBezTo>
                <a:cubicBezTo>
                  <a:pt x="369" y="386"/>
                  <a:pt x="374" y="393"/>
                  <a:pt x="378" y="398"/>
                </a:cubicBezTo>
                <a:close/>
                <a:moveTo>
                  <a:pt x="374" y="344"/>
                </a:moveTo>
                <a:cubicBezTo>
                  <a:pt x="379" y="326"/>
                  <a:pt x="384" y="308"/>
                  <a:pt x="388" y="290"/>
                </a:cubicBezTo>
                <a:cubicBezTo>
                  <a:pt x="390" y="289"/>
                  <a:pt x="391" y="288"/>
                  <a:pt x="393" y="287"/>
                </a:cubicBezTo>
                <a:cubicBezTo>
                  <a:pt x="394" y="288"/>
                  <a:pt x="394" y="290"/>
                  <a:pt x="395" y="291"/>
                </a:cubicBezTo>
                <a:cubicBezTo>
                  <a:pt x="395" y="291"/>
                  <a:pt x="395" y="291"/>
                  <a:pt x="395" y="291"/>
                </a:cubicBezTo>
                <a:cubicBezTo>
                  <a:pt x="391" y="291"/>
                  <a:pt x="385" y="295"/>
                  <a:pt x="389" y="297"/>
                </a:cubicBezTo>
                <a:cubicBezTo>
                  <a:pt x="389" y="298"/>
                  <a:pt x="390" y="297"/>
                  <a:pt x="389" y="296"/>
                </a:cubicBezTo>
                <a:cubicBezTo>
                  <a:pt x="386" y="295"/>
                  <a:pt x="395" y="290"/>
                  <a:pt x="395" y="292"/>
                </a:cubicBezTo>
                <a:cubicBezTo>
                  <a:pt x="395" y="293"/>
                  <a:pt x="395" y="293"/>
                  <a:pt x="396" y="293"/>
                </a:cubicBezTo>
                <a:cubicBezTo>
                  <a:pt x="396" y="294"/>
                  <a:pt x="396" y="294"/>
                  <a:pt x="397" y="295"/>
                </a:cubicBezTo>
                <a:cubicBezTo>
                  <a:pt x="395" y="295"/>
                  <a:pt x="394" y="296"/>
                  <a:pt x="393" y="297"/>
                </a:cubicBezTo>
                <a:cubicBezTo>
                  <a:pt x="391" y="298"/>
                  <a:pt x="388" y="301"/>
                  <a:pt x="386" y="303"/>
                </a:cubicBezTo>
                <a:cubicBezTo>
                  <a:pt x="386" y="304"/>
                  <a:pt x="386" y="304"/>
                  <a:pt x="387" y="304"/>
                </a:cubicBezTo>
                <a:cubicBezTo>
                  <a:pt x="388" y="302"/>
                  <a:pt x="390" y="301"/>
                  <a:pt x="392" y="299"/>
                </a:cubicBezTo>
                <a:cubicBezTo>
                  <a:pt x="393" y="298"/>
                  <a:pt x="395" y="296"/>
                  <a:pt x="397" y="296"/>
                </a:cubicBezTo>
                <a:cubicBezTo>
                  <a:pt x="398" y="297"/>
                  <a:pt x="398" y="297"/>
                  <a:pt x="399" y="298"/>
                </a:cubicBezTo>
                <a:cubicBezTo>
                  <a:pt x="394" y="302"/>
                  <a:pt x="389" y="305"/>
                  <a:pt x="385" y="310"/>
                </a:cubicBezTo>
                <a:cubicBezTo>
                  <a:pt x="384" y="310"/>
                  <a:pt x="385" y="311"/>
                  <a:pt x="385" y="310"/>
                </a:cubicBezTo>
                <a:cubicBezTo>
                  <a:pt x="388" y="308"/>
                  <a:pt x="391" y="305"/>
                  <a:pt x="394" y="303"/>
                </a:cubicBezTo>
                <a:cubicBezTo>
                  <a:pt x="395" y="302"/>
                  <a:pt x="397" y="300"/>
                  <a:pt x="399" y="299"/>
                </a:cubicBezTo>
                <a:cubicBezTo>
                  <a:pt x="399" y="299"/>
                  <a:pt x="399" y="299"/>
                  <a:pt x="399" y="299"/>
                </a:cubicBezTo>
                <a:cubicBezTo>
                  <a:pt x="400" y="300"/>
                  <a:pt x="401" y="302"/>
                  <a:pt x="402" y="303"/>
                </a:cubicBezTo>
                <a:cubicBezTo>
                  <a:pt x="401" y="303"/>
                  <a:pt x="401" y="303"/>
                  <a:pt x="401" y="303"/>
                </a:cubicBezTo>
                <a:cubicBezTo>
                  <a:pt x="398" y="303"/>
                  <a:pt x="396" y="306"/>
                  <a:pt x="393" y="308"/>
                </a:cubicBezTo>
                <a:cubicBezTo>
                  <a:pt x="390" y="311"/>
                  <a:pt x="387" y="314"/>
                  <a:pt x="384" y="318"/>
                </a:cubicBezTo>
                <a:cubicBezTo>
                  <a:pt x="384" y="318"/>
                  <a:pt x="384" y="319"/>
                  <a:pt x="385" y="318"/>
                </a:cubicBezTo>
                <a:cubicBezTo>
                  <a:pt x="387" y="315"/>
                  <a:pt x="389" y="313"/>
                  <a:pt x="392" y="310"/>
                </a:cubicBezTo>
                <a:cubicBezTo>
                  <a:pt x="394" y="308"/>
                  <a:pt x="398" y="304"/>
                  <a:pt x="401" y="304"/>
                </a:cubicBezTo>
                <a:cubicBezTo>
                  <a:pt x="402" y="304"/>
                  <a:pt x="402" y="304"/>
                  <a:pt x="402" y="304"/>
                </a:cubicBezTo>
                <a:cubicBezTo>
                  <a:pt x="402" y="305"/>
                  <a:pt x="403" y="306"/>
                  <a:pt x="403" y="306"/>
                </a:cubicBezTo>
                <a:cubicBezTo>
                  <a:pt x="406" y="310"/>
                  <a:pt x="408" y="314"/>
                  <a:pt x="411" y="318"/>
                </a:cubicBezTo>
                <a:cubicBezTo>
                  <a:pt x="403" y="325"/>
                  <a:pt x="396" y="333"/>
                  <a:pt x="389" y="339"/>
                </a:cubicBezTo>
                <a:cubicBezTo>
                  <a:pt x="388" y="338"/>
                  <a:pt x="387" y="337"/>
                  <a:pt x="387" y="336"/>
                </a:cubicBezTo>
                <a:cubicBezTo>
                  <a:pt x="387" y="336"/>
                  <a:pt x="378" y="326"/>
                  <a:pt x="384" y="326"/>
                </a:cubicBezTo>
                <a:cubicBezTo>
                  <a:pt x="384" y="326"/>
                  <a:pt x="384" y="326"/>
                  <a:pt x="384" y="326"/>
                </a:cubicBezTo>
                <a:cubicBezTo>
                  <a:pt x="376" y="325"/>
                  <a:pt x="387" y="337"/>
                  <a:pt x="389" y="339"/>
                </a:cubicBezTo>
                <a:cubicBezTo>
                  <a:pt x="389" y="339"/>
                  <a:pt x="389" y="339"/>
                  <a:pt x="389" y="339"/>
                </a:cubicBezTo>
                <a:cubicBezTo>
                  <a:pt x="386" y="342"/>
                  <a:pt x="384" y="344"/>
                  <a:pt x="382" y="347"/>
                </a:cubicBezTo>
                <a:cubicBezTo>
                  <a:pt x="381" y="345"/>
                  <a:pt x="380" y="343"/>
                  <a:pt x="379" y="342"/>
                </a:cubicBezTo>
                <a:cubicBezTo>
                  <a:pt x="378" y="339"/>
                  <a:pt x="379" y="341"/>
                  <a:pt x="380" y="341"/>
                </a:cubicBezTo>
                <a:cubicBezTo>
                  <a:pt x="380" y="341"/>
                  <a:pt x="381" y="341"/>
                  <a:pt x="380" y="341"/>
                </a:cubicBezTo>
                <a:cubicBezTo>
                  <a:pt x="379" y="341"/>
                  <a:pt x="379" y="340"/>
                  <a:pt x="378" y="340"/>
                </a:cubicBezTo>
                <a:cubicBezTo>
                  <a:pt x="378" y="339"/>
                  <a:pt x="378" y="340"/>
                  <a:pt x="378" y="340"/>
                </a:cubicBezTo>
                <a:cubicBezTo>
                  <a:pt x="379" y="342"/>
                  <a:pt x="380" y="345"/>
                  <a:pt x="381" y="347"/>
                </a:cubicBezTo>
                <a:cubicBezTo>
                  <a:pt x="376" y="353"/>
                  <a:pt x="373" y="357"/>
                  <a:pt x="373" y="358"/>
                </a:cubicBezTo>
                <a:cubicBezTo>
                  <a:pt x="374" y="358"/>
                  <a:pt x="374" y="358"/>
                  <a:pt x="374" y="358"/>
                </a:cubicBezTo>
                <a:cubicBezTo>
                  <a:pt x="373" y="357"/>
                  <a:pt x="376" y="353"/>
                  <a:pt x="382" y="347"/>
                </a:cubicBezTo>
                <a:cubicBezTo>
                  <a:pt x="383" y="350"/>
                  <a:pt x="384" y="352"/>
                  <a:pt x="386" y="354"/>
                </a:cubicBezTo>
                <a:cubicBezTo>
                  <a:pt x="381" y="358"/>
                  <a:pt x="377" y="363"/>
                  <a:pt x="372" y="367"/>
                </a:cubicBezTo>
                <a:cubicBezTo>
                  <a:pt x="371" y="367"/>
                  <a:pt x="370" y="368"/>
                  <a:pt x="369" y="369"/>
                </a:cubicBezTo>
                <a:cubicBezTo>
                  <a:pt x="370" y="361"/>
                  <a:pt x="372" y="353"/>
                  <a:pt x="374" y="345"/>
                </a:cubicBezTo>
                <a:cubicBezTo>
                  <a:pt x="374" y="344"/>
                  <a:pt x="374" y="344"/>
                  <a:pt x="374" y="344"/>
                </a:cubicBezTo>
                <a:close/>
                <a:moveTo>
                  <a:pt x="388" y="290"/>
                </a:moveTo>
                <a:cubicBezTo>
                  <a:pt x="388" y="290"/>
                  <a:pt x="388" y="290"/>
                  <a:pt x="388" y="290"/>
                </a:cubicBezTo>
                <a:cubicBezTo>
                  <a:pt x="388" y="290"/>
                  <a:pt x="388" y="290"/>
                  <a:pt x="388" y="290"/>
                </a:cubicBezTo>
                <a:cubicBezTo>
                  <a:pt x="388" y="290"/>
                  <a:pt x="388" y="290"/>
                  <a:pt x="388" y="290"/>
                </a:cubicBezTo>
                <a:close/>
                <a:moveTo>
                  <a:pt x="388" y="289"/>
                </a:moveTo>
                <a:cubicBezTo>
                  <a:pt x="389" y="289"/>
                  <a:pt x="391" y="287"/>
                  <a:pt x="392" y="286"/>
                </a:cubicBezTo>
                <a:cubicBezTo>
                  <a:pt x="392" y="286"/>
                  <a:pt x="392" y="286"/>
                  <a:pt x="392" y="286"/>
                </a:cubicBezTo>
                <a:cubicBezTo>
                  <a:pt x="391" y="287"/>
                  <a:pt x="390" y="288"/>
                  <a:pt x="388" y="289"/>
                </a:cubicBezTo>
                <a:cubicBezTo>
                  <a:pt x="389" y="286"/>
                  <a:pt x="390" y="284"/>
                  <a:pt x="390" y="281"/>
                </a:cubicBezTo>
                <a:cubicBezTo>
                  <a:pt x="391" y="282"/>
                  <a:pt x="392" y="284"/>
                  <a:pt x="393" y="286"/>
                </a:cubicBezTo>
                <a:cubicBezTo>
                  <a:pt x="392" y="285"/>
                  <a:pt x="392" y="284"/>
                  <a:pt x="391" y="283"/>
                </a:cubicBezTo>
                <a:cubicBezTo>
                  <a:pt x="392" y="284"/>
                  <a:pt x="393" y="285"/>
                  <a:pt x="393" y="286"/>
                </a:cubicBezTo>
                <a:cubicBezTo>
                  <a:pt x="393" y="286"/>
                  <a:pt x="393" y="286"/>
                  <a:pt x="393" y="286"/>
                </a:cubicBezTo>
                <a:cubicBezTo>
                  <a:pt x="393" y="286"/>
                  <a:pt x="393" y="286"/>
                  <a:pt x="393" y="286"/>
                </a:cubicBezTo>
                <a:cubicBezTo>
                  <a:pt x="393" y="286"/>
                  <a:pt x="393" y="286"/>
                  <a:pt x="393" y="286"/>
                </a:cubicBezTo>
                <a:cubicBezTo>
                  <a:pt x="391" y="287"/>
                  <a:pt x="390" y="288"/>
                  <a:pt x="388" y="289"/>
                </a:cubicBezTo>
                <a:cubicBezTo>
                  <a:pt x="388" y="289"/>
                  <a:pt x="388" y="289"/>
                  <a:pt x="388" y="289"/>
                </a:cubicBezTo>
                <a:close/>
                <a:moveTo>
                  <a:pt x="392" y="275"/>
                </a:moveTo>
                <a:cubicBezTo>
                  <a:pt x="392" y="275"/>
                  <a:pt x="392" y="275"/>
                  <a:pt x="392" y="274"/>
                </a:cubicBezTo>
                <a:cubicBezTo>
                  <a:pt x="392" y="274"/>
                  <a:pt x="392" y="274"/>
                  <a:pt x="392" y="274"/>
                </a:cubicBezTo>
                <a:cubicBezTo>
                  <a:pt x="393" y="271"/>
                  <a:pt x="394" y="267"/>
                  <a:pt x="394" y="264"/>
                </a:cubicBezTo>
                <a:cubicBezTo>
                  <a:pt x="395" y="265"/>
                  <a:pt x="396" y="266"/>
                  <a:pt x="397" y="268"/>
                </a:cubicBezTo>
                <a:cubicBezTo>
                  <a:pt x="397" y="268"/>
                  <a:pt x="398" y="268"/>
                  <a:pt x="397" y="267"/>
                </a:cubicBezTo>
                <a:cubicBezTo>
                  <a:pt x="397" y="266"/>
                  <a:pt x="396" y="265"/>
                  <a:pt x="395" y="264"/>
                </a:cubicBezTo>
                <a:cubicBezTo>
                  <a:pt x="397" y="265"/>
                  <a:pt x="398" y="267"/>
                  <a:pt x="400" y="268"/>
                </a:cubicBezTo>
                <a:cubicBezTo>
                  <a:pt x="400" y="268"/>
                  <a:pt x="401" y="268"/>
                  <a:pt x="401" y="267"/>
                </a:cubicBezTo>
                <a:cubicBezTo>
                  <a:pt x="400" y="265"/>
                  <a:pt x="399" y="263"/>
                  <a:pt x="398" y="261"/>
                </a:cubicBezTo>
                <a:cubicBezTo>
                  <a:pt x="398" y="261"/>
                  <a:pt x="398" y="261"/>
                  <a:pt x="398" y="261"/>
                </a:cubicBezTo>
                <a:cubicBezTo>
                  <a:pt x="400" y="263"/>
                  <a:pt x="401" y="264"/>
                  <a:pt x="402" y="265"/>
                </a:cubicBezTo>
                <a:cubicBezTo>
                  <a:pt x="403" y="266"/>
                  <a:pt x="403" y="265"/>
                  <a:pt x="403" y="265"/>
                </a:cubicBezTo>
                <a:cubicBezTo>
                  <a:pt x="402" y="263"/>
                  <a:pt x="401" y="261"/>
                  <a:pt x="400" y="259"/>
                </a:cubicBezTo>
                <a:cubicBezTo>
                  <a:pt x="401" y="261"/>
                  <a:pt x="403" y="262"/>
                  <a:pt x="404" y="263"/>
                </a:cubicBezTo>
                <a:cubicBezTo>
                  <a:pt x="404" y="263"/>
                  <a:pt x="405" y="263"/>
                  <a:pt x="405" y="262"/>
                </a:cubicBezTo>
                <a:cubicBezTo>
                  <a:pt x="405" y="260"/>
                  <a:pt x="404" y="259"/>
                  <a:pt x="403" y="257"/>
                </a:cubicBezTo>
                <a:cubicBezTo>
                  <a:pt x="404" y="258"/>
                  <a:pt x="405" y="259"/>
                  <a:pt x="405" y="260"/>
                </a:cubicBezTo>
                <a:cubicBezTo>
                  <a:pt x="406" y="260"/>
                  <a:pt x="406" y="260"/>
                  <a:pt x="406" y="259"/>
                </a:cubicBezTo>
                <a:cubicBezTo>
                  <a:pt x="406" y="257"/>
                  <a:pt x="405" y="255"/>
                  <a:pt x="404" y="253"/>
                </a:cubicBezTo>
                <a:cubicBezTo>
                  <a:pt x="404" y="253"/>
                  <a:pt x="404" y="253"/>
                  <a:pt x="404" y="254"/>
                </a:cubicBezTo>
                <a:cubicBezTo>
                  <a:pt x="406" y="255"/>
                  <a:pt x="408" y="257"/>
                  <a:pt x="410" y="258"/>
                </a:cubicBezTo>
                <a:cubicBezTo>
                  <a:pt x="410" y="258"/>
                  <a:pt x="410" y="258"/>
                  <a:pt x="410" y="258"/>
                </a:cubicBezTo>
                <a:cubicBezTo>
                  <a:pt x="408" y="259"/>
                  <a:pt x="407" y="260"/>
                  <a:pt x="405" y="261"/>
                </a:cubicBezTo>
                <a:cubicBezTo>
                  <a:pt x="405" y="261"/>
                  <a:pt x="405" y="261"/>
                  <a:pt x="405" y="261"/>
                </a:cubicBezTo>
                <a:cubicBezTo>
                  <a:pt x="409" y="259"/>
                  <a:pt x="413" y="257"/>
                  <a:pt x="416" y="254"/>
                </a:cubicBezTo>
                <a:cubicBezTo>
                  <a:pt x="417" y="255"/>
                  <a:pt x="417" y="255"/>
                  <a:pt x="418" y="256"/>
                </a:cubicBezTo>
                <a:cubicBezTo>
                  <a:pt x="418" y="259"/>
                  <a:pt x="418" y="261"/>
                  <a:pt x="418" y="264"/>
                </a:cubicBezTo>
                <a:cubicBezTo>
                  <a:pt x="417" y="265"/>
                  <a:pt x="416" y="267"/>
                  <a:pt x="415" y="268"/>
                </a:cubicBezTo>
                <a:cubicBezTo>
                  <a:pt x="409" y="274"/>
                  <a:pt x="402" y="279"/>
                  <a:pt x="396" y="284"/>
                </a:cubicBezTo>
                <a:cubicBezTo>
                  <a:pt x="395" y="285"/>
                  <a:pt x="394" y="285"/>
                  <a:pt x="394" y="286"/>
                </a:cubicBezTo>
                <a:cubicBezTo>
                  <a:pt x="393" y="284"/>
                  <a:pt x="392" y="282"/>
                  <a:pt x="391" y="280"/>
                </a:cubicBezTo>
                <a:cubicBezTo>
                  <a:pt x="391" y="280"/>
                  <a:pt x="391" y="280"/>
                  <a:pt x="390" y="280"/>
                </a:cubicBezTo>
                <a:cubicBezTo>
                  <a:pt x="391" y="278"/>
                  <a:pt x="391" y="276"/>
                  <a:pt x="392" y="275"/>
                </a:cubicBezTo>
                <a:close/>
                <a:moveTo>
                  <a:pt x="423" y="137"/>
                </a:moveTo>
                <a:cubicBezTo>
                  <a:pt x="424" y="139"/>
                  <a:pt x="426" y="140"/>
                  <a:pt x="427" y="141"/>
                </a:cubicBezTo>
                <a:cubicBezTo>
                  <a:pt x="426" y="143"/>
                  <a:pt x="425" y="144"/>
                  <a:pt x="424" y="145"/>
                </a:cubicBezTo>
                <a:cubicBezTo>
                  <a:pt x="423" y="145"/>
                  <a:pt x="422" y="144"/>
                  <a:pt x="421" y="143"/>
                </a:cubicBezTo>
                <a:cubicBezTo>
                  <a:pt x="422" y="142"/>
                  <a:pt x="422" y="141"/>
                  <a:pt x="422" y="140"/>
                </a:cubicBezTo>
                <a:cubicBezTo>
                  <a:pt x="422" y="139"/>
                  <a:pt x="423" y="138"/>
                  <a:pt x="423" y="137"/>
                </a:cubicBezTo>
                <a:close/>
                <a:moveTo>
                  <a:pt x="425" y="116"/>
                </a:moveTo>
                <a:cubicBezTo>
                  <a:pt x="425" y="116"/>
                  <a:pt x="425" y="116"/>
                  <a:pt x="425" y="116"/>
                </a:cubicBezTo>
                <a:cubicBezTo>
                  <a:pt x="425" y="116"/>
                  <a:pt x="425" y="116"/>
                  <a:pt x="425" y="116"/>
                </a:cubicBezTo>
                <a:cubicBezTo>
                  <a:pt x="425" y="116"/>
                  <a:pt x="425" y="116"/>
                  <a:pt x="425" y="116"/>
                </a:cubicBezTo>
                <a:close/>
                <a:moveTo>
                  <a:pt x="426" y="118"/>
                </a:moveTo>
                <a:cubicBezTo>
                  <a:pt x="426" y="118"/>
                  <a:pt x="426" y="118"/>
                  <a:pt x="426" y="118"/>
                </a:cubicBezTo>
                <a:cubicBezTo>
                  <a:pt x="426" y="118"/>
                  <a:pt x="426" y="118"/>
                  <a:pt x="426" y="118"/>
                </a:cubicBezTo>
                <a:cubicBezTo>
                  <a:pt x="426" y="118"/>
                  <a:pt x="426" y="118"/>
                  <a:pt x="426" y="118"/>
                </a:cubicBezTo>
                <a:close/>
                <a:moveTo>
                  <a:pt x="426" y="117"/>
                </a:moveTo>
                <a:cubicBezTo>
                  <a:pt x="426" y="117"/>
                  <a:pt x="426" y="117"/>
                  <a:pt x="426" y="117"/>
                </a:cubicBezTo>
                <a:cubicBezTo>
                  <a:pt x="426" y="117"/>
                  <a:pt x="426" y="117"/>
                  <a:pt x="426" y="117"/>
                </a:cubicBezTo>
                <a:cubicBezTo>
                  <a:pt x="426" y="117"/>
                  <a:pt x="426" y="117"/>
                  <a:pt x="426" y="117"/>
                </a:cubicBezTo>
                <a:close/>
                <a:moveTo>
                  <a:pt x="426" y="118"/>
                </a:moveTo>
                <a:cubicBezTo>
                  <a:pt x="426" y="118"/>
                  <a:pt x="426" y="118"/>
                  <a:pt x="426" y="118"/>
                </a:cubicBezTo>
                <a:cubicBezTo>
                  <a:pt x="426" y="118"/>
                  <a:pt x="426" y="118"/>
                  <a:pt x="426" y="118"/>
                </a:cubicBezTo>
                <a:close/>
                <a:moveTo>
                  <a:pt x="425" y="126"/>
                </a:moveTo>
                <a:cubicBezTo>
                  <a:pt x="426" y="127"/>
                  <a:pt x="427" y="127"/>
                  <a:pt x="428" y="126"/>
                </a:cubicBezTo>
                <a:cubicBezTo>
                  <a:pt x="431" y="123"/>
                  <a:pt x="434" y="120"/>
                  <a:pt x="438" y="118"/>
                </a:cubicBezTo>
                <a:cubicBezTo>
                  <a:pt x="440" y="116"/>
                  <a:pt x="438" y="113"/>
                  <a:pt x="436" y="114"/>
                </a:cubicBezTo>
                <a:cubicBezTo>
                  <a:pt x="432" y="117"/>
                  <a:pt x="428" y="120"/>
                  <a:pt x="425" y="123"/>
                </a:cubicBezTo>
                <a:cubicBezTo>
                  <a:pt x="426" y="122"/>
                  <a:pt x="426" y="120"/>
                  <a:pt x="426" y="119"/>
                </a:cubicBezTo>
                <a:cubicBezTo>
                  <a:pt x="426" y="119"/>
                  <a:pt x="426" y="118"/>
                  <a:pt x="426" y="118"/>
                </a:cubicBezTo>
                <a:cubicBezTo>
                  <a:pt x="427" y="118"/>
                  <a:pt x="427" y="118"/>
                  <a:pt x="427" y="117"/>
                </a:cubicBezTo>
                <a:cubicBezTo>
                  <a:pt x="428" y="117"/>
                  <a:pt x="429" y="116"/>
                  <a:pt x="429" y="116"/>
                </a:cubicBezTo>
                <a:cubicBezTo>
                  <a:pt x="431" y="115"/>
                  <a:pt x="433" y="113"/>
                  <a:pt x="434" y="112"/>
                </a:cubicBezTo>
                <a:cubicBezTo>
                  <a:pt x="436" y="111"/>
                  <a:pt x="434" y="107"/>
                  <a:pt x="432" y="109"/>
                </a:cubicBezTo>
                <a:cubicBezTo>
                  <a:pt x="432" y="109"/>
                  <a:pt x="429" y="111"/>
                  <a:pt x="427" y="112"/>
                </a:cubicBezTo>
                <a:cubicBezTo>
                  <a:pt x="427" y="110"/>
                  <a:pt x="427" y="108"/>
                  <a:pt x="428" y="106"/>
                </a:cubicBezTo>
                <a:cubicBezTo>
                  <a:pt x="429" y="105"/>
                  <a:pt x="431" y="103"/>
                  <a:pt x="432" y="102"/>
                </a:cubicBezTo>
                <a:cubicBezTo>
                  <a:pt x="435" y="105"/>
                  <a:pt x="437" y="107"/>
                  <a:pt x="440" y="109"/>
                </a:cubicBezTo>
                <a:cubicBezTo>
                  <a:pt x="440" y="115"/>
                  <a:pt x="440" y="122"/>
                  <a:pt x="439" y="128"/>
                </a:cubicBezTo>
                <a:cubicBezTo>
                  <a:pt x="435" y="132"/>
                  <a:pt x="431" y="136"/>
                  <a:pt x="427" y="141"/>
                </a:cubicBezTo>
                <a:cubicBezTo>
                  <a:pt x="426" y="140"/>
                  <a:pt x="424" y="138"/>
                  <a:pt x="423" y="137"/>
                </a:cubicBezTo>
                <a:cubicBezTo>
                  <a:pt x="424" y="133"/>
                  <a:pt x="424" y="130"/>
                  <a:pt x="425" y="126"/>
                </a:cubicBezTo>
                <a:close/>
                <a:moveTo>
                  <a:pt x="424" y="78"/>
                </a:moveTo>
                <a:cubicBezTo>
                  <a:pt x="424" y="78"/>
                  <a:pt x="424" y="78"/>
                  <a:pt x="424" y="78"/>
                </a:cubicBezTo>
                <a:cubicBezTo>
                  <a:pt x="430" y="78"/>
                  <a:pt x="435" y="78"/>
                  <a:pt x="440" y="78"/>
                </a:cubicBezTo>
                <a:cubicBezTo>
                  <a:pt x="440" y="79"/>
                  <a:pt x="440" y="80"/>
                  <a:pt x="440" y="82"/>
                </a:cubicBezTo>
                <a:cubicBezTo>
                  <a:pt x="437" y="83"/>
                  <a:pt x="434" y="85"/>
                  <a:pt x="431" y="87"/>
                </a:cubicBezTo>
                <a:cubicBezTo>
                  <a:pt x="428" y="85"/>
                  <a:pt x="426" y="83"/>
                  <a:pt x="425" y="81"/>
                </a:cubicBezTo>
                <a:cubicBezTo>
                  <a:pt x="425" y="80"/>
                  <a:pt x="424" y="80"/>
                  <a:pt x="424" y="79"/>
                </a:cubicBezTo>
                <a:cubicBezTo>
                  <a:pt x="424" y="79"/>
                  <a:pt x="424" y="79"/>
                  <a:pt x="424" y="79"/>
                </a:cubicBezTo>
                <a:cubicBezTo>
                  <a:pt x="424" y="79"/>
                  <a:pt x="424" y="78"/>
                  <a:pt x="424" y="78"/>
                </a:cubicBezTo>
                <a:close/>
                <a:moveTo>
                  <a:pt x="413" y="56"/>
                </a:moveTo>
                <a:cubicBezTo>
                  <a:pt x="416" y="55"/>
                  <a:pt x="418" y="53"/>
                  <a:pt x="420" y="51"/>
                </a:cubicBezTo>
                <a:cubicBezTo>
                  <a:pt x="420" y="51"/>
                  <a:pt x="420" y="52"/>
                  <a:pt x="420" y="52"/>
                </a:cubicBezTo>
                <a:cubicBezTo>
                  <a:pt x="423" y="52"/>
                  <a:pt x="426" y="55"/>
                  <a:pt x="429" y="57"/>
                </a:cubicBezTo>
                <a:cubicBezTo>
                  <a:pt x="429" y="57"/>
                  <a:pt x="430" y="57"/>
                  <a:pt x="430" y="58"/>
                </a:cubicBezTo>
                <a:cubicBezTo>
                  <a:pt x="429" y="59"/>
                  <a:pt x="428" y="60"/>
                  <a:pt x="427" y="61"/>
                </a:cubicBezTo>
                <a:cubicBezTo>
                  <a:pt x="424" y="62"/>
                  <a:pt x="421" y="62"/>
                  <a:pt x="418" y="62"/>
                </a:cubicBezTo>
                <a:cubicBezTo>
                  <a:pt x="417" y="60"/>
                  <a:pt x="415" y="58"/>
                  <a:pt x="413" y="56"/>
                </a:cubicBezTo>
                <a:close/>
                <a:moveTo>
                  <a:pt x="417" y="62"/>
                </a:moveTo>
                <a:cubicBezTo>
                  <a:pt x="413" y="63"/>
                  <a:pt x="409" y="63"/>
                  <a:pt x="405" y="64"/>
                </a:cubicBezTo>
                <a:cubicBezTo>
                  <a:pt x="407" y="62"/>
                  <a:pt x="409" y="60"/>
                  <a:pt x="412" y="58"/>
                </a:cubicBezTo>
                <a:cubicBezTo>
                  <a:pt x="412" y="58"/>
                  <a:pt x="412" y="57"/>
                  <a:pt x="413" y="57"/>
                </a:cubicBezTo>
                <a:cubicBezTo>
                  <a:pt x="414" y="59"/>
                  <a:pt x="416" y="60"/>
                  <a:pt x="417" y="62"/>
                </a:cubicBezTo>
                <a:close/>
                <a:moveTo>
                  <a:pt x="409" y="46"/>
                </a:moveTo>
                <a:cubicBezTo>
                  <a:pt x="410" y="45"/>
                  <a:pt x="413" y="45"/>
                  <a:pt x="412" y="45"/>
                </a:cubicBezTo>
                <a:cubicBezTo>
                  <a:pt x="417" y="45"/>
                  <a:pt x="422" y="45"/>
                  <a:pt x="426" y="45"/>
                </a:cubicBezTo>
                <a:cubicBezTo>
                  <a:pt x="426" y="45"/>
                  <a:pt x="425" y="45"/>
                  <a:pt x="425" y="46"/>
                </a:cubicBezTo>
                <a:cubicBezTo>
                  <a:pt x="420" y="46"/>
                  <a:pt x="416" y="46"/>
                  <a:pt x="412" y="46"/>
                </a:cubicBezTo>
                <a:cubicBezTo>
                  <a:pt x="411" y="46"/>
                  <a:pt x="410" y="46"/>
                  <a:pt x="409" y="46"/>
                </a:cubicBezTo>
                <a:close/>
                <a:moveTo>
                  <a:pt x="427" y="45"/>
                </a:moveTo>
                <a:cubicBezTo>
                  <a:pt x="427" y="45"/>
                  <a:pt x="427" y="45"/>
                  <a:pt x="427" y="45"/>
                </a:cubicBezTo>
                <a:cubicBezTo>
                  <a:pt x="429" y="44"/>
                  <a:pt x="430" y="44"/>
                  <a:pt x="431" y="44"/>
                </a:cubicBezTo>
                <a:cubicBezTo>
                  <a:pt x="433" y="44"/>
                  <a:pt x="435" y="44"/>
                  <a:pt x="438" y="44"/>
                </a:cubicBezTo>
                <a:cubicBezTo>
                  <a:pt x="438" y="45"/>
                  <a:pt x="438" y="45"/>
                  <a:pt x="438" y="46"/>
                </a:cubicBezTo>
                <a:cubicBezTo>
                  <a:pt x="436" y="46"/>
                  <a:pt x="433" y="46"/>
                  <a:pt x="431" y="46"/>
                </a:cubicBezTo>
                <a:cubicBezTo>
                  <a:pt x="429" y="46"/>
                  <a:pt x="428" y="46"/>
                  <a:pt x="426" y="46"/>
                </a:cubicBezTo>
                <a:cubicBezTo>
                  <a:pt x="427" y="45"/>
                  <a:pt x="427" y="45"/>
                  <a:pt x="427" y="45"/>
                </a:cubicBezTo>
                <a:close/>
                <a:moveTo>
                  <a:pt x="461" y="43"/>
                </a:moveTo>
                <a:cubicBezTo>
                  <a:pt x="461" y="44"/>
                  <a:pt x="461" y="44"/>
                  <a:pt x="461" y="44"/>
                </a:cubicBezTo>
                <a:cubicBezTo>
                  <a:pt x="461" y="45"/>
                  <a:pt x="461" y="45"/>
                  <a:pt x="461" y="46"/>
                </a:cubicBezTo>
                <a:cubicBezTo>
                  <a:pt x="457" y="46"/>
                  <a:pt x="454" y="46"/>
                  <a:pt x="450" y="46"/>
                </a:cubicBezTo>
                <a:cubicBezTo>
                  <a:pt x="451" y="45"/>
                  <a:pt x="452" y="45"/>
                  <a:pt x="452" y="45"/>
                </a:cubicBezTo>
                <a:cubicBezTo>
                  <a:pt x="453" y="45"/>
                  <a:pt x="452" y="44"/>
                  <a:pt x="452" y="44"/>
                </a:cubicBezTo>
                <a:cubicBezTo>
                  <a:pt x="450" y="45"/>
                  <a:pt x="449" y="45"/>
                  <a:pt x="448" y="46"/>
                </a:cubicBezTo>
                <a:cubicBezTo>
                  <a:pt x="445" y="46"/>
                  <a:pt x="442" y="46"/>
                  <a:pt x="438" y="46"/>
                </a:cubicBezTo>
                <a:cubicBezTo>
                  <a:pt x="438" y="45"/>
                  <a:pt x="438" y="45"/>
                  <a:pt x="438" y="44"/>
                </a:cubicBezTo>
                <a:cubicBezTo>
                  <a:pt x="446" y="44"/>
                  <a:pt x="453" y="44"/>
                  <a:pt x="461" y="43"/>
                </a:cubicBezTo>
                <a:close/>
                <a:moveTo>
                  <a:pt x="438" y="43"/>
                </a:moveTo>
                <a:cubicBezTo>
                  <a:pt x="438" y="42"/>
                  <a:pt x="437" y="40"/>
                  <a:pt x="437" y="39"/>
                </a:cubicBezTo>
                <a:cubicBezTo>
                  <a:pt x="441" y="39"/>
                  <a:pt x="445" y="39"/>
                  <a:pt x="449" y="38"/>
                </a:cubicBezTo>
                <a:cubicBezTo>
                  <a:pt x="449" y="40"/>
                  <a:pt x="449" y="41"/>
                  <a:pt x="450" y="43"/>
                </a:cubicBezTo>
                <a:cubicBezTo>
                  <a:pt x="446" y="43"/>
                  <a:pt x="442" y="43"/>
                  <a:pt x="438" y="43"/>
                </a:cubicBezTo>
                <a:close/>
                <a:moveTo>
                  <a:pt x="467" y="43"/>
                </a:moveTo>
                <a:cubicBezTo>
                  <a:pt x="467" y="44"/>
                  <a:pt x="466" y="45"/>
                  <a:pt x="466" y="46"/>
                </a:cubicBezTo>
                <a:cubicBezTo>
                  <a:pt x="466" y="46"/>
                  <a:pt x="466" y="46"/>
                  <a:pt x="466" y="46"/>
                </a:cubicBezTo>
                <a:cubicBezTo>
                  <a:pt x="466" y="46"/>
                  <a:pt x="466" y="46"/>
                  <a:pt x="465" y="46"/>
                </a:cubicBezTo>
                <a:cubicBezTo>
                  <a:pt x="464" y="46"/>
                  <a:pt x="463" y="46"/>
                  <a:pt x="462" y="46"/>
                </a:cubicBezTo>
                <a:cubicBezTo>
                  <a:pt x="462" y="45"/>
                  <a:pt x="462" y="45"/>
                  <a:pt x="462" y="44"/>
                </a:cubicBezTo>
                <a:cubicBezTo>
                  <a:pt x="462" y="44"/>
                  <a:pt x="462" y="44"/>
                  <a:pt x="462" y="43"/>
                </a:cubicBezTo>
                <a:cubicBezTo>
                  <a:pt x="464" y="43"/>
                  <a:pt x="465" y="43"/>
                  <a:pt x="467" y="43"/>
                </a:cubicBezTo>
                <a:close/>
                <a:moveTo>
                  <a:pt x="462" y="48"/>
                </a:moveTo>
                <a:cubicBezTo>
                  <a:pt x="462" y="48"/>
                  <a:pt x="462" y="47"/>
                  <a:pt x="462" y="47"/>
                </a:cubicBezTo>
                <a:cubicBezTo>
                  <a:pt x="463" y="47"/>
                  <a:pt x="464" y="47"/>
                  <a:pt x="465" y="47"/>
                </a:cubicBezTo>
                <a:cubicBezTo>
                  <a:pt x="464" y="47"/>
                  <a:pt x="463" y="48"/>
                  <a:pt x="462" y="48"/>
                </a:cubicBezTo>
                <a:close/>
                <a:moveTo>
                  <a:pt x="461" y="49"/>
                </a:moveTo>
                <a:cubicBezTo>
                  <a:pt x="460" y="49"/>
                  <a:pt x="459" y="50"/>
                  <a:pt x="458" y="51"/>
                </a:cubicBezTo>
                <a:cubicBezTo>
                  <a:pt x="457" y="49"/>
                  <a:pt x="455" y="48"/>
                  <a:pt x="454" y="47"/>
                </a:cubicBezTo>
                <a:cubicBezTo>
                  <a:pt x="453" y="47"/>
                  <a:pt x="453" y="48"/>
                  <a:pt x="453" y="48"/>
                </a:cubicBezTo>
                <a:cubicBezTo>
                  <a:pt x="455" y="49"/>
                  <a:pt x="456" y="50"/>
                  <a:pt x="457" y="51"/>
                </a:cubicBezTo>
                <a:cubicBezTo>
                  <a:pt x="455" y="53"/>
                  <a:pt x="453" y="55"/>
                  <a:pt x="451" y="56"/>
                </a:cubicBezTo>
                <a:cubicBezTo>
                  <a:pt x="449" y="54"/>
                  <a:pt x="446" y="51"/>
                  <a:pt x="443" y="50"/>
                </a:cubicBezTo>
                <a:cubicBezTo>
                  <a:pt x="444" y="49"/>
                  <a:pt x="446" y="48"/>
                  <a:pt x="448" y="47"/>
                </a:cubicBezTo>
                <a:cubicBezTo>
                  <a:pt x="452" y="47"/>
                  <a:pt x="457" y="47"/>
                  <a:pt x="461" y="47"/>
                </a:cubicBezTo>
                <a:cubicBezTo>
                  <a:pt x="461" y="47"/>
                  <a:pt x="461" y="48"/>
                  <a:pt x="461" y="49"/>
                </a:cubicBezTo>
                <a:close/>
                <a:moveTo>
                  <a:pt x="461" y="50"/>
                </a:moveTo>
                <a:cubicBezTo>
                  <a:pt x="461" y="52"/>
                  <a:pt x="461" y="54"/>
                  <a:pt x="461" y="56"/>
                </a:cubicBezTo>
                <a:cubicBezTo>
                  <a:pt x="461" y="55"/>
                  <a:pt x="460" y="54"/>
                  <a:pt x="459" y="52"/>
                </a:cubicBezTo>
                <a:cubicBezTo>
                  <a:pt x="459" y="52"/>
                  <a:pt x="458" y="52"/>
                  <a:pt x="458" y="52"/>
                </a:cubicBezTo>
                <a:cubicBezTo>
                  <a:pt x="459" y="51"/>
                  <a:pt x="460" y="50"/>
                  <a:pt x="461" y="50"/>
                </a:cubicBezTo>
                <a:close/>
                <a:moveTo>
                  <a:pt x="441" y="49"/>
                </a:moveTo>
                <a:cubicBezTo>
                  <a:pt x="440" y="49"/>
                  <a:pt x="440" y="49"/>
                  <a:pt x="439" y="50"/>
                </a:cubicBezTo>
                <a:cubicBezTo>
                  <a:pt x="439" y="49"/>
                  <a:pt x="439" y="48"/>
                  <a:pt x="439" y="47"/>
                </a:cubicBezTo>
                <a:cubicBezTo>
                  <a:pt x="441" y="47"/>
                  <a:pt x="443" y="47"/>
                  <a:pt x="446" y="47"/>
                </a:cubicBezTo>
                <a:cubicBezTo>
                  <a:pt x="444" y="47"/>
                  <a:pt x="443" y="48"/>
                  <a:pt x="441" y="49"/>
                </a:cubicBezTo>
                <a:close/>
                <a:moveTo>
                  <a:pt x="440" y="50"/>
                </a:moveTo>
                <a:cubicBezTo>
                  <a:pt x="439" y="50"/>
                  <a:pt x="439" y="51"/>
                  <a:pt x="439" y="51"/>
                </a:cubicBezTo>
                <a:cubicBezTo>
                  <a:pt x="439" y="51"/>
                  <a:pt x="439" y="51"/>
                  <a:pt x="439" y="51"/>
                </a:cubicBezTo>
                <a:cubicBezTo>
                  <a:pt x="439" y="50"/>
                  <a:pt x="439" y="50"/>
                  <a:pt x="440" y="50"/>
                </a:cubicBezTo>
                <a:close/>
                <a:moveTo>
                  <a:pt x="441" y="50"/>
                </a:moveTo>
                <a:cubicBezTo>
                  <a:pt x="444" y="51"/>
                  <a:pt x="448" y="54"/>
                  <a:pt x="450" y="57"/>
                </a:cubicBezTo>
                <a:cubicBezTo>
                  <a:pt x="449" y="58"/>
                  <a:pt x="448" y="59"/>
                  <a:pt x="447" y="61"/>
                </a:cubicBezTo>
                <a:cubicBezTo>
                  <a:pt x="445" y="61"/>
                  <a:pt x="443" y="61"/>
                  <a:pt x="440" y="61"/>
                </a:cubicBezTo>
                <a:cubicBezTo>
                  <a:pt x="440" y="58"/>
                  <a:pt x="440" y="55"/>
                  <a:pt x="439" y="52"/>
                </a:cubicBezTo>
                <a:cubicBezTo>
                  <a:pt x="440" y="51"/>
                  <a:pt x="441" y="51"/>
                  <a:pt x="441" y="50"/>
                </a:cubicBezTo>
                <a:close/>
                <a:moveTo>
                  <a:pt x="451" y="58"/>
                </a:moveTo>
                <a:cubicBezTo>
                  <a:pt x="452" y="59"/>
                  <a:pt x="452" y="60"/>
                  <a:pt x="453" y="61"/>
                </a:cubicBezTo>
                <a:cubicBezTo>
                  <a:pt x="452" y="61"/>
                  <a:pt x="450" y="61"/>
                  <a:pt x="449" y="61"/>
                </a:cubicBezTo>
                <a:cubicBezTo>
                  <a:pt x="449" y="60"/>
                  <a:pt x="450" y="59"/>
                  <a:pt x="451" y="58"/>
                </a:cubicBezTo>
                <a:close/>
                <a:moveTo>
                  <a:pt x="452" y="57"/>
                </a:moveTo>
                <a:cubicBezTo>
                  <a:pt x="453" y="55"/>
                  <a:pt x="455" y="54"/>
                  <a:pt x="457" y="52"/>
                </a:cubicBezTo>
                <a:cubicBezTo>
                  <a:pt x="458" y="53"/>
                  <a:pt x="459" y="54"/>
                  <a:pt x="459" y="54"/>
                </a:cubicBezTo>
                <a:cubicBezTo>
                  <a:pt x="461" y="57"/>
                  <a:pt x="463" y="59"/>
                  <a:pt x="465" y="62"/>
                </a:cubicBezTo>
                <a:cubicBezTo>
                  <a:pt x="465" y="62"/>
                  <a:pt x="466" y="62"/>
                  <a:pt x="466" y="61"/>
                </a:cubicBezTo>
                <a:cubicBezTo>
                  <a:pt x="466" y="62"/>
                  <a:pt x="466" y="62"/>
                  <a:pt x="466" y="62"/>
                </a:cubicBezTo>
                <a:cubicBezTo>
                  <a:pt x="462" y="61"/>
                  <a:pt x="458" y="61"/>
                  <a:pt x="454" y="61"/>
                </a:cubicBezTo>
                <a:cubicBezTo>
                  <a:pt x="454" y="60"/>
                  <a:pt x="453" y="59"/>
                  <a:pt x="452" y="57"/>
                </a:cubicBezTo>
                <a:close/>
                <a:moveTo>
                  <a:pt x="466" y="61"/>
                </a:moveTo>
                <a:cubicBezTo>
                  <a:pt x="466" y="61"/>
                  <a:pt x="466" y="61"/>
                  <a:pt x="466" y="61"/>
                </a:cubicBezTo>
                <a:cubicBezTo>
                  <a:pt x="464" y="60"/>
                  <a:pt x="463" y="58"/>
                  <a:pt x="462" y="57"/>
                </a:cubicBezTo>
                <a:cubicBezTo>
                  <a:pt x="462" y="57"/>
                  <a:pt x="462" y="56"/>
                  <a:pt x="462" y="56"/>
                </a:cubicBezTo>
                <a:cubicBezTo>
                  <a:pt x="462" y="54"/>
                  <a:pt x="462" y="52"/>
                  <a:pt x="462" y="49"/>
                </a:cubicBezTo>
                <a:cubicBezTo>
                  <a:pt x="463" y="49"/>
                  <a:pt x="464" y="48"/>
                  <a:pt x="466" y="47"/>
                </a:cubicBezTo>
                <a:cubicBezTo>
                  <a:pt x="465" y="51"/>
                  <a:pt x="465" y="57"/>
                  <a:pt x="466" y="61"/>
                </a:cubicBezTo>
                <a:close/>
                <a:moveTo>
                  <a:pt x="438" y="47"/>
                </a:moveTo>
                <a:cubicBezTo>
                  <a:pt x="438" y="48"/>
                  <a:pt x="439" y="49"/>
                  <a:pt x="439" y="50"/>
                </a:cubicBezTo>
                <a:cubicBezTo>
                  <a:pt x="438" y="50"/>
                  <a:pt x="437" y="50"/>
                  <a:pt x="437" y="51"/>
                </a:cubicBezTo>
                <a:cubicBezTo>
                  <a:pt x="436" y="51"/>
                  <a:pt x="437" y="52"/>
                  <a:pt x="437" y="52"/>
                </a:cubicBezTo>
                <a:cubicBezTo>
                  <a:pt x="438" y="51"/>
                  <a:pt x="438" y="51"/>
                  <a:pt x="439" y="51"/>
                </a:cubicBezTo>
                <a:cubicBezTo>
                  <a:pt x="439" y="51"/>
                  <a:pt x="439" y="51"/>
                  <a:pt x="439" y="51"/>
                </a:cubicBezTo>
                <a:cubicBezTo>
                  <a:pt x="437" y="52"/>
                  <a:pt x="436" y="53"/>
                  <a:pt x="435" y="54"/>
                </a:cubicBezTo>
                <a:cubicBezTo>
                  <a:pt x="433" y="55"/>
                  <a:pt x="432" y="56"/>
                  <a:pt x="431" y="57"/>
                </a:cubicBezTo>
                <a:cubicBezTo>
                  <a:pt x="430" y="56"/>
                  <a:pt x="429" y="56"/>
                  <a:pt x="428" y="55"/>
                </a:cubicBezTo>
                <a:cubicBezTo>
                  <a:pt x="426" y="54"/>
                  <a:pt x="423" y="51"/>
                  <a:pt x="420" y="51"/>
                </a:cubicBezTo>
                <a:cubicBezTo>
                  <a:pt x="420" y="51"/>
                  <a:pt x="420" y="51"/>
                  <a:pt x="420" y="51"/>
                </a:cubicBezTo>
                <a:cubicBezTo>
                  <a:pt x="422" y="49"/>
                  <a:pt x="423" y="48"/>
                  <a:pt x="425" y="47"/>
                </a:cubicBezTo>
                <a:cubicBezTo>
                  <a:pt x="429" y="47"/>
                  <a:pt x="434" y="47"/>
                  <a:pt x="438" y="47"/>
                </a:cubicBezTo>
                <a:close/>
                <a:moveTo>
                  <a:pt x="431" y="58"/>
                </a:moveTo>
                <a:cubicBezTo>
                  <a:pt x="432" y="59"/>
                  <a:pt x="433" y="60"/>
                  <a:pt x="434" y="61"/>
                </a:cubicBezTo>
                <a:cubicBezTo>
                  <a:pt x="432" y="61"/>
                  <a:pt x="430" y="61"/>
                  <a:pt x="428" y="61"/>
                </a:cubicBezTo>
                <a:cubicBezTo>
                  <a:pt x="429" y="60"/>
                  <a:pt x="430" y="59"/>
                  <a:pt x="431" y="58"/>
                </a:cubicBezTo>
                <a:close/>
                <a:moveTo>
                  <a:pt x="432" y="58"/>
                </a:moveTo>
                <a:cubicBezTo>
                  <a:pt x="433" y="56"/>
                  <a:pt x="435" y="55"/>
                  <a:pt x="436" y="54"/>
                </a:cubicBezTo>
                <a:cubicBezTo>
                  <a:pt x="437" y="53"/>
                  <a:pt x="438" y="53"/>
                  <a:pt x="439" y="52"/>
                </a:cubicBezTo>
                <a:cubicBezTo>
                  <a:pt x="439" y="55"/>
                  <a:pt x="440" y="58"/>
                  <a:pt x="440" y="61"/>
                </a:cubicBezTo>
                <a:cubicBezTo>
                  <a:pt x="438" y="61"/>
                  <a:pt x="437" y="61"/>
                  <a:pt x="436" y="61"/>
                </a:cubicBezTo>
                <a:cubicBezTo>
                  <a:pt x="434" y="60"/>
                  <a:pt x="433" y="59"/>
                  <a:pt x="432" y="58"/>
                </a:cubicBezTo>
                <a:close/>
                <a:moveTo>
                  <a:pt x="440" y="62"/>
                </a:moveTo>
                <a:cubicBezTo>
                  <a:pt x="440" y="62"/>
                  <a:pt x="440" y="63"/>
                  <a:pt x="440" y="64"/>
                </a:cubicBezTo>
                <a:cubicBezTo>
                  <a:pt x="439" y="63"/>
                  <a:pt x="438" y="62"/>
                  <a:pt x="437" y="62"/>
                </a:cubicBezTo>
                <a:cubicBezTo>
                  <a:pt x="438" y="62"/>
                  <a:pt x="439" y="62"/>
                  <a:pt x="440" y="62"/>
                </a:cubicBezTo>
                <a:close/>
                <a:moveTo>
                  <a:pt x="441" y="64"/>
                </a:moveTo>
                <a:cubicBezTo>
                  <a:pt x="440" y="64"/>
                  <a:pt x="440" y="64"/>
                  <a:pt x="440" y="64"/>
                </a:cubicBezTo>
                <a:cubicBezTo>
                  <a:pt x="440" y="63"/>
                  <a:pt x="440" y="62"/>
                  <a:pt x="440" y="62"/>
                </a:cubicBezTo>
                <a:cubicBezTo>
                  <a:pt x="442" y="62"/>
                  <a:pt x="444" y="62"/>
                  <a:pt x="447" y="62"/>
                </a:cubicBezTo>
                <a:cubicBezTo>
                  <a:pt x="446" y="62"/>
                  <a:pt x="445" y="63"/>
                  <a:pt x="445" y="64"/>
                </a:cubicBezTo>
                <a:cubicBezTo>
                  <a:pt x="445" y="65"/>
                  <a:pt x="445" y="65"/>
                  <a:pt x="446" y="65"/>
                </a:cubicBezTo>
                <a:cubicBezTo>
                  <a:pt x="446" y="64"/>
                  <a:pt x="447" y="63"/>
                  <a:pt x="448" y="62"/>
                </a:cubicBezTo>
                <a:cubicBezTo>
                  <a:pt x="450" y="62"/>
                  <a:pt x="452" y="62"/>
                  <a:pt x="454" y="62"/>
                </a:cubicBezTo>
                <a:cubicBezTo>
                  <a:pt x="454" y="62"/>
                  <a:pt x="455" y="63"/>
                  <a:pt x="455" y="63"/>
                </a:cubicBezTo>
                <a:cubicBezTo>
                  <a:pt x="455" y="64"/>
                  <a:pt x="456" y="63"/>
                  <a:pt x="456" y="62"/>
                </a:cubicBezTo>
                <a:cubicBezTo>
                  <a:pt x="455" y="62"/>
                  <a:pt x="455" y="62"/>
                  <a:pt x="455" y="62"/>
                </a:cubicBezTo>
                <a:cubicBezTo>
                  <a:pt x="459" y="62"/>
                  <a:pt x="462" y="63"/>
                  <a:pt x="466" y="63"/>
                </a:cubicBezTo>
                <a:cubicBezTo>
                  <a:pt x="466" y="64"/>
                  <a:pt x="466" y="65"/>
                  <a:pt x="466" y="66"/>
                </a:cubicBezTo>
                <a:cubicBezTo>
                  <a:pt x="467" y="67"/>
                  <a:pt x="468" y="67"/>
                  <a:pt x="467" y="66"/>
                </a:cubicBezTo>
                <a:cubicBezTo>
                  <a:pt x="467" y="65"/>
                  <a:pt x="467" y="64"/>
                  <a:pt x="467" y="63"/>
                </a:cubicBezTo>
                <a:cubicBezTo>
                  <a:pt x="467" y="63"/>
                  <a:pt x="468" y="62"/>
                  <a:pt x="467" y="62"/>
                </a:cubicBezTo>
                <a:cubicBezTo>
                  <a:pt x="467" y="62"/>
                  <a:pt x="467" y="62"/>
                  <a:pt x="467" y="62"/>
                </a:cubicBezTo>
                <a:cubicBezTo>
                  <a:pt x="466" y="58"/>
                  <a:pt x="466" y="51"/>
                  <a:pt x="467" y="47"/>
                </a:cubicBezTo>
                <a:cubicBezTo>
                  <a:pt x="467" y="47"/>
                  <a:pt x="467" y="47"/>
                  <a:pt x="467" y="47"/>
                </a:cubicBezTo>
                <a:cubicBezTo>
                  <a:pt x="468" y="46"/>
                  <a:pt x="467" y="46"/>
                  <a:pt x="467" y="46"/>
                </a:cubicBezTo>
                <a:cubicBezTo>
                  <a:pt x="467" y="45"/>
                  <a:pt x="468" y="44"/>
                  <a:pt x="468" y="43"/>
                </a:cubicBezTo>
                <a:cubicBezTo>
                  <a:pt x="468" y="43"/>
                  <a:pt x="469" y="43"/>
                  <a:pt x="469" y="43"/>
                </a:cubicBezTo>
                <a:cubicBezTo>
                  <a:pt x="469" y="43"/>
                  <a:pt x="469" y="43"/>
                  <a:pt x="469" y="43"/>
                </a:cubicBezTo>
                <a:cubicBezTo>
                  <a:pt x="469" y="42"/>
                  <a:pt x="470" y="42"/>
                  <a:pt x="471" y="42"/>
                </a:cubicBezTo>
                <a:cubicBezTo>
                  <a:pt x="471" y="41"/>
                  <a:pt x="471" y="40"/>
                  <a:pt x="470" y="41"/>
                </a:cubicBezTo>
                <a:cubicBezTo>
                  <a:pt x="469" y="41"/>
                  <a:pt x="469" y="42"/>
                  <a:pt x="468" y="42"/>
                </a:cubicBezTo>
                <a:cubicBezTo>
                  <a:pt x="466" y="42"/>
                  <a:pt x="464" y="42"/>
                  <a:pt x="462" y="42"/>
                </a:cubicBezTo>
                <a:cubicBezTo>
                  <a:pt x="462" y="41"/>
                  <a:pt x="461" y="41"/>
                  <a:pt x="461" y="42"/>
                </a:cubicBezTo>
                <a:cubicBezTo>
                  <a:pt x="458" y="43"/>
                  <a:pt x="454" y="43"/>
                  <a:pt x="451" y="43"/>
                </a:cubicBezTo>
                <a:cubicBezTo>
                  <a:pt x="450" y="41"/>
                  <a:pt x="450" y="40"/>
                  <a:pt x="450" y="38"/>
                </a:cubicBezTo>
                <a:cubicBezTo>
                  <a:pt x="457" y="38"/>
                  <a:pt x="464" y="39"/>
                  <a:pt x="471" y="39"/>
                </a:cubicBezTo>
                <a:cubicBezTo>
                  <a:pt x="471" y="47"/>
                  <a:pt x="471" y="55"/>
                  <a:pt x="471" y="63"/>
                </a:cubicBezTo>
                <a:cubicBezTo>
                  <a:pt x="471" y="64"/>
                  <a:pt x="471" y="66"/>
                  <a:pt x="471" y="68"/>
                </a:cubicBezTo>
                <a:cubicBezTo>
                  <a:pt x="463" y="68"/>
                  <a:pt x="454" y="69"/>
                  <a:pt x="446" y="69"/>
                </a:cubicBezTo>
                <a:cubicBezTo>
                  <a:pt x="444" y="69"/>
                  <a:pt x="442" y="68"/>
                  <a:pt x="440" y="68"/>
                </a:cubicBezTo>
                <a:cubicBezTo>
                  <a:pt x="440" y="67"/>
                  <a:pt x="440" y="66"/>
                  <a:pt x="440" y="65"/>
                </a:cubicBezTo>
                <a:cubicBezTo>
                  <a:pt x="441" y="65"/>
                  <a:pt x="441" y="64"/>
                  <a:pt x="441" y="64"/>
                </a:cubicBezTo>
                <a:close/>
                <a:moveTo>
                  <a:pt x="463" y="69"/>
                </a:moveTo>
                <a:cubicBezTo>
                  <a:pt x="465" y="69"/>
                  <a:pt x="468" y="69"/>
                  <a:pt x="471" y="69"/>
                </a:cubicBezTo>
                <a:cubicBezTo>
                  <a:pt x="471" y="69"/>
                  <a:pt x="471" y="69"/>
                  <a:pt x="471" y="69"/>
                </a:cubicBezTo>
                <a:cubicBezTo>
                  <a:pt x="470" y="71"/>
                  <a:pt x="469" y="72"/>
                  <a:pt x="468" y="74"/>
                </a:cubicBezTo>
                <a:cubicBezTo>
                  <a:pt x="466" y="74"/>
                  <a:pt x="465" y="74"/>
                  <a:pt x="464" y="74"/>
                </a:cubicBezTo>
                <a:cubicBezTo>
                  <a:pt x="463" y="74"/>
                  <a:pt x="461" y="73"/>
                  <a:pt x="459" y="73"/>
                </a:cubicBezTo>
                <a:cubicBezTo>
                  <a:pt x="459" y="73"/>
                  <a:pt x="459" y="73"/>
                  <a:pt x="459" y="73"/>
                </a:cubicBezTo>
                <a:cubicBezTo>
                  <a:pt x="459" y="72"/>
                  <a:pt x="458" y="72"/>
                  <a:pt x="458" y="73"/>
                </a:cubicBezTo>
                <a:cubicBezTo>
                  <a:pt x="458" y="73"/>
                  <a:pt x="458" y="73"/>
                  <a:pt x="458" y="74"/>
                </a:cubicBezTo>
                <a:cubicBezTo>
                  <a:pt x="457" y="74"/>
                  <a:pt x="456" y="74"/>
                  <a:pt x="456" y="74"/>
                </a:cubicBezTo>
                <a:cubicBezTo>
                  <a:pt x="453" y="72"/>
                  <a:pt x="450" y="71"/>
                  <a:pt x="448" y="70"/>
                </a:cubicBezTo>
                <a:cubicBezTo>
                  <a:pt x="453" y="70"/>
                  <a:pt x="458" y="69"/>
                  <a:pt x="463" y="69"/>
                </a:cubicBezTo>
                <a:close/>
                <a:moveTo>
                  <a:pt x="470" y="71"/>
                </a:moveTo>
                <a:cubicBezTo>
                  <a:pt x="470" y="71"/>
                  <a:pt x="470" y="71"/>
                  <a:pt x="470" y="71"/>
                </a:cubicBezTo>
                <a:cubicBezTo>
                  <a:pt x="470" y="71"/>
                  <a:pt x="470" y="71"/>
                  <a:pt x="470" y="71"/>
                </a:cubicBezTo>
                <a:cubicBezTo>
                  <a:pt x="470" y="71"/>
                  <a:pt x="470" y="71"/>
                  <a:pt x="470" y="71"/>
                </a:cubicBezTo>
                <a:cubicBezTo>
                  <a:pt x="470" y="71"/>
                  <a:pt x="470" y="71"/>
                  <a:pt x="470" y="71"/>
                </a:cubicBezTo>
                <a:close/>
                <a:moveTo>
                  <a:pt x="469" y="74"/>
                </a:moveTo>
                <a:cubicBezTo>
                  <a:pt x="469" y="74"/>
                  <a:pt x="469" y="74"/>
                  <a:pt x="469" y="74"/>
                </a:cubicBezTo>
                <a:cubicBezTo>
                  <a:pt x="469" y="73"/>
                  <a:pt x="469" y="72"/>
                  <a:pt x="470" y="71"/>
                </a:cubicBezTo>
                <a:cubicBezTo>
                  <a:pt x="470" y="72"/>
                  <a:pt x="469" y="73"/>
                  <a:pt x="469" y="74"/>
                </a:cubicBezTo>
                <a:close/>
                <a:moveTo>
                  <a:pt x="461" y="97"/>
                </a:moveTo>
                <a:cubicBezTo>
                  <a:pt x="460" y="98"/>
                  <a:pt x="459" y="99"/>
                  <a:pt x="459" y="101"/>
                </a:cubicBezTo>
                <a:cubicBezTo>
                  <a:pt x="459" y="99"/>
                  <a:pt x="459" y="97"/>
                  <a:pt x="459" y="95"/>
                </a:cubicBezTo>
                <a:cubicBezTo>
                  <a:pt x="459" y="92"/>
                  <a:pt x="459" y="74"/>
                  <a:pt x="460" y="88"/>
                </a:cubicBezTo>
                <a:cubicBezTo>
                  <a:pt x="460" y="88"/>
                  <a:pt x="461" y="88"/>
                  <a:pt x="461" y="88"/>
                </a:cubicBezTo>
                <a:cubicBezTo>
                  <a:pt x="461" y="85"/>
                  <a:pt x="460" y="82"/>
                  <a:pt x="459" y="79"/>
                </a:cubicBezTo>
                <a:cubicBezTo>
                  <a:pt x="459" y="79"/>
                  <a:pt x="458" y="79"/>
                  <a:pt x="458" y="80"/>
                </a:cubicBezTo>
                <a:cubicBezTo>
                  <a:pt x="458" y="85"/>
                  <a:pt x="458" y="90"/>
                  <a:pt x="458" y="96"/>
                </a:cubicBezTo>
                <a:cubicBezTo>
                  <a:pt x="458" y="92"/>
                  <a:pt x="457" y="88"/>
                  <a:pt x="457" y="84"/>
                </a:cubicBezTo>
                <a:cubicBezTo>
                  <a:pt x="457" y="81"/>
                  <a:pt x="458" y="79"/>
                  <a:pt x="458" y="77"/>
                </a:cubicBezTo>
                <a:cubicBezTo>
                  <a:pt x="458" y="76"/>
                  <a:pt x="458" y="76"/>
                  <a:pt x="458" y="75"/>
                </a:cubicBezTo>
                <a:cubicBezTo>
                  <a:pt x="459" y="75"/>
                  <a:pt x="459" y="75"/>
                  <a:pt x="459" y="75"/>
                </a:cubicBezTo>
                <a:cubicBezTo>
                  <a:pt x="460" y="77"/>
                  <a:pt x="460" y="80"/>
                  <a:pt x="462" y="81"/>
                </a:cubicBezTo>
                <a:cubicBezTo>
                  <a:pt x="462" y="82"/>
                  <a:pt x="463" y="81"/>
                  <a:pt x="462" y="81"/>
                </a:cubicBezTo>
                <a:cubicBezTo>
                  <a:pt x="461" y="79"/>
                  <a:pt x="461" y="77"/>
                  <a:pt x="460" y="75"/>
                </a:cubicBezTo>
                <a:cubicBezTo>
                  <a:pt x="462" y="76"/>
                  <a:pt x="464" y="76"/>
                  <a:pt x="467" y="76"/>
                </a:cubicBezTo>
                <a:cubicBezTo>
                  <a:pt x="464" y="83"/>
                  <a:pt x="462" y="90"/>
                  <a:pt x="461" y="97"/>
                </a:cubicBezTo>
                <a:close/>
                <a:moveTo>
                  <a:pt x="458" y="157"/>
                </a:moveTo>
                <a:cubicBezTo>
                  <a:pt x="458" y="157"/>
                  <a:pt x="458" y="157"/>
                  <a:pt x="458" y="157"/>
                </a:cubicBezTo>
                <a:cubicBezTo>
                  <a:pt x="456" y="160"/>
                  <a:pt x="454" y="162"/>
                  <a:pt x="452" y="164"/>
                </a:cubicBezTo>
                <a:cubicBezTo>
                  <a:pt x="451" y="164"/>
                  <a:pt x="451" y="163"/>
                  <a:pt x="451" y="163"/>
                </a:cubicBezTo>
                <a:cubicBezTo>
                  <a:pt x="451" y="157"/>
                  <a:pt x="451" y="151"/>
                  <a:pt x="452" y="144"/>
                </a:cubicBezTo>
                <a:cubicBezTo>
                  <a:pt x="452" y="135"/>
                  <a:pt x="454" y="125"/>
                  <a:pt x="455" y="115"/>
                </a:cubicBezTo>
                <a:cubicBezTo>
                  <a:pt x="455" y="115"/>
                  <a:pt x="455" y="114"/>
                  <a:pt x="455" y="113"/>
                </a:cubicBezTo>
                <a:cubicBezTo>
                  <a:pt x="456" y="110"/>
                  <a:pt x="457" y="107"/>
                  <a:pt x="458" y="105"/>
                </a:cubicBezTo>
                <a:cubicBezTo>
                  <a:pt x="458" y="122"/>
                  <a:pt x="458" y="140"/>
                  <a:pt x="458" y="157"/>
                </a:cubicBezTo>
                <a:close/>
                <a:moveTo>
                  <a:pt x="453" y="220"/>
                </a:moveTo>
                <a:cubicBezTo>
                  <a:pt x="449" y="224"/>
                  <a:pt x="446" y="228"/>
                  <a:pt x="443" y="232"/>
                </a:cubicBezTo>
                <a:cubicBezTo>
                  <a:pt x="440" y="234"/>
                  <a:pt x="438" y="236"/>
                  <a:pt x="436" y="238"/>
                </a:cubicBezTo>
                <a:cubicBezTo>
                  <a:pt x="436" y="235"/>
                  <a:pt x="436" y="231"/>
                  <a:pt x="436" y="228"/>
                </a:cubicBezTo>
                <a:cubicBezTo>
                  <a:pt x="440" y="224"/>
                  <a:pt x="445" y="220"/>
                  <a:pt x="449" y="217"/>
                </a:cubicBezTo>
                <a:cubicBezTo>
                  <a:pt x="450" y="218"/>
                  <a:pt x="451" y="219"/>
                  <a:pt x="453" y="220"/>
                </a:cubicBezTo>
                <a:cubicBezTo>
                  <a:pt x="453" y="220"/>
                  <a:pt x="453" y="220"/>
                  <a:pt x="453" y="220"/>
                </a:cubicBezTo>
                <a:close/>
                <a:moveTo>
                  <a:pt x="444" y="308"/>
                </a:moveTo>
                <a:cubicBezTo>
                  <a:pt x="443" y="309"/>
                  <a:pt x="443" y="309"/>
                  <a:pt x="443" y="309"/>
                </a:cubicBezTo>
                <a:cubicBezTo>
                  <a:pt x="443" y="309"/>
                  <a:pt x="443" y="309"/>
                  <a:pt x="443" y="309"/>
                </a:cubicBezTo>
                <a:cubicBezTo>
                  <a:pt x="443" y="309"/>
                  <a:pt x="444" y="309"/>
                  <a:pt x="444" y="309"/>
                </a:cubicBezTo>
                <a:cubicBezTo>
                  <a:pt x="444" y="309"/>
                  <a:pt x="445" y="309"/>
                  <a:pt x="445" y="309"/>
                </a:cubicBezTo>
                <a:cubicBezTo>
                  <a:pt x="446" y="309"/>
                  <a:pt x="446" y="309"/>
                  <a:pt x="445" y="308"/>
                </a:cubicBezTo>
                <a:cubicBezTo>
                  <a:pt x="446" y="308"/>
                  <a:pt x="446" y="308"/>
                  <a:pt x="446" y="308"/>
                </a:cubicBezTo>
                <a:cubicBezTo>
                  <a:pt x="448" y="306"/>
                  <a:pt x="449" y="305"/>
                  <a:pt x="451" y="303"/>
                </a:cubicBezTo>
                <a:cubicBezTo>
                  <a:pt x="454" y="300"/>
                  <a:pt x="458" y="297"/>
                  <a:pt x="463" y="294"/>
                </a:cubicBezTo>
                <a:cubicBezTo>
                  <a:pt x="463" y="294"/>
                  <a:pt x="463" y="294"/>
                  <a:pt x="463" y="294"/>
                </a:cubicBezTo>
                <a:cubicBezTo>
                  <a:pt x="465" y="307"/>
                  <a:pt x="468" y="319"/>
                  <a:pt x="470" y="332"/>
                </a:cubicBezTo>
                <a:cubicBezTo>
                  <a:pt x="469" y="333"/>
                  <a:pt x="468" y="335"/>
                  <a:pt x="467" y="336"/>
                </a:cubicBezTo>
                <a:cubicBezTo>
                  <a:pt x="457" y="328"/>
                  <a:pt x="446" y="322"/>
                  <a:pt x="436" y="315"/>
                </a:cubicBezTo>
                <a:cubicBezTo>
                  <a:pt x="437" y="314"/>
                  <a:pt x="438" y="313"/>
                  <a:pt x="439" y="311"/>
                </a:cubicBezTo>
                <a:cubicBezTo>
                  <a:pt x="441" y="313"/>
                  <a:pt x="443" y="314"/>
                  <a:pt x="445" y="315"/>
                </a:cubicBezTo>
                <a:cubicBezTo>
                  <a:pt x="444" y="315"/>
                  <a:pt x="444" y="315"/>
                  <a:pt x="444" y="316"/>
                </a:cubicBezTo>
                <a:cubicBezTo>
                  <a:pt x="444" y="316"/>
                  <a:pt x="444" y="317"/>
                  <a:pt x="445" y="316"/>
                </a:cubicBezTo>
                <a:cubicBezTo>
                  <a:pt x="445" y="316"/>
                  <a:pt x="445" y="316"/>
                  <a:pt x="446" y="316"/>
                </a:cubicBezTo>
                <a:cubicBezTo>
                  <a:pt x="446" y="316"/>
                  <a:pt x="447" y="317"/>
                  <a:pt x="448" y="317"/>
                </a:cubicBezTo>
                <a:cubicBezTo>
                  <a:pt x="447" y="317"/>
                  <a:pt x="447" y="318"/>
                  <a:pt x="447" y="318"/>
                </a:cubicBezTo>
                <a:cubicBezTo>
                  <a:pt x="447" y="318"/>
                  <a:pt x="447" y="318"/>
                  <a:pt x="447" y="318"/>
                </a:cubicBezTo>
                <a:cubicBezTo>
                  <a:pt x="447" y="318"/>
                  <a:pt x="447" y="318"/>
                  <a:pt x="447" y="318"/>
                </a:cubicBezTo>
                <a:cubicBezTo>
                  <a:pt x="447" y="318"/>
                  <a:pt x="447" y="318"/>
                  <a:pt x="447" y="318"/>
                </a:cubicBezTo>
                <a:cubicBezTo>
                  <a:pt x="446" y="319"/>
                  <a:pt x="447" y="319"/>
                  <a:pt x="447" y="319"/>
                </a:cubicBezTo>
                <a:cubicBezTo>
                  <a:pt x="448" y="319"/>
                  <a:pt x="448" y="318"/>
                  <a:pt x="449" y="318"/>
                </a:cubicBezTo>
                <a:cubicBezTo>
                  <a:pt x="449" y="318"/>
                  <a:pt x="450" y="318"/>
                  <a:pt x="451" y="319"/>
                </a:cubicBezTo>
                <a:cubicBezTo>
                  <a:pt x="450" y="319"/>
                  <a:pt x="449" y="320"/>
                  <a:pt x="449" y="321"/>
                </a:cubicBezTo>
                <a:cubicBezTo>
                  <a:pt x="449" y="321"/>
                  <a:pt x="449" y="322"/>
                  <a:pt x="450" y="322"/>
                </a:cubicBezTo>
                <a:cubicBezTo>
                  <a:pt x="451" y="321"/>
                  <a:pt x="452" y="321"/>
                  <a:pt x="453" y="320"/>
                </a:cubicBezTo>
                <a:cubicBezTo>
                  <a:pt x="454" y="321"/>
                  <a:pt x="455" y="322"/>
                  <a:pt x="457" y="323"/>
                </a:cubicBezTo>
                <a:cubicBezTo>
                  <a:pt x="457" y="323"/>
                  <a:pt x="456" y="324"/>
                  <a:pt x="456" y="325"/>
                </a:cubicBezTo>
                <a:cubicBezTo>
                  <a:pt x="456" y="325"/>
                  <a:pt x="457" y="326"/>
                  <a:pt x="457" y="325"/>
                </a:cubicBezTo>
                <a:cubicBezTo>
                  <a:pt x="458" y="325"/>
                  <a:pt x="458" y="325"/>
                  <a:pt x="459" y="324"/>
                </a:cubicBezTo>
                <a:cubicBezTo>
                  <a:pt x="461" y="325"/>
                  <a:pt x="463" y="327"/>
                  <a:pt x="465" y="328"/>
                </a:cubicBezTo>
                <a:cubicBezTo>
                  <a:pt x="465" y="328"/>
                  <a:pt x="466" y="328"/>
                  <a:pt x="465" y="328"/>
                </a:cubicBezTo>
                <a:cubicBezTo>
                  <a:pt x="463" y="326"/>
                  <a:pt x="462" y="325"/>
                  <a:pt x="460" y="324"/>
                </a:cubicBezTo>
                <a:cubicBezTo>
                  <a:pt x="461" y="323"/>
                  <a:pt x="462" y="323"/>
                  <a:pt x="463" y="323"/>
                </a:cubicBezTo>
                <a:cubicBezTo>
                  <a:pt x="464" y="323"/>
                  <a:pt x="464" y="322"/>
                  <a:pt x="463" y="322"/>
                </a:cubicBezTo>
                <a:cubicBezTo>
                  <a:pt x="462" y="321"/>
                  <a:pt x="461" y="323"/>
                  <a:pt x="460" y="323"/>
                </a:cubicBezTo>
                <a:cubicBezTo>
                  <a:pt x="459" y="323"/>
                  <a:pt x="459" y="323"/>
                  <a:pt x="459" y="323"/>
                </a:cubicBezTo>
                <a:cubicBezTo>
                  <a:pt x="458" y="323"/>
                  <a:pt x="458" y="323"/>
                  <a:pt x="457" y="323"/>
                </a:cubicBezTo>
                <a:cubicBezTo>
                  <a:pt x="458" y="321"/>
                  <a:pt x="459" y="320"/>
                  <a:pt x="459" y="320"/>
                </a:cubicBezTo>
                <a:cubicBezTo>
                  <a:pt x="460" y="317"/>
                  <a:pt x="461" y="315"/>
                  <a:pt x="462" y="313"/>
                </a:cubicBezTo>
                <a:cubicBezTo>
                  <a:pt x="463" y="313"/>
                  <a:pt x="462" y="312"/>
                  <a:pt x="462" y="313"/>
                </a:cubicBezTo>
                <a:cubicBezTo>
                  <a:pt x="460" y="313"/>
                  <a:pt x="459" y="314"/>
                  <a:pt x="458" y="315"/>
                </a:cubicBezTo>
                <a:cubicBezTo>
                  <a:pt x="457" y="316"/>
                  <a:pt x="455" y="317"/>
                  <a:pt x="454" y="318"/>
                </a:cubicBezTo>
                <a:cubicBezTo>
                  <a:pt x="454" y="318"/>
                  <a:pt x="453" y="319"/>
                  <a:pt x="452" y="319"/>
                </a:cubicBezTo>
                <a:cubicBezTo>
                  <a:pt x="452" y="319"/>
                  <a:pt x="452" y="319"/>
                  <a:pt x="452" y="319"/>
                </a:cubicBezTo>
                <a:cubicBezTo>
                  <a:pt x="454" y="315"/>
                  <a:pt x="457" y="312"/>
                  <a:pt x="459" y="308"/>
                </a:cubicBezTo>
                <a:cubicBezTo>
                  <a:pt x="460" y="308"/>
                  <a:pt x="459" y="307"/>
                  <a:pt x="459" y="308"/>
                </a:cubicBezTo>
                <a:cubicBezTo>
                  <a:pt x="457" y="309"/>
                  <a:pt x="455" y="311"/>
                  <a:pt x="453" y="312"/>
                </a:cubicBezTo>
                <a:cubicBezTo>
                  <a:pt x="456" y="309"/>
                  <a:pt x="459" y="305"/>
                  <a:pt x="462" y="302"/>
                </a:cubicBezTo>
                <a:cubicBezTo>
                  <a:pt x="462" y="302"/>
                  <a:pt x="462" y="302"/>
                  <a:pt x="462" y="302"/>
                </a:cubicBezTo>
                <a:cubicBezTo>
                  <a:pt x="462" y="302"/>
                  <a:pt x="462" y="302"/>
                  <a:pt x="462" y="302"/>
                </a:cubicBezTo>
                <a:cubicBezTo>
                  <a:pt x="462" y="301"/>
                  <a:pt x="462" y="301"/>
                  <a:pt x="462" y="301"/>
                </a:cubicBezTo>
                <a:cubicBezTo>
                  <a:pt x="463" y="301"/>
                  <a:pt x="462" y="301"/>
                  <a:pt x="462" y="301"/>
                </a:cubicBezTo>
                <a:cubicBezTo>
                  <a:pt x="458" y="303"/>
                  <a:pt x="455" y="306"/>
                  <a:pt x="452" y="309"/>
                </a:cubicBezTo>
                <a:cubicBezTo>
                  <a:pt x="450" y="310"/>
                  <a:pt x="449" y="311"/>
                  <a:pt x="448" y="313"/>
                </a:cubicBezTo>
                <a:cubicBezTo>
                  <a:pt x="447" y="313"/>
                  <a:pt x="447" y="313"/>
                  <a:pt x="446" y="314"/>
                </a:cubicBezTo>
                <a:cubicBezTo>
                  <a:pt x="446" y="314"/>
                  <a:pt x="446" y="314"/>
                  <a:pt x="446" y="314"/>
                </a:cubicBezTo>
                <a:cubicBezTo>
                  <a:pt x="446" y="314"/>
                  <a:pt x="445" y="314"/>
                  <a:pt x="445" y="315"/>
                </a:cubicBezTo>
                <a:cubicBezTo>
                  <a:pt x="443" y="313"/>
                  <a:pt x="441" y="312"/>
                  <a:pt x="439" y="311"/>
                </a:cubicBezTo>
                <a:cubicBezTo>
                  <a:pt x="446" y="302"/>
                  <a:pt x="453" y="295"/>
                  <a:pt x="462" y="287"/>
                </a:cubicBezTo>
                <a:cubicBezTo>
                  <a:pt x="462" y="289"/>
                  <a:pt x="462" y="291"/>
                  <a:pt x="463" y="293"/>
                </a:cubicBezTo>
                <a:cubicBezTo>
                  <a:pt x="463" y="293"/>
                  <a:pt x="462" y="293"/>
                  <a:pt x="462" y="293"/>
                </a:cubicBezTo>
                <a:cubicBezTo>
                  <a:pt x="459" y="295"/>
                  <a:pt x="456" y="297"/>
                  <a:pt x="453" y="300"/>
                </a:cubicBezTo>
                <a:cubicBezTo>
                  <a:pt x="450" y="303"/>
                  <a:pt x="447" y="306"/>
                  <a:pt x="444" y="308"/>
                </a:cubicBezTo>
                <a:close/>
                <a:moveTo>
                  <a:pt x="456" y="377"/>
                </a:moveTo>
                <a:cubicBezTo>
                  <a:pt x="455" y="377"/>
                  <a:pt x="456" y="378"/>
                  <a:pt x="456" y="377"/>
                </a:cubicBezTo>
                <a:cubicBezTo>
                  <a:pt x="457" y="377"/>
                  <a:pt x="457" y="377"/>
                  <a:pt x="457" y="377"/>
                </a:cubicBezTo>
                <a:cubicBezTo>
                  <a:pt x="462" y="380"/>
                  <a:pt x="467" y="383"/>
                  <a:pt x="471" y="387"/>
                </a:cubicBezTo>
                <a:cubicBezTo>
                  <a:pt x="470" y="388"/>
                  <a:pt x="468" y="390"/>
                  <a:pt x="466" y="392"/>
                </a:cubicBezTo>
                <a:cubicBezTo>
                  <a:pt x="458" y="386"/>
                  <a:pt x="450" y="379"/>
                  <a:pt x="442" y="372"/>
                </a:cubicBezTo>
                <a:cubicBezTo>
                  <a:pt x="440" y="371"/>
                  <a:pt x="439" y="370"/>
                  <a:pt x="438" y="368"/>
                </a:cubicBezTo>
                <a:cubicBezTo>
                  <a:pt x="438" y="367"/>
                  <a:pt x="439" y="366"/>
                  <a:pt x="440" y="365"/>
                </a:cubicBezTo>
                <a:cubicBezTo>
                  <a:pt x="446" y="369"/>
                  <a:pt x="451" y="372"/>
                  <a:pt x="456" y="376"/>
                </a:cubicBezTo>
                <a:cubicBezTo>
                  <a:pt x="456" y="376"/>
                  <a:pt x="456" y="376"/>
                  <a:pt x="456" y="377"/>
                </a:cubicBezTo>
                <a:close/>
                <a:moveTo>
                  <a:pt x="548" y="653"/>
                </a:moveTo>
                <a:cubicBezTo>
                  <a:pt x="548" y="653"/>
                  <a:pt x="549" y="653"/>
                  <a:pt x="549" y="653"/>
                </a:cubicBezTo>
                <a:cubicBezTo>
                  <a:pt x="550" y="653"/>
                  <a:pt x="550" y="653"/>
                  <a:pt x="550" y="653"/>
                </a:cubicBezTo>
                <a:cubicBezTo>
                  <a:pt x="551" y="654"/>
                  <a:pt x="551" y="656"/>
                  <a:pt x="552" y="657"/>
                </a:cubicBezTo>
                <a:cubicBezTo>
                  <a:pt x="550" y="657"/>
                  <a:pt x="549" y="656"/>
                  <a:pt x="547" y="656"/>
                </a:cubicBezTo>
                <a:cubicBezTo>
                  <a:pt x="546" y="655"/>
                  <a:pt x="545" y="654"/>
                  <a:pt x="544" y="652"/>
                </a:cubicBezTo>
                <a:cubicBezTo>
                  <a:pt x="545" y="653"/>
                  <a:pt x="547" y="653"/>
                  <a:pt x="548" y="653"/>
                </a:cubicBezTo>
                <a:cubicBezTo>
                  <a:pt x="548" y="653"/>
                  <a:pt x="548" y="653"/>
                  <a:pt x="548" y="653"/>
                </a:cubicBezTo>
                <a:close/>
                <a:moveTo>
                  <a:pt x="567" y="657"/>
                </a:moveTo>
                <a:cubicBezTo>
                  <a:pt x="568" y="657"/>
                  <a:pt x="568" y="657"/>
                  <a:pt x="569" y="657"/>
                </a:cubicBezTo>
                <a:cubicBezTo>
                  <a:pt x="569" y="657"/>
                  <a:pt x="569" y="656"/>
                  <a:pt x="569" y="656"/>
                </a:cubicBezTo>
                <a:cubicBezTo>
                  <a:pt x="569" y="656"/>
                  <a:pt x="569" y="656"/>
                  <a:pt x="569" y="656"/>
                </a:cubicBezTo>
                <a:cubicBezTo>
                  <a:pt x="569" y="656"/>
                  <a:pt x="569" y="656"/>
                  <a:pt x="569" y="656"/>
                </a:cubicBezTo>
                <a:cubicBezTo>
                  <a:pt x="571" y="656"/>
                  <a:pt x="573" y="657"/>
                  <a:pt x="576" y="657"/>
                </a:cubicBezTo>
                <a:cubicBezTo>
                  <a:pt x="575" y="661"/>
                  <a:pt x="573" y="665"/>
                  <a:pt x="573" y="666"/>
                </a:cubicBezTo>
                <a:cubicBezTo>
                  <a:pt x="572" y="668"/>
                  <a:pt x="572" y="671"/>
                  <a:pt x="572" y="673"/>
                </a:cubicBezTo>
                <a:cubicBezTo>
                  <a:pt x="571" y="673"/>
                  <a:pt x="570" y="673"/>
                  <a:pt x="569" y="673"/>
                </a:cubicBezTo>
                <a:cubicBezTo>
                  <a:pt x="569" y="670"/>
                  <a:pt x="568" y="668"/>
                  <a:pt x="567" y="666"/>
                </a:cubicBezTo>
                <a:cubicBezTo>
                  <a:pt x="567" y="665"/>
                  <a:pt x="567" y="665"/>
                  <a:pt x="567" y="665"/>
                </a:cubicBezTo>
                <a:cubicBezTo>
                  <a:pt x="568" y="664"/>
                  <a:pt x="567" y="664"/>
                  <a:pt x="567" y="664"/>
                </a:cubicBezTo>
                <a:cubicBezTo>
                  <a:pt x="567" y="664"/>
                  <a:pt x="567" y="664"/>
                  <a:pt x="567" y="664"/>
                </a:cubicBezTo>
                <a:cubicBezTo>
                  <a:pt x="567" y="664"/>
                  <a:pt x="567" y="664"/>
                  <a:pt x="566" y="664"/>
                </a:cubicBezTo>
                <a:cubicBezTo>
                  <a:pt x="566" y="664"/>
                  <a:pt x="566" y="664"/>
                  <a:pt x="566" y="664"/>
                </a:cubicBezTo>
                <a:cubicBezTo>
                  <a:pt x="568" y="664"/>
                  <a:pt x="569" y="664"/>
                  <a:pt x="568" y="664"/>
                </a:cubicBezTo>
                <a:cubicBezTo>
                  <a:pt x="568" y="665"/>
                  <a:pt x="569" y="665"/>
                  <a:pt x="569" y="665"/>
                </a:cubicBezTo>
                <a:cubicBezTo>
                  <a:pt x="570" y="664"/>
                  <a:pt x="571" y="662"/>
                  <a:pt x="568" y="662"/>
                </a:cubicBezTo>
                <a:cubicBezTo>
                  <a:pt x="564" y="662"/>
                  <a:pt x="559" y="662"/>
                  <a:pt x="554" y="663"/>
                </a:cubicBezTo>
                <a:cubicBezTo>
                  <a:pt x="553" y="661"/>
                  <a:pt x="553" y="659"/>
                  <a:pt x="552" y="657"/>
                </a:cubicBezTo>
                <a:cubicBezTo>
                  <a:pt x="554" y="658"/>
                  <a:pt x="555" y="658"/>
                  <a:pt x="557" y="658"/>
                </a:cubicBezTo>
                <a:cubicBezTo>
                  <a:pt x="557" y="658"/>
                  <a:pt x="557" y="658"/>
                  <a:pt x="557" y="658"/>
                </a:cubicBezTo>
                <a:cubicBezTo>
                  <a:pt x="555" y="657"/>
                  <a:pt x="554" y="657"/>
                  <a:pt x="552" y="657"/>
                </a:cubicBezTo>
                <a:cubicBezTo>
                  <a:pt x="552" y="656"/>
                  <a:pt x="551" y="654"/>
                  <a:pt x="551" y="653"/>
                </a:cubicBezTo>
                <a:cubicBezTo>
                  <a:pt x="556" y="654"/>
                  <a:pt x="562" y="655"/>
                  <a:pt x="567" y="656"/>
                </a:cubicBezTo>
                <a:cubicBezTo>
                  <a:pt x="567" y="656"/>
                  <a:pt x="567" y="656"/>
                  <a:pt x="567" y="656"/>
                </a:cubicBezTo>
                <a:cubicBezTo>
                  <a:pt x="566" y="656"/>
                  <a:pt x="566" y="657"/>
                  <a:pt x="567" y="657"/>
                </a:cubicBezTo>
                <a:close/>
                <a:moveTo>
                  <a:pt x="570" y="656"/>
                </a:moveTo>
                <a:cubicBezTo>
                  <a:pt x="572" y="655"/>
                  <a:pt x="574" y="655"/>
                  <a:pt x="576" y="655"/>
                </a:cubicBezTo>
                <a:cubicBezTo>
                  <a:pt x="576" y="655"/>
                  <a:pt x="576" y="656"/>
                  <a:pt x="576" y="657"/>
                </a:cubicBezTo>
                <a:cubicBezTo>
                  <a:pt x="574" y="656"/>
                  <a:pt x="572" y="656"/>
                  <a:pt x="570" y="656"/>
                </a:cubicBezTo>
                <a:close/>
                <a:moveTo>
                  <a:pt x="588" y="796"/>
                </a:moveTo>
                <a:cubicBezTo>
                  <a:pt x="588" y="797"/>
                  <a:pt x="589" y="797"/>
                  <a:pt x="589" y="798"/>
                </a:cubicBezTo>
                <a:cubicBezTo>
                  <a:pt x="589" y="798"/>
                  <a:pt x="589" y="798"/>
                  <a:pt x="589" y="798"/>
                </a:cubicBezTo>
                <a:cubicBezTo>
                  <a:pt x="589" y="797"/>
                  <a:pt x="588" y="797"/>
                  <a:pt x="588" y="796"/>
                </a:cubicBezTo>
                <a:close/>
                <a:moveTo>
                  <a:pt x="577" y="816"/>
                </a:moveTo>
                <a:cubicBezTo>
                  <a:pt x="578" y="809"/>
                  <a:pt x="584" y="804"/>
                  <a:pt x="588" y="799"/>
                </a:cubicBezTo>
                <a:cubicBezTo>
                  <a:pt x="589" y="803"/>
                  <a:pt x="591" y="806"/>
                  <a:pt x="591" y="809"/>
                </a:cubicBezTo>
                <a:cubicBezTo>
                  <a:pt x="592" y="810"/>
                  <a:pt x="593" y="810"/>
                  <a:pt x="592" y="809"/>
                </a:cubicBezTo>
                <a:cubicBezTo>
                  <a:pt x="591" y="806"/>
                  <a:pt x="590" y="802"/>
                  <a:pt x="589" y="799"/>
                </a:cubicBezTo>
                <a:cubicBezTo>
                  <a:pt x="589" y="798"/>
                  <a:pt x="589" y="798"/>
                  <a:pt x="589" y="798"/>
                </a:cubicBezTo>
                <a:cubicBezTo>
                  <a:pt x="591" y="803"/>
                  <a:pt x="593" y="809"/>
                  <a:pt x="595" y="814"/>
                </a:cubicBezTo>
                <a:cubicBezTo>
                  <a:pt x="599" y="823"/>
                  <a:pt x="603" y="832"/>
                  <a:pt x="606" y="841"/>
                </a:cubicBezTo>
                <a:cubicBezTo>
                  <a:pt x="597" y="835"/>
                  <a:pt x="589" y="828"/>
                  <a:pt x="580" y="821"/>
                </a:cubicBezTo>
                <a:cubicBezTo>
                  <a:pt x="578" y="820"/>
                  <a:pt x="576" y="818"/>
                  <a:pt x="574" y="817"/>
                </a:cubicBezTo>
                <a:cubicBezTo>
                  <a:pt x="578" y="810"/>
                  <a:pt x="582" y="802"/>
                  <a:pt x="587" y="795"/>
                </a:cubicBezTo>
                <a:cubicBezTo>
                  <a:pt x="587" y="796"/>
                  <a:pt x="588" y="797"/>
                  <a:pt x="588" y="798"/>
                </a:cubicBezTo>
                <a:cubicBezTo>
                  <a:pt x="583" y="803"/>
                  <a:pt x="577" y="809"/>
                  <a:pt x="576" y="816"/>
                </a:cubicBezTo>
                <a:cubicBezTo>
                  <a:pt x="576" y="817"/>
                  <a:pt x="577" y="817"/>
                  <a:pt x="577" y="816"/>
                </a:cubicBezTo>
                <a:close/>
                <a:moveTo>
                  <a:pt x="588" y="794"/>
                </a:moveTo>
                <a:cubicBezTo>
                  <a:pt x="590" y="792"/>
                  <a:pt x="591" y="790"/>
                  <a:pt x="593" y="788"/>
                </a:cubicBezTo>
                <a:cubicBezTo>
                  <a:pt x="599" y="809"/>
                  <a:pt x="607" y="830"/>
                  <a:pt x="619" y="849"/>
                </a:cubicBezTo>
                <a:cubicBezTo>
                  <a:pt x="615" y="847"/>
                  <a:pt x="611" y="845"/>
                  <a:pt x="608" y="842"/>
                </a:cubicBezTo>
                <a:cubicBezTo>
                  <a:pt x="601" y="826"/>
                  <a:pt x="595" y="810"/>
                  <a:pt x="588" y="794"/>
                </a:cubicBezTo>
                <a:close/>
                <a:moveTo>
                  <a:pt x="588" y="794"/>
                </a:moveTo>
                <a:cubicBezTo>
                  <a:pt x="588" y="793"/>
                  <a:pt x="588" y="793"/>
                  <a:pt x="587" y="793"/>
                </a:cubicBezTo>
                <a:cubicBezTo>
                  <a:pt x="587" y="792"/>
                  <a:pt x="586" y="793"/>
                  <a:pt x="586" y="793"/>
                </a:cubicBezTo>
                <a:cubicBezTo>
                  <a:pt x="587" y="794"/>
                  <a:pt x="587" y="794"/>
                  <a:pt x="587" y="795"/>
                </a:cubicBezTo>
                <a:cubicBezTo>
                  <a:pt x="582" y="802"/>
                  <a:pt x="578" y="809"/>
                  <a:pt x="574" y="817"/>
                </a:cubicBezTo>
                <a:cubicBezTo>
                  <a:pt x="573" y="816"/>
                  <a:pt x="572" y="815"/>
                  <a:pt x="571" y="815"/>
                </a:cubicBezTo>
                <a:cubicBezTo>
                  <a:pt x="577" y="805"/>
                  <a:pt x="583" y="795"/>
                  <a:pt x="589" y="786"/>
                </a:cubicBezTo>
                <a:cubicBezTo>
                  <a:pt x="589" y="786"/>
                  <a:pt x="589" y="785"/>
                  <a:pt x="589" y="785"/>
                </a:cubicBezTo>
                <a:cubicBezTo>
                  <a:pt x="590" y="786"/>
                  <a:pt x="590" y="786"/>
                  <a:pt x="591" y="786"/>
                </a:cubicBezTo>
                <a:cubicBezTo>
                  <a:pt x="591" y="786"/>
                  <a:pt x="591" y="786"/>
                  <a:pt x="591" y="786"/>
                </a:cubicBezTo>
                <a:cubicBezTo>
                  <a:pt x="591" y="786"/>
                  <a:pt x="590" y="785"/>
                  <a:pt x="590" y="785"/>
                </a:cubicBezTo>
                <a:cubicBezTo>
                  <a:pt x="590" y="785"/>
                  <a:pt x="590" y="785"/>
                  <a:pt x="590" y="785"/>
                </a:cubicBezTo>
                <a:cubicBezTo>
                  <a:pt x="590" y="784"/>
                  <a:pt x="591" y="783"/>
                  <a:pt x="591" y="782"/>
                </a:cubicBezTo>
                <a:cubicBezTo>
                  <a:pt x="592" y="784"/>
                  <a:pt x="592" y="786"/>
                  <a:pt x="593" y="787"/>
                </a:cubicBezTo>
                <a:cubicBezTo>
                  <a:pt x="591" y="789"/>
                  <a:pt x="589" y="791"/>
                  <a:pt x="588" y="794"/>
                </a:cubicBezTo>
                <a:close/>
                <a:moveTo>
                  <a:pt x="627" y="862"/>
                </a:moveTo>
                <a:cubicBezTo>
                  <a:pt x="627" y="862"/>
                  <a:pt x="627" y="862"/>
                  <a:pt x="627" y="863"/>
                </a:cubicBezTo>
                <a:cubicBezTo>
                  <a:pt x="621" y="862"/>
                  <a:pt x="615" y="862"/>
                  <a:pt x="609" y="861"/>
                </a:cubicBezTo>
                <a:cubicBezTo>
                  <a:pt x="614" y="861"/>
                  <a:pt x="620" y="861"/>
                  <a:pt x="626" y="861"/>
                </a:cubicBezTo>
                <a:cubicBezTo>
                  <a:pt x="626" y="861"/>
                  <a:pt x="626" y="862"/>
                  <a:pt x="627" y="862"/>
                </a:cubicBezTo>
                <a:close/>
                <a:moveTo>
                  <a:pt x="663" y="868"/>
                </a:moveTo>
                <a:cubicBezTo>
                  <a:pt x="664" y="868"/>
                  <a:pt x="665" y="868"/>
                  <a:pt x="666" y="868"/>
                </a:cubicBezTo>
                <a:cubicBezTo>
                  <a:pt x="667" y="868"/>
                  <a:pt x="668" y="869"/>
                  <a:pt x="669" y="869"/>
                </a:cubicBezTo>
                <a:cubicBezTo>
                  <a:pt x="664" y="869"/>
                  <a:pt x="660" y="869"/>
                  <a:pt x="657" y="869"/>
                </a:cubicBezTo>
                <a:cubicBezTo>
                  <a:pt x="648" y="869"/>
                  <a:pt x="639" y="869"/>
                  <a:pt x="630" y="869"/>
                </a:cubicBezTo>
                <a:cubicBezTo>
                  <a:pt x="630" y="868"/>
                  <a:pt x="629" y="866"/>
                  <a:pt x="628" y="864"/>
                </a:cubicBezTo>
                <a:cubicBezTo>
                  <a:pt x="629" y="864"/>
                  <a:pt x="629" y="864"/>
                  <a:pt x="630" y="864"/>
                </a:cubicBezTo>
                <a:cubicBezTo>
                  <a:pt x="632" y="866"/>
                  <a:pt x="634" y="867"/>
                  <a:pt x="636" y="869"/>
                </a:cubicBezTo>
                <a:cubicBezTo>
                  <a:pt x="636" y="869"/>
                  <a:pt x="636" y="869"/>
                  <a:pt x="636" y="869"/>
                </a:cubicBezTo>
                <a:cubicBezTo>
                  <a:pt x="634" y="867"/>
                  <a:pt x="633" y="866"/>
                  <a:pt x="631" y="864"/>
                </a:cubicBezTo>
                <a:cubicBezTo>
                  <a:pt x="632" y="864"/>
                  <a:pt x="634" y="864"/>
                  <a:pt x="636" y="864"/>
                </a:cubicBezTo>
                <a:cubicBezTo>
                  <a:pt x="636" y="864"/>
                  <a:pt x="636" y="864"/>
                  <a:pt x="636" y="864"/>
                </a:cubicBezTo>
                <a:cubicBezTo>
                  <a:pt x="641" y="864"/>
                  <a:pt x="645" y="865"/>
                  <a:pt x="650" y="865"/>
                </a:cubicBezTo>
                <a:cubicBezTo>
                  <a:pt x="652" y="866"/>
                  <a:pt x="659" y="866"/>
                  <a:pt x="664" y="867"/>
                </a:cubicBezTo>
                <a:cubicBezTo>
                  <a:pt x="664" y="867"/>
                  <a:pt x="663" y="867"/>
                  <a:pt x="663" y="867"/>
                </a:cubicBezTo>
                <a:cubicBezTo>
                  <a:pt x="662" y="868"/>
                  <a:pt x="662" y="868"/>
                  <a:pt x="663" y="868"/>
                </a:cubicBezTo>
                <a:close/>
                <a:moveTo>
                  <a:pt x="678" y="878"/>
                </a:moveTo>
                <a:cubicBezTo>
                  <a:pt x="679" y="878"/>
                  <a:pt x="680" y="878"/>
                  <a:pt x="680" y="878"/>
                </a:cubicBezTo>
                <a:cubicBezTo>
                  <a:pt x="680" y="879"/>
                  <a:pt x="680" y="880"/>
                  <a:pt x="681" y="881"/>
                </a:cubicBezTo>
                <a:cubicBezTo>
                  <a:pt x="681" y="882"/>
                  <a:pt x="681" y="882"/>
                  <a:pt x="682" y="881"/>
                </a:cubicBezTo>
                <a:cubicBezTo>
                  <a:pt x="682" y="881"/>
                  <a:pt x="682" y="880"/>
                  <a:pt x="682" y="879"/>
                </a:cubicBezTo>
                <a:cubicBezTo>
                  <a:pt x="682" y="880"/>
                  <a:pt x="682" y="881"/>
                  <a:pt x="682" y="881"/>
                </a:cubicBezTo>
                <a:cubicBezTo>
                  <a:pt x="680" y="883"/>
                  <a:pt x="678" y="884"/>
                  <a:pt x="676" y="886"/>
                </a:cubicBezTo>
                <a:cubicBezTo>
                  <a:pt x="676" y="886"/>
                  <a:pt x="675" y="886"/>
                  <a:pt x="675" y="886"/>
                </a:cubicBezTo>
                <a:cubicBezTo>
                  <a:pt x="669" y="889"/>
                  <a:pt x="664" y="894"/>
                  <a:pt x="659" y="899"/>
                </a:cubicBezTo>
                <a:cubicBezTo>
                  <a:pt x="658" y="899"/>
                  <a:pt x="658" y="899"/>
                  <a:pt x="658" y="899"/>
                </a:cubicBezTo>
                <a:cubicBezTo>
                  <a:pt x="659" y="898"/>
                  <a:pt x="659" y="897"/>
                  <a:pt x="660" y="896"/>
                </a:cubicBezTo>
                <a:cubicBezTo>
                  <a:pt x="661" y="896"/>
                  <a:pt x="662" y="895"/>
                  <a:pt x="662" y="895"/>
                </a:cubicBezTo>
                <a:cubicBezTo>
                  <a:pt x="662" y="895"/>
                  <a:pt x="663" y="895"/>
                  <a:pt x="663" y="895"/>
                </a:cubicBezTo>
                <a:cubicBezTo>
                  <a:pt x="667" y="891"/>
                  <a:pt x="671" y="888"/>
                  <a:pt x="676" y="885"/>
                </a:cubicBezTo>
                <a:cubicBezTo>
                  <a:pt x="676" y="885"/>
                  <a:pt x="676" y="885"/>
                  <a:pt x="676" y="884"/>
                </a:cubicBezTo>
                <a:cubicBezTo>
                  <a:pt x="676" y="884"/>
                  <a:pt x="677" y="885"/>
                  <a:pt x="677" y="885"/>
                </a:cubicBezTo>
                <a:cubicBezTo>
                  <a:pt x="677" y="885"/>
                  <a:pt x="677" y="884"/>
                  <a:pt x="677" y="884"/>
                </a:cubicBezTo>
                <a:cubicBezTo>
                  <a:pt x="676" y="884"/>
                  <a:pt x="676" y="884"/>
                  <a:pt x="675" y="884"/>
                </a:cubicBezTo>
                <a:cubicBezTo>
                  <a:pt x="676" y="883"/>
                  <a:pt x="677" y="882"/>
                  <a:pt x="678" y="882"/>
                </a:cubicBezTo>
                <a:cubicBezTo>
                  <a:pt x="678" y="881"/>
                  <a:pt x="678" y="881"/>
                  <a:pt x="678" y="881"/>
                </a:cubicBezTo>
                <a:cubicBezTo>
                  <a:pt x="679" y="881"/>
                  <a:pt x="679" y="880"/>
                  <a:pt x="680" y="880"/>
                </a:cubicBezTo>
                <a:cubicBezTo>
                  <a:pt x="680" y="880"/>
                  <a:pt x="680" y="879"/>
                  <a:pt x="679" y="879"/>
                </a:cubicBezTo>
                <a:cubicBezTo>
                  <a:pt x="678" y="880"/>
                  <a:pt x="678" y="880"/>
                  <a:pt x="677" y="881"/>
                </a:cubicBezTo>
                <a:cubicBezTo>
                  <a:pt x="675" y="881"/>
                  <a:pt x="674" y="880"/>
                  <a:pt x="672" y="880"/>
                </a:cubicBezTo>
                <a:cubicBezTo>
                  <a:pt x="672" y="880"/>
                  <a:pt x="672" y="880"/>
                  <a:pt x="671" y="880"/>
                </a:cubicBezTo>
                <a:cubicBezTo>
                  <a:pt x="671" y="880"/>
                  <a:pt x="671" y="880"/>
                  <a:pt x="671" y="880"/>
                </a:cubicBezTo>
                <a:cubicBezTo>
                  <a:pt x="672" y="879"/>
                  <a:pt x="671" y="879"/>
                  <a:pt x="671" y="879"/>
                </a:cubicBezTo>
                <a:cubicBezTo>
                  <a:pt x="671" y="879"/>
                  <a:pt x="670" y="879"/>
                  <a:pt x="670" y="879"/>
                </a:cubicBezTo>
                <a:cubicBezTo>
                  <a:pt x="669" y="879"/>
                  <a:pt x="668" y="879"/>
                  <a:pt x="667" y="878"/>
                </a:cubicBezTo>
                <a:cubicBezTo>
                  <a:pt x="667" y="878"/>
                  <a:pt x="667" y="877"/>
                  <a:pt x="668" y="877"/>
                </a:cubicBezTo>
                <a:cubicBezTo>
                  <a:pt x="671" y="877"/>
                  <a:pt x="675" y="878"/>
                  <a:pt x="678" y="877"/>
                </a:cubicBezTo>
                <a:cubicBezTo>
                  <a:pt x="677" y="878"/>
                  <a:pt x="677" y="878"/>
                  <a:pt x="678" y="878"/>
                </a:cubicBezTo>
                <a:close/>
                <a:moveTo>
                  <a:pt x="684" y="875"/>
                </a:moveTo>
                <a:cubicBezTo>
                  <a:pt x="684" y="875"/>
                  <a:pt x="684" y="874"/>
                  <a:pt x="684" y="874"/>
                </a:cubicBezTo>
                <a:cubicBezTo>
                  <a:pt x="684" y="874"/>
                  <a:pt x="684" y="875"/>
                  <a:pt x="684" y="875"/>
                </a:cubicBezTo>
                <a:close/>
                <a:moveTo>
                  <a:pt x="681" y="879"/>
                </a:moveTo>
                <a:cubicBezTo>
                  <a:pt x="681" y="876"/>
                  <a:pt x="681" y="874"/>
                  <a:pt x="682" y="872"/>
                </a:cubicBezTo>
                <a:cubicBezTo>
                  <a:pt x="682" y="872"/>
                  <a:pt x="682" y="873"/>
                  <a:pt x="682" y="873"/>
                </a:cubicBezTo>
                <a:cubicBezTo>
                  <a:pt x="682" y="875"/>
                  <a:pt x="682" y="877"/>
                  <a:pt x="681" y="879"/>
                </a:cubicBezTo>
                <a:close/>
                <a:moveTo>
                  <a:pt x="682" y="869"/>
                </a:moveTo>
                <a:cubicBezTo>
                  <a:pt x="682" y="870"/>
                  <a:pt x="681" y="871"/>
                  <a:pt x="681" y="871"/>
                </a:cubicBezTo>
                <a:cubicBezTo>
                  <a:pt x="681" y="870"/>
                  <a:pt x="682" y="869"/>
                  <a:pt x="682" y="868"/>
                </a:cubicBezTo>
                <a:cubicBezTo>
                  <a:pt x="682" y="869"/>
                  <a:pt x="682" y="869"/>
                  <a:pt x="682" y="869"/>
                </a:cubicBezTo>
                <a:close/>
                <a:moveTo>
                  <a:pt x="657" y="917"/>
                </a:moveTo>
                <a:cubicBezTo>
                  <a:pt x="657" y="917"/>
                  <a:pt x="657" y="918"/>
                  <a:pt x="657" y="918"/>
                </a:cubicBezTo>
                <a:cubicBezTo>
                  <a:pt x="656" y="919"/>
                  <a:pt x="654" y="920"/>
                  <a:pt x="653" y="921"/>
                </a:cubicBezTo>
                <a:cubicBezTo>
                  <a:pt x="652" y="919"/>
                  <a:pt x="651" y="917"/>
                  <a:pt x="650" y="915"/>
                </a:cubicBezTo>
                <a:cubicBezTo>
                  <a:pt x="654" y="915"/>
                  <a:pt x="658" y="915"/>
                  <a:pt x="662" y="915"/>
                </a:cubicBezTo>
                <a:cubicBezTo>
                  <a:pt x="660" y="916"/>
                  <a:pt x="659" y="917"/>
                  <a:pt x="658" y="917"/>
                </a:cubicBezTo>
                <a:cubicBezTo>
                  <a:pt x="658" y="917"/>
                  <a:pt x="658" y="917"/>
                  <a:pt x="658" y="917"/>
                </a:cubicBezTo>
                <a:cubicBezTo>
                  <a:pt x="658" y="917"/>
                  <a:pt x="658" y="916"/>
                  <a:pt x="657" y="917"/>
                </a:cubicBezTo>
                <a:close/>
                <a:moveTo>
                  <a:pt x="666" y="931"/>
                </a:moveTo>
                <a:cubicBezTo>
                  <a:pt x="666" y="933"/>
                  <a:pt x="665" y="935"/>
                  <a:pt x="665" y="937"/>
                </a:cubicBezTo>
                <a:cubicBezTo>
                  <a:pt x="663" y="936"/>
                  <a:pt x="662" y="935"/>
                  <a:pt x="660" y="934"/>
                </a:cubicBezTo>
                <a:cubicBezTo>
                  <a:pt x="661" y="932"/>
                  <a:pt x="663" y="930"/>
                  <a:pt x="664" y="929"/>
                </a:cubicBezTo>
                <a:cubicBezTo>
                  <a:pt x="665" y="929"/>
                  <a:pt x="665" y="930"/>
                  <a:pt x="666" y="931"/>
                </a:cubicBezTo>
                <a:close/>
                <a:moveTo>
                  <a:pt x="665" y="928"/>
                </a:moveTo>
                <a:cubicBezTo>
                  <a:pt x="666" y="927"/>
                  <a:pt x="666" y="927"/>
                  <a:pt x="667" y="926"/>
                </a:cubicBezTo>
                <a:cubicBezTo>
                  <a:pt x="667" y="927"/>
                  <a:pt x="666" y="928"/>
                  <a:pt x="666" y="930"/>
                </a:cubicBezTo>
                <a:cubicBezTo>
                  <a:pt x="666" y="929"/>
                  <a:pt x="665" y="929"/>
                  <a:pt x="665" y="928"/>
                </a:cubicBezTo>
                <a:close/>
                <a:moveTo>
                  <a:pt x="671" y="948"/>
                </a:moveTo>
                <a:cubicBezTo>
                  <a:pt x="669" y="947"/>
                  <a:pt x="668" y="946"/>
                  <a:pt x="666" y="944"/>
                </a:cubicBezTo>
                <a:cubicBezTo>
                  <a:pt x="666" y="943"/>
                  <a:pt x="666" y="942"/>
                  <a:pt x="666" y="941"/>
                </a:cubicBezTo>
                <a:cubicBezTo>
                  <a:pt x="667" y="940"/>
                  <a:pt x="669" y="939"/>
                  <a:pt x="670" y="937"/>
                </a:cubicBezTo>
                <a:cubicBezTo>
                  <a:pt x="670" y="937"/>
                  <a:pt x="670" y="936"/>
                  <a:pt x="669" y="937"/>
                </a:cubicBezTo>
                <a:cubicBezTo>
                  <a:pt x="668" y="938"/>
                  <a:pt x="667" y="939"/>
                  <a:pt x="666" y="940"/>
                </a:cubicBezTo>
                <a:cubicBezTo>
                  <a:pt x="666" y="939"/>
                  <a:pt x="666" y="938"/>
                  <a:pt x="666" y="938"/>
                </a:cubicBezTo>
                <a:cubicBezTo>
                  <a:pt x="666" y="938"/>
                  <a:pt x="667" y="938"/>
                  <a:pt x="667" y="938"/>
                </a:cubicBezTo>
                <a:cubicBezTo>
                  <a:pt x="667" y="938"/>
                  <a:pt x="667" y="938"/>
                  <a:pt x="667" y="938"/>
                </a:cubicBezTo>
                <a:cubicBezTo>
                  <a:pt x="667" y="938"/>
                  <a:pt x="667" y="937"/>
                  <a:pt x="666" y="937"/>
                </a:cubicBezTo>
                <a:cubicBezTo>
                  <a:pt x="666" y="936"/>
                  <a:pt x="667" y="934"/>
                  <a:pt x="667" y="932"/>
                </a:cubicBezTo>
                <a:cubicBezTo>
                  <a:pt x="668" y="934"/>
                  <a:pt x="669" y="935"/>
                  <a:pt x="670" y="937"/>
                </a:cubicBezTo>
                <a:cubicBezTo>
                  <a:pt x="670" y="937"/>
                  <a:pt x="670" y="937"/>
                  <a:pt x="670" y="937"/>
                </a:cubicBezTo>
                <a:cubicBezTo>
                  <a:pt x="670" y="940"/>
                  <a:pt x="671" y="944"/>
                  <a:pt x="671" y="948"/>
                </a:cubicBezTo>
                <a:close/>
                <a:moveTo>
                  <a:pt x="674" y="966"/>
                </a:moveTo>
                <a:cubicBezTo>
                  <a:pt x="674" y="966"/>
                  <a:pt x="674" y="966"/>
                  <a:pt x="674" y="966"/>
                </a:cubicBezTo>
                <a:cubicBezTo>
                  <a:pt x="674" y="966"/>
                  <a:pt x="673" y="966"/>
                  <a:pt x="673" y="966"/>
                </a:cubicBezTo>
                <a:cubicBezTo>
                  <a:pt x="673" y="966"/>
                  <a:pt x="673" y="966"/>
                  <a:pt x="673" y="966"/>
                </a:cubicBezTo>
                <a:cubicBezTo>
                  <a:pt x="673" y="966"/>
                  <a:pt x="673" y="966"/>
                  <a:pt x="673" y="966"/>
                </a:cubicBezTo>
                <a:cubicBezTo>
                  <a:pt x="673" y="965"/>
                  <a:pt x="674" y="965"/>
                  <a:pt x="674" y="965"/>
                </a:cubicBezTo>
                <a:cubicBezTo>
                  <a:pt x="674" y="965"/>
                  <a:pt x="674" y="965"/>
                  <a:pt x="674" y="966"/>
                </a:cubicBezTo>
                <a:close/>
                <a:moveTo>
                  <a:pt x="675" y="969"/>
                </a:moveTo>
                <a:cubicBezTo>
                  <a:pt x="675" y="968"/>
                  <a:pt x="675" y="969"/>
                  <a:pt x="675" y="969"/>
                </a:cubicBezTo>
                <a:cubicBezTo>
                  <a:pt x="675" y="969"/>
                  <a:pt x="676" y="970"/>
                  <a:pt x="676" y="971"/>
                </a:cubicBezTo>
                <a:cubicBezTo>
                  <a:pt x="672" y="973"/>
                  <a:pt x="668" y="976"/>
                  <a:pt x="665" y="980"/>
                </a:cubicBezTo>
                <a:cubicBezTo>
                  <a:pt x="663" y="978"/>
                  <a:pt x="662" y="977"/>
                  <a:pt x="660" y="976"/>
                </a:cubicBezTo>
                <a:cubicBezTo>
                  <a:pt x="659" y="975"/>
                  <a:pt x="659" y="975"/>
                  <a:pt x="658" y="974"/>
                </a:cubicBezTo>
                <a:cubicBezTo>
                  <a:pt x="656" y="972"/>
                  <a:pt x="655" y="970"/>
                  <a:pt x="654" y="968"/>
                </a:cubicBezTo>
                <a:cubicBezTo>
                  <a:pt x="654" y="968"/>
                  <a:pt x="654" y="967"/>
                  <a:pt x="655" y="967"/>
                </a:cubicBezTo>
                <a:cubicBezTo>
                  <a:pt x="655" y="967"/>
                  <a:pt x="655" y="967"/>
                  <a:pt x="654" y="967"/>
                </a:cubicBezTo>
                <a:cubicBezTo>
                  <a:pt x="654" y="967"/>
                  <a:pt x="654" y="967"/>
                  <a:pt x="653" y="967"/>
                </a:cubicBezTo>
                <a:cubicBezTo>
                  <a:pt x="653" y="967"/>
                  <a:pt x="653" y="967"/>
                  <a:pt x="653" y="966"/>
                </a:cubicBezTo>
                <a:cubicBezTo>
                  <a:pt x="653" y="966"/>
                  <a:pt x="653" y="966"/>
                  <a:pt x="653" y="966"/>
                </a:cubicBezTo>
                <a:cubicBezTo>
                  <a:pt x="654" y="966"/>
                  <a:pt x="656" y="966"/>
                  <a:pt x="657" y="966"/>
                </a:cubicBezTo>
                <a:cubicBezTo>
                  <a:pt x="660" y="966"/>
                  <a:pt x="663" y="967"/>
                  <a:pt x="666" y="967"/>
                </a:cubicBezTo>
                <a:cubicBezTo>
                  <a:pt x="663" y="967"/>
                  <a:pt x="661" y="968"/>
                  <a:pt x="659" y="970"/>
                </a:cubicBezTo>
                <a:cubicBezTo>
                  <a:pt x="658" y="971"/>
                  <a:pt x="659" y="972"/>
                  <a:pt x="659" y="971"/>
                </a:cubicBezTo>
                <a:cubicBezTo>
                  <a:pt x="661" y="969"/>
                  <a:pt x="664" y="968"/>
                  <a:pt x="667" y="967"/>
                </a:cubicBezTo>
                <a:cubicBezTo>
                  <a:pt x="667" y="967"/>
                  <a:pt x="667" y="967"/>
                  <a:pt x="667" y="967"/>
                </a:cubicBezTo>
                <a:cubicBezTo>
                  <a:pt x="668" y="967"/>
                  <a:pt x="669" y="967"/>
                  <a:pt x="671" y="967"/>
                </a:cubicBezTo>
                <a:cubicBezTo>
                  <a:pt x="671" y="967"/>
                  <a:pt x="672" y="967"/>
                  <a:pt x="672" y="967"/>
                </a:cubicBezTo>
                <a:cubicBezTo>
                  <a:pt x="672" y="968"/>
                  <a:pt x="672" y="969"/>
                  <a:pt x="672" y="970"/>
                </a:cubicBezTo>
                <a:cubicBezTo>
                  <a:pt x="671" y="970"/>
                  <a:pt x="670" y="971"/>
                  <a:pt x="669" y="972"/>
                </a:cubicBezTo>
                <a:cubicBezTo>
                  <a:pt x="668" y="972"/>
                  <a:pt x="669" y="973"/>
                  <a:pt x="669" y="972"/>
                </a:cubicBezTo>
                <a:cubicBezTo>
                  <a:pt x="670" y="972"/>
                  <a:pt x="671" y="971"/>
                  <a:pt x="673" y="971"/>
                </a:cubicBezTo>
                <a:cubicBezTo>
                  <a:pt x="673" y="971"/>
                  <a:pt x="673" y="971"/>
                  <a:pt x="673" y="970"/>
                </a:cubicBezTo>
                <a:cubicBezTo>
                  <a:pt x="674" y="970"/>
                  <a:pt x="674" y="970"/>
                  <a:pt x="675" y="970"/>
                </a:cubicBezTo>
                <a:cubicBezTo>
                  <a:pt x="675" y="970"/>
                  <a:pt x="675" y="969"/>
                  <a:pt x="674" y="969"/>
                </a:cubicBezTo>
                <a:cubicBezTo>
                  <a:pt x="674" y="969"/>
                  <a:pt x="674" y="969"/>
                  <a:pt x="673" y="969"/>
                </a:cubicBezTo>
                <a:cubicBezTo>
                  <a:pt x="673" y="969"/>
                  <a:pt x="673" y="968"/>
                  <a:pt x="673" y="967"/>
                </a:cubicBezTo>
                <a:cubicBezTo>
                  <a:pt x="674" y="967"/>
                  <a:pt x="674" y="967"/>
                  <a:pt x="675" y="967"/>
                </a:cubicBezTo>
                <a:cubicBezTo>
                  <a:pt x="675" y="968"/>
                  <a:pt x="676" y="969"/>
                  <a:pt x="676" y="970"/>
                </a:cubicBezTo>
                <a:cubicBezTo>
                  <a:pt x="676" y="970"/>
                  <a:pt x="676" y="970"/>
                  <a:pt x="676" y="970"/>
                </a:cubicBezTo>
                <a:cubicBezTo>
                  <a:pt x="676" y="970"/>
                  <a:pt x="676" y="969"/>
                  <a:pt x="675" y="969"/>
                </a:cubicBezTo>
                <a:close/>
                <a:moveTo>
                  <a:pt x="689" y="1008"/>
                </a:moveTo>
                <a:cubicBezTo>
                  <a:pt x="688" y="1008"/>
                  <a:pt x="688" y="1008"/>
                  <a:pt x="688" y="1008"/>
                </a:cubicBezTo>
                <a:cubicBezTo>
                  <a:pt x="688" y="1008"/>
                  <a:pt x="689" y="1008"/>
                  <a:pt x="689" y="1007"/>
                </a:cubicBezTo>
                <a:cubicBezTo>
                  <a:pt x="689" y="1008"/>
                  <a:pt x="689" y="1008"/>
                  <a:pt x="689" y="1008"/>
                </a:cubicBezTo>
                <a:cubicBezTo>
                  <a:pt x="689" y="1008"/>
                  <a:pt x="689" y="1008"/>
                  <a:pt x="689" y="1008"/>
                </a:cubicBezTo>
                <a:close/>
                <a:moveTo>
                  <a:pt x="688" y="1012"/>
                </a:moveTo>
                <a:cubicBezTo>
                  <a:pt x="690" y="1012"/>
                  <a:pt x="691" y="1011"/>
                  <a:pt x="693" y="1010"/>
                </a:cubicBezTo>
                <a:cubicBezTo>
                  <a:pt x="693" y="1010"/>
                  <a:pt x="693" y="1009"/>
                  <a:pt x="692" y="1009"/>
                </a:cubicBezTo>
                <a:cubicBezTo>
                  <a:pt x="691" y="1010"/>
                  <a:pt x="690" y="1010"/>
                  <a:pt x="689" y="1011"/>
                </a:cubicBezTo>
                <a:cubicBezTo>
                  <a:pt x="689" y="1010"/>
                  <a:pt x="690" y="1008"/>
                  <a:pt x="690" y="1007"/>
                </a:cubicBezTo>
                <a:cubicBezTo>
                  <a:pt x="692" y="1007"/>
                  <a:pt x="694" y="1008"/>
                  <a:pt x="696" y="1008"/>
                </a:cubicBezTo>
                <a:cubicBezTo>
                  <a:pt x="693" y="1010"/>
                  <a:pt x="691" y="1012"/>
                  <a:pt x="689" y="1014"/>
                </a:cubicBezTo>
                <a:cubicBezTo>
                  <a:pt x="689" y="1014"/>
                  <a:pt x="688" y="1013"/>
                  <a:pt x="688" y="1012"/>
                </a:cubicBezTo>
                <a:cubicBezTo>
                  <a:pt x="688" y="1012"/>
                  <a:pt x="688" y="1012"/>
                  <a:pt x="688" y="1012"/>
                </a:cubicBezTo>
                <a:close/>
                <a:moveTo>
                  <a:pt x="686" y="1009"/>
                </a:moveTo>
                <a:cubicBezTo>
                  <a:pt x="686" y="1010"/>
                  <a:pt x="686" y="1010"/>
                  <a:pt x="687" y="1010"/>
                </a:cubicBezTo>
                <a:cubicBezTo>
                  <a:pt x="687" y="1009"/>
                  <a:pt x="688" y="1009"/>
                  <a:pt x="688" y="1009"/>
                </a:cubicBezTo>
                <a:cubicBezTo>
                  <a:pt x="688" y="1010"/>
                  <a:pt x="688" y="1011"/>
                  <a:pt x="687" y="1011"/>
                </a:cubicBezTo>
                <a:cubicBezTo>
                  <a:pt x="687" y="1011"/>
                  <a:pt x="687" y="1011"/>
                  <a:pt x="687" y="1011"/>
                </a:cubicBezTo>
                <a:cubicBezTo>
                  <a:pt x="686" y="1010"/>
                  <a:pt x="686" y="1008"/>
                  <a:pt x="685" y="1007"/>
                </a:cubicBezTo>
                <a:cubicBezTo>
                  <a:pt x="686" y="1007"/>
                  <a:pt x="687" y="1007"/>
                  <a:pt x="688" y="1007"/>
                </a:cubicBezTo>
                <a:cubicBezTo>
                  <a:pt x="687" y="1008"/>
                  <a:pt x="686" y="1008"/>
                  <a:pt x="686" y="1009"/>
                </a:cubicBezTo>
                <a:close/>
                <a:moveTo>
                  <a:pt x="689" y="1015"/>
                </a:moveTo>
                <a:cubicBezTo>
                  <a:pt x="688" y="1016"/>
                  <a:pt x="687" y="1017"/>
                  <a:pt x="687" y="1018"/>
                </a:cubicBezTo>
                <a:cubicBezTo>
                  <a:pt x="686" y="1018"/>
                  <a:pt x="686" y="1018"/>
                  <a:pt x="686" y="1018"/>
                </a:cubicBezTo>
                <a:cubicBezTo>
                  <a:pt x="686" y="1018"/>
                  <a:pt x="685" y="1018"/>
                  <a:pt x="685" y="1017"/>
                </a:cubicBezTo>
                <a:cubicBezTo>
                  <a:pt x="683" y="1015"/>
                  <a:pt x="679" y="1011"/>
                  <a:pt x="678" y="1007"/>
                </a:cubicBezTo>
                <a:cubicBezTo>
                  <a:pt x="678" y="1007"/>
                  <a:pt x="678" y="1007"/>
                  <a:pt x="678" y="1007"/>
                </a:cubicBezTo>
                <a:cubicBezTo>
                  <a:pt x="680" y="1007"/>
                  <a:pt x="682" y="1007"/>
                  <a:pt x="684" y="1007"/>
                </a:cubicBezTo>
                <a:cubicBezTo>
                  <a:pt x="686" y="1010"/>
                  <a:pt x="687" y="1012"/>
                  <a:pt x="689" y="1015"/>
                </a:cubicBezTo>
                <a:close/>
                <a:moveTo>
                  <a:pt x="782" y="1130"/>
                </a:moveTo>
                <a:cubicBezTo>
                  <a:pt x="781" y="1130"/>
                  <a:pt x="780" y="1131"/>
                  <a:pt x="778" y="1131"/>
                </a:cubicBezTo>
                <a:cubicBezTo>
                  <a:pt x="777" y="1128"/>
                  <a:pt x="775" y="1126"/>
                  <a:pt x="774" y="1123"/>
                </a:cubicBezTo>
                <a:cubicBezTo>
                  <a:pt x="776" y="1125"/>
                  <a:pt x="777" y="1126"/>
                  <a:pt x="779" y="1127"/>
                </a:cubicBezTo>
                <a:cubicBezTo>
                  <a:pt x="780" y="1128"/>
                  <a:pt x="781" y="1129"/>
                  <a:pt x="782" y="1130"/>
                </a:cubicBezTo>
                <a:close/>
                <a:moveTo>
                  <a:pt x="789" y="1171"/>
                </a:moveTo>
                <a:cubicBezTo>
                  <a:pt x="791" y="1168"/>
                  <a:pt x="793" y="1165"/>
                  <a:pt x="796" y="1162"/>
                </a:cubicBezTo>
                <a:cubicBezTo>
                  <a:pt x="798" y="1166"/>
                  <a:pt x="801" y="1170"/>
                  <a:pt x="803" y="1174"/>
                </a:cubicBezTo>
                <a:cubicBezTo>
                  <a:pt x="791" y="1174"/>
                  <a:pt x="778" y="1176"/>
                  <a:pt x="766" y="1178"/>
                </a:cubicBezTo>
                <a:cubicBezTo>
                  <a:pt x="766" y="1177"/>
                  <a:pt x="767" y="1176"/>
                  <a:pt x="767" y="1175"/>
                </a:cubicBezTo>
                <a:cubicBezTo>
                  <a:pt x="767" y="1175"/>
                  <a:pt x="768" y="1176"/>
                  <a:pt x="768" y="1175"/>
                </a:cubicBezTo>
                <a:cubicBezTo>
                  <a:pt x="768" y="1175"/>
                  <a:pt x="768" y="1175"/>
                  <a:pt x="769" y="1174"/>
                </a:cubicBezTo>
                <a:cubicBezTo>
                  <a:pt x="769" y="1174"/>
                  <a:pt x="769" y="1174"/>
                  <a:pt x="769" y="1174"/>
                </a:cubicBezTo>
                <a:cubicBezTo>
                  <a:pt x="769" y="1173"/>
                  <a:pt x="770" y="1173"/>
                  <a:pt x="770" y="1172"/>
                </a:cubicBezTo>
                <a:cubicBezTo>
                  <a:pt x="771" y="1170"/>
                  <a:pt x="772" y="1168"/>
                  <a:pt x="773" y="1167"/>
                </a:cubicBezTo>
                <a:cubicBezTo>
                  <a:pt x="775" y="1164"/>
                  <a:pt x="777" y="1161"/>
                  <a:pt x="779" y="1158"/>
                </a:cubicBezTo>
                <a:cubicBezTo>
                  <a:pt x="782" y="1155"/>
                  <a:pt x="785" y="1151"/>
                  <a:pt x="787" y="1147"/>
                </a:cubicBezTo>
                <a:cubicBezTo>
                  <a:pt x="787" y="1147"/>
                  <a:pt x="787" y="1147"/>
                  <a:pt x="787" y="1147"/>
                </a:cubicBezTo>
                <a:cubicBezTo>
                  <a:pt x="790" y="1152"/>
                  <a:pt x="792" y="1157"/>
                  <a:pt x="795" y="1161"/>
                </a:cubicBezTo>
                <a:cubicBezTo>
                  <a:pt x="792" y="1164"/>
                  <a:pt x="790" y="1168"/>
                  <a:pt x="788" y="1171"/>
                </a:cubicBezTo>
                <a:cubicBezTo>
                  <a:pt x="788" y="1171"/>
                  <a:pt x="789" y="1172"/>
                  <a:pt x="789" y="1171"/>
                </a:cubicBezTo>
                <a:close/>
                <a:moveTo>
                  <a:pt x="838" y="1230"/>
                </a:moveTo>
                <a:cubicBezTo>
                  <a:pt x="838" y="1230"/>
                  <a:pt x="839" y="1231"/>
                  <a:pt x="839" y="1231"/>
                </a:cubicBezTo>
                <a:cubicBezTo>
                  <a:pt x="828" y="1232"/>
                  <a:pt x="816" y="1232"/>
                  <a:pt x="805" y="1232"/>
                </a:cubicBezTo>
                <a:cubicBezTo>
                  <a:pt x="806" y="1231"/>
                  <a:pt x="808" y="1230"/>
                  <a:pt x="809" y="1228"/>
                </a:cubicBezTo>
                <a:cubicBezTo>
                  <a:pt x="819" y="1219"/>
                  <a:pt x="810" y="1228"/>
                  <a:pt x="808" y="1230"/>
                </a:cubicBezTo>
                <a:cubicBezTo>
                  <a:pt x="807" y="1230"/>
                  <a:pt x="808" y="1231"/>
                  <a:pt x="808" y="1231"/>
                </a:cubicBezTo>
                <a:cubicBezTo>
                  <a:pt x="811" y="1229"/>
                  <a:pt x="813" y="1228"/>
                  <a:pt x="816" y="1226"/>
                </a:cubicBezTo>
                <a:cubicBezTo>
                  <a:pt x="821" y="1224"/>
                  <a:pt x="814" y="1229"/>
                  <a:pt x="812" y="1231"/>
                </a:cubicBezTo>
                <a:cubicBezTo>
                  <a:pt x="812" y="1231"/>
                  <a:pt x="812" y="1232"/>
                  <a:pt x="812" y="1232"/>
                </a:cubicBezTo>
                <a:cubicBezTo>
                  <a:pt x="813" y="1232"/>
                  <a:pt x="814" y="1231"/>
                  <a:pt x="815" y="1231"/>
                </a:cubicBezTo>
                <a:cubicBezTo>
                  <a:pt x="816" y="1231"/>
                  <a:pt x="823" y="1228"/>
                  <a:pt x="823" y="1229"/>
                </a:cubicBezTo>
                <a:cubicBezTo>
                  <a:pt x="823" y="1229"/>
                  <a:pt x="823" y="1230"/>
                  <a:pt x="823" y="1229"/>
                </a:cubicBezTo>
                <a:cubicBezTo>
                  <a:pt x="826" y="1229"/>
                  <a:pt x="829" y="1229"/>
                  <a:pt x="832" y="1228"/>
                </a:cubicBezTo>
                <a:cubicBezTo>
                  <a:pt x="833" y="1229"/>
                  <a:pt x="834" y="1230"/>
                  <a:pt x="835" y="1230"/>
                </a:cubicBezTo>
                <a:cubicBezTo>
                  <a:pt x="836" y="1231"/>
                  <a:pt x="836" y="1230"/>
                  <a:pt x="836" y="1229"/>
                </a:cubicBezTo>
                <a:cubicBezTo>
                  <a:pt x="835" y="1229"/>
                  <a:pt x="834" y="1228"/>
                  <a:pt x="833" y="1228"/>
                </a:cubicBezTo>
                <a:cubicBezTo>
                  <a:pt x="833" y="1228"/>
                  <a:pt x="833" y="1228"/>
                  <a:pt x="833" y="1228"/>
                </a:cubicBezTo>
                <a:cubicBezTo>
                  <a:pt x="835" y="1228"/>
                  <a:pt x="836" y="1229"/>
                  <a:pt x="838" y="1230"/>
                </a:cubicBezTo>
                <a:close/>
                <a:moveTo>
                  <a:pt x="795" y="1232"/>
                </a:moveTo>
                <a:cubicBezTo>
                  <a:pt x="795" y="1232"/>
                  <a:pt x="796" y="1232"/>
                  <a:pt x="796" y="1232"/>
                </a:cubicBezTo>
                <a:cubicBezTo>
                  <a:pt x="795" y="1233"/>
                  <a:pt x="794" y="1234"/>
                  <a:pt x="795" y="1232"/>
                </a:cubicBezTo>
                <a:close/>
                <a:moveTo>
                  <a:pt x="796" y="1232"/>
                </a:moveTo>
                <a:cubicBezTo>
                  <a:pt x="796" y="1232"/>
                  <a:pt x="796" y="1231"/>
                  <a:pt x="797" y="1230"/>
                </a:cubicBezTo>
                <a:cubicBezTo>
                  <a:pt x="800" y="1227"/>
                  <a:pt x="803" y="1225"/>
                  <a:pt x="806" y="1222"/>
                </a:cubicBezTo>
                <a:cubicBezTo>
                  <a:pt x="806" y="1221"/>
                  <a:pt x="806" y="1221"/>
                  <a:pt x="805" y="1221"/>
                </a:cubicBezTo>
                <a:cubicBezTo>
                  <a:pt x="803" y="1223"/>
                  <a:pt x="801" y="1224"/>
                  <a:pt x="799" y="1226"/>
                </a:cubicBezTo>
                <a:cubicBezTo>
                  <a:pt x="798" y="1227"/>
                  <a:pt x="797" y="1229"/>
                  <a:pt x="795" y="1230"/>
                </a:cubicBezTo>
                <a:cubicBezTo>
                  <a:pt x="795" y="1231"/>
                  <a:pt x="794" y="1231"/>
                  <a:pt x="793" y="1232"/>
                </a:cubicBezTo>
                <a:cubicBezTo>
                  <a:pt x="793" y="1232"/>
                  <a:pt x="793" y="1232"/>
                  <a:pt x="793" y="1232"/>
                </a:cubicBezTo>
                <a:cubicBezTo>
                  <a:pt x="792" y="1232"/>
                  <a:pt x="791" y="1232"/>
                  <a:pt x="790" y="1232"/>
                </a:cubicBezTo>
                <a:cubicBezTo>
                  <a:pt x="794" y="1227"/>
                  <a:pt x="800" y="1224"/>
                  <a:pt x="802" y="1218"/>
                </a:cubicBezTo>
                <a:cubicBezTo>
                  <a:pt x="802" y="1218"/>
                  <a:pt x="802" y="1218"/>
                  <a:pt x="802" y="1218"/>
                </a:cubicBezTo>
                <a:cubicBezTo>
                  <a:pt x="804" y="1218"/>
                  <a:pt x="806" y="1218"/>
                  <a:pt x="807" y="1218"/>
                </a:cubicBezTo>
                <a:cubicBezTo>
                  <a:pt x="809" y="1219"/>
                  <a:pt x="810" y="1219"/>
                  <a:pt x="812" y="1220"/>
                </a:cubicBezTo>
                <a:cubicBezTo>
                  <a:pt x="815" y="1221"/>
                  <a:pt x="818" y="1222"/>
                  <a:pt x="820" y="1223"/>
                </a:cubicBezTo>
                <a:cubicBezTo>
                  <a:pt x="818" y="1224"/>
                  <a:pt x="815" y="1226"/>
                  <a:pt x="813" y="1227"/>
                </a:cubicBezTo>
                <a:cubicBezTo>
                  <a:pt x="806" y="1231"/>
                  <a:pt x="815" y="1225"/>
                  <a:pt x="816" y="1223"/>
                </a:cubicBezTo>
                <a:cubicBezTo>
                  <a:pt x="817" y="1223"/>
                  <a:pt x="816" y="1222"/>
                  <a:pt x="816" y="1223"/>
                </a:cubicBezTo>
                <a:cubicBezTo>
                  <a:pt x="811" y="1225"/>
                  <a:pt x="808" y="1228"/>
                  <a:pt x="804" y="1232"/>
                </a:cubicBezTo>
                <a:cubicBezTo>
                  <a:pt x="801" y="1234"/>
                  <a:pt x="807" y="1228"/>
                  <a:pt x="807" y="1228"/>
                </a:cubicBezTo>
                <a:cubicBezTo>
                  <a:pt x="809" y="1226"/>
                  <a:pt x="810" y="1224"/>
                  <a:pt x="812" y="1222"/>
                </a:cubicBezTo>
                <a:cubicBezTo>
                  <a:pt x="812" y="1221"/>
                  <a:pt x="812" y="1221"/>
                  <a:pt x="811" y="1221"/>
                </a:cubicBezTo>
                <a:cubicBezTo>
                  <a:pt x="807" y="1223"/>
                  <a:pt x="804" y="1225"/>
                  <a:pt x="800" y="1228"/>
                </a:cubicBezTo>
                <a:cubicBezTo>
                  <a:pt x="800" y="1229"/>
                  <a:pt x="798" y="1231"/>
                  <a:pt x="796" y="1232"/>
                </a:cubicBezTo>
                <a:cubicBezTo>
                  <a:pt x="796" y="1232"/>
                  <a:pt x="796" y="1232"/>
                  <a:pt x="796" y="1232"/>
                </a:cubicBezTo>
                <a:close/>
                <a:moveTo>
                  <a:pt x="794" y="1232"/>
                </a:moveTo>
                <a:cubicBezTo>
                  <a:pt x="794" y="1232"/>
                  <a:pt x="794" y="1232"/>
                  <a:pt x="794" y="1232"/>
                </a:cubicBezTo>
                <a:cubicBezTo>
                  <a:pt x="794" y="1232"/>
                  <a:pt x="794" y="1232"/>
                  <a:pt x="794" y="1232"/>
                </a:cubicBezTo>
                <a:close/>
                <a:moveTo>
                  <a:pt x="783" y="1232"/>
                </a:moveTo>
                <a:cubicBezTo>
                  <a:pt x="783" y="1232"/>
                  <a:pt x="784" y="1232"/>
                  <a:pt x="784" y="1232"/>
                </a:cubicBezTo>
                <a:cubicBezTo>
                  <a:pt x="785" y="1232"/>
                  <a:pt x="787" y="1232"/>
                  <a:pt x="788" y="1232"/>
                </a:cubicBezTo>
                <a:cubicBezTo>
                  <a:pt x="787" y="1234"/>
                  <a:pt x="786" y="1235"/>
                  <a:pt x="785" y="1237"/>
                </a:cubicBezTo>
                <a:cubicBezTo>
                  <a:pt x="784" y="1235"/>
                  <a:pt x="783" y="1234"/>
                  <a:pt x="783" y="1232"/>
                </a:cubicBezTo>
                <a:close/>
                <a:moveTo>
                  <a:pt x="787" y="1232"/>
                </a:moveTo>
                <a:cubicBezTo>
                  <a:pt x="785" y="1232"/>
                  <a:pt x="784" y="1232"/>
                  <a:pt x="782" y="1232"/>
                </a:cubicBezTo>
                <a:cubicBezTo>
                  <a:pt x="782" y="1231"/>
                  <a:pt x="782" y="1231"/>
                  <a:pt x="782" y="1230"/>
                </a:cubicBezTo>
                <a:cubicBezTo>
                  <a:pt x="786" y="1227"/>
                  <a:pt x="789" y="1224"/>
                  <a:pt x="793" y="1220"/>
                </a:cubicBezTo>
                <a:cubicBezTo>
                  <a:pt x="798" y="1215"/>
                  <a:pt x="791" y="1222"/>
                  <a:pt x="790" y="1223"/>
                </a:cubicBezTo>
                <a:cubicBezTo>
                  <a:pt x="788" y="1225"/>
                  <a:pt x="786" y="1228"/>
                  <a:pt x="785" y="1231"/>
                </a:cubicBezTo>
                <a:cubicBezTo>
                  <a:pt x="784" y="1231"/>
                  <a:pt x="785" y="1231"/>
                  <a:pt x="785" y="1231"/>
                </a:cubicBezTo>
                <a:cubicBezTo>
                  <a:pt x="788" y="1230"/>
                  <a:pt x="790" y="1229"/>
                  <a:pt x="792" y="1227"/>
                </a:cubicBezTo>
                <a:cubicBezTo>
                  <a:pt x="794" y="1226"/>
                  <a:pt x="800" y="1221"/>
                  <a:pt x="801" y="1219"/>
                </a:cubicBezTo>
                <a:cubicBezTo>
                  <a:pt x="798" y="1224"/>
                  <a:pt x="793" y="1228"/>
                  <a:pt x="789" y="1232"/>
                </a:cubicBezTo>
                <a:cubicBezTo>
                  <a:pt x="788" y="1232"/>
                  <a:pt x="787" y="1232"/>
                  <a:pt x="787" y="1232"/>
                </a:cubicBezTo>
                <a:close/>
                <a:moveTo>
                  <a:pt x="777" y="1251"/>
                </a:moveTo>
                <a:cubicBezTo>
                  <a:pt x="766" y="1251"/>
                  <a:pt x="756" y="1251"/>
                  <a:pt x="745" y="1251"/>
                </a:cubicBezTo>
                <a:cubicBezTo>
                  <a:pt x="740" y="1251"/>
                  <a:pt x="734" y="1251"/>
                  <a:pt x="729" y="1251"/>
                </a:cubicBezTo>
                <a:cubicBezTo>
                  <a:pt x="728" y="1251"/>
                  <a:pt x="727" y="1251"/>
                  <a:pt x="726" y="1251"/>
                </a:cubicBezTo>
                <a:cubicBezTo>
                  <a:pt x="721" y="1243"/>
                  <a:pt x="715" y="1234"/>
                  <a:pt x="710" y="1226"/>
                </a:cubicBezTo>
                <a:cubicBezTo>
                  <a:pt x="712" y="1225"/>
                  <a:pt x="713" y="1225"/>
                  <a:pt x="715" y="1224"/>
                </a:cubicBezTo>
                <a:cubicBezTo>
                  <a:pt x="715" y="1224"/>
                  <a:pt x="715" y="1224"/>
                  <a:pt x="715" y="1224"/>
                </a:cubicBezTo>
                <a:cubicBezTo>
                  <a:pt x="715" y="1225"/>
                  <a:pt x="714" y="1226"/>
                  <a:pt x="714" y="1226"/>
                </a:cubicBezTo>
                <a:cubicBezTo>
                  <a:pt x="714" y="1227"/>
                  <a:pt x="714" y="1227"/>
                  <a:pt x="715" y="1227"/>
                </a:cubicBezTo>
                <a:cubicBezTo>
                  <a:pt x="715" y="1226"/>
                  <a:pt x="716" y="1225"/>
                  <a:pt x="717" y="1225"/>
                </a:cubicBezTo>
                <a:cubicBezTo>
                  <a:pt x="719" y="1225"/>
                  <a:pt x="721" y="1226"/>
                  <a:pt x="723" y="1226"/>
                </a:cubicBezTo>
                <a:cubicBezTo>
                  <a:pt x="723" y="1228"/>
                  <a:pt x="723" y="1230"/>
                  <a:pt x="724" y="1231"/>
                </a:cubicBezTo>
                <a:cubicBezTo>
                  <a:pt x="724" y="1231"/>
                  <a:pt x="724" y="1231"/>
                  <a:pt x="724" y="1231"/>
                </a:cubicBezTo>
                <a:cubicBezTo>
                  <a:pt x="725" y="1231"/>
                  <a:pt x="725" y="1230"/>
                  <a:pt x="726" y="1230"/>
                </a:cubicBezTo>
                <a:cubicBezTo>
                  <a:pt x="726" y="1230"/>
                  <a:pt x="726" y="1230"/>
                  <a:pt x="726" y="1230"/>
                </a:cubicBezTo>
                <a:cubicBezTo>
                  <a:pt x="727" y="1229"/>
                  <a:pt x="727" y="1229"/>
                  <a:pt x="727" y="1228"/>
                </a:cubicBezTo>
                <a:cubicBezTo>
                  <a:pt x="728" y="1228"/>
                  <a:pt x="728" y="1228"/>
                  <a:pt x="728" y="1227"/>
                </a:cubicBezTo>
                <a:cubicBezTo>
                  <a:pt x="729" y="1227"/>
                  <a:pt x="730" y="1228"/>
                  <a:pt x="731" y="1228"/>
                </a:cubicBezTo>
                <a:cubicBezTo>
                  <a:pt x="728" y="1232"/>
                  <a:pt x="726" y="1236"/>
                  <a:pt x="723" y="1239"/>
                </a:cubicBezTo>
                <a:cubicBezTo>
                  <a:pt x="722" y="1240"/>
                  <a:pt x="723" y="1240"/>
                  <a:pt x="723" y="1240"/>
                </a:cubicBezTo>
                <a:cubicBezTo>
                  <a:pt x="726" y="1236"/>
                  <a:pt x="729" y="1232"/>
                  <a:pt x="731" y="1228"/>
                </a:cubicBezTo>
                <a:cubicBezTo>
                  <a:pt x="733" y="1228"/>
                  <a:pt x="735" y="1229"/>
                  <a:pt x="737" y="1229"/>
                </a:cubicBezTo>
                <a:cubicBezTo>
                  <a:pt x="733" y="1236"/>
                  <a:pt x="729" y="1242"/>
                  <a:pt x="726" y="1249"/>
                </a:cubicBezTo>
                <a:cubicBezTo>
                  <a:pt x="726" y="1250"/>
                  <a:pt x="726" y="1250"/>
                  <a:pt x="726" y="1250"/>
                </a:cubicBezTo>
                <a:cubicBezTo>
                  <a:pt x="727" y="1249"/>
                  <a:pt x="728" y="1247"/>
                  <a:pt x="729" y="1246"/>
                </a:cubicBezTo>
                <a:cubicBezTo>
                  <a:pt x="729" y="1246"/>
                  <a:pt x="729" y="1246"/>
                  <a:pt x="728" y="1246"/>
                </a:cubicBezTo>
                <a:cubicBezTo>
                  <a:pt x="725" y="1251"/>
                  <a:pt x="731" y="1241"/>
                  <a:pt x="731" y="1240"/>
                </a:cubicBezTo>
                <a:cubicBezTo>
                  <a:pt x="733" y="1236"/>
                  <a:pt x="735" y="1232"/>
                  <a:pt x="737" y="1229"/>
                </a:cubicBezTo>
                <a:cubicBezTo>
                  <a:pt x="738" y="1229"/>
                  <a:pt x="739" y="1229"/>
                  <a:pt x="740" y="1229"/>
                </a:cubicBezTo>
                <a:cubicBezTo>
                  <a:pt x="740" y="1230"/>
                  <a:pt x="740" y="1231"/>
                  <a:pt x="739" y="1232"/>
                </a:cubicBezTo>
                <a:cubicBezTo>
                  <a:pt x="739" y="1232"/>
                  <a:pt x="739" y="1232"/>
                  <a:pt x="739" y="1232"/>
                </a:cubicBezTo>
                <a:cubicBezTo>
                  <a:pt x="738" y="1233"/>
                  <a:pt x="738" y="1235"/>
                  <a:pt x="737" y="1236"/>
                </a:cubicBezTo>
                <a:cubicBezTo>
                  <a:pt x="737" y="1237"/>
                  <a:pt x="738" y="1237"/>
                  <a:pt x="738" y="1236"/>
                </a:cubicBezTo>
                <a:cubicBezTo>
                  <a:pt x="739" y="1234"/>
                  <a:pt x="740" y="1232"/>
                  <a:pt x="741" y="1229"/>
                </a:cubicBezTo>
                <a:cubicBezTo>
                  <a:pt x="741" y="1229"/>
                  <a:pt x="742" y="1229"/>
                  <a:pt x="742" y="1230"/>
                </a:cubicBezTo>
                <a:cubicBezTo>
                  <a:pt x="741" y="1231"/>
                  <a:pt x="741" y="1232"/>
                  <a:pt x="741" y="1233"/>
                </a:cubicBezTo>
                <a:cubicBezTo>
                  <a:pt x="740" y="1233"/>
                  <a:pt x="741" y="1233"/>
                  <a:pt x="741" y="1233"/>
                </a:cubicBezTo>
                <a:cubicBezTo>
                  <a:pt x="741" y="1234"/>
                  <a:pt x="741" y="1236"/>
                  <a:pt x="741" y="1237"/>
                </a:cubicBezTo>
                <a:cubicBezTo>
                  <a:pt x="741" y="1237"/>
                  <a:pt x="741" y="1237"/>
                  <a:pt x="742" y="1237"/>
                </a:cubicBezTo>
                <a:cubicBezTo>
                  <a:pt x="742" y="1236"/>
                  <a:pt x="743" y="1236"/>
                  <a:pt x="744" y="1235"/>
                </a:cubicBezTo>
                <a:cubicBezTo>
                  <a:pt x="744" y="1235"/>
                  <a:pt x="744" y="1235"/>
                  <a:pt x="744" y="1235"/>
                </a:cubicBezTo>
                <a:cubicBezTo>
                  <a:pt x="745" y="1233"/>
                  <a:pt x="746" y="1232"/>
                  <a:pt x="747" y="1230"/>
                </a:cubicBezTo>
                <a:cubicBezTo>
                  <a:pt x="748" y="1230"/>
                  <a:pt x="748" y="1230"/>
                  <a:pt x="748" y="1230"/>
                </a:cubicBezTo>
                <a:cubicBezTo>
                  <a:pt x="747" y="1232"/>
                  <a:pt x="747" y="1233"/>
                  <a:pt x="746" y="1234"/>
                </a:cubicBezTo>
                <a:cubicBezTo>
                  <a:pt x="746" y="1235"/>
                  <a:pt x="747" y="1235"/>
                  <a:pt x="747" y="1235"/>
                </a:cubicBezTo>
                <a:cubicBezTo>
                  <a:pt x="749" y="1234"/>
                  <a:pt x="750" y="1232"/>
                  <a:pt x="751" y="1231"/>
                </a:cubicBezTo>
                <a:cubicBezTo>
                  <a:pt x="752" y="1231"/>
                  <a:pt x="752" y="1231"/>
                  <a:pt x="752" y="1231"/>
                </a:cubicBezTo>
                <a:cubicBezTo>
                  <a:pt x="751" y="1232"/>
                  <a:pt x="751" y="1233"/>
                  <a:pt x="751" y="1234"/>
                </a:cubicBezTo>
                <a:cubicBezTo>
                  <a:pt x="751" y="1234"/>
                  <a:pt x="752" y="1235"/>
                  <a:pt x="752" y="1234"/>
                </a:cubicBezTo>
                <a:cubicBezTo>
                  <a:pt x="753" y="1233"/>
                  <a:pt x="754" y="1232"/>
                  <a:pt x="755" y="1231"/>
                </a:cubicBezTo>
                <a:cubicBezTo>
                  <a:pt x="755" y="1231"/>
                  <a:pt x="756" y="1231"/>
                  <a:pt x="756" y="1231"/>
                </a:cubicBezTo>
                <a:cubicBezTo>
                  <a:pt x="755" y="1233"/>
                  <a:pt x="754" y="1235"/>
                  <a:pt x="753" y="1237"/>
                </a:cubicBezTo>
                <a:cubicBezTo>
                  <a:pt x="753" y="1237"/>
                  <a:pt x="754" y="1237"/>
                  <a:pt x="754" y="1237"/>
                </a:cubicBezTo>
                <a:cubicBezTo>
                  <a:pt x="755" y="1237"/>
                  <a:pt x="756" y="1236"/>
                  <a:pt x="757" y="1235"/>
                </a:cubicBezTo>
                <a:cubicBezTo>
                  <a:pt x="757" y="1235"/>
                  <a:pt x="757" y="1235"/>
                  <a:pt x="756" y="1236"/>
                </a:cubicBezTo>
                <a:cubicBezTo>
                  <a:pt x="756" y="1236"/>
                  <a:pt x="757" y="1237"/>
                  <a:pt x="757" y="1236"/>
                </a:cubicBezTo>
                <a:cubicBezTo>
                  <a:pt x="759" y="1235"/>
                  <a:pt x="761" y="1233"/>
                  <a:pt x="762" y="1232"/>
                </a:cubicBezTo>
                <a:cubicBezTo>
                  <a:pt x="762" y="1231"/>
                  <a:pt x="762" y="1231"/>
                  <a:pt x="762" y="1231"/>
                </a:cubicBezTo>
                <a:cubicBezTo>
                  <a:pt x="762" y="1231"/>
                  <a:pt x="763" y="1231"/>
                  <a:pt x="763" y="1231"/>
                </a:cubicBezTo>
                <a:cubicBezTo>
                  <a:pt x="762" y="1233"/>
                  <a:pt x="762" y="1234"/>
                  <a:pt x="761" y="1235"/>
                </a:cubicBezTo>
                <a:cubicBezTo>
                  <a:pt x="761" y="1236"/>
                  <a:pt x="762" y="1236"/>
                  <a:pt x="762" y="1236"/>
                </a:cubicBezTo>
                <a:cubicBezTo>
                  <a:pt x="763" y="1235"/>
                  <a:pt x="764" y="1233"/>
                  <a:pt x="765" y="1231"/>
                </a:cubicBezTo>
                <a:cubicBezTo>
                  <a:pt x="766" y="1231"/>
                  <a:pt x="766" y="1231"/>
                  <a:pt x="767" y="1232"/>
                </a:cubicBezTo>
                <a:cubicBezTo>
                  <a:pt x="767" y="1232"/>
                  <a:pt x="767" y="1232"/>
                  <a:pt x="766" y="1233"/>
                </a:cubicBezTo>
                <a:cubicBezTo>
                  <a:pt x="766" y="1233"/>
                  <a:pt x="767" y="1233"/>
                  <a:pt x="767" y="1233"/>
                </a:cubicBezTo>
                <a:cubicBezTo>
                  <a:pt x="768" y="1232"/>
                  <a:pt x="768" y="1232"/>
                  <a:pt x="768" y="1232"/>
                </a:cubicBezTo>
                <a:cubicBezTo>
                  <a:pt x="769" y="1232"/>
                  <a:pt x="770" y="1232"/>
                  <a:pt x="772" y="1232"/>
                </a:cubicBezTo>
                <a:cubicBezTo>
                  <a:pt x="773" y="1235"/>
                  <a:pt x="774" y="1237"/>
                  <a:pt x="775" y="1240"/>
                </a:cubicBezTo>
                <a:cubicBezTo>
                  <a:pt x="777" y="1243"/>
                  <a:pt x="778" y="1247"/>
                  <a:pt x="780" y="1251"/>
                </a:cubicBezTo>
                <a:cubicBezTo>
                  <a:pt x="779" y="1251"/>
                  <a:pt x="778" y="1251"/>
                  <a:pt x="777" y="1251"/>
                </a:cubicBezTo>
                <a:close/>
                <a:moveTo>
                  <a:pt x="693" y="1225"/>
                </a:moveTo>
                <a:cubicBezTo>
                  <a:pt x="693" y="1225"/>
                  <a:pt x="693" y="1225"/>
                  <a:pt x="693" y="1225"/>
                </a:cubicBezTo>
                <a:cubicBezTo>
                  <a:pt x="694" y="1225"/>
                  <a:pt x="694" y="1225"/>
                  <a:pt x="693" y="1225"/>
                </a:cubicBezTo>
                <a:close/>
                <a:moveTo>
                  <a:pt x="693" y="1224"/>
                </a:moveTo>
                <a:cubicBezTo>
                  <a:pt x="692" y="1224"/>
                  <a:pt x="692" y="1224"/>
                  <a:pt x="692" y="1223"/>
                </a:cubicBezTo>
                <a:cubicBezTo>
                  <a:pt x="692" y="1223"/>
                  <a:pt x="692" y="1223"/>
                  <a:pt x="692" y="1223"/>
                </a:cubicBezTo>
                <a:cubicBezTo>
                  <a:pt x="692" y="1223"/>
                  <a:pt x="692" y="1223"/>
                  <a:pt x="692" y="1223"/>
                </a:cubicBezTo>
                <a:cubicBezTo>
                  <a:pt x="692" y="1223"/>
                  <a:pt x="692" y="1223"/>
                  <a:pt x="692" y="1223"/>
                </a:cubicBezTo>
                <a:cubicBezTo>
                  <a:pt x="693" y="1224"/>
                  <a:pt x="693" y="1224"/>
                  <a:pt x="693" y="1224"/>
                </a:cubicBezTo>
                <a:cubicBezTo>
                  <a:pt x="693" y="1224"/>
                  <a:pt x="693" y="1224"/>
                  <a:pt x="693" y="1224"/>
                </a:cubicBezTo>
                <a:close/>
                <a:moveTo>
                  <a:pt x="678" y="1235"/>
                </a:moveTo>
                <a:cubicBezTo>
                  <a:pt x="678" y="1236"/>
                  <a:pt x="679" y="1236"/>
                  <a:pt x="679" y="1237"/>
                </a:cubicBezTo>
                <a:cubicBezTo>
                  <a:pt x="679" y="1237"/>
                  <a:pt x="679" y="1237"/>
                  <a:pt x="678" y="1237"/>
                </a:cubicBezTo>
                <a:cubicBezTo>
                  <a:pt x="678" y="1236"/>
                  <a:pt x="676" y="1234"/>
                  <a:pt x="675" y="1232"/>
                </a:cubicBezTo>
                <a:cubicBezTo>
                  <a:pt x="676" y="1232"/>
                  <a:pt x="676" y="1232"/>
                  <a:pt x="676" y="1232"/>
                </a:cubicBezTo>
                <a:cubicBezTo>
                  <a:pt x="677" y="1233"/>
                  <a:pt x="677" y="1233"/>
                  <a:pt x="677" y="1234"/>
                </a:cubicBezTo>
                <a:cubicBezTo>
                  <a:pt x="678" y="1234"/>
                  <a:pt x="678" y="1234"/>
                  <a:pt x="678" y="1235"/>
                </a:cubicBezTo>
                <a:close/>
                <a:moveTo>
                  <a:pt x="651" y="1230"/>
                </a:moveTo>
                <a:cubicBezTo>
                  <a:pt x="651" y="1230"/>
                  <a:pt x="651" y="1229"/>
                  <a:pt x="651" y="1229"/>
                </a:cubicBezTo>
                <a:cubicBezTo>
                  <a:pt x="652" y="1228"/>
                  <a:pt x="654" y="1228"/>
                  <a:pt x="655" y="1228"/>
                </a:cubicBezTo>
                <a:cubicBezTo>
                  <a:pt x="655" y="1228"/>
                  <a:pt x="656" y="1228"/>
                  <a:pt x="656" y="1228"/>
                </a:cubicBezTo>
                <a:cubicBezTo>
                  <a:pt x="656" y="1229"/>
                  <a:pt x="657" y="1230"/>
                  <a:pt x="657" y="1231"/>
                </a:cubicBezTo>
                <a:cubicBezTo>
                  <a:pt x="656" y="1231"/>
                  <a:pt x="656" y="1231"/>
                  <a:pt x="655" y="1231"/>
                </a:cubicBezTo>
                <a:cubicBezTo>
                  <a:pt x="654" y="1231"/>
                  <a:pt x="653" y="1230"/>
                  <a:pt x="651" y="1230"/>
                </a:cubicBezTo>
                <a:close/>
                <a:moveTo>
                  <a:pt x="614" y="1224"/>
                </a:moveTo>
                <a:cubicBezTo>
                  <a:pt x="613" y="1224"/>
                  <a:pt x="613" y="1224"/>
                  <a:pt x="613" y="1225"/>
                </a:cubicBezTo>
                <a:cubicBezTo>
                  <a:pt x="613" y="1225"/>
                  <a:pt x="613" y="1225"/>
                  <a:pt x="613" y="1225"/>
                </a:cubicBezTo>
                <a:cubicBezTo>
                  <a:pt x="613" y="1225"/>
                  <a:pt x="613" y="1225"/>
                  <a:pt x="612" y="1225"/>
                </a:cubicBezTo>
                <a:cubicBezTo>
                  <a:pt x="611" y="1224"/>
                  <a:pt x="611" y="1224"/>
                  <a:pt x="610" y="1224"/>
                </a:cubicBezTo>
                <a:cubicBezTo>
                  <a:pt x="610" y="1223"/>
                  <a:pt x="610" y="1222"/>
                  <a:pt x="609" y="1221"/>
                </a:cubicBezTo>
                <a:cubicBezTo>
                  <a:pt x="612" y="1222"/>
                  <a:pt x="614" y="1222"/>
                  <a:pt x="617" y="1223"/>
                </a:cubicBezTo>
                <a:cubicBezTo>
                  <a:pt x="617" y="1223"/>
                  <a:pt x="617" y="1224"/>
                  <a:pt x="617" y="1225"/>
                </a:cubicBezTo>
                <a:cubicBezTo>
                  <a:pt x="617" y="1225"/>
                  <a:pt x="616" y="1225"/>
                  <a:pt x="615" y="1225"/>
                </a:cubicBezTo>
                <a:cubicBezTo>
                  <a:pt x="615" y="1225"/>
                  <a:pt x="614" y="1224"/>
                  <a:pt x="614" y="1224"/>
                </a:cubicBezTo>
                <a:close/>
                <a:moveTo>
                  <a:pt x="592" y="1204"/>
                </a:moveTo>
                <a:cubicBezTo>
                  <a:pt x="592" y="1203"/>
                  <a:pt x="591" y="1201"/>
                  <a:pt x="591" y="1200"/>
                </a:cubicBezTo>
                <a:cubicBezTo>
                  <a:pt x="592" y="1200"/>
                  <a:pt x="594" y="1201"/>
                  <a:pt x="596" y="1202"/>
                </a:cubicBezTo>
                <a:cubicBezTo>
                  <a:pt x="596" y="1203"/>
                  <a:pt x="596" y="1203"/>
                  <a:pt x="596" y="1204"/>
                </a:cubicBezTo>
                <a:cubicBezTo>
                  <a:pt x="595" y="1204"/>
                  <a:pt x="594" y="1204"/>
                  <a:pt x="592" y="1204"/>
                </a:cubicBezTo>
                <a:close/>
                <a:moveTo>
                  <a:pt x="597" y="1205"/>
                </a:moveTo>
                <a:cubicBezTo>
                  <a:pt x="598" y="1209"/>
                  <a:pt x="599" y="1214"/>
                  <a:pt x="599" y="1218"/>
                </a:cubicBezTo>
                <a:cubicBezTo>
                  <a:pt x="597" y="1214"/>
                  <a:pt x="595" y="1210"/>
                  <a:pt x="593" y="1205"/>
                </a:cubicBezTo>
                <a:cubicBezTo>
                  <a:pt x="594" y="1205"/>
                  <a:pt x="595" y="1205"/>
                  <a:pt x="597" y="1205"/>
                </a:cubicBezTo>
                <a:close/>
                <a:moveTo>
                  <a:pt x="581" y="1173"/>
                </a:moveTo>
                <a:cubicBezTo>
                  <a:pt x="581" y="1173"/>
                  <a:pt x="581" y="1172"/>
                  <a:pt x="581" y="1171"/>
                </a:cubicBezTo>
                <a:cubicBezTo>
                  <a:pt x="581" y="1171"/>
                  <a:pt x="580" y="1171"/>
                  <a:pt x="580" y="1171"/>
                </a:cubicBezTo>
                <a:cubicBezTo>
                  <a:pt x="579" y="1169"/>
                  <a:pt x="579" y="1167"/>
                  <a:pt x="578" y="1166"/>
                </a:cubicBezTo>
                <a:cubicBezTo>
                  <a:pt x="581" y="1170"/>
                  <a:pt x="583" y="1173"/>
                  <a:pt x="585" y="1177"/>
                </a:cubicBezTo>
                <a:cubicBezTo>
                  <a:pt x="587" y="1181"/>
                  <a:pt x="588" y="1185"/>
                  <a:pt x="590" y="1189"/>
                </a:cubicBezTo>
                <a:cubicBezTo>
                  <a:pt x="591" y="1191"/>
                  <a:pt x="592" y="1193"/>
                  <a:pt x="593" y="1194"/>
                </a:cubicBezTo>
                <a:cubicBezTo>
                  <a:pt x="594" y="1196"/>
                  <a:pt x="594" y="1198"/>
                  <a:pt x="595" y="1201"/>
                </a:cubicBezTo>
                <a:cubicBezTo>
                  <a:pt x="594" y="1200"/>
                  <a:pt x="592" y="1199"/>
                  <a:pt x="590" y="1199"/>
                </a:cubicBezTo>
                <a:cubicBezTo>
                  <a:pt x="589" y="1195"/>
                  <a:pt x="588" y="1192"/>
                  <a:pt x="587" y="1189"/>
                </a:cubicBezTo>
                <a:cubicBezTo>
                  <a:pt x="585" y="1183"/>
                  <a:pt x="583" y="1178"/>
                  <a:pt x="581" y="1173"/>
                </a:cubicBezTo>
                <a:close/>
                <a:moveTo>
                  <a:pt x="536" y="1121"/>
                </a:moveTo>
                <a:cubicBezTo>
                  <a:pt x="533" y="1119"/>
                  <a:pt x="532" y="1116"/>
                  <a:pt x="532" y="1112"/>
                </a:cubicBezTo>
                <a:cubicBezTo>
                  <a:pt x="533" y="1113"/>
                  <a:pt x="534" y="1113"/>
                  <a:pt x="535" y="1114"/>
                </a:cubicBezTo>
                <a:cubicBezTo>
                  <a:pt x="536" y="1116"/>
                  <a:pt x="537" y="1119"/>
                  <a:pt x="538" y="1121"/>
                </a:cubicBezTo>
                <a:cubicBezTo>
                  <a:pt x="537" y="1121"/>
                  <a:pt x="537" y="1121"/>
                  <a:pt x="536" y="1121"/>
                </a:cubicBezTo>
                <a:cubicBezTo>
                  <a:pt x="536" y="1121"/>
                  <a:pt x="536" y="1121"/>
                  <a:pt x="536" y="1121"/>
                </a:cubicBezTo>
                <a:close/>
                <a:moveTo>
                  <a:pt x="532" y="1110"/>
                </a:moveTo>
                <a:cubicBezTo>
                  <a:pt x="532" y="1110"/>
                  <a:pt x="531" y="1110"/>
                  <a:pt x="531" y="1110"/>
                </a:cubicBezTo>
                <a:cubicBezTo>
                  <a:pt x="531" y="1110"/>
                  <a:pt x="531" y="1111"/>
                  <a:pt x="531" y="1111"/>
                </a:cubicBezTo>
                <a:cubicBezTo>
                  <a:pt x="528" y="1110"/>
                  <a:pt x="525" y="1108"/>
                  <a:pt x="523" y="1107"/>
                </a:cubicBezTo>
                <a:cubicBezTo>
                  <a:pt x="523" y="1107"/>
                  <a:pt x="522" y="1106"/>
                  <a:pt x="522" y="1105"/>
                </a:cubicBezTo>
                <a:cubicBezTo>
                  <a:pt x="522" y="1105"/>
                  <a:pt x="522" y="1104"/>
                  <a:pt x="522" y="1104"/>
                </a:cubicBezTo>
                <a:cubicBezTo>
                  <a:pt x="523" y="1103"/>
                  <a:pt x="522" y="1103"/>
                  <a:pt x="521" y="1104"/>
                </a:cubicBezTo>
                <a:cubicBezTo>
                  <a:pt x="521" y="1104"/>
                  <a:pt x="521" y="1104"/>
                  <a:pt x="521" y="1104"/>
                </a:cubicBezTo>
                <a:cubicBezTo>
                  <a:pt x="521" y="1103"/>
                  <a:pt x="521" y="1102"/>
                  <a:pt x="520" y="1101"/>
                </a:cubicBezTo>
                <a:cubicBezTo>
                  <a:pt x="524" y="1103"/>
                  <a:pt x="528" y="1105"/>
                  <a:pt x="532" y="1108"/>
                </a:cubicBezTo>
                <a:cubicBezTo>
                  <a:pt x="533" y="1109"/>
                  <a:pt x="534" y="1111"/>
                  <a:pt x="534" y="1112"/>
                </a:cubicBezTo>
                <a:cubicBezTo>
                  <a:pt x="533" y="1112"/>
                  <a:pt x="533" y="1112"/>
                  <a:pt x="532" y="1111"/>
                </a:cubicBezTo>
                <a:cubicBezTo>
                  <a:pt x="532" y="1111"/>
                  <a:pt x="532" y="1111"/>
                  <a:pt x="532" y="1110"/>
                </a:cubicBezTo>
                <a:close/>
                <a:moveTo>
                  <a:pt x="514" y="1104"/>
                </a:moveTo>
                <a:cubicBezTo>
                  <a:pt x="513" y="1104"/>
                  <a:pt x="512" y="1103"/>
                  <a:pt x="511" y="1103"/>
                </a:cubicBezTo>
                <a:cubicBezTo>
                  <a:pt x="510" y="1101"/>
                  <a:pt x="510" y="1100"/>
                  <a:pt x="509" y="1098"/>
                </a:cubicBezTo>
                <a:cubicBezTo>
                  <a:pt x="510" y="1097"/>
                  <a:pt x="512" y="1097"/>
                  <a:pt x="513" y="1097"/>
                </a:cubicBezTo>
                <a:cubicBezTo>
                  <a:pt x="515" y="1098"/>
                  <a:pt x="517" y="1099"/>
                  <a:pt x="519" y="1100"/>
                </a:cubicBezTo>
                <a:cubicBezTo>
                  <a:pt x="520" y="1102"/>
                  <a:pt x="520" y="1104"/>
                  <a:pt x="521" y="1105"/>
                </a:cubicBezTo>
                <a:cubicBezTo>
                  <a:pt x="521" y="1106"/>
                  <a:pt x="521" y="1106"/>
                  <a:pt x="521" y="1107"/>
                </a:cubicBezTo>
                <a:cubicBezTo>
                  <a:pt x="519" y="1106"/>
                  <a:pt x="516" y="1105"/>
                  <a:pt x="514" y="1104"/>
                </a:cubicBezTo>
                <a:close/>
                <a:moveTo>
                  <a:pt x="481" y="1096"/>
                </a:moveTo>
                <a:cubicBezTo>
                  <a:pt x="481" y="1096"/>
                  <a:pt x="480" y="1095"/>
                  <a:pt x="479" y="1095"/>
                </a:cubicBezTo>
                <a:cubicBezTo>
                  <a:pt x="481" y="1095"/>
                  <a:pt x="483" y="1096"/>
                  <a:pt x="485" y="1097"/>
                </a:cubicBezTo>
                <a:cubicBezTo>
                  <a:pt x="484" y="1096"/>
                  <a:pt x="482" y="1096"/>
                  <a:pt x="481" y="1096"/>
                </a:cubicBezTo>
                <a:close/>
                <a:moveTo>
                  <a:pt x="471" y="1094"/>
                </a:moveTo>
                <a:cubicBezTo>
                  <a:pt x="471" y="1094"/>
                  <a:pt x="471" y="1094"/>
                  <a:pt x="471" y="1094"/>
                </a:cubicBezTo>
                <a:cubicBezTo>
                  <a:pt x="468" y="1093"/>
                  <a:pt x="467" y="1092"/>
                  <a:pt x="465" y="1091"/>
                </a:cubicBezTo>
                <a:cubicBezTo>
                  <a:pt x="469" y="1092"/>
                  <a:pt x="473" y="1093"/>
                  <a:pt x="477" y="1094"/>
                </a:cubicBezTo>
                <a:cubicBezTo>
                  <a:pt x="477" y="1094"/>
                  <a:pt x="478" y="1094"/>
                  <a:pt x="478" y="1095"/>
                </a:cubicBezTo>
                <a:cubicBezTo>
                  <a:pt x="477" y="1095"/>
                  <a:pt x="477" y="1095"/>
                  <a:pt x="477" y="1095"/>
                </a:cubicBezTo>
                <a:cubicBezTo>
                  <a:pt x="475" y="1095"/>
                  <a:pt x="473" y="1095"/>
                  <a:pt x="471" y="1094"/>
                </a:cubicBezTo>
                <a:close/>
                <a:moveTo>
                  <a:pt x="465" y="1093"/>
                </a:moveTo>
                <a:cubicBezTo>
                  <a:pt x="465" y="1093"/>
                  <a:pt x="465" y="1093"/>
                  <a:pt x="465" y="1093"/>
                </a:cubicBezTo>
                <a:cubicBezTo>
                  <a:pt x="464" y="1092"/>
                  <a:pt x="463" y="1091"/>
                  <a:pt x="462" y="1090"/>
                </a:cubicBezTo>
                <a:cubicBezTo>
                  <a:pt x="462" y="1090"/>
                  <a:pt x="462" y="1090"/>
                  <a:pt x="462" y="1090"/>
                </a:cubicBezTo>
                <a:cubicBezTo>
                  <a:pt x="464" y="1091"/>
                  <a:pt x="466" y="1093"/>
                  <a:pt x="468" y="1094"/>
                </a:cubicBezTo>
                <a:cubicBezTo>
                  <a:pt x="467" y="1094"/>
                  <a:pt x="466" y="1094"/>
                  <a:pt x="465" y="1093"/>
                </a:cubicBezTo>
                <a:close/>
                <a:moveTo>
                  <a:pt x="434" y="1088"/>
                </a:moveTo>
                <a:cubicBezTo>
                  <a:pt x="434" y="1087"/>
                  <a:pt x="434" y="1087"/>
                  <a:pt x="434" y="1087"/>
                </a:cubicBezTo>
                <a:cubicBezTo>
                  <a:pt x="434" y="1086"/>
                  <a:pt x="435" y="1086"/>
                  <a:pt x="435" y="1085"/>
                </a:cubicBezTo>
                <a:cubicBezTo>
                  <a:pt x="438" y="1086"/>
                  <a:pt x="441" y="1086"/>
                  <a:pt x="444" y="1086"/>
                </a:cubicBezTo>
                <a:cubicBezTo>
                  <a:pt x="444" y="1087"/>
                  <a:pt x="444" y="1087"/>
                  <a:pt x="444" y="1087"/>
                </a:cubicBezTo>
                <a:cubicBezTo>
                  <a:pt x="444" y="1087"/>
                  <a:pt x="444" y="1087"/>
                  <a:pt x="444" y="1087"/>
                </a:cubicBezTo>
                <a:cubicBezTo>
                  <a:pt x="440" y="1087"/>
                  <a:pt x="437" y="1087"/>
                  <a:pt x="434" y="1088"/>
                </a:cubicBezTo>
                <a:close/>
                <a:moveTo>
                  <a:pt x="332" y="1107"/>
                </a:moveTo>
                <a:cubicBezTo>
                  <a:pt x="336" y="1105"/>
                  <a:pt x="339" y="1103"/>
                  <a:pt x="342" y="1101"/>
                </a:cubicBezTo>
                <a:cubicBezTo>
                  <a:pt x="343" y="1102"/>
                  <a:pt x="344" y="1102"/>
                  <a:pt x="345" y="1102"/>
                </a:cubicBezTo>
                <a:cubicBezTo>
                  <a:pt x="341" y="1103"/>
                  <a:pt x="338" y="1105"/>
                  <a:pt x="335" y="1107"/>
                </a:cubicBezTo>
                <a:cubicBezTo>
                  <a:pt x="334" y="1107"/>
                  <a:pt x="333" y="1107"/>
                  <a:pt x="332" y="1107"/>
                </a:cubicBezTo>
                <a:close/>
                <a:moveTo>
                  <a:pt x="332" y="1107"/>
                </a:moveTo>
                <a:cubicBezTo>
                  <a:pt x="332" y="1107"/>
                  <a:pt x="331" y="1107"/>
                  <a:pt x="331" y="1107"/>
                </a:cubicBezTo>
                <a:cubicBezTo>
                  <a:pt x="332" y="1104"/>
                  <a:pt x="334" y="1102"/>
                  <a:pt x="336" y="1100"/>
                </a:cubicBezTo>
                <a:cubicBezTo>
                  <a:pt x="338" y="1100"/>
                  <a:pt x="340" y="1101"/>
                  <a:pt x="342" y="1101"/>
                </a:cubicBezTo>
                <a:cubicBezTo>
                  <a:pt x="338" y="1103"/>
                  <a:pt x="335" y="1105"/>
                  <a:pt x="332" y="1107"/>
                </a:cubicBezTo>
                <a:close/>
                <a:moveTo>
                  <a:pt x="253" y="1237"/>
                </a:moveTo>
                <a:cubicBezTo>
                  <a:pt x="253" y="1237"/>
                  <a:pt x="253" y="1238"/>
                  <a:pt x="252" y="1238"/>
                </a:cubicBezTo>
                <a:cubicBezTo>
                  <a:pt x="252" y="1237"/>
                  <a:pt x="252" y="1235"/>
                  <a:pt x="252" y="1233"/>
                </a:cubicBezTo>
                <a:cubicBezTo>
                  <a:pt x="253" y="1233"/>
                  <a:pt x="254" y="1232"/>
                  <a:pt x="254" y="1232"/>
                </a:cubicBezTo>
                <a:cubicBezTo>
                  <a:pt x="254" y="1232"/>
                  <a:pt x="255" y="1233"/>
                  <a:pt x="255" y="1232"/>
                </a:cubicBezTo>
                <a:cubicBezTo>
                  <a:pt x="255" y="1231"/>
                  <a:pt x="256" y="1231"/>
                  <a:pt x="256" y="1230"/>
                </a:cubicBezTo>
                <a:cubicBezTo>
                  <a:pt x="256" y="1230"/>
                  <a:pt x="256" y="1230"/>
                  <a:pt x="257" y="1230"/>
                </a:cubicBezTo>
                <a:cubicBezTo>
                  <a:pt x="257" y="1229"/>
                  <a:pt x="257" y="1228"/>
                  <a:pt x="257" y="1227"/>
                </a:cubicBezTo>
                <a:cubicBezTo>
                  <a:pt x="257" y="1231"/>
                  <a:pt x="256" y="1234"/>
                  <a:pt x="253" y="1237"/>
                </a:cubicBezTo>
                <a:cubicBezTo>
                  <a:pt x="253" y="1237"/>
                  <a:pt x="253" y="1237"/>
                  <a:pt x="253" y="1237"/>
                </a:cubicBezTo>
                <a:close/>
                <a:moveTo>
                  <a:pt x="239" y="1223"/>
                </a:moveTo>
                <a:cubicBezTo>
                  <a:pt x="239" y="1224"/>
                  <a:pt x="238" y="1224"/>
                  <a:pt x="238" y="1225"/>
                </a:cubicBezTo>
                <a:cubicBezTo>
                  <a:pt x="238" y="1225"/>
                  <a:pt x="237" y="1225"/>
                  <a:pt x="237" y="1225"/>
                </a:cubicBezTo>
                <a:cubicBezTo>
                  <a:pt x="237" y="1224"/>
                  <a:pt x="238" y="1222"/>
                  <a:pt x="239" y="1221"/>
                </a:cubicBezTo>
                <a:cubicBezTo>
                  <a:pt x="239" y="1221"/>
                  <a:pt x="239" y="1221"/>
                  <a:pt x="239" y="1221"/>
                </a:cubicBezTo>
                <a:cubicBezTo>
                  <a:pt x="239" y="1221"/>
                  <a:pt x="239" y="1221"/>
                  <a:pt x="239" y="1220"/>
                </a:cubicBezTo>
                <a:cubicBezTo>
                  <a:pt x="240" y="1220"/>
                  <a:pt x="241" y="1220"/>
                  <a:pt x="241" y="1220"/>
                </a:cubicBezTo>
                <a:cubicBezTo>
                  <a:pt x="241" y="1221"/>
                  <a:pt x="240" y="1223"/>
                  <a:pt x="240" y="1224"/>
                </a:cubicBezTo>
                <a:cubicBezTo>
                  <a:pt x="240" y="1223"/>
                  <a:pt x="239" y="1223"/>
                  <a:pt x="239" y="1223"/>
                </a:cubicBezTo>
                <a:close/>
                <a:moveTo>
                  <a:pt x="205" y="1240"/>
                </a:moveTo>
                <a:cubicBezTo>
                  <a:pt x="204" y="1240"/>
                  <a:pt x="202" y="1241"/>
                  <a:pt x="201" y="1241"/>
                </a:cubicBezTo>
                <a:cubicBezTo>
                  <a:pt x="201" y="1240"/>
                  <a:pt x="201" y="1238"/>
                  <a:pt x="202" y="1237"/>
                </a:cubicBezTo>
                <a:cubicBezTo>
                  <a:pt x="204" y="1236"/>
                  <a:pt x="205" y="1236"/>
                  <a:pt x="207" y="1235"/>
                </a:cubicBezTo>
                <a:cubicBezTo>
                  <a:pt x="206" y="1237"/>
                  <a:pt x="206" y="1238"/>
                  <a:pt x="205" y="1240"/>
                </a:cubicBezTo>
                <a:cubicBezTo>
                  <a:pt x="205" y="1240"/>
                  <a:pt x="205" y="1240"/>
                  <a:pt x="205" y="1240"/>
                </a:cubicBezTo>
                <a:close/>
                <a:moveTo>
                  <a:pt x="212" y="1246"/>
                </a:moveTo>
                <a:cubicBezTo>
                  <a:pt x="211" y="1246"/>
                  <a:pt x="210" y="1246"/>
                  <a:pt x="209" y="1246"/>
                </a:cubicBezTo>
                <a:cubicBezTo>
                  <a:pt x="207" y="1246"/>
                  <a:pt x="206" y="1246"/>
                  <a:pt x="204" y="1246"/>
                </a:cubicBezTo>
                <a:cubicBezTo>
                  <a:pt x="204" y="1246"/>
                  <a:pt x="204" y="1245"/>
                  <a:pt x="204" y="1245"/>
                </a:cubicBezTo>
                <a:cubicBezTo>
                  <a:pt x="206" y="1245"/>
                  <a:pt x="209" y="1246"/>
                  <a:pt x="211" y="1246"/>
                </a:cubicBezTo>
                <a:cubicBezTo>
                  <a:pt x="211" y="1246"/>
                  <a:pt x="212" y="1246"/>
                  <a:pt x="212" y="1246"/>
                </a:cubicBezTo>
                <a:close/>
                <a:moveTo>
                  <a:pt x="191" y="1245"/>
                </a:moveTo>
                <a:cubicBezTo>
                  <a:pt x="193" y="1245"/>
                  <a:pt x="194" y="1244"/>
                  <a:pt x="196" y="1244"/>
                </a:cubicBezTo>
                <a:cubicBezTo>
                  <a:pt x="196" y="1244"/>
                  <a:pt x="196" y="1244"/>
                  <a:pt x="196" y="1244"/>
                </a:cubicBezTo>
                <a:cubicBezTo>
                  <a:pt x="195" y="1244"/>
                  <a:pt x="193" y="1245"/>
                  <a:pt x="191" y="1245"/>
                </a:cubicBezTo>
                <a:close/>
                <a:moveTo>
                  <a:pt x="173" y="1253"/>
                </a:moveTo>
                <a:cubicBezTo>
                  <a:pt x="173" y="1253"/>
                  <a:pt x="173" y="1253"/>
                  <a:pt x="173" y="1253"/>
                </a:cubicBezTo>
                <a:cubicBezTo>
                  <a:pt x="174" y="1251"/>
                  <a:pt x="173" y="1250"/>
                  <a:pt x="172" y="1250"/>
                </a:cubicBezTo>
                <a:cubicBezTo>
                  <a:pt x="172" y="1247"/>
                  <a:pt x="173" y="1245"/>
                  <a:pt x="173" y="1242"/>
                </a:cubicBezTo>
                <a:cubicBezTo>
                  <a:pt x="175" y="1242"/>
                  <a:pt x="176" y="1242"/>
                  <a:pt x="177" y="1243"/>
                </a:cubicBezTo>
                <a:cubicBezTo>
                  <a:pt x="177" y="1244"/>
                  <a:pt x="176" y="1246"/>
                  <a:pt x="175" y="1248"/>
                </a:cubicBezTo>
                <a:cubicBezTo>
                  <a:pt x="173" y="1250"/>
                  <a:pt x="177" y="1252"/>
                  <a:pt x="178" y="1250"/>
                </a:cubicBezTo>
                <a:cubicBezTo>
                  <a:pt x="179" y="1248"/>
                  <a:pt x="180" y="1245"/>
                  <a:pt x="182" y="1243"/>
                </a:cubicBezTo>
                <a:cubicBezTo>
                  <a:pt x="182" y="1243"/>
                  <a:pt x="182" y="1243"/>
                  <a:pt x="182" y="1243"/>
                </a:cubicBezTo>
                <a:cubicBezTo>
                  <a:pt x="181" y="1244"/>
                  <a:pt x="182" y="1244"/>
                  <a:pt x="182" y="1244"/>
                </a:cubicBezTo>
                <a:cubicBezTo>
                  <a:pt x="183" y="1244"/>
                  <a:pt x="183" y="1244"/>
                  <a:pt x="183" y="1244"/>
                </a:cubicBezTo>
                <a:cubicBezTo>
                  <a:pt x="186" y="1244"/>
                  <a:pt x="188" y="1244"/>
                  <a:pt x="190" y="1245"/>
                </a:cubicBezTo>
                <a:cubicBezTo>
                  <a:pt x="189" y="1245"/>
                  <a:pt x="188" y="1245"/>
                  <a:pt x="187" y="1246"/>
                </a:cubicBezTo>
                <a:cubicBezTo>
                  <a:pt x="186" y="1246"/>
                  <a:pt x="186" y="1247"/>
                  <a:pt x="187" y="1247"/>
                </a:cubicBezTo>
                <a:cubicBezTo>
                  <a:pt x="182" y="1248"/>
                  <a:pt x="177" y="1250"/>
                  <a:pt x="174" y="1253"/>
                </a:cubicBezTo>
                <a:cubicBezTo>
                  <a:pt x="174" y="1253"/>
                  <a:pt x="173" y="1253"/>
                  <a:pt x="173" y="1253"/>
                </a:cubicBezTo>
                <a:close/>
                <a:moveTo>
                  <a:pt x="179" y="1188"/>
                </a:moveTo>
                <a:cubicBezTo>
                  <a:pt x="181" y="1184"/>
                  <a:pt x="183" y="1180"/>
                  <a:pt x="185" y="1176"/>
                </a:cubicBezTo>
                <a:cubicBezTo>
                  <a:pt x="185" y="1176"/>
                  <a:pt x="184" y="1176"/>
                  <a:pt x="184" y="1176"/>
                </a:cubicBezTo>
                <a:cubicBezTo>
                  <a:pt x="183" y="1180"/>
                  <a:pt x="181" y="1184"/>
                  <a:pt x="179" y="1187"/>
                </a:cubicBezTo>
                <a:cubicBezTo>
                  <a:pt x="179" y="1187"/>
                  <a:pt x="179" y="1187"/>
                  <a:pt x="179" y="1187"/>
                </a:cubicBezTo>
                <a:cubicBezTo>
                  <a:pt x="179" y="1187"/>
                  <a:pt x="179" y="1187"/>
                  <a:pt x="179" y="1188"/>
                </a:cubicBezTo>
                <a:cubicBezTo>
                  <a:pt x="179" y="1188"/>
                  <a:pt x="179" y="1188"/>
                  <a:pt x="179" y="1188"/>
                </a:cubicBezTo>
                <a:cubicBezTo>
                  <a:pt x="177" y="1188"/>
                  <a:pt x="176" y="1188"/>
                  <a:pt x="174" y="1188"/>
                </a:cubicBezTo>
                <a:cubicBezTo>
                  <a:pt x="179" y="1177"/>
                  <a:pt x="183" y="1166"/>
                  <a:pt x="188" y="1156"/>
                </a:cubicBezTo>
                <a:cubicBezTo>
                  <a:pt x="191" y="1154"/>
                  <a:pt x="194" y="1152"/>
                  <a:pt x="197" y="1150"/>
                </a:cubicBezTo>
                <a:cubicBezTo>
                  <a:pt x="194" y="1155"/>
                  <a:pt x="192" y="1159"/>
                  <a:pt x="190" y="1164"/>
                </a:cubicBezTo>
                <a:cubicBezTo>
                  <a:pt x="190" y="1164"/>
                  <a:pt x="190" y="1164"/>
                  <a:pt x="190" y="1164"/>
                </a:cubicBezTo>
                <a:cubicBezTo>
                  <a:pt x="193" y="1159"/>
                  <a:pt x="195" y="1154"/>
                  <a:pt x="197" y="1150"/>
                </a:cubicBezTo>
                <a:cubicBezTo>
                  <a:pt x="198" y="1149"/>
                  <a:pt x="200" y="1148"/>
                  <a:pt x="201" y="1147"/>
                </a:cubicBezTo>
                <a:cubicBezTo>
                  <a:pt x="195" y="1161"/>
                  <a:pt x="188" y="1175"/>
                  <a:pt x="181" y="1189"/>
                </a:cubicBezTo>
                <a:cubicBezTo>
                  <a:pt x="181" y="1189"/>
                  <a:pt x="180" y="1189"/>
                  <a:pt x="179" y="1189"/>
                </a:cubicBezTo>
                <a:cubicBezTo>
                  <a:pt x="179" y="1188"/>
                  <a:pt x="179" y="1188"/>
                  <a:pt x="179" y="1188"/>
                </a:cubicBezTo>
                <a:close/>
                <a:moveTo>
                  <a:pt x="133" y="1131"/>
                </a:moveTo>
                <a:cubicBezTo>
                  <a:pt x="135" y="1131"/>
                  <a:pt x="136" y="1131"/>
                  <a:pt x="138" y="1131"/>
                </a:cubicBezTo>
                <a:cubicBezTo>
                  <a:pt x="140" y="1131"/>
                  <a:pt x="142" y="1131"/>
                  <a:pt x="143" y="1131"/>
                </a:cubicBezTo>
                <a:cubicBezTo>
                  <a:pt x="143" y="1132"/>
                  <a:pt x="142" y="1133"/>
                  <a:pt x="142" y="1135"/>
                </a:cubicBezTo>
                <a:cubicBezTo>
                  <a:pt x="142" y="1135"/>
                  <a:pt x="142" y="1135"/>
                  <a:pt x="142" y="1135"/>
                </a:cubicBezTo>
                <a:cubicBezTo>
                  <a:pt x="143" y="1133"/>
                  <a:pt x="143" y="1134"/>
                  <a:pt x="144" y="1131"/>
                </a:cubicBezTo>
                <a:cubicBezTo>
                  <a:pt x="144" y="1131"/>
                  <a:pt x="144" y="1131"/>
                  <a:pt x="144" y="1131"/>
                </a:cubicBezTo>
                <a:cubicBezTo>
                  <a:pt x="157" y="1131"/>
                  <a:pt x="170" y="1130"/>
                  <a:pt x="183" y="1130"/>
                </a:cubicBezTo>
                <a:cubicBezTo>
                  <a:pt x="175" y="1131"/>
                  <a:pt x="167" y="1133"/>
                  <a:pt x="159" y="1135"/>
                </a:cubicBezTo>
                <a:cubicBezTo>
                  <a:pt x="159" y="1135"/>
                  <a:pt x="158" y="1135"/>
                  <a:pt x="158" y="1135"/>
                </a:cubicBezTo>
                <a:cubicBezTo>
                  <a:pt x="158" y="1135"/>
                  <a:pt x="157" y="1136"/>
                  <a:pt x="157" y="1136"/>
                </a:cubicBezTo>
                <a:cubicBezTo>
                  <a:pt x="156" y="1136"/>
                  <a:pt x="155" y="1136"/>
                  <a:pt x="154" y="1137"/>
                </a:cubicBezTo>
                <a:cubicBezTo>
                  <a:pt x="154" y="1136"/>
                  <a:pt x="155" y="1136"/>
                  <a:pt x="155" y="1135"/>
                </a:cubicBezTo>
                <a:cubicBezTo>
                  <a:pt x="155" y="1135"/>
                  <a:pt x="155" y="1134"/>
                  <a:pt x="154" y="1134"/>
                </a:cubicBezTo>
                <a:cubicBezTo>
                  <a:pt x="153" y="1136"/>
                  <a:pt x="151" y="1137"/>
                  <a:pt x="150" y="1138"/>
                </a:cubicBezTo>
                <a:cubicBezTo>
                  <a:pt x="149" y="1139"/>
                  <a:pt x="147" y="1139"/>
                  <a:pt x="146" y="1139"/>
                </a:cubicBezTo>
                <a:cubicBezTo>
                  <a:pt x="146" y="1140"/>
                  <a:pt x="146" y="1140"/>
                  <a:pt x="146" y="1140"/>
                </a:cubicBezTo>
                <a:cubicBezTo>
                  <a:pt x="147" y="1140"/>
                  <a:pt x="147" y="1140"/>
                  <a:pt x="148" y="1140"/>
                </a:cubicBezTo>
                <a:cubicBezTo>
                  <a:pt x="144" y="1146"/>
                  <a:pt x="142" y="1153"/>
                  <a:pt x="140" y="1159"/>
                </a:cubicBezTo>
                <a:cubicBezTo>
                  <a:pt x="139" y="1159"/>
                  <a:pt x="140" y="1159"/>
                  <a:pt x="141" y="1159"/>
                </a:cubicBezTo>
                <a:cubicBezTo>
                  <a:pt x="142" y="1155"/>
                  <a:pt x="144" y="1151"/>
                  <a:pt x="145" y="1147"/>
                </a:cubicBezTo>
                <a:cubicBezTo>
                  <a:pt x="146" y="1145"/>
                  <a:pt x="147" y="1144"/>
                  <a:pt x="148" y="1142"/>
                </a:cubicBezTo>
                <a:cubicBezTo>
                  <a:pt x="148" y="1141"/>
                  <a:pt x="148" y="1141"/>
                  <a:pt x="149" y="1140"/>
                </a:cubicBezTo>
                <a:cubicBezTo>
                  <a:pt x="149" y="1140"/>
                  <a:pt x="150" y="1140"/>
                  <a:pt x="151" y="1140"/>
                </a:cubicBezTo>
                <a:cubicBezTo>
                  <a:pt x="151" y="1140"/>
                  <a:pt x="151" y="1139"/>
                  <a:pt x="151" y="1139"/>
                </a:cubicBezTo>
                <a:cubicBezTo>
                  <a:pt x="150" y="1139"/>
                  <a:pt x="150" y="1139"/>
                  <a:pt x="149" y="1139"/>
                </a:cubicBezTo>
                <a:cubicBezTo>
                  <a:pt x="149" y="1139"/>
                  <a:pt x="149" y="1139"/>
                  <a:pt x="150" y="1139"/>
                </a:cubicBezTo>
                <a:cubicBezTo>
                  <a:pt x="150" y="1139"/>
                  <a:pt x="152" y="1138"/>
                  <a:pt x="153" y="1138"/>
                </a:cubicBezTo>
                <a:cubicBezTo>
                  <a:pt x="153" y="1138"/>
                  <a:pt x="153" y="1138"/>
                  <a:pt x="153" y="1138"/>
                </a:cubicBezTo>
                <a:cubicBezTo>
                  <a:pt x="151" y="1143"/>
                  <a:pt x="148" y="1148"/>
                  <a:pt x="146" y="1153"/>
                </a:cubicBezTo>
                <a:cubicBezTo>
                  <a:pt x="145" y="1155"/>
                  <a:pt x="144" y="1157"/>
                  <a:pt x="143" y="1159"/>
                </a:cubicBezTo>
                <a:cubicBezTo>
                  <a:pt x="138" y="1162"/>
                  <a:pt x="133" y="1165"/>
                  <a:pt x="128" y="1169"/>
                </a:cubicBezTo>
                <a:cubicBezTo>
                  <a:pt x="133" y="1159"/>
                  <a:pt x="139" y="1149"/>
                  <a:pt x="145" y="1138"/>
                </a:cubicBezTo>
                <a:cubicBezTo>
                  <a:pt x="145" y="1138"/>
                  <a:pt x="145" y="1138"/>
                  <a:pt x="145" y="1138"/>
                </a:cubicBezTo>
                <a:cubicBezTo>
                  <a:pt x="145" y="1138"/>
                  <a:pt x="145" y="1137"/>
                  <a:pt x="146" y="1137"/>
                </a:cubicBezTo>
                <a:cubicBezTo>
                  <a:pt x="146" y="1136"/>
                  <a:pt x="145" y="1136"/>
                  <a:pt x="145" y="1136"/>
                </a:cubicBezTo>
                <a:cubicBezTo>
                  <a:pt x="139" y="1148"/>
                  <a:pt x="132" y="1159"/>
                  <a:pt x="126" y="1171"/>
                </a:cubicBezTo>
                <a:cubicBezTo>
                  <a:pt x="125" y="1172"/>
                  <a:pt x="124" y="1173"/>
                  <a:pt x="124" y="1174"/>
                </a:cubicBezTo>
                <a:cubicBezTo>
                  <a:pt x="125" y="1172"/>
                  <a:pt x="126" y="1169"/>
                  <a:pt x="128" y="1166"/>
                </a:cubicBezTo>
                <a:cubicBezTo>
                  <a:pt x="129" y="1163"/>
                  <a:pt x="130" y="1159"/>
                  <a:pt x="132" y="1156"/>
                </a:cubicBezTo>
                <a:cubicBezTo>
                  <a:pt x="128" y="1164"/>
                  <a:pt x="124" y="1172"/>
                  <a:pt x="121" y="1180"/>
                </a:cubicBezTo>
                <a:cubicBezTo>
                  <a:pt x="119" y="1181"/>
                  <a:pt x="118" y="1182"/>
                  <a:pt x="116" y="1182"/>
                </a:cubicBezTo>
                <a:cubicBezTo>
                  <a:pt x="123" y="1166"/>
                  <a:pt x="129" y="1149"/>
                  <a:pt x="133" y="1131"/>
                </a:cubicBezTo>
                <a:close/>
                <a:moveTo>
                  <a:pt x="146" y="1122"/>
                </a:moveTo>
                <a:cubicBezTo>
                  <a:pt x="147" y="1119"/>
                  <a:pt x="148" y="1117"/>
                  <a:pt x="149" y="1114"/>
                </a:cubicBezTo>
                <a:cubicBezTo>
                  <a:pt x="149" y="1114"/>
                  <a:pt x="149" y="1115"/>
                  <a:pt x="149" y="1115"/>
                </a:cubicBezTo>
                <a:cubicBezTo>
                  <a:pt x="148" y="1117"/>
                  <a:pt x="146" y="1119"/>
                  <a:pt x="146" y="1122"/>
                </a:cubicBezTo>
                <a:cubicBezTo>
                  <a:pt x="143" y="1122"/>
                  <a:pt x="141" y="1122"/>
                  <a:pt x="139" y="1122"/>
                </a:cubicBezTo>
                <a:cubicBezTo>
                  <a:pt x="143" y="1112"/>
                  <a:pt x="147" y="1102"/>
                  <a:pt x="152" y="1093"/>
                </a:cubicBezTo>
                <a:cubicBezTo>
                  <a:pt x="155" y="1091"/>
                  <a:pt x="158" y="1089"/>
                  <a:pt x="161" y="1087"/>
                </a:cubicBezTo>
                <a:cubicBezTo>
                  <a:pt x="160" y="1089"/>
                  <a:pt x="160" y="1090"/>
                  <a:pt x="159" y="1091"/>
                </a:cubicBezTo>
                <a:cubicBezTo>
                  <a:pt x="160" y="1090"/>
                  <a:pt x="160" y="1089"/>
                  <a:pt x="161" y="1087"/>
                </a:cubicBezTo>
                <a:cubicBezTo>
                  <a:pt x="161" y="1087"/>
                  <a:pt x="162" y="1087"/>
                  <a:pt x="162" y="1087"/>
                </a:cubicBezTo>
                <a:cubicBezTo>
                  <a:pt x="170" y="1099"/>
                  <a:pt x="178" y="1111"/>
                  <a:pt x="186" y="1123"/>
                </a:cubicBezTo>
                <a:cubicBezTo>
                  <a:pt x="172" y="1123"/>
                  <a:pt x="159" y="1122"/>
                  <a:pt x="146" y="1122"/>
                </a:cubicBezTo>
                <a:close/>
                <a:moveTo>
                  <a:pt x="87" y="1123"/>
                </a:moveTo>
                <a:cubicBezTo>
                  <a:pt x="87" y="1123"/>
                  <a:pt x="87" y="1123"/>
                  <a:pt x="87" y="1123"/>
                </a:cubicBezTo>
                <a:cubicBezTo>
                  <a:pt x="87" y="1123"/>
                  <a:pt x="87" y="1123"/>
                  <a:pt x="86" y="1122"/>
                </a:cubicBezTo>
                <a:cubicBezTo>
                  <a:pt x="90" y="1120"/>
                  <a:pt x="101" y="1113"/>
                  <a:pt x="102" y="1112"/>
                </a:cubicBezTo>
                <a:cubicBezTo>
                  <a:pt x="108" y="1109"/>
                  <a:pt x="114" y="1106"/>
                  <a:pt x="121" y="1102"/>
                </a:cubicBezTo>
                <a:cubicBezTo>
                  <a:pt x="132" y="1097"/>
                  <a:pt x="142" y="1091"/>
                  <a:pt x="153" y="1084"/>
                </a:cubicBezTo>
                <a:cubicBezTo>
                  <a:pt x="153" y="1084"/>
                  <a:pt x="153" y="1084"/>
                  <a:pt x="153" y="1084"/>
                </a:cubicBezTo>
                <a:cubicBezTo>
                  <a:pt x="154" y="1084"/>
                  <a:pt x="155" y="1084"/>
                  <a:pt x="156" y="1084"/>
                </a:cubicBezTo>
                <a:cubicBezTo>
                  <a:pt x="155" y="1087"/>
                  <a:pt x="153" y="1090"/>
                  <a:pt x="152" y="1092"/>
                </a:cubicBezTo>
                <a:cubicBezTo>
                  <a:pt x="147" y="1095"/>
                  <a:pt x="143" y="1098"/>
                  <a:pt x="138" y="1101"/>
                </a:cubicBezTo>
                <a:cubicBezTo>
                  <a:pt x="138" y="1101"/>
                  <a:pt x="137" y="1102"/>
                  <a:pt x="137" y="1102"/>
                </a:cubicBezTo>
                <a:cubicBezTo>
                  <a:pt x="129" y="1105"/>
                  <a:pt x="121" y="1109"/>
                  <a:pt x="114" y="1113"/>
                </a:cubicBezTo>
                <a:cubicBezTo>
                  <a:pt x="112" y="1114"/>
                  <a:pt x="107" y="1117"/>
                  <a:pt x="106" y="1120"/>
                </a:cubicBezTo>
                <a:cubicBezTo>
                  <a:pt x="104" y="1120"/>
                  <a:pt x="103" y="1121"/>
                  <a:pt x="101" y="1122"/>
                </a:cubicBezTo>
                <a:cubicBezTo>
                  <a:pt x="99" y="1123"/>
                  <a:pt x="97" y="1123"/>
                  <a:pt x="95" y="1124"/>
                </a:cubicBezTo>
                <a:cubicBezTo>
                  <a:pt x="95" y="1124"/>
                  <a:pt x="94" y="1124"/>
                  <a:pt x="94" y="1124"/>
                </a:cubicBezTo>
                <a:cubicBezTo>
                  <a:pt x="94" y="1124"/>
                  <a:pt x="93" y="1124"/>
                  <a:pt x="92" y="1124"/>
                </a:cubicBezTo>
                <a:cubicBezTo>
                  <a:pt x="93" y="1124"/>
                  <a:pt x="93" y="1123"/>
                  <a:pt x="93" y="1123"/>
                </a:cubicBezTo>
                <a:cubicBezTo>
                  <a:pt x="93" y="1123"/>
                  <a:pt x="93" y="1123"/>
                  <a:pt x="93" y="1123"/>
                </a:cubicBezTo>
                <a:cubicBezTo>
                  <a:pt x="91" y="1123"/>
                  <a:pt x="91" y="1123"/>
                  <a:pt x="91" y="1124"/>
                </a:cubicBezTo>
                <a:cubicBezTo>
                  <a:pt x="89" y="1123"/>
                  <a:pt x="88" y="1123"/>
                  <a:pt x="87" y="1123"/>
                </a:cubicBezTo>
                <a:close/>
                <a:moveTo>
                  <a:pt x="111" y="1076"/>
                </a:moveTo>
                <a:cubicBezTo>
                  <a:pt x="111" y="1076"/>
                  <a:pt x="111" y="1076"/>
                  <a:pt x="111" y="1076"/>
                </a:cubicBezTo>
                <a:cubicBezTo>
                  <a:pt x="111" y="1076"/>
                  <a:pt x="111" y="1076"/>
                  <a:pt x="111" y="1076"/>
                </a:cubicBezTo>
                <a:cubicBezTo>
                  <a:pt x="111" y="1076"/>
                  <a:pt x="111" y="1076"/>
                  <a:pt x="111" y="1076"/>
                </a:cubicBezTo>
                <a:cubicBezTo>
                  <a:pt x="111" y="1076"/>
                  <a:pt x="111" y="1076"/>
                  <a:pt x="111" y="1076"/>
                </a:cubicBezTo>
                <a:cubicBezTo>
                  <a:pt x="111" y="1076"/>
                  <a:pt x="111" y="1076"/>
                  <a:pt x="111" y="1076"/>
                </a:cubicBezTo>
                <a:cubicBezTo>
                  <a:pt x="111" y="1076"/>
                  <a:pt x="112" y="1076"/>
                  <a:pt x="112" y="1076"/>
                </a:cubicBezTo>
                <a:cubicBezTo>
                  <a:pt x="112" y="1076"/>
                  <a:pt x="112" y="1076"/>
                  <a:pt x="111" y="1076"/>
                </a:cubicBezTo>
                <a:cubicBezTo>
                  <a:pt x="115" y="1069"/>
                  <a:pt x="119" y="1062"/>
                  <a:pt x="122" y="1055"/>
                </a:cubicBezTo>
                <a:cubicBezTo>
                  <a:pt x="120" y="1060"/>
                  <a:pt x="118" y="1065"/>
                  <a:pt x="117" y="1070"/>
                </a:cubicBezTo>
                <a:cubicBezTo>
                  <a:pt x="117" y="1070"/>
                  <a:pt x="118" y="1071"/>
                  <a:pt x="118" y="1070"/>
                </a:cubicBezTo>
                <a:cubicBezTo>
                  <a:pt x="118" y="1070"/>
                  <a:pt x="118" y="1070"/>
                  <a:pt x="118" y="1070"/>
                </a:cubicBezTo>
                <a:cubicBezTo>
                  <a:pt x="119" y="1071"/>
                  <a:pt x="120" y="1072"/>
                  <a:pt x="122" y="1072"/>
                </a:cubicBezTo>
                <a:cubicBezTo>
                  <a:pt x="122" y="1072"/>
                  <a:pt x="122" y="1072"/>
                  <a:pt x="122" y="1072"/>
                </a:cubicBezTo>
                <a:cubicBezTo>
                  <a:pt x="124" y="1073"/>
                  <a:pt x="125" y="1073"/>
                  <a:pt x="127" y="1073"/>
                </a:cubicBezTo>
                <a:cubicBezTo>
                  <a:pt x="133" y="1074"/>
                  <a:pt x="139" y="1074"/>
                  <a:pt x="144" y="1074"/>
                </a:cubicBezTo>
                <a:cubicBezTo>
                  <a:pt x="145" y="1074"/>
                  <a:pt x="145" y="1073"/>
                  <a:pt x="144" y="1073"/>
                </a:cubicBezTo>
                <a:cubicBezTo>
                  <a:pt x="136" y="1073"/>
                  <a:pt x="125" y="1075"/>
                  <a:pt x="119" y="1069"/>
                </a:cubicBezTo>
                <a:cubicBezTo>
                  <a:pt x="119" y="1069"/>
                  <a:pt x="118" y="1069"/>
                  <a:pt x="118" y="1069"/>
                </a:cubicBezTo>
                <a:cubicBezTo>
                  <a:pt x="120" y="1063"/>
                  <a:pt x="123" y="1057"/>
                  <a:pt x="126" y="1051"/>
                </a:cubicBezTo>
                <a:cubicBezTo>
                  <a:pt x="126" y="1050"/>
                  <a:pt x="127" y="1048"/>
                  <a:pt x="128" y="1046"/>
                </a:cubicBezTo>
                <a:cubicBezTo>
                  <a:pt x="128" y="1047"/>
                  <a:pt x="129" y="1047"/>
                  <a:pt x="129" y="1046"/>
                </a:cubicBezTo>
                <a:cubicBezTo>
                  <a:pt x="129" y="1045"/>
                  <a:pt x="129" y="1044"/>
                  <a:pt x="130" y="1043"/>
                </a:cubicBezTo>
                <a:cubicBezTo>
                  <a:pt x="130" y="1043"/>
                  <a:pt x="130" y="1043"/>
                  <a:pt x="130" y="1042"/>
                </a:cubicBezTo>
                <a:cubicBezTo>
                  <a:pt x="130" y="1042"/>
                  <a:pt x="130" y="1042"/>
                  <a:pt x="130" y="1042"/>
                </a:cubicBezTo>
                <a:cubicBezTo>
                  <a:pt x="132" y="1044"/>
                  <a:pt x="133" y="1046"/>
                  <a:pt x="135" y="1048"/>
                </a:cubicBezTo>
                <a:cubicBezTo>
                  <a:pt x="131" y="1050"/>
                  <a:pt x="128" y="1052"/>
                  <a:pt x="125" y="1054"/>
                </a:cubicBezTo>
                <a:cubicBezTo>
                  <a:pt x="124" y="1054"/>
                  <a:pt x="125" y="1055"/>
                  <a:pt x="125" y="1055"/>
                </a:cubicBezTo>
                <a:cubicBezTo>
                  <a:pt x="129" y="1053"/>
                  <a:pt x="132" y="1051"/>
                  <a:pt x="135" y="1049"/>
                </a:cubicBezTo>
                <a:cubicBezTo>
                  <a:pt x="135" y="1049"/>
                  <a:pt x="135" y="1049"/>
                  <a:pt x="135" y="1049"/>
                </a:cubicBezTo>
                <a:cubicBezTo>
                  <a:pt x="136" y="1049"/>
                  <a:pt x="136" y="1050"/>
                  <a:pt x="136" y="1050"/>
                </a:cubicBezTo>
                <a:cubicBezTo>
                  <a:pt x="143" y="1059"/>
                  <a:pt x="149" y="1068"/>
                  <a:pt x="155" y="1077"/>
                </a:cubicBezTo>
                <a:cubicBezTo>
                  <a:pt x="149" y="1076"/>
                  <a:pt x="144" y="1076"/>
                  <a:pt x="138" y="1075"/>
                </a:cubicBezTo>
                <a:cubicBezTo>
                  <a:pt x="138" y="1075"/>
                  <a:pt x="136" y="1075"/>
                  <a:pt x="133" y="1075"/>
                </a:cubicBezTo>
                <a:cubicBezTo>
                  <a:pt x="140" y="1076"/>
                  <a:pt x="148" y="1076"/>
                  <a:pt x="155" y="1077"/>
                </a:cubicBezTo>
                <a:cubicBezTo>
                  <a:pt x="156" y="1078"/>
                  <a:pt x="157" y="1079"/>
                  <a:pt x="158" y="1081"/>
                </a:cubicBezTo>
                <a:cubicBezTo>
                  <a:pt x="156" y="1082"/>
                  <a:pt x="154" y="1083"/>
                  <a:pt x="153" y="1084"/>
                </a:cubicBezTo>
                <a:cubicBezTo>
                  <a:pt x="147" y="1084"/>
                  <a:pt x="141" y="1083"/>
                  <a:pt x="136" y="1083"/>
                </a:cubicBezTo>
                <a:cubicBezTo>
                  <a:pt x="131" y="1082"/>
                  <a:pt x="126" y="1082"/>
                  <a:pt x="121" y="1082"/>
                </a:cubicBezTo>
                <a:cubicBezTo>
                  <a:pt x="119" y="1082"/>
                  <a:pt x="111" y="1083"/>
                  <a:pt x="107" y="1082"/>
                </a:cubicBezTo>
                <a:cubicBezTo>
                  <a:pt x="109" y="1080"/>
                  <a:pt x="110" y="1078"/>
                  <a:pt x="111" y="1076"/>
                </a:cubicBezTo>
                <a:close/>
                <a:moveTo>
                  <a:pt x="159" y="978"/>
                </a:moveTo>
                <a:cubicBezTo>
                  <a:pt x="159" y="978"/>
                  <a:pt x="159" y="979"/>
                  <a:pt x="159" y="979"/>
                </a:cubicBezTo>
                <a:cubicBezTo>
                  <a:pt x="158" y="980"/>
                  <a:pt x="158" y="982"/>
                  <a:pt x="157" y="983"/>
                </a:cubicBezTo>
                <a:cubicBezTo>
                  <a:pt x="157" y="984"/>
                  <a:pt x="156" y="984"/>
                  <a:pt x="156" y="984"/>
                </a:cubicBezTo>
                <a:cubicBezTo>
                  <a:pt x="157" y="982"/>
                  <a:pt x="158" y="980"/>
                  <a:pt x="159" y="978"/>
                </a:cubicBezTo>
                <a:close/>
                <a:moveTo>
                  <a:pt x="166" y="966"/>
                </a:moveTo>
                <a:cubicBezTo>
                  <a:pt x="166" y="967"/>
                  <a:pt x="167" y="967"/>
                  <a:pt x="167" y="966"/>
                </a:cubicBezTo>
                <a:cubicBezTo>
                  <a:pt x="167" y="965"/>
                  <a:pt x="167" y="964"/>
                  <a:pt x="166" y="963"/>
                </a:cubicBezTo>
                <a:cubicBezTo>
                  <a:pt x="167" y="962"/>
                  <a:pt x="167" y="962"/>
                  <a:pt x="167" y="962"/>
                </a:cubicBezTo>
                <a:cubicBezTo>
                  <a:pt x="167" y="963"/>
                  <a:pt x="167" y="965"/>
                  <a:pt x="167" y="967"/>
                </a:cubicBezTo>
                <a:cubicBezTo>
                  <a:pt x="166" y="967"/>
                  <a:pt x="165" y="967"/>
                  <a:pt x="164" y="967"/>
                </a:cubicBezTo>
                <a:cubicBezTo>
                  <a:pt x="165" y="966"/>
                  <a:pt x="165" y="965"/>
                  <a:pt x="166" y="964"/>
                </a:cubicBezTo>
                <a:cubicBezTo>
                  <a:pt x="166" y="965"/>
                  <a:pt x="166" y="966"/>
                  <a:pt x="166" y="966"/>
                </a:cubicBezTo>
                <a:close/>
                <a:moveTo>
                  <a:pt x="166" y="957"/>
                </a:moveTo>
                <a:cubicBezTo>
                  <a:pt x="166" y="957"/>
                  <a:pt x="167" y="956"/>
                  <a:pt x="167" y="956"/>
                </a:cubicBezTo>
                <a:cubicBezTo>
                  <a:pt x="167" y="957"/>
                  <a:pt x="167" y="958"/>
                  <a:pt x="167" y="959"/>
                </a:cubicBezTo>
                <a:cubicBezTo>
                  <a:pt x="167" y="959"/>
                  <a:pt x="166" y="959"/>
                  <a:pt x="166" y="959"/>
                </a:cubicBezTo>
                <a:cubicBezTo>
                  <a:pt x="166" y="958"/>
                  <a:pt x="166" y="958"/>
                  <a:pt x="166" y="957"/>
                </a:cubicBezTo>
                <a:close/>
                <a:moveTo>
                  <a:pt x="169" y="952"/>
                </a:moveTo>
                <a:cubicBezTo>
                  <a:pt x="170" y="952"/>
                  <a:pt x="170" y="953"/>
                  <a:pt x="171" y="953"/>
                </a:cubicBezTo>
                <a:cubicBezTo>
                  <a:pt x="170" y="956"/>
                  <a:pt x="169" y="958"/>
                  <a:pt x="167" y="960"/>
                </a:cubicBezTo>
                <a:cubicBezTo>
                  <a:pt x="167" y="960"/>
                  <a:pt x="167" y="960"/>
                  <a:pt x="167" y="960"/>
                </a:cubicBezTo>
                <a:cubicBezTo>
                  <a:pt x="167" y="958"/>
                  <a:pt x="167" y="956"/>
                  <a:pt x="167" y="955"/>
                </a:cubicBezTo>
                <a:cubicBezTo>
                  <a:pt x="168" y="954"/>
                  <a:pt x="168" y="953"/>
                  <a:pt x="169" y="952"/>
                </a:cubicBezTo>
                <a:close/>
                <a:moveTo>
                  <a:pt x="167" y="954"/>
                </a:moveTo>
                <a:cubicBezTo>
                  <a:pt x="167" y="953"/>
                  <a:pt x="167" y="951"/>
                  <a:pt x="167" y="950"/>
                </a:cubicBezTo>
                <a:cubicBezTo>
                  <a:pt x="168" y="951"/>
                  <a:pt x="168" y="951"/>
                  <a:pt x="169" y="951"/>
                </a:cubicBezTo>
                <a:cubicBezTo>
                  <a:pt x="168" y="952"/>
                  <a:pt x="168" y="953"/>
                  <a:pt x="167" y="954"/>
                </a:cubicBezTo>
                <a:close/>
                <a:moveTo>
                  <a:pt x="172" y="937"/>
                </a:moveTo>
                <a:cubicBezTo>
                  <a:pt x="172" y="936"/>
                  <a:pt x="172" y="935"/>
                  <a:pt x="172" y="934"/>
                </a:cubicBezTo>
                <a:cubicBezTo>
                  <a:pt x="173" y="936"/>
                  <a:pt x="174" y="937"/>
                  <a:pt x="175" y="939"/>
                </a:cubicBezTo>
                <a:cubicBezTo>
                  <a:pt x="175" y="939"/>
                  <a:pt x="175" y="939"/>
                  <a:pt x="175" y="939"/>
                </a:cubicBezTo>
                <a:cubicBezTo>
                  <a:pt x="174" y="940"/>
                  <a:pt x="173" y="941"/>
                  <a:pt x="173" y="941"/>
                </a:cubicBezTo>
                <a:cubicBezTo>
                  <a:pt x="173" y="940"/>
                  <a:pt x="172" y="939"/>
                  <a:pt x="172" y="937"/>
                </a:cubicBezTo>
                <a:close/>
                <a:moveTo>
                  <a:pt x="172" y="932"/>
                </a:moveTo>
                <a:cubicBezTo>
                  <a:pt x="174" y="931"/>
                  <a:pt x="175" y="930"/>
                  <a:pt x="176" y="929"/>
                </a:cubicBezTo>
                <a:cubicBezTo>
                  <a:pt x="177" y="931"/>
                  <a:pt x="177" y="934"/>
                  <a:pt x="177" y="936"/>
                </a:cubicBezTo>
                <a:cubicBezTo>
                  <a:pt x="176" y="936"/>
                  <a:pt x="176" y="937"/>
                  <a:pt x="176" y="938"/>
                </a:cubicBezTo>
                <a:cubicBezTo>
                  <a:pt x="175" y="936"/>
                  <a:pt x="173" y="934"/>
                  <a:pt x="172" y="933"/>
                </a:cubicBezTo>
                <a:cubicBezTo>
                  <a:pt x="172" y="932"/>
                  <a:pt x="172" y="932"/>
                  <a:pt x="172" y="932"/>
                </a:cubicBezTo>
                <a:close/>
                <a:moveTo>
                  <a:pt x="214" y="873"/>
                </a:moveTo>
                <a:cubicBezTo>
                  <a:pt x="214" y="873"/>
                  <a:pt x="214" y="873"/>
                  <a:pt x="214" y="874"/>
                </a:cubicBezTo>
                <a:cubicBezTo>
                  <a:pt x="214" y="874"/>
                  <a:pt x="214" y="874"/>
                  <a:pt x="213" y="874"/>
                </a:cubicBezTo>
                <a:cubicBezTo>
                  <a:pt x="212" y="875"/>
                  <a:pt x="210" y="876"/>
                  <a:pt x="209" y="877"/>
                </a:cubicBezTo>
                <a:cubicBezTo>
                  <a:pt x="209" y="877"/>
                  <a:pt x="208" y="877"/>
                  <a:pt x="208" y="877"/>
                </a:cubicBezTo>
                <a:cubicBezTo>
                  <a:pt x="208" y="875"/>
                  <a:pt x="209" y="874"/>
                  <a:pt x="210" y="873"/>
                </a:cubicBezTo>
                <a:cubicBezTo>
                  <a:pt x="211" y="873"/>
                  <a:pt x="213" y="873"/>
                  <a:pt x="214" y="873"/>
                </a:cubicBezTo>
                <a:close/>
                <a:moveTo>
                  <a:pt x="258" y="811"/>
                </a:moveTo>
                <a:cubicBezTo>
                  <a:pt x="258" y="811"/>
                  <a:pt x="257" y="810"/>
                  <a:pt x="257" y="809"/>
                </a:cubicBezTo>
                <a:cubicBezTo>
                  <a:pt x="257" y="809"/>
                  <a:pt x="257" y="809"/>
                  <a:pt x="257" y="809"/>
                </a:cubicBezTo>
                <a:cubicBezTo>
                  <a:pt x="256" y="807"/>
                  <a:pt x="255" y="806"/>
                  <a:pt x="254" y="804"/>
                </a:cubicBezTo>
                <a:cubicBezTo>
                  <a:pt x="256" y="804"/>
                  <a:pt x="258" y="804"/>
                  <a:pt x="260" y="804"/>
                </a:cubicBezTo>
                <a:cubicBezTo>
                  <a:pt x="261" y="806"/>
                  <a:pt x="261" y="807"/>
                  <a:pt x="262" y="809"/>
                </a:cubicBezTo>
                <a:cubicBezTo>
                  <a:pt x="266" y="816"/>
                  <a:pt x="270" y="823"/>
                  <a:pt x="273" y="830"/>
                </a:cubicBezTo>
                <a:cubicBezTo>
                  <a:pt x="272" y="831"/>
                  <a:pt x="271" y="832"/>
                  <a:pt x="269" y="832"/>
                </a:cubicBezTo>
                <a:cubicBezTo>
                  <a:pt x="266" y="826"/>
                  <a:pt x="262" y="819"/>
                  <a:pt x="258" y="812"/>
                </a:cubicBezTo>
                <a:cubicBezTo>
                  <a:pt x="258" y="812"/>
                  <a:pt x="258" y="811"/>
                  <a:pt x="258" y="811"/>
                </a:cubicBezTo>
                <a:close/>
                <a:moveTo>
                  <a:pt x="255" y="798"/>
                </a:moveTo>
                <a:cubicBezTo>
                  <a:pt x="255" y="798"/>
                  <a:pt x="255" y="798"/>
                  <a:pt x="255" y="798"/>
                </a:cubicBezTo>
                <a:cubicBezTo>
                  <a:pt x="255" y="797"/>
                  <a:pt x="255" y="797"/>
                  <a:pt x="256" y="797"/>
                </a:cubicBezTo>
                <a:cubicBezTo>
                  <a:pt x="256" y="797"/>
                  <a:pt x="257" y="798"/>
                  <a:pt x="257" y="798"/>
                </a:cubicBezTo>
                <a:cubicBezTo>
                  <a:pt x="257" y="798"/>
                  <a:pt x="257" y="798"/>
                  <a:pt x="257" y="799"/>
                </a:cubicBezTo>
                <a:cubicBezTo>
                  <a:pt x="257" y="799"/>
                  <a:pt x="257" y="799"/>
                  <a:pt x="256" y="799"/>
                </a:cubicBezTo>
                <a:cubicBezTo>
                  <a:pt x="256" y="799"/>
                  <a:pt x="255" y="798"/>
                  <a:pt x="254" y="798"/>
                </a:cubicBezTo>
                <a:cubicBezTo>
                  <a:pt x="254" y="798"/>
                  <a:pt x="254" y="798"/>
                  <a:pt x="254" y="798"/>
                </a:cubicBezTo>
                <a:cubicBezTo>
                  <a:pt x="255" y="798"/>
                  <a:pt x="255" y="798"/>
                  <a:pt x="255" y="798"/>
                </a:cubicBezTo>
                <a:cubicBezTo>
                  <a:pt x="255" y="798"/>
                  <a:pt x="256" y="798"/>
                  <a:pt x="255" y="798"/>
                </a:cubicBezTo>
                <a:close/>
                <a:moveTo>
                  <a:pt x="257" y="799"/>
                </a:moveTo>
                <a:cubicBezTo>
                  <a:pt x="257" y="799"/>
                  <a:pt x="257" y="799"/>
                  <a:pt x="257" y="799"/>
                </a:cubicBezTo>
                <a:cubicBezTo>
                  <a:pt x="257" y="799"/>
                  <a:pt x="257" y="799"/>
                  <a:pt x="257" y="799"/>
                </a:cubicBezTo>
                <a:cubicBezTo>
                  <a:pt x="257" y="799"/>
                  <a:pt x="257" y="799"/>
                  <a:pt x="257" y="799"/>
                </a:cubicBezTo>
                <a:close/>
                <a:moveTo>
                  <a:pt x="258" y="798"/>
                </a:moveTo>
                <a:cubicBezTo>
                  <a:pt x="258" y="798"/>
                  <a:pt x="258" y="797"/>
                  <a:pt x="258" y="797"/>
                </a:cubicBezTo>
                <a:cubicBezTo>
                  <a:pt x="258" y="797"/>
                  <a:pt x="258" y="798"/>
                  <a:pt x="258" y="798"/>
                </a:cubicBezTo>
                <a:cubicBezTo>
                  <a:pt x="258" y="797"/>
                  <a:pt x="257" y="796"/>
                  <a:pt x="257" y="796"/>
                </a:cubicBezTo>
                <a:cubicBezTo>
                  <a:pt x="270" y="784"/>
                  <a:pt x="283" y="772"/>
                  <a:pt x="295" y="760"/>
                </a:cubicBezTo>
                <a:cubicBezTo>
                  <a:pt x="295" y="761"/>
                  <a:pt x="296" y="762"/>
                  <a:pt x="296" y="763"/>
                </a:cubicBezTo>
                <a:cubicBezTo>
                  <a:pt x="288" y="770"/>
                  <a:pt x="280" y="778"/>
                  <a:pt x="272" y="785"/>
                </a:cubicBezTo>
                <a:cubicBezTo>
                  <a:pt x="271" y="786"/>
                  <a:pt x="270" y="787"/>
                  <a:pt x="269" y="788"/>
                </a:cubicBezTo>
                <a:cubicBezTo>
                  <a:pt x="271" y="787"/>
                  <a:pt x="273" y="785"/>
                  <a:pt x="274" y="783"/>
                </a:cubicBezTo>
                <a:cubicBezTo>
                  <a:pt x="282" y="776"/>
                  <a:pt x="289" y="770"/>
                  <a:pt x="297" y="763"/>
                </a:cubicBezTo>
                <a:cubicBezTo>
                  <a:pt x="298" y="766"/>
                  <a:pt x="300" y="769"/>
                  <a:pt x="302" y="773"/>
                </a:cubicBezTo>
                <a:cubicBezTo>
                  <a:pt x="294" y="776"/>
                  <a:pt x="287" y="782"/>
                  <a:pt x="281" y="787"/>
                </a:cubicBezTo>
                <a:cubicBezTo>
                  <a:pt x="279" y="787"/>
                  <a:pt x="275" y="791"/>
                  <a:pt x="280" y="790"/>
                </a:cubicBezTo>
                <a:cubicBezTo>
                  <a:pt x="280" y="790"/>
                  <a:pt x="280" y="789"/>
                  <a:pt x="279" y="789"/>
                </a:cubicBezTo>
                <a:cubicBezTo>
                  <a:pt x="280" y="788"/>
                  <a:pt x="281" y="788"/>
                  <a:pt x="282" y="787"/>
                </a:cubicBezTo>
                <a:cubicBezTo>
                  <a:pt x="283" y="786"/>
                  <a:pt x="284" y="785"/>
                  <a:pt x="286" y="784"/>
                </a:cubicBezTo>
                <a:cubicBezTo>
                  <a:pt x="291" y="781"/>
                  <a:pt x="296" y="776"/>
                  <a:pt x="302" y="773"/>
                </a:cubicBezTo>
                <a:cubicBezTo>
                  <a:pt x="303" y="774"/>
                  <a:pt x="303" y="775"/>
                  <a:pt x="304" y="776"/>
                </a:cubicBezTo>
                <a:cubicBezTo>
                  <a:pt x="304" y="776"/>
                  <a:pt x="304" y="776"/>
                  <a:pt x="304" y="776"/>
                </a:cubicBezTo>
                <a:cubicBezTo>
                  <a:pt x="300" y="778"/>
                  <a:pt x="297" y="780"/>
                  <a:pt x="295" y="782"/>
                </a:cubicBezTo>
                <a:cubicBezTo>
                  <a:pt x="293" y="783"/>
                  <a:pt x="292" y="784"/>
                  <a:pt x="290" y="785"/>
                </a:cubicBezTo>
                <a:cubicBezTo>
                  <a:pt x="290" y="785"/>
                  <a:pt x="290" y="785"/>
                  <a:pt x="289" y="786"/>
                </a:cubicBezTo>
                <a:cubicBezTo>
                  <a:pt x="289" y="786"/>
                  <a:pt x="289" y="786"/>
                  <a:pt x="288" y="786"/>
                </a:cubicBezTo>
                <a:cubicBezTo>
                  <a:pt x="288" y="786"/>
                  <a:pt x="288" y="787"/>
                  <a:pt x="287" y="787"/>
                </a:cubicBezTo>
                <a:cubicBezTo>
                  <a:pt x="287" y="787"/>
                  <a:pt x="287" y="788"/>
                  <a:pt x="287" y="788"/>
                </a:cubicBezTo>
                <a:cubicBezTo>
                  <a:pt x="287" y="788"/>
                  <a:pt x="287" y="788"/>
                  <a:pt x="287" y="788"/>
                </a:cubicBezTo>
                <a:cubicBezTo>
                  <a:pt x="287" y="788"/>
                  <a:pt x="288" y="788"/>
                  <a:pt x="288" y="788"/>
                </a:cubicBezTo>
                <a:cubicBezTo>
                  <a:pt x="293" y="784"/>
                  <a:pt x="298" y="780"/>
                  <a:pt x="304" y="777"/>
                </a:cubicBezTo>
                <a:cubicBezTo>
                  <a:pt x="304" y="777"/>
                  <a:pt x="304" y="777"/>
                  <a:pt x="304" y="777"/>
                </a:cubicBezTo>
                <a:cubicBezTo>
                  <a:pt x="308" y="784"/>
                  <a:pt x="312" y="790"/>
                  <a:pt x="316" y="797"/>
                </a:cubicBezTo>
                <a:cubicBezTo>
                  <a:pt x="310" y="796"/>
                  <a:pt x="300" y="798"/>
                  <a:pt x="297" y="798"/>
                </a:cubicBezTo>
                <a:cubicBezTo>
                  <a:pt x="290" y="799"/>
                  <a:pt x="283" y="799"/>
                  <a:pt x="276" y="800"/>
                </a:cubicBezTo>
                <a:cubicBezTo>
                  <a:pt x="271" y="800"/>
                  <a:pt x="266" y="800"/>
                  <a:pt x="261" y="800"/>
                </a:cubicBezTo>
                <a:cubicBezTo>
                  <a:pt x="261" y="800"/>
                  <a:pt x="260" y="799"/>
                  <a:pt x="259" y="799"/>
                </a:cubicBezTo>
                <a:cubicBezTo>
                  <a:pt x="259" y="799"/>
                  <a:pt x="258" y="798"/>
                  <a:pt x="258" y="798"/>
                </a:cubicBezTo>
                <a:close/>
                <a:moveTo>
                  <a:pt x="326" y="729"/>
                </a:moveTo>
                <a:cubicBezTo>
                  <a:pt x="326" y="729"/>
                  <a:pt x="326" y="729"/>
                  <a:pt x="326" y="729"/>
                </a:cubicBezTo>
                <a:cubicBezTo>
                  <a:pt x="329" y="726"/>
                  <a:pt x="332" y="723"/>
                  <a:pt x="335" y="720"/>
                </a:cubicBezTo>
                <a:cubicBezTo>
                  <a:pt x="338" y="720"/>
                  <a:pt x="341" y="720"/>
                  <a:pt x="343" y="720"/>
                </a:cubicBezTo>
                <a:cubicBezTo>
                  <a:pt x="329" y="733"/>
                  <a:pt x="314" y="747"/>
                  <a:pt x="299" y="760"/>
                </a:cubicBezTo>
                <a:cubicBezTo>
                  <a:pt x="299" y="760"/>
                  <a:pt x="299" y="759"/>
                  <a:pt x="298" y="759"/>
                </a:cubicBezTo>
                <a:cubicBezTo>
                  <a:pt x="298" y="759"/>
                  <a:pt x="298" y="758"/>
                  <a:pt x="298" y="758"/>
                </a:cubicBezTo>
                <a:cubicBezTo>
                  <a:pt x="298" y="757"/>
                  <a:pt x="298" y="757"/>
                  <a:pt x="299" y="757"/>
                </a:cubicBezTo>
                <a:cubicBezTo>
                  <a:pt x="307" y="748"/>
                  <a:pt x="316" y="739"/>
                  <a:pt x="324" y="731"/>
                </a:cubicBezTo>
                <a:cubicBezTo>
                  <a:pt x="325" y="730"/>
                  <a:pt x="325" y="730"/>
                  <a:pt x="326" y="729"/>
                </a:cubicBezTo>
                <a:close/>
                <a:moveTo>
                  <a:pt x="334" y="716"/>
                </a:moveTo>
                <a:cubicBezTo>
                  <a:pt x="334" y="716"/>
                  <a:pt x="334" y="716"/>
                  <a:pt x="334" y="716"/>
                </a:cubicBezTo>
                <a:cubicBezTo>
                  <a:pt x="331" y="715"/>
                  <a:pt x="329" y="714"/>
                  <a:pt x="327" y="713"/>
                </a:cubicBezTo>
                <a:cubicBezTo>
                  <a:pt x="328" y="712"/>
                  <a:pt x="328" y="712"/>
                  <a:pt x="329" y="712"/>
                </a:cubicBezTo>
                <a:cubicBezTo>
                  <a:pt x="331" y="712"/>
                  <a:pt x="334" y="711"/>
                  <a:pt x="336" y="711"/>
                </a:cubicBezTo>
                <a:cubicBezTo>
                  <a:pt x="336" y="711"/>
                  <a:pt x="337" y="711"/>
                  <a:pt x="337" y="711"/>
                </a:cubicBezTo>
                <a:cubicBezTo>
                  <a:pt x="337" y="711"/>
                  <a:pt x="337" y="711"/>
                  <a:pt x="337" y="711"/>
                </a:cubicBezTo>
                <a:cubicBezTo>
                  <a:pt x="336" y="712"/>
                  <a:pt x="337" y="713"/>
                  <a:pt x="337" y="712"/>
                </a:cubicBezTo>
                <a:cubicBezTo>
                  <a:pt x="338" y="712"/>
                  <a:pt x="338" y="712"/>
                  <a:pt x="338" y="711"/>
                </a:cubicBezTo>
                <a:cubicBezTo>
                  <a:pt x="341" y="711"/>
                  <a:pt x="344" y="711"/>
                  <a:pt x="346" y="711"/>
                </a:cubicBezTo>
                <a:cubicBezTo>
                  <a:pt x="346" y="711"/>
                  <a:pt x="346" y="711"/>
                  <a:pt x="346" y="711"/>
                </a:cubicBezTo>
                <a:cubicBezTo>
                  <a:pt x="344" y="713"/>
                  <a:pt x="342" y="714"/>
                  <a:pt x="340" y="716"/>
                </a:cubicBezTo>
                <a:cubicBezTo>
                  <a:pt x="338" y="716"/>
                  <a:pt x="336" y="716"/>
                  <a:pt x="334" y="716"/>
                </a:cubicBezTo>
                <a:close/>
                <a:moveTo>
                  <a:pt x="305" y="717"/>
                </a:moveTo>
                <a:cubicBezTo>
                  <a:pt x="304" y="715"/>
                  <a:pt x="302" y="714"/>
                  <a:pt x="300" y="713"/>
                </a:cubicBezTo>
                <a:cubicBezTo>
                  <a:pt x="304" y="713"/>
                  <a:pt x="308" y="712"/>
                  <a:pt x="312" y="712"/>
                </a:cubicBezTo>
                <a:cubicBezTo>
                  <a:pt x="310" y="714"/>
                  <a:pt x="308" y="715"/>
                  <a:pt x="306" y="717"/>
                </a:cubicBezTo>
                <a:cubicBezTo>
                  <a:pt x="306" y="717"/>
                  <a:pt x="306" y="717"/>
                  <a:pt x="305" y="717"/>
                </a:cubicBezTo>
                <a:close/>
                <a:moveTo>
                  <a:pt x="296" y="710"/>
                </a:moveTo>
                <a:cubicBezTo>
                  <a:pt x="295" y="709"/>
                  <a:pt x="294" y="708"/>
                  <a:pt x="293" y="708"/>
                </a:cubicBezTo>
                <a:cubicBezTo>
                  <a:pt x="296" y="705"/>
                  <a:pt x="299" y="703"/>
                  <a:pt x="302" y="702"/>
                </a:cubicBezTo>
                <a:cubicBezTo>
                  <a:pt x="306" y="701"/>
                  <a:pt x="309" y="701"/>
                  <a:pt x="312" y="701"/>
                </a:cubicBezTo>
                <a:cubicBezTo>
                  <a:pt x="312" y="701"/>
                  <a:pt x="312" y="701"/>
                  <a:pt x="312" y="702"/>
                </a:cubicBezTo>
                <a:cubicBezTo>
                  <a:pt x="312" y="702"/>
                  <a:pt x="312" y="702"/>
                  <a:pt x="312" y="702"/>
                </a:cubicBezTo>
                <a:cubicBezTo>
                  <a:pt x="312" y="702"/>
                  <a:pt x="312" y="701"/>
                  <a:pt x="313" y="701"/>
                </a:cubicBezTo>
                <a:cubicBezTo>
                  <a:pt x="314" y="701"/>
                  <a:pt x="314" y="700"/>
                  <a:pt x="315" y="700"/>
                </a:cubicBezTo>
                <a:cubicBezTo>
                  <a:pt x="316" y="701"/>
                  <a:pt x="316" y="702"/>
                  <a:pt x="317" y="703"/>
                </a:cubicBezTo>
                <a:cubicBezTo>
                  <a:pt x="318" y="705"/>
                  <a:pt x="319" y="706"/>
                  <a:pt x="320" y="708"/>
                </a:cubicBezTo>
                <a:cubicBezTo>
                  <a:pt x="318" y="709"/>
                  <a:pt x="315" y="710"/>
                  <a:pt x="312" y="712"/>
                </a:cubicBezTo>
                <a:cubicBezTo>
                  <a:pt x="308" y="712"/>
                  <a:pt x="304" y="712"/>
                  <a:pt x="300" y="713"/>
                </a:cubicBezTo>
                <a:cubicBezTo>
                  <a:pt x="299" y="712"/>
                  <a:pt x="297" y="711"/>
                  <a:pt x="296" y="710"/>
                </a:cubicBezTo>
                <a:close/>
                <a:moveTo>
                  <a:pt x="299" y="713"/>
                </a:moveTo>
                <a:cubicBezTo>
                  <a:pt x="295" y="713"/>
                  <a:pt x="290" y="713"/>
                  <a:pt x="286" y="713"/>
                </a:cubicBezTo>
                <a:cubicBezTo>
                  <a:pt x="288" y="711"/>
                  <a:pt x="290" y="710"/>
                  <a:pt x="292" y="708"/>
                </a:cubicBezTo>
                <a:cubicBezTo>
                  <a:pt x="295" y="709"/>
                  <a:pt x="297" y="711"/>
                  <a:pt x="299" y="713"/>
                </a:cubicBezTo>
                <a:close/>
                <a:moveTo>
                  <a:pt x="284" y="702"/>
                </a:moveTo>
                <a:cubicBezTo>
                  <a:pt x="284" y="702"/>
                  <a:pt x="284" y="702"/>
                  <a:pt x="284" y="702"/>
                </a:cubicBezTo>
                <a:cubicBezTo>
                  <a:pt x="284" y="702"/>
                  <a:pt x="284" y="702"/>
                  <a:pt x="284" y="702"/>
                </a:cubicBezTo>
                <a:close/>
                <a:moveTo>
                  <a:pt x="285" y="702"/>
                </a:moveTo>
                <a:cubicBezTo>
                  <a:pt x="290" y="703"/>
                  <a:pt x="295" y="702"/>
                  <a:pt x="300" y="702"/>
                </a:cubicBezTo>
                <a:cubicBezTo>
                  <a:pt x="300" y="702"/>
                  <a:pt x="301" y="702"/>
                  <a:pt x="301" y="702"/>
                </a:cubicBezTo>
                <a:cubicBezTo>
                  <a:pt x="298" y="703"/>
                  <a:pt x="295" y="705"/>
                  <a:pt x="292" y="707"/>
                </a:cubicBezTo>
                <a:cubicBezTo>
                  <a:pt x="291" y="706"/>
                  <a:pt x="289" y="705"/>
                  <a:pt x="288" y="704"/>
                </a:cubicBezTo>
                <a:cubicBezTo>
                  <a:pt x="287" y="704"/>
                  <a:pt x="285" y="703"/>
                  <a:pt x="284" y="702"/>
                </a:cubicBezTo>
                <a:cubicBezTo>
                  <a:pt x="284" y="702"/>
                  <a:pt x="285" y="702"/>
                  <a:pt x="285" y="702"/>
                </a:cubicBezTo>
                <a:close/>
                <a:moveTo>
                  <a:pt x="322" y="682"/>
                </a:moveTo>
                <a:cubicBezTo>
                  <a:pt x="322" y="682"/>
                  <a:pt x="321" y="682"/>
                  <a:pt x="321" y="682"/>
                </a:cubicBezTo>
                <a:cubicBezTo>
                  <a:pt x="323" y="682"/>
                  <a:pt x="324" y="681"/>
                  <a:pt x="325" y="681"/>
                </a:cubicBezTo>
                <a:cubicBezTo>
                  <a:pt x="333" y="685"/>
                  <a:pt x="340" y="689"/>
                  <a:pt x="348" y="692"/>
                </a:cubicBezTo>
                <a:cubicBezTo>
                  <a:pt x="339" y="690"/>
                  <a:pt x="330" y="686"/>
                  <a:pt x="322" y="682"/>
                </a:cubicBezTo>
                <a:close/>
                <a:moveTo>
                  <a:pt x="320" y="678"/>
                </a:moveTo>
                <a:cubicBezTo>
                  <a:pt x="321" y="679"/>
                  <a:pt x="323" y="679"/>
                  <a:pt x="325" y="680"/>
                </a:cubicBezTo>
                <a:cubicBezTo>
                  <a:pt x="323" y="681"/>
                  <a:pt x="322" y="681"/>
                  <a:pt x="321" y="682"/>
                </a:cubicBezTo>
                <a:cubicBezTo>
                  <a:pt x="321" y="682"/>
                  <a:pt x="321" y="682"/>
                  <a:pt x="321" y="682"/>
                </a:cubicBezTo>
                <a:cubicBezTo>
                  <a:pt x="319" y="681"/>
                  <a:pt x="318" y="681"/>
                  <a:pt x="316" y="680"/>
                </a:cubicBezTo>
                <a:cubicBezTo>
                  <a:pt x="317" y="679"/>
                  <a:pt x="319" y="678"/>
                  <a:pt x="320" y="678"/>
                </a:cubicBezTo>
                <a:close/>
                <a:moveTo>
                  <a:pt x="316" y="679"/>
                </a:moveTo>
                <a:cubicBezTo>
                  <a:pt x="311" y="677"/>
                  <a:pt x="305" y="673"/>
                  <a:pt x="301" y="671"/>
                </a:cubicBezTo>
                <a:cubicBezTo>
                  <a:pt x="308" y="672"/>
                  <a:pt x="314" y="675"/>
                  <a:pt x="319" y="678"/>
                </a:cubicBezTo>
                <a:cubicBezTo>
                  <a:pt x="318" y="678"/>
                  <a:pt x="317" y="679"/>
                  <a:pt x="316" y="679"/>
                </a:cubicBezTo>
                <a:close/>
                <a:moveTo>
                  <a:pt x="366" y="664"/>
                </a:moveTo>
                <a:cubicBezTo>
                  <a:pt x="366" y="665"/>
                  <a:pt x="366" y="665"/>
                  <a:pt x="365" y="666"/>
                </a:cubicBezTo>
                <a:cubicBezTo>
                  <a:pt x="364" y="667"/>
                  <a:pt x="363" y="667"/>
                  <a:pt x="362" y="667"/>
                </a:cubicBezTo>
                <a:cubicBezTo>
                  <a:pt x="363" y="666"/>
                  <a:pt x="364" y="665"/>
                  <a:pt x="365" y="664"/>
                </a:cubicBezTo>
                <a:cubicBezTo>
                  <a:pt x="365" y="664"/>
                  <a:pt x="366" y="664"/>
                  <a:pt x="366" y="664"/>
                </a:cubicBezTo>
                <a:close/>
                <a:moveTo>
                  <a:pt x="347" y="643"/>
                </a:moveTo>
                <a:cubicBezTo>
                  <a:pt x="346" y="644"/>
                  <a:pt x="340" y="650"/>
                  <a:pt x="340" y="650"/>
                </a:cubicBezTo>
                <a:cubicBezTo>
                  <a:pt x="340" y="650"/>
                  <a:pt x="340" y="650"/>
                  <a:pt x="340" y="650"/>
                </a:cubicBezTo>
                <a:cubicBezTo>
                  <a:pt x="340" y="650"/>
                  <a:pt x="341" y="649"/>
                  <a:pt x="342" y="648"/>
                </a:cubicBezTo>
                <a:cubicBezTo>
                  <a:pt x="347" y="642"/>
                  <a:pt x="352" y="637"/>
                  <a:pt x="358" y="632"/>
                </a:cubicBezTo>
                <a:cubicBezTo>
                  <a:pt x="362" y="627"/>
                  <a:pt x="366" y="623"/>
                  <a:pt x="371" y="619"/>
                </a:cubicBezTo>
                <a:cubicBezTo>
                  <a:pt x="368" y="629"/>
                  <a:pt x="366" y="639"/>
                  <a:pt x="364" y="650"/>
                </a:cubicBezTo>
                <a:cubicBezTo>
                  <a:pt x="356" y="650"/>
                  <a:pt x="348" y="650"/>
                  <a:pt x="340" y="650"/>
                </a:cubicBezTo>
                <a:cubicBezTo>
                  <a:pt x="342" y="648"/>
                  <a:pt x="345" y="645"/>
                  <a:pt x="347" y="643"/>
                </a:cubicBezTo>
                <a:cubicBezTo>
                  <a:pt x="347" y="643"/>
                  <a:pt x="347" y="643"/>
                  <a:pt x="347" y="643"/>
                </a:cubicBezTo>
                <a:close/>
                <a:moveTo>
                  <a:pt x="382" y="598"/>
                </a:moveTo>
                <a:cubicBezTo>
                  <a:pt x="384" y="597"/>
                  <a:pt x="385" y="596"/>
                  <a:pt x="386" y="594"/>
                </a:cubicBezTo>
                <a:cubicBezTo>
                  <a:pt x="386" y="595"/>
                  <a:pt x="386" y="595"/>
                  <a:pt x="387" y="596"/>
                </a:cubicBezTo>
                <a:cubicBezTo>
                  <a:pt x="387" y="596"/>
                  <a:pt x="387" y="596"/>
                  <a:pt x="387" y="596"/>
                </a:cubicBezTo>
                <a:cubicBezTo>
                  <a:pt x="387" y="595"/>
                  <a:pt x="387" y="594"/>
                  <a:pt x="387" y="594"/>
                </a:cubicBezTo>
                <a:cubicBezTo>
                  <a:pt x="387" y="594"/>
                  <a:pt x="387" y="595"/>
                  <a:pt x="387" y="595"/>
                </a:cubicBezTo>
                <a:cubicBezTo>
                  <a:pt x="387" y="595"/>
                  <a:pt x="387" y="595"/>
                  <a:pt x="387" y="595"/>
                </a:cubicBezTo>
                <a:cubicBezTo>
                  <a:pt x="387" y="595"/>
                  <a:pt x="387" y="595"/>
                  <a:pt x="387" y="596"/>
                </a:cubicBezTo>
                <a:cubicBezTo>
                  <a:pt x="387" y="596"/>
                  <a:pt x="388" y="596"/>
                  <a:pt x="388" y="596"/>
                </a:cubicBezTo>
                <a:cubicBezTo>
                  <a:pt x="387" y="597"/>
                  <a:pt x="387" y="597"/>
                  <a:pt x="387" y="598"/>
                </a:cubicBezTo>
                <a:cubicBezTo>
                  <a:pt x="387" y="598"/>
                  <a:pt x="387" y="598"/>
                  <a:pt x="387" y="598"/>
                </a:cubicBezTo>
                <a:cubicBezTo>
                  <a:pt x="387" y="598"/>
                  <a:pt x="388" y="597"/>
                  <a:pt x="388" y="597"/>
                </a:cubicBezTo>
                <a:cubicBezTo>
                  <a:pt x="388" y="597"/>
                  <a:pt x="389" y="598"/>
                  <a:pt x="389" y="599"/>
                </a:cubicBezTo>
                <a:cubicBezTo>
                  <a:pt x="389" y="599"/>
                  <a:pt x="389" y="600"/>
                  <a:pt x="389" y="601"/>
                </a:cubicBezTo>
                <a:cubicBezTo>
                  <a:pt x="389" y="601"/>
                  <a:pt x="389" y="601"/>
                  <a:pt x="388" y="601"/>
                </a:cubicBezTo>
                <a:cubicBezTo>
                  <a:pt x="387" y="602"/>
                  <a:pt x="386" y="604"/>
                  <a:pt x="385" y="605"/>
                </a:cubicBezTo>
                <a:cubicBezTo>
                  <a:pt x="384" y="604"/>
                  <a:pt x="383" y="603"/>
                  <a:pt x="382" y="601"/>
                </a:cubicBezTo>
                <a:cubicBezTo>
                  <a:pt x="382" y="600"/>
                  <a:pt x="382" y="599"/>
                  <a:pt x="382" y="598"/>
                </a:cubicBezTo>
                <a:close/>
                <a:moveTo>
                  <a:pt x="381" y="600"/>
                </a:moveTo>
                <a:cubicBezTo>
                  <a:pt x="381" y="600"/>
                  <a:pt x="380" y="600"/>
                  <a:pt x="380" y="600"/>
                </a:cubicBezTo>
                <a:cubicBezTo>
                  <a:pt x="380" y="599"/>
                  <a:pt x="381" y="599"/>
                  <a:pt x="381" y="599"/>
                </a:cubicBezTo>
                <a:cubicBezTo>
                  <a:pt x="381" y="599"/>
                  <a:pt x="381" y="600"/>
                  <a:pt x="381" y="600"/>
                </a:cubicBezTo>
                <a:close/>
                <a:moveTo>
                  <a:pt x="372" y="524"/>
                </a:moveTo>
                <a:cubicBezTo>
                  <a:pt x="362" y="528"/>
                  <a:pt x="354" y="534"/>
                  <a:pt x="347" y="541"/>
                </a:cubicBezTo>
                <a:cubicBezTo>
                  <a:pt x="346" y="541"/>
                  <a:pt x="346" y="541"/>
                  <a:pt x="346" y="541"/>
                </a:cubicBezTo>
                <a:cubicBezTo>
                  <a:pt x="346" y="540"/>
                  <a:pt x="345" y="539"/>
                  <a:pt x="344" y="539"/>
                </a:cubicBezTo>
                <a:cubicBezTo>
                  <a:pt x="352" y="532"/>
                  <a:pt x="359" y="526"/>
                  <a:pt x="368" y="522"/>
                </a:cubicBezTo>
                <a:cubicBezTo>
                  <a:pt x="369" y="521"/>
                  <a:pt x="368" y="520"/>
                  <a:pt x="368" y="521"/>
                </a:cubicBezTo>
                <a:cubicBezTo>
                  <a:pt x="359" y="525"/>
                  <a:pt x="351" y="531"/>
                  <a:pt x="344" y="538"/>
                </a:cubicBezTo>
                <a:cubicBezTo>
                  <a:pt x="341" y="534"/>
                  <a:pt x="339" y="531"/>
                  <a:pt x="336" y="528"/>
                </a:cubicBezTo>
                <a:cubicBezTo>
                  <a:pt x="344" y="519"/>
                  <a:pt x="354" y="510"/>
                  <a:pt x="365" y="507"/>
                </a:cubicBezTo>
                <a:cubicBezTo>
                  <a:pt x="366" y="507"/>
                  <a:pt x="366" y="506"/>
                  <a:pt x="365" y="507"/>
                </a:cubicBezTo>
                <a:cubicBezTo>
                  <a:pt x="361" y="507"/>
                  <a:pt x="357" y="509"/>
                  <a:pt x="354" y="511"/>
                </a:cubicBezTo>
                <a:cubicBezTo>
                  <a:pt x="356" y="510"/>
                  <a:pt x="358" y="508"/>
                  <a:pt x="360" y="506"/>
                </a:cubicBezTo>
                <a:cubicBezTo>
                  <a:pt x="362" y="504"/>
                  <a:pt x="365" y="503"/>
                  <a:pt x="368" y="501"/>
                </a:cubicBezTo>
                <a:cubicBezTo>
                  <a:pt x="375" y="510"/>
                  <a:pt x="383" y="519"/>
                  <a:pt x="391" y="528"/>
                </a:cubicBezTo>
                <a:cubicBezTo>
                  <a:pt x="390" y="529"/>
                  <a:pt x="390" y="529"/>
                  <a:pt x="390" y="530"/>
                </a:cubicBezTo>
                <a:cubicBezTo>
                  <a:pt x="386" y="534"/>
                  <a:pt x="382" y="538"/>
                  <a:pt x="378" y="542"/>
                </a:cubicBezTo>
                <a:cubicBezTo>
                  <a:pt x="371" y="547"/>
                  <a:pt x="365" y="552"/>
                  <a:pt x="359" y="557"/>
                </a:cubicBezTo>
                <a:cubicBezTo>
                  <a:pt x="355" y="552"/>
                  <a:pt x="351" y="547"/>
                  <a:pt x="347" y="542"/>
                </a:cubicBezTo>
                <a:cubicBezTo>
                  <a:pt x="347" y="542"/>
                  <a:pt x="347" y="542"/>
                  <a:pt x="347" y="542"/>
                </a:cubicBezTo>
                <a:cubicBezTo>
                  <a:pt x="355" y="535"/>
                  <a:pt x="363" y="529"/>
                  <a:pt x="372" y="525"/>
                </a:cubicBezTo>
                <a:cubicBezTo>
                  <a:pt x="373" y="525"/>
                  <a:pt x="372" y="524"/>
                  <a:pt x="372" y="524"/>
                </a:cubicBezTo>
                <a:close/>
                <a:moveTo>
                  <a:pt x="387" y="466"/>
                </a:moveTo>
                <a:cubicBezTo>
                  <a:pt x="387" y="466"/>
                  <a:pt x="387" y="466"/>
                  <a:pt x="387" y="465"/>
                </a:cubicBezTo>
                <a:cubicBezTo>
                  <a:pt x="388" y="465"/>
                  <a:pt x="388" y="465"/>
                  <a:pt x="388" y="465"/>
                </a:cubicBezTo>
                <a:cubicBezTo>
                  <a:pt x="388" y="465"/>
                  <a:pt x="388" y="464"/>
                  <a:pt x="388" y="464"/>
                </a:cubicBezTo>
                <a:cubicBezTo>
                  <a:pt x="388" y="464"/>
                  <a:pt x="389" y="463"/>
                  <a:pt x="389" y="463"/>
                </a:cubicBezTo>
                <a:cubicBezTo>
                  <a:pt x="390" y="463"/>
                  <a:pt x="390" y="464"/>
                  <a:pt x="391" y="465"/>
                </a:cubicBezTo>
                <a:cubicBezTo>
                  <a:pt x="390" y="466"/>
                  <a:pt x="389" y="467"/>
                  <a:pt x="388" y="468"/>
                </a:cubicBezTo>
                <a:cubicBezTo>
                  <a:pt x="387" y="467"/>
                  <a:pt x="387" y="467"/>
                  <a:pt x="387" y="467"/>
                </a:cubicBezTo>
                <a:cubicBezTo>
                  <a:pt x="387" y="467"/>
                  <a:pt x="388" y="467"/>
                  <a:pt x="387" y="466"/>
                </a:cubicBezTo>
                <a:close/>
                <a:moveTo>
                  <a:pt x="387" y="408"/>
                </a:moveTo>
                <a:cubicBezTo>
                  <a:pt x="388" y="406"/>
                  <a:pt x="390" y="404"/>
                  <a:pt x="392" y="403"/>
                </a:cubicBezTo>
                <a:cubicBezTo>
                  <a:pt x="399" y="396"/>
                  <a:pt x="407" y="390"/>
                  <a:pt x="414" y="384"/>
                </a:cubicBezTo>
                <a:cubicBezTo>
                  <a:pt x="415" y="385"/>
                  <a:pt x="416" y="386"/>
                  <a:pt x="417" y="388"/>
                </a:cubicBezTo>
                <a:cubicBezTo>
                  <a:pt x="417" y="388"/>
                  <a:pt x="417" y="389"/>
                  <a:pt x="417" y="389"/>
                </a:cubicBezTo>
                <a:cubicBezTo>
                  <a:pt x="411" y="394"/>
                  <a:pt x="400" y="402"/>
                  <a:pt x="389" y="411"/>
                </a:cubicBezTo>
                <a:cubicBezTo>
                  <a:pt x="389" y="410"/>
                  <a:pt x="389" y="410"/>
                  <a:pt x="389" y="410"/>
                </a:cubicBezTo>
                <a:cubicBezTo>
                  <a:pt x="389" y="410"/>
                  <a:pt x="389" y="410"/>
                  <a:pt x="389" y="411"/>
                </a:cubicBezTo>
                <a:cubicBezTo>
                  <a:pt x="387" y="412"/>
                  <a:pt x="385" y="414"/>
                  <a:pt x="383" y="415"/>
                </a:cubicBezTo>
                <a:cubicBezTo>
                  <a:pt x="383" y="414"/>
                  <a:pt x="382" y="413"/>
                  <a:pt x="381" y="412"/>
                </a:cubicBezTo>
                <a:cubicBezTo>
                  <a:pt x="383" y="411"/>
                  <a:pt x="385" y="409"/>
                  <a:pt x="387" y="408"/>
                </a:cubicBezTo>
                <a:cubicBezTo>
                  <a:pt x="387" y="409"/>
                  <a:pt x="388" y="409"/>
                  <a:pt x="389" y="410"/>
                </a:cubicBezTo>
                <a:cubicBezTo>
                  <a:pt x="388" y="409"/>
                  <a:pt x="387" y="408"/>
                  <a:pt x="387" y="408"/>
                </a:cubicBezTo>
                <a:close/>
                <a:moveTo>
                  <a:pt x="399" y="299"/>
                </a:moveTo>
                <a:cubicBezTo>
                  <a:pt x="400" y="298"/>
                  <a:pt x="400" y="298"/>
                  <a:pt x="400" y="298"/>
                </a:cubicBezTo>
                <a:cubicBezTo>
                  <a:pt x="401" y="298"/>
                  <a:pt x="401" y="298"/>
                  <a:pt x="401" y="299"/>
                </a:cubicBezTo>
                <a:cubicBezTo>
                  <a:pt x="401" y="299"/>
                  <a:pt x="401" y="299"/>
                  <a:pt x="401" y="299"/>
                </a:cubicBezTo>
                <a:cubicBezTo>
                  <a:pt x="402" y="300"/>
                  <a:pt x="403" y="301"/>
                  <a:pt x="404" y="303"/>
                </a:cubicBezTo>
                <a:cubicBezTo>
                  <a:pt x="407" y="307"/>
                  <a:pt x="410" y="312"/>
                  <a:pt x="413" y="317"/>
                </a:cubicBezTo>
                <a:cubicBezTo>
                  <a:pt x="412" y="317"/>
                  <a:pt x="412" y="318"/>
                  <a:pt x="411" y="318"/>
                </a:cubicBezTo>
                <a:cubicBezTo>
                  <a:pt x="409" y="314"/>
                  <a:pt x="406" y="310"/>
                  <a:pt x="404" y="306"/>
                </a:cubicBezTo>
                <a:cubicBezTo>
                  <a:pt x="402" y="304"/>
                  <a:pt x="401" y="301"/>
                  <a:pt x="399" y="299"/>
                </a:cubicBezTo>
                <a:close/>
                <a:moveTo>
                  <a:pt x="395" y="291"/>
                </a:moveTo>
                <a:cubicBezTo>
                  <a:pt x="395" y="290"/>
                  <a:pt x="394" y="289"/>
                  <a:pt x="393" y="287"/>
                </a:cubicBezTo>
                <a:cubicBezTo>
                  <a:pt x="393" y="287"/>
                  <a:pt x="393" y="287"/>
                  <a:pt x="393" y="287"/>
                </a:cubicBezTo>
                <a:cubicBezTo>
                  <a:pt x="393" y="287"/>
                  <a:pt x="393" y="286"/>
                  <a:pt x="393" y="286"/>
                </a:cubicBezTo>
                <a:cubicBezTo>
                  <a:pt x="395" y="289"/>
                  <a:pt x="397" y="292"/>
                  <a:pt x="398" y="295"/>
                </a:cubicBezTo>
                <a:cubicBezTo>
                  <a:pt x="398" y="295"/>
                  <a:pt x="398" y="295"/>
                  <a:pt x="397" y="295"/>
                </a:cubicBezTo>
                <a:cubicBezTo>
                  <a:pt x="397" y="294"/>
                  <a:pt x="396" y="293"/>
                  <a:pt x="396" y="293"/>
                </a:cubicBezTo>
                <a:cubicBezTo>
                  <a:pt x="396" y="293"/>
                  <a:pt x="396" y="293"/>
                  <a:pt x="396" y="292"/>
                </a:cubicBezTo>
                <a:cubicBezTo>
                  <a:pt x="396" y="291"/>
                  <a:pt x="396" y="291"/>
                  <a:pt x="395" y="291"/>
                </a:cubicBezTo>
                <a:close/>
                <a:moveTo>
                  <a:pt x="418" y="253"/>
                </a:moveTo>
                <a:cubicBezTo>
                  <a:pt x="418" y="252"/>
                  <a:pt x="419" y="252"/>
                  <a:pt x="420" y="252"/>
                </a:cubicBezTo>
                <a:cubicBezTo>
                  <a:pt x="421" y="253"/>
                  <a:pt x="423" y="254"/>
                  <a:pt x="425" y="256"/>
                </a:cubicBezTo>
                <a:cubicBezTo>
                  <a:pt x="424" y="257"/>
                  <a:pt x="423" y="258"/>
                  <a:pt x="421" y="260"/>
                </a:cubicBezTo>
                <a:cubicBezTo>
                  <a:pt x="420" y="259"/>
                  <a:pt x="419" y="257"/>
                  <a:pt x="418" y="256"/>
                </a:cubicBezTo>
                <a:cubicBezTo>
                  <a:pt x="418" y="255"/>
                  <a:pt x="418" y="254"/>
                  <a:pt x="418" y="253"/>
                </a:cubicBezTo>
                <a:close/>
                <a:moveTo>
                  <a:pt x="418" y="255"/>
                </a:moveTo>
                <a:cubicBezTo>
                  <a:pt x="417" y="255"/>
                  <a:pt x="417" y="254"/>
                  <a:pt x="416" y="254"/>
                </a:cubicBezTo>
                <a:cubicBezTo>
                  <a:pt x="417" y="254"/>
                  <a:pt x="417" y="253"/>
                  <a:pt x="417" y="253"/>
                </a:cubicBezTo>
                <a:cubicBezTo>
                  <a:pt x="417" y="254"/>
                  <a:pt x="418" y="255"/>
                  <a:pt x="418" y="255"/>
                </a:cubicBezTo>
                <a:close/>
                <a:moveTo>
                  <a:pt x="427" y="206"/>
                </a:moveTo>
                <a:cubicBezTo>
                  <a:pt x="423" y="209"/>
                  <a:pt x="419" y="213"/>
                  <a:pt x="415" y="218"/>
                </a:cubicBezTo>
                <a:cubicBezTo>
                  <a:pt x="415" y="217"/>
                  <a:pt x="415" y="216"/>
                  <a:pt x="415" y="214"/>
                </a:cubicBezTo>
                <a:cubicBezTo>
                  <a:pt x="419" y="210"/>
                  <a:pt x="423" y="206"/>
                  <a:pt x="428" y="202"/>
                </a:cubicBezTo>
                <a:cubicBezTo>
                  <a:pt x="428" y="202"/>
                  <a:pt x="428" y="201"/>
                  <a:pt x="427" y="201"/>
                </a:cubicBezTo>
                <a:cubicBezTo>
                  <a:pt x="423" y="205"/>
                  <a:pt x="419" y="209"/>
                  <a:pt x="415" y="213"/>
                </a:cubicBezTo>
                <a:cubicBezTo>
                  <a:pt x="417" y="206"/>
                  <a:pt x="420" y="201"/>
                  <a:pt x="424" y="195"/>
                </a:cubicBezTo>
                <a:cubicBezTo>
                  <a:pt x="428" y="199"/>
                  <a:pt x="432" y="203"/>
                  <a:pt x="436" y="207"/>
                </a:cubicBezTo>
                <a:cubicBezTo>
                  <a:pt x="436" y="208"/>
                  <a:pt x="436" y="209"/>
                  <a:pt x="436" y="210"/>
                </a:cubicBezTo>
                <a:cubicBezTo>
                  <a:pt x="432" y="212"/>
                  <a:pt x="429" y="216"/>
                  <a:pt x="426" y="219"/>
                </a:cubicBezTo>
                <a:cubicBezTo>
                  <a:pt x="425" y="220"/>
                  <a:pt x="424" y="222"/>
                  <a:pt x="423" y="224"/>
                </a:cubicBezTo>
                <a:cubicBezTo>
                  <a:pt x="422" y="222"/>
                  <a:pt x="422" y="220"/>
                  <a:pt x="421" y="219"/>
                </a:cubicBezTo>
                <a:cubicBezTo>
                  <a:pt x="425" y="214"/>
                  <a:pt x="429" y="210"/>
                  <a:pt x="435" y="208"/>
                </a:cubicBezTo>
                <a:cubicBezTo>
                  <a:pt x="435" y="208"/>
                  <a:pt x="435" y="207"/>
                  <a:pt x="434" y="207"/>
                </a:cubicBezTo>
                <a:cubicBezTo>
                  <a:pt x="429" y="209"/>
                  <a:pt x="424" y="214"/>
                  <a:pt x="420" y="218"/>
                </a:cubicBezTo>
                <a:cubicBezTo>
                  <a:pt x="420" y="218"/>
                  <a:pt x="420" y="218"/>
                  <a:pt x="420" y="218"/>
                </a:cubicBezTo>
                <a:cubicBezTo>
                  <a:pt x="420" y="218"/>
                  <a:pt x="420" y="218"/>
                  <a:pt x="420" y="218"/>
                </a:cubicBezTo>
                <a:cubicBezTo>
                  <a:pt x="420" y="218"/>
                  <a:pt x="420" y="218"/>
                  <a:pt x="420" y="219"/>
                </a:cubicBezTo>
                <a:cubicBezTo>
                  <a:pt x="418" y="220"/>
                  <a:pt x="417" y="222"/>
                  <a:pt x="415" y="223"/>
                </a:cubicBezTo>
                <a:cubicBezTo>
                  <a:pt x="415" y="222"/>
                  <a:pt x="415" y="220"/>
                  <a:pt x="415" y="219"/>
                </a:cubicBezTo>
                <a:cubicBezTo>
                  <a:pt x="419" y="214"/>
                  <a:pt x="423" y="210"/>
                  <a:pt x="428" y="207"/>
                </a:cubicBezTo>
                <a:cubicBezTo>
                  <a:pt x="428" y="206"/>
                  <a:pt x="428" y="205"/>
                  <a:pt x="427" y="206"/>
                </a:cubicBezTo>
                <a:close/>
                <a:moveTo>
                  <a:pt x="417" y="192"/>
                </a:moveTo>
                <a:cubicBezTo>
                  <a:pt x="416" y="193"/>
                  <a:pt x="415" y="194"/>
                  <a:pt x="414" y="196"/>
                </a:cubicBezTo>
                <a:cubicBezTo>
                  <a:pt x="414" y="193"/>
                  <a:pt x="414" y="190"/>
                  <a:pt x="414" y="186"/>
                </a:cubicBezTo>
                <a:cubicBezTo>
                  <a:pt x="416" y="188"/>
                  <a:pt x="418" y="190"/>
                  <a:pt x="420" y="192"/>
                </a:cubicBezTo>
                <a:cubicBezTo>
                  <a:pt x="420" y="192"/>
                  <a:pt x="420" y="193"/>
                  <a:pt x="420" y="193"/>
                </a:cubicBezTo>
                <a:cubicBezTo>
                  <a:pt x="420" y="193"/>
                  <a:pt x="420" y="193"/>
                  <a:pt x="420" y="193"/>
                </a:cubicBezTo>
                <a:cubicBezTo>
                  <a:pt x="421" y="193"/>
                  <a:pt x="421" y="193"/>
                  <a:pt x="421" y="193"/>
                </a:cubicBezTo>
                <a:cubicBezTo>
                  <a:pt x="422" y="193"/>
                  <a:pt x="422" y="194"/>
                  <a:pt x="423" y="195"/>
                </a:cubicBezTo>
                <a:cubicBezTo>
                  <a:pt x="420" y="201"/>
                  <a:pt x="416" y="206"/>
                  <a:pt x="415" y="213"/>
                </a:cubicBezTo>
                <a:cubicBezTo>
                  <a:pt x="414" y="208"/>
                  <a:pt x="414" y="204"/>
                  <a:pt x="414" y="200"/>
                </a:cubicBezTo>
                <a:cubicBezTo>
                  <a:pt x="414" y="199"/>
                  <a:pt x="414" y="198"/>
                  <a:pt x="414" y="197"/>
                </a:cubicBezTo>
                <a:cubicBezTo>
                  <a:pt x="415" y="196"/>
                  <a:pt x="416" y="194"/>
                  <a:pt x="418" y="193"/>
                </a:cubicBezTo>
                <a:cubicBezTo>
                  <a:pt x="418" y="192"/>
                  <a:pt x="418" y="192"/>
                  <a:pt x="417" y="192"/>
                </a:cubicBezTo>
                <a:close/>
                <a:moveTo>
                  <a:pt x="414" y="181"/>
                </a:moveTo>
                <a:cubicBezTo>
                  <a:pt x="416" y="183"/>
                  <a:pt x="419" y="187"/>
                  <a:pt x="422" y="189"/>
                </a:cubicBezTo>
                <a:cubicBezTo>
                  <a:pt x="421" y="190"/>
                  <a:pt x="421" y="191"/>
                  <a:pt x="421" y="192"/>
                </a:cubicBezTo>
                <a:cubicBezTo>
                  <a:pt x="418" y="190"/>
                  <a:pt x="416" y="188"/>
                  <a:pt x="414" y="186"/>
                </a:cubicBezTo>
                <a:cubicBezTo>
                  <a:pt x="414" y="184"/>
                  <a:pt x="414" y="182"/>
                  <a:pt x="414" y="181"/>
                </a:cubicBezTo>
                <a:close/>
                <a:moveTo>
                  <a:pt x="443" y="164"/>
                </a:moveTo>
                <a:cubicBezTo>
                  <a:pt x="445" y="165"/>
                  <a:pt x="446" y="167"/>
                  <a:pt x="448" y="168"/>
                </a:cubicBezTo>
                <a:cubicBezTo>
                  <a:pt x="445" y="171"/>
                  <a:pt x="441" y="175"/>
                  <a:pt x="438" y="178"/>
                </a:cubicBezTo>
                <a:cubicBezTo>
                  <a:pt x="438" y="175"/>
                  <a:pt x="438" y="172"/>
                  <a:pt x="438" y="169"/>
                </a:cubicBezTo>
                <a:cubicBezTo>
                  <a:pt x="440" y="167"/>
                  <a:pt x="442" y="166"/>
                  <a:pt x="443" y="164"/>
                </a:cubicBezTo>
                <a:close/>
                <a:moveTo>
                  <a:pt x="438" y="169"/>
                </a:moveTo>
                <a:cubicBezTo>
                  <a:pt x="438" y="166"/>
                  <a:pt x="438" y="162"/>
                  <a:pt x="438" y="159"/>
                </a:cubicBezTo>
                <a:cubicBezTo>
                  <a:pt x="440" y="161"/>
                  <a:pt x="441" y="162"/>
                  <a:pt x="443" y="163"/>
                </a:cubicBezTo>
                <a:cubicBezTo>
                  <a:pt x="441" y="165"/>
                  <a:pt x="440" y="167"/>
                  <a:pt x="438" y="169"/>
                </a:cubicBezTo>
                <a:close/>
                <a:moveTo>
                  <a:pt x="437" y="179"/>
                </a:moveTo>
                <a:cubicBezTo>
                  <a:pt x="433" y="183"/>
                  <a:pt x="429" y="188"/>
                  <a:pt x="425" y="192"/>
                </a:cubicBezTo>
                <a:cubicBezTo>
                  <a:pt x="424" y="191"/>
                  <a:pt x="423" y="190"/>
                  <a:pt x="422" y="189"/>
                </a:cubicBezTo>
                <a:cubicBezTo>
                  <a:pt x="426" y="182"/>
                  <a:pt x="432" y="176"/>
                  <a:pt x="437" y="170"/>
                </a:cubicBezTo>
                <a:cubicBezTo>
                  <a:pt x="437" y="173"/>
                  <a:pt x="437" y="176"/>
                  <a:pt x="437" y="179"/>
                </a:cubicBezTo>
                <a:close/>
                <a:moveTo>
                  <a:pt x="431" y="190"/>
                </a:moveTo>
                <a:cubicBezTo>
                  <a:pt x="431" y="189"/>
                  <a:pt x="433" y="188"/>
                  <a:pt x="433" y="188"/>
                </a:cubicBezTo>
                <a:cubicBezTo>
                  <a:pt x="434" y="187"/>
                  <a:pt x="436" y="185"/>
                  <a:pt x="437" y="184"/>
                </a:cubicBezTo>
                <a:cubicBezTo>
                  <a:pt x="437" y="185"/>
                  <a:pt x="437" y="186"/>
                  <a:pt x="437" y="187"/>
                </a:cubicBezTo>
                <a:cubicBezTo>
                  <a:pt x="436" y="188"/>
                  <a:pt x="435" y="189"/>
                  <a:pt x="435" y="190"/>
                </a:cubicBezTo>
                <a:cubicBezTo>
                  <a:pt x="434" y="190"/>
                  <a:pt x="435" y="191"/>
                  <a:pt x="435" y="190"/>
                </a:cubicBezTo>
                <a:cubicBezTo>
                  <a:pt x="436" y="190"/>
                  <a:pt x="436" y="189"/>
                  <a:pt x="437" y="189"/>
                </a:cubicBezTo>
                <a:cubicBezTo>
                  <a:pt x="437" y="193"/>
                  <a:pt x="437" y="198"/>
                  <a:pt x="437" y="202"/>
                </a:cubicBezTo>
                <a:cubicBezTo>
                  <a:pt x="435" y="201"/>
                  <a:pt x="433" y="199"/>
                  <a:pt x="432" y="198"/>
                </a:cubicBezTo>
                <a:cubicBezTo>
                  <a:pt x="430" y="196"/>
                  <a:pt x="428" y="194"/>
                  <a:pt x="426" y="192"/>
                </a:cubicBezTo>
                <a:cubicBezTo>
                  <a:pt x="429" y="188"/>
                  <a:pt x="433" y="184"/>
                  <a:pt x="437" y="180"/>
                </a:cubicBezTo>
                <a:cubicBezTo>
                  <a:pt x="437" y="181"/>
                  <a:pt x="437" y="182"/>
                  <a:pt x="437" y="183"/>
                </a:cubicBezTo>
                <a:cubicBezTo>
                  <a:pt x="436" y="184"/>
                  <a:pt x="434" y="185"/>
                  <a:pt x="433" y="187"/>
                </a:cubicBezTo>
                <a:cubicBezTo>
                  <a:pt x="432" y="187"/>
                  <a:pt x="431" y="189"/>
                  <a:pt x="430" y="190"/>
                </a:cubicBezTo>
                <a:cubicBezTo>
                  <a:pt x="430" y="190"/>
                  <a:pt x="431" y="191"/>
                  <a:pt x="431" y="190"/>
                </a:cubicBezTo>
                <a:close/>
                <a:moveTo>
                  <a:pt x="436" y="239"/>
                </a:moveTo>
                <a:cubicBezTo>
                  <a:pt x="436" y="239"/>
                  <a:pt x="436" y="239"/>
                  <a:pt x="436" y="239"/>
                </a:cubicBezTo>
                <a:cubicBezTo>
                  <a:pt x="434" y="240"/>
                  <a:pt x="429" y="244"/>
                  <a:pt x="431" y="247"/>
                </a:cubicBezTo>
                <a:cubicBezTo>
                  <a:pt x="431" y="247"/>
                  <a:pt x="431" y="247"/>
                  <a:pt x="431" y="247"/>
                </a:cubicBezTo>
                <a:cubicBezTo>
                  <a:pt x="431" y="247"/>
                  <a:pt x="430" y="248"/>
                  <a:pt x="430" y="248"/>
                </a:cubicBezTo>
                <a:cubicBezTo>
                  <a:pt x="429" y="247"/>
                  <a:pt x="428" y="246"/>
                  <a:pt x="427" y="246"/>
                </a:cubicBezTo>
                <a:cubicBezTo>
                  <a:pt x="428" y="245"/>
                  <a:pt x="429" y="244"/>
                  <a:pt x="430" y="243"/>
                </a:cubicBezTo>
                <a:cubicBezTo>
                  <a:pt x="431" y="243"/>
                  <a:pt x="430" y="243"/>
                  <a:pt x="430" y="243"/>
                </a:cubicBezTo>
                <a:cubicBezTo>
                  <a:pt x="429" y="244"/>
                  <a:pt x="428" y="244"/>
                  <a:pt x="427" y="245"/>
                </a:cubicBezTo>
                <a:cubicBezTo>
                  <a:pt x="426" y="244"/>
                  <a:pt x="425" y="243"/>
                  <a:pt x="424" y="242"/>
                </a:cubicBezTo>
                <a:cubicBezTo>
                  <a:pt x="427" y="237"/>
                  <a:pt x="432" y="232"/>
                  <a:pt x="436" y="228"/>
                </a:cubicBezTo>
                <a:cubicBezTo>
                  <a:pt x="436" y="231"/>
                  <a:pt x="436" y="235"/>
                  <a:pt x="436" y="238"/>
                </a:cubicBezTo>
                <a:cubicBezTo>
                  <a:pt x="436" y="238"/>
                  <a:pt x="436" y="238"/>
                  <a:pt x="436" y="239"/>
                </a:cubicBezTo>
                <a:close/>
                <a:moveTo>
                  <a:pt x="435" y="241"/>
                </a:moveTo>
                <a:cubicBezTo>
                  <a:pt x="434" y="243"/>
                  <a:pt x="433" y="244"/>
                  <a:pt x="432" y="246"/>
                </a:cubicBezTo>
                <a:cubicBezTo>
                  <a:pt x="431" y="244"/>
                  <a:pt x="433" y="242"/>
                  <a:pt x="435" y="240"/>
                </a:cubicBezTo>
                <a:cubicBezTo>
                  <a:pt x="435" y="240"/>
                  <a:pt x="435" y="241"/>
                  <a:pt x="435" y="241"/>
                </a:cubicBezTo>
                <a:close/>
                <a:moveTo>
                  <a:pt x="436" y="239"/>
                </a:moveTo>
                <a:cubicBezTo>
                  <a:pt x="437" y="238"/>
                  <a:pt x="438" y="237"/>
                  <a:pt x="439" y="237"/>
                </a:cubicBezTo>
                <a:cubicBezTo>
                  <a:pt x="438" y="238"/>
                  <a:pt x="437" y="239"/>
                  <a:pt x="436" y="241"/>
                </a:cubicBezTo>
                <a:cubicBezTo>
                  <a:pt x="436" y="240"/>
                  <a:pt x="436" y="240"/>
                  <a:pt x="436" y="239"/>
                </a:cubicBezTo>
                <a:close/>
                <a:moveTo>
                  <a:pt x="443" y="241"/>
                </a:moveTo>
                <a:cubicBezTo>
                  <a:pt x="440" y="244"/>
                  <a:pt x="438" y="246"/>
                  <a:pt x="435" y="249"/>
                </a:cubicBezTo>
                <a:cubicBezTo>
                  <a:pt x="435" y="247"/>
                  <a:pt x="436" y="246"/>
                  <a:pt x="436" y="244"/>
                </a:cubicBezTo>
                <a:cubicBezTo>
                  <a:pt x="439" y="242"/>
                  <a:pt x="441" y="240"/>
                  <a:pt x="444" y="237"/>
                </a:cubicBezTo>
                <a:cubicBezTo>
                  <a:pt x="446" y="235"/>
                  <a:pt x="448" y="233"/>
                  <a:pt x="449" y="231"/>
                </a:cubicBezTo>
                <a:cubicBezTo>
                  <a:pt x="450" y="231"/>
                  <a:pt x="453" y="227"/>
                  <a:pt x="451" y="230"/>
                </a:cubicBezTo>
                <a:cubicBezTo>
                  <a:pt x="449" y="234"/>
                  <a:pt x="446" y="238"/>
                  <a:pt x="443" y="241"/>
                </a:cubicBezTo>
                <a:close/>
                <a:moveTo>
                  <a:pt x="435" y="245"/>
                </a:moveTo>
                <a:cubicBezTo>
                  <a:pt x="435" y="246"/>
                  <a:pt x="435" y="248"/>
                  <a:pt x="435" y="249"/>
                </a:cubicBezTo>
                <a:cubicBezTo>
                  <a:pt x="434" y="250"/>
                  <a:pt x="434" y="250"/>
                  <a:pt x="433" y="251"/>
                </a:cubicBezTo>
                <a:cubicBezTo>
                  <a:pt x="432" y="250"/>
                  <a:pt x="431" y="249"/>
                  <a:pt x="430" y="248"/>
                </a:cubicBezTo>
                <a:cubicBezTo>
                  <a:pt x="431" y="248"/>
                  <a:pt x="431" y="248"/>
                  <a:pt x="431" y="247"/>
                </a:cubicBezTo>
                <a:cubicBezTo>
                  <a:pt x="431" y="247"/>
                  <a:pt x="432" y="247"/>
                  <a:pt x="432" y="247"/>
                </a:cubicBezTo>
                <a:cubicBezTo>
                  <a:pt x="432" y="246"/>
                  <a:pt x="432" y="246"/>
                  <a:pt x="432" y="246"/>
                </a:cubicBezTo>
                <a:cubicBezTo>
                  <a:pt x="433" y="245"/>
                  <a:pt x="434" y="243"/>
                  <a:pt x="435" y="242"/>
                </a:cubicBezTo>
                <a:cubicBezTo>
                  <a:pt x="435" y="242"/>
                  <a:pt x="435" y="243"/>
                  <a:pt x="435" y="243"/>
                </a:cubicBezTo>
                <a:cubicBezTo>
                  <a:pt x="435" y="244"/>
                  <a:pt x="435" y="244"/>
                  <a:pt x="435" y="244"/>
                </a:cubicBezTo>
                <a:cubicBezTo>
                  <a:pt x="434" y="244"/>
                  <a:pt x="435" y="245"/>
                  <a:pt x="435" y="245"/>
                </a:cubicBezTo>
                <a:close/>
                <a:moveTo>
                  <a:pt x="432" y="312"/>
                </a:moveTo>
                <a:cubicBezTo>
                  <a:pt x="431" y="312"/>
                  <a:pt x="430" y="311"/>
                  <a:pt x="430" y="311"/>
                </a:cubicBezTo>
                <a:cubicBezTo>
                  <a:pt x="430" y="309"/>
                  <a:pt x="430" y="308"/>
                  <a:pt x="430" y="306"/>
                </a:cubicBezTo>
                <a:cubicBezTo>
                  <a:pt x="430" y="306"/>
                  <a:pt x="431" y="306"/>
                  <a:pt x="431" y="306"/>
                </a:cubicBezTo>
                <a:cubicBezTo>
                  <a:pt x="431" y="306"/>
                  <a:pt x="431" y="306"/>
                  <a:pt x="432" y="306"/>
                </a:cubicBezTo>
                <a:cubicBezTo>
                  <a:pt x="433" y="307"/>
                  <a:pt x="434" y="308"/>
                  <a:pt x="435" y="309"/>
                </a:cubicBezTo>
                <a:cubicBezTo>
                  <a:pt x="434" y="310"/>
                  <a:pt x="433" y="311"/>
                  <a:pt x="432" y="312"/>
                </a:cubicBezTo>
                <a:close/>
                <a:moveTo>
                  <a:pt x="436" y="309"/>
                </a:moveTo>
                <a:cubicBezTo>
                  <a:pt x="437" y="310"/>
                  <a:pt x="438" y="310"/>
                  <a:pt x="439" y="311"/>
                </a:cubicBezTo>
                <a:cubicBezTo>
                  <a:pt x="438" y="312"/>
                  <a:pt x="437" y="314"/>
                  <a:pt x="436" y="315"/>
                </a:cubicBezTo>
                <a:cubicBezTo>
                  <a:pt x="434" y="314"/>
                  <a:pt x="433" y="313"/>
                  <a:pt x="432" y="312"/>
                </a:cubicBezTo>
                <a:cubicBezTo>
                  <a:pt x="433" y="311"/>
                  <a:pt x="434" y="310"/>
                  <a:pt x="436" y="309"/>
                </a:cubicBezTo>
                <a:close/>
                <a:moveTo>
                  <a:pt x="433" y="359"/>
                </a:moveTo>
                <a:cubicBezTo>
                  <a:pt x="432" y="359"/>
                  <a:pt x="432" y="358"/>
                  <a:pt x="431" y="358"/>
                </a:cubicBezTo>
                <a:cubicBezTo>
                  <a:pt x="431" y="357"/>
                  <a:pt x="431" y="357"/>
                  <a:pt x="432" y="357"/>
                </a:cubicBezTo>
                <a:cubicBezTo>
                  <a:pt x="437" y="352"/>
                  <a:pt x="439" y="352"/>
                  <a:pt x="433" y="359"/>
                </a:cubicBezTo>
                <a:cubicBezTo>
                  <a:pt x="433" y="359"/>
                  <a:pt x="433" y="359"/>
                  <a:pt x="433" y="359"/>
                </a:cubicBezTo>
                <a:close/>
                <a:moveTo>
                  <a:pt x="428" y="393"/>
                </a:moveTo>
                <a:cubicBezTo>
                  <a:pt x="428" y="392"/>
                  <a:pt x="428" y="391"/>
                  <a:pt x="428" y="391"/>
                </a:cubicBezTo>
                <a:cubicBezTo>
                  <a:pt x="428" y="391"/>
                  <a:pt x="428" y="391"/>
                  <a:pt x="429" y="392"/>
                </a:cubicBezTo>
                <a:cubicBezTo>
                  <a:pt x="429" y="392"/>
                  <a:pt x="428" y="393"/>
                  <a:pt x="428" y="393"/>
                </a:cubicBezTo>
                <a:close/>
                <a:moveTo>
                  <a:pt x="429" y="393"/>
                </a:moveTo>
                <a:cubicBezTo>
                  <a:pt x="430" y="394"/>
                  <a:pt x="431" y="395"/>
                  <a:pt x="432" y="396"/>
                </a:cubicBezTo>
                <a:cubicBezTo>
                  <a:pt x="431" y="397"/>
                  <a:pt x="430" y="398"/>
                  <a:pt x="429" y="399"/>
                </a:cubicBezTo>
                <a:cubicBezTo>
                  <a:pt x="429" y="397"/>
                  <a:pt x="428" y="396"/>
                  <a:pt x="428" y="394"/>
                </a:cubicBezTo>
                <a:cubicBezTo>
                  <a:pt x="429" y="394"/>
                  <a:pt x="429" y="393"/>
                  <a:pt x="429" y="393"/>
                </a:cubicBezTo>
                <a:close/>
                <a:moveTo>
                  <a:pt x="428" y="393"/>
                </a:moveTo>
                <a:cubicBezTo>
                  <a:pt x="427" y="394"/>
                  <a:pt x="425" y="396"/>
                  <a:pt x="424" y="398"/>
                </a:cubicBezTo>
                <a:cubicBezTo>
                  <a:pt x="424" y="398"/>
                  <a:pt x="424" y="399"/>
                  <a:pt x="425" y="398"/>
                </a:cubicBezTo>
                <a:cubicBezTo>
                  <a:pt x="426" y="397"/>
                  <a:pt x="427" y="395"/>
                  <a:pt x="428" y="394"/>
                </a:cubicBezTo>
                <a:cubicBezTo>
                  <a:pt x="428" y="396"/>
                  <a:pt x="428" y="397"/>
                  <a:pt x="429" y="399"/>
                </a:cubicBezTo>
                <a:cubicBezTo>
                  <a:pt x="429" y="399"/>
                  <a:pt x="428" y="399"/>
                  <a:pt x="428" y="399"/>
                </a:cubicBezTo>
                <a:cubicBezTo>
                  <a:pt x="428" y="400"/>
                  <a:pt x="428" y="400"/>
                  <a:pt x="429" y="400"/>
                </a:cubicBezTo>
                <a:cubicBezTo>
                  <a:pt x="429" y="401"/>
                  <a:pt x="429" y="402"/>
                  <a:pt x="429" y="403"/>
                </a:cubicBezTo>
                <a:cubicBezTo>
                  <a:pt x="429" y="402"/>
                  <a:pt x="429" y="401"/>
                  <a:pt x="429" y="400"/>
                </a:cubicBezTo>
                <a:cubicBezTo>
                  <a:pt x="429" y="400"/>
                  <a:pt x="429" y="400"/>
                  <a:pt x="429" y="400"/>
                </a:cubicBezTo>
                <a:cubicBezTo>
                  <a:pt x="430" y="399"/>
                  <a:pt x="431" y="398"/>
                  <a:pt x="432" y="396"/>
                </a:cubicBezTo>
                <a:cubicBezTo>
                  <a:pt x="432" y="397"/>
                  <a:pt x="433" y="397"/>
                  <a:pt x="433" y="397"/>
                </a:cubicBezTo>
                <a:cubicBezTo>
                  <a:pt x="432" y="399"/>
                  <a:pt x="430" y="401"/>
                  <a:pt x="429" y="403"/>
                </a:cubicBezTo>
                <a:cubicBezTo>
                  <a:pt x="429" y="403"/>
                  <a:pt x="429" y="403"/>
                  <a:pt x="429" y="403"/>
                </a:cubicBezTo>
                <a:cubicBezTo>
                  <a:pt x="429" y="403"/>
                  <a:pt x="429" y="403"/>
                  <a:pt x="429" y="403"/>
                </a:cubicBezTo>
                <a:cubicBezTo>
                  <a:pt x="429" y="404"/>
                  <a:pt x="428" y="405"/>
                  <a:pt x="428" y="405"/>
                </a:cubicBezTo>
                <a:cubicBezTo>
                  <a:pt x="426" y="404"/>
                  <a:pt x="425" y="403"/>
                  <a:pt x="427" y="403"/>
                </a:cubicBezTo>
                <a:cubicBezTo>
                  <a:pt x="427" y="403"/>
                  <a:pt x="427" y="403"/>
                  <a:pt x="427" y="403"/>
                </a:cubicBezTo>
                <a:cubicBezTo>
                  <a:pt x="423" y="402"/>
                  <a:pt x="425" y="404"/>
                  <a:pt x="427" y="406"/>
                </a:cubicBezTo>
                <a:cubicBezTo>
                  <a:pt x="426" y="407"/>
                  <a:pt x="425" y="409"/>
                  <a:pt x="424" y="410"/>
                </a:cubicBezTo>
                <a:cubicBezTo>
                  <a:pt x="424" y="409"/>
                  <a:pt x="423" y="409"/>
                  <a:pt x="423" y="408"/>
                </a:cubicBezTo>
                <a:cubicBezTo>
                  <a:pt x="423" y="408"/>
                  <a:pt x="423" y="408"/>
                  <a:pt x="423" y="407"/>
                </a:cubicBezTo>
                <a:cubicBezTo>
                  <a:pt x="422" y="402"/>
                  <a:pt x="422" y="398"/>
                  <a:pt x="424" y="405"/>
                </a:cubicBezTo>
                <a:cubicBezTo>
                  <a:pt x="424" y="406"/>
                  <a:pt x="425" y="406"/>
                  <a:pt x="425" y="405"/>
                </a:cubicBezTo>
                <a:cubicBezTo>
                  <a:pt x="424" y="402"/>
                  <a:pt x="423" y="400"/>
                  <a:pt x="422" y="397"/>
                </a:cubicBezTo>
                <a:cubicBezTo>
                  <a:pt x="421" y="396"/>
                  <a:pt x="421" y="397"/>
                  <a:pt x="421" y="397"/>
                </a:cubicBezTo>
                <a:cubicBezTo>
                  <a:pt x="421" y="400"/>
                  <a:pt x="421" y="402"/>
                  <a:pt x="421" y="405"/>
                </a:cubicBezTo>
                <a:cubicBezTo>
                  <a:pt x="420" y="401"/>
                  <a:pt x="419" y="396"/>
                  <a:pt x="418" y="391"/>
                </a:cubicBezTo>
                <a:cubicBezTo>
                  <a:pt x="418" y="391"/>
                  <a:pt x="418" y="390"/>
                  <a:pt x="419" y="389"/>
                </a:cubicBezTo>
                <a:cubicBezTo>
                  <a:pt x="419" y="390"/>
                  <a:pt x="420" y="391"/>
                  <a:pt x="420" y="391"/>
                </a:cubicBezTo>
                <a:cubicBezTo>
                  <a:pt x="420" y="391"/>
                  <a:pt x="420" y="391"/>
                  <a:pt x="420" y="391"/>
                </a:cubicBezTo>
                <a:cubicBezTo>
                  <a:pt x="420" y="391"/>
                  <a:pt x="420" y="391"/>
                  <a:pt x="420" y="391"/>
                </a:cubicBezTo>
                <a:cubicBezTo>
                  <a:pt x="420" y="391"/>
                  <a:pt x="420" y="391"/>
                  <a:pt x="420" y="391"/>
                </a:cubicBezTo>
                <a:cubicBezTo>
                  <a:pt x="420" y="391"/>
                  <a:pt x="420" y="391"/>
                  <a:pt x="420" y="391"/>
                </a:cubicBezTo>
                <a:cubicBezTo>
                  <a:pt x="422" y="389"/>
                  <a:pt x="423" y="388"/>
                  <a:pt x="424" y="386"/>
                </a:cubicBezTo>
                <a:cubicBezTo>
                  <a:pt x="424" y="386"/>
                  <a:pt x="424" y="386"/>
                  <a:pt x="425" y="386"/>
                </a:cubicBezTo>
                <a:cubicBezTo>
                  <a:pt x="424" y="388"/>
                  <a:pt x="423" y="389"/>
                  <a:pt x="424" y="390"/>
                </a:cubicBezTo>
                <a:cubicBezTo>
                  <a:pt x="424" y="390"/>
                  <a:pt x="425" y="390"/>
                  <a:pt x="425" y="389"/>
                </a:cubicBezTo>
                <a:cubicBezTo>
                  <a:pt x="424" y="389"/>
                  <a:pt x="425" y="388"/>
                  <a:pt x="425" y="387"/>
                </a:cubicBezTo>
                <a:cubicBezTo>
                  <a:pt x="426" y="388"/>
                  <a:pt x="427" y="389"/>
                  <a:pt x="428" y="390"/>
                </a:cubicBezTo>
                <a:cubicBezTo>
                  <a:pt x="428" y="391"/>
                  <a:pt x="428" y="392"/>
                  <a:pt x="428" y="393"/>
                </a:cubicBezTo>
                <a:close/>
                <a:moveTo>
                  <a:pt x="431" y="415"/>
                </a:moveTo>
                <a:cubicBezTo>
                  <a:pt x="429" y="413"/>
                  <a:pt x="426" y="412"/>
                  <a:pt x="425" y="410"/>
                </a:cubicBezTo>
                <a:cubicBezTo>
                  <a:pt x="426" y="409"/>
                  <a:pt x="427" y="407"/>
                  <a:pt x="427" y="406"/>
                </a:cubicBezTo>
                <a:cubicBezTo>
                  <a:pt x="428" y="407"/>
                  <a:pt x="429" y="407"/>
                  <a:pt x="430" y="408"/>
                </a:cubicBezTo>
                <a:cubicBezTo>
                  <a:pt x="430" y="410"/>
                  <a:pt x="430" y="413"/>
                  <a:pt x="431" y="415"/>
                </a:cubicBezTo>
                <a:close/>
                <a:moveTo>
                  <a:pt x="430" y="408"/>
                </a:moveTo>
                <a:cubicBezTo>
                  <a:pt x="432" y="409"/>
                  <a:pt x="434" y="411"/>
                  <a:pt x="434" y="411"/>
                </a:cubicBezTo>
                <a:cubicBezTo>
                  <a:pt x="438" y="413"/>
                  <a:pt x="441" y="415"/>
                  <a:pt x="444" y="418"/>
                </a:cubicBezTo>
                <a:cubicBezTo>
                  <a:pt x="443" y="420"/>
                  <a:pt x="441" y="422"/>
                  <a:pt x="440" y="423"/>
                </a:cubicBezTo>
                <a:cubicBezTo>
                  <a:pt x="437" y="421"/>
                  <a:pt x="434" y="418"/>
                  <a:pt x="431" y="415"/>
                </a:cubicBezTo>
                <a:cubicBezTo>
                  <a:pt x="430" y="413"/>
                  <a:pt x="430" y="410"/>
                  <a:pt x="430" y="408"/>
                </a:cubicBezTo>
                <a:close/>
                <a:moveTo>
                  <a:pt x="437" y="438"/>
                </a:moveTo>
                <a:cubicBezTo>
                  <a:pt x="438" y="437"/>
                  <a:pt x="438" y="436"/>
                  <a:pt x="439" y="435"/>
                </a:cubicBezTo>
                <a:cubicBezTo>
                  <a:pt x="439" y="435"/>
                  <a:pt x="439" y="436"/>
                  <a:pt x="440" y="436"/>
                </a:cubicBezTo>
                <a:cubicBezTo>
                  <a:pt x="438" y="437"/>
                  <a:pt x="436" y="439"/>
                  <a:pt x="435" y="441"/>
                </a:cubicBezTo>
                <a:cubicBezTo>
                  <a:pt x="434" y="436"/>
                  <a:pt x="433" y="432"/>
                  <a:pt x="433" y="428"/>
                </a:cubicBezTo>
                <a:cubicBezTo>
                  <a:pt x="434" y="430"/>
                  <a:pt x="436" y="433"/>
                  <a:pt x="439" y="435"/>
                </a:cubicBezTo>
                <a:cubicBezTo>
                  <a:pt x="438" y="436"/>
                  <a:pt x="437" y="437"/>
                  <a:pt x="437" y="438"/>
                </a:cubicBezTo>
                <a:cubicBezTo>
                  <a:pt x="437" y="438"/>
                  <a:pt x="437" y="438"/>
                  <a:pt x="437" y="438"/>
                </a:cubicBezTo>
                <a:close/>
                <a:moveTo>
                  <a:pt x="434" y="441"/>
                </a:moveTo>
                <a:cubicBezTo>
                  <a:pt x="433" y="443"/>
                  <a:pt x="431" y="444"/>
                  <a:pt x="430" y="446"/>
                </a:cubicBezTo>
                <a:cubicBezTo>
                  <a:pt x="429" y="442"/>
                  <a:pt x="428" y="438"/>
                  <a:pt x="427" y="434"/>
                </a:cubicBezTo>
                <a:cubicBezTo>
                  <a:pt x="428" y="432"/>
                  <a:pt x="429" y="430"/>
                  <a:pt x="430" y="428"/>
                </a:cubicBezTo>
                <a:cubicBezTo>
                  <a:pt x="431" y="428"/>
                  <a:pt x="430" y="428"/>
                  <a:pt x="430" y="428"/>
                </a:cubicBezTo>
                <a:cubicBezTo>
                  <a:pt x="429" y="429"/>
                  <a:pt x="428" y="431"/>
                  <a:pt x="427" y="433"/>
                </a:cubicBezTo>
                <a:cubicBezTo>
                  <a:pt x="427" y="431"/>
                  <a:pt x="426" y="430"/>
                  <a:pt x="426" y="428"/>
                </a:cubicBezTo>
                <a:cubicBezTo>
                  <a:pt x="427" y="427"/>
                  <a:pt x="428" y="426"/>
                  <a:pt x="429" y="426"/>
                </a:cubicBezTo>
                <a:cubicBezTo>
                  <a:pt x="429" y="425"/>
                  <a:pt x="429" y="425"/>
                  <a:pt x="428" y="425"/>
                </a:cubicBezTo>
                <a:cubicBezTo>
                  <a:pt x="427" y="426"/>
                  <a:pt x="427" y="426"/>
                  <a:pt x="426" y="427"/>
                </a:cubicBezTo>
                <a:cubicBezTo>
                  <a:pt x="426" y="426"/>
                  <a:pt x="425" y="426"/>
                  <a:pt x="425" y="425"/>
                </a:cubicBezTo>
                <a:cubicBezTo>
                  <a:pt x="425" y="424"/>
                  <a:pt x="425" y="423"/>
                  <a:pt x="425" y="422"/>
                </a:cubicBezTo>
                <a:cubicBezTo>
                  <a:pt x="426" y="422"/>
                  <a:pt x="426" y="421"/>
                  <a:pt x="426" y="420"/>
                </a:cubicBezTo>
                <a:cubicBezTo>
                  <a:pt x="426" y="420"/>
                  <a:pt x="426" y="420"/>
                  <a:pt x="426" y="420"/>
                </a:cubicBezTo>
                <a:cubicBezTo>
                  <a:pt x="426" y="420"/>
                  <a:pt x="426" y="419"/>
                  <a:pt x="426" y="419"/>
                </a:cubicBezTo>
                <a:cubicBezTo>
                  <a:pt x="425" y="419"/>
                  <a:pt x="425" y="419"/>
                  <a:pt x="425" y="419"/>
                </a:cubicBezTo>
                <a:cubicBezTo>
                  <a:pt x="425" y="419"/>
                  <a:pt x="425" y="419"/>
                  <a:pt x="424" y="420"/>
                </a:cubicBezTo>
                <a:cubicBezTo>
                  <a:pt x="424" y="418"/>
                  <a:pt x="424" y="416"/>
                  <a:pt x="424" y="415"/>
                </a:cubicBezTo>
                <a:cubicBezTo>
                  <a:pt x="424" y="415"/>
                  <a:pt x="424" y="414"/>
                  <a:pt x="425" y="414"/>
                </a:cubicBezTo>
                <a:cubicBezTo>
                  <a:pt x="427" y="419"/>
                  <a:pt x="429" y="423"/>
                  <a:pt x="432" y="427"/>
                </a:cubicBezTo>
                <a:cubicBezTo>
                  <a:pt x="433" y="432"/>
                  <a:pt x="434" y="437"/>
                  <a:pt x="434" y="441"/>
                </a:cubicBezTo>
                <a:close/>
                <a:moveTo>
                  <a:pt x="433" y="456"/>
                </a:moveTo>
                <a:cubicBezTo>
                  <a:pt x="434" y="455"/>
                  <a:pt x="435" y="454"/>
                  <a:pt x="436" y="452"/>
                </a:cubicBezTo>
                <a:cubicBezTo>
                  <a:pt x="437" y="454"/>
                  <a:pt x="437" y="455"/>
                  <a:pt x="437" y="457"/>
                </a:cubicBezTo>
                <a:cubicBezTo>
                  <a:pt x="437" y="457"/>
                  <a:pt x="437" y="457"/>
                  <a:pt x="437" y="457"/>
                </a:cubicBezTo>
                <a:cubicBezTo>
                  <a:pt x="436" y="458"/>
                  <a:pt x="437" y="459"/>
                  <a:pt x="437" y="458"/>
                </a:cubicBezTo>
                <a:cubicBezTo>
                  <a:pt x="437" y="458"/>
                  <a:pt x="437" y="458"/>
                  <a:pt x="437" y="458"/>
                </a:cubicBezTo>
                <a:cubicBezTo>
                  <a:pt x="438" y="460"/>
                  <a:pt x="438" y="461"/>
                  <a:pt x="438" y="463"/>
                </a:cubicBezTo>
                <a:cubicBezTo>
                  <a:pt x="438" y="464"/>
                  <a:pt x="439" y="466"/>
                  <a:pt x="439" y="468"/>
                </a:cubicBezTo>
                <a:cubicBezTo>
                  <a:pt x="437" y="466"/>
                  <a:pt x="436" y="465"/>
                  <a:pt x="434" y="463"/>
                </a:cubicBezTo>
                <a:cubicBezTo>
                  <a:pt x="433" y="460"/>
                  <a:pt x="432" y="457"/>
                  <a:pt x="431" y="453"/>
                </a:cubicBezTo>
                <a:cubicBezTo>
                  <a:pt x="431" y="453"/>
                  <a:pt x="431" y="453"/>
                  <a:pt x="431" y="453"/>
                </a:cubicBezTo>
                <a:cubicBezTo>
                  <a:pt x="433" y="452"/>
                  <a:pt x="434" y="450"/>
                  <a:pt x="436" y="449"/>
                </a:cubicBezTo>
                <a:cubicBezTo>
                  <a:pt x="436" y="449"/>
                  <a:pt x="436" y="450"/>
                  <a:pt x="436" y="451"/>
                </a:cubicBezTo>
                <a:cubicBezTo>
                  <a:pt x="434" y="453"/>
                  <a:pt x="433" y="454"/>
                  <a:pt x="432" y="455"/>
                </a:cubicBezTo>
                <a:cubicBezTo>
                  <a:pt x="432" y="455"/>
                  <a:pt x="433" y="456"/>
                  <a:pt x="433" y="456"/>
                </a:cubicBezTo>
                <a:close/>
                <a:moveTo>
                  <a:pt x="440" y="473"/>
                </a:moveTo>
                <a:cubicBezTo>
                  <a:pt x="440" y="473"/>
                  <a:pt x="440" y="473"/>
                  <a:pt x="439" y="474"/>
                </a:cubicBezTo>
                <a:cubicBezTo>
                  <a:pt x="439" y="473"/>
                  <a:pt x="438" y="473"/>
                  <a:pt x="438" y="472"/>
                </a:cubicBezTo>
                <a:cubicBezTo>
                  <a:pt x="437" y="472"/>
                  <a:pt x="436" y="471"/>
                  <a:pt x="436" y="470"/>
                </a:cubicBezTo>
                <a:cubicBezTo>
                  <a:pt x="435" y="468"/>
                  <a:pt x="435" y="466"/>
                  <a:pt x="434" y="464"/>
                </a:cubicBezTo>
                <a:cubicBezTo>
                  <a:pt x="436" y="466"/>
                  <a:pt x="438" y="467"/>
                  <a:pt x="439" y="468"/>
                </a:cubicBezTo>
                <a:cubicBezTo>
                  <a:pt x="440" y="470"/>
                  <a:pt x="440" y="471"/>
                  <a:pt x="440" y="473"/>
                </a:cubicBezTo>
                <a:close/>
                <a:moveTo>
                  <a:pt x="439" y="469"/>
                </a:moveTo>
                <a:cubicBezTo>
                  <a:pt x="440" y="469"/>
                  <a:pt x="441" y="470"/>
                  <a:pt x="442" y="471"/>
                </a:cubicBezTo>
                <a:cubicBezTo>
                  <a:pt x="441" y="471"/>
                  <a:pt x="441" y="472"/>
                  <a:pt x="440" y="473"/>
                </a:cubicBezTo>
                <a:cubicBezTo>
                  <a:pt x="440" y="471"/>
                  <a:pt x="440" y="470"/>
                  <a:pt x="439" y="469"/>
                </a:cubicBezTo>
                <a:close/>
                <a:moveTo>
                  <a:pt x="458" y="521"/>
                </a:moveTo>
                <a:cubicBezTo>
                  <a:pt x="457" y="523"/>
                  <a:pt x="455" y="525"/>
                  <a:pt x="453" y="527"/>
                </a:cubicBezTo>
                <a:cubicBezTo>
                  <a:pt x="453" y="526"/>
                  <a:pt x="452" y="526"/>
                  <a:pt x="451" y="525"/>
                </a:cubicBezTo>
                <a:cubicBezTo>
                  <a:pt x="451" y="524"/>
                  <a:pt x="451" y="523"/>
                  <a:pt x="451" y="522"/>
                </a:cubicBezTo>
                <a:cubicBezTo>
                  <a:pt x="455" y="518"/>
                  <a:pt x="461" y="514"/>
                  <a:pt x="465" y="509"/>
                </a:cubicBezTo>
                <a:cubicBezTo>
                  <a:pt x="467" y="507"/>
                  <a:pt x="469" y="506"/>
                  <a:pt x="471" y="505"/>
                </a:cubicBezTo>
                <a:cubicBezTo>
                  <a:pt x="472" y="505"/>
                  <a:pt x="472" y="504"/>
                  <a:pt x="471" y="504"/>
                </a:cubicBezTo>
                <a:cubicBezTo>
                  <a:pt x="469" y="505"/>
                  <a:pt x="468" y="506"/>
                  <a:pt x="466" y="507"/>
                </a:cubicBezTo>
                <a:cubicBezTo>
                  <a:pt x="467" y="505"/>
                  <a:pt x="468" y="504"/>
                  <a:pt x="469" y="502"/>
                </a:cubicBezTo>
                <a:cubicBezTo>
                  <a:pt x="469" y="502"/>
                  <a:pt x="468" y="501"/>
                  <a:pt x="468" y="501"/>
                </a:cubicBezTo>
                <a:cubicBezTo>
                  <a:pt x="461" y="505"/>
                  <a:pt x="456" y="511"/>
                  <a:pt x="450" y="516"/>
                </a:cubicBezTo>
                <a:cubicBezTo>
                  <a:pt x="450" y="517"/>
                  <a:pt x="451" y="518"/>
                  <a:pt x="451" y="517"/>
                </a:cubicBezTo>
                <a:cubicBezTo>
                  <a:pt x="454" y="514"/>
                  <a:pt x="456" y="512"/>
                  <a:pt x="459" y="509"/>
                </a:cubicBezTo>
                <a:cubicBezTo>
                  <a:pt x="461" y="508"/>
                  <a:pt x="463" y="506"/>
                  <a:pt x="465" y="505"/>
                </a:cubicBezTo>
                <a:cubicBezTo>
                  <a:pt x="468" y="502"/>
                  <a:pt x="468" y="503"/>
                  <a:pt x="466" y="506"/>
                </a:cubicBezTo>
                <a:cubicBezTo>
                  <a:pt x="465" y="507"/>
                  <a:pt x="465" y="507"/>
                  <a:pt x="464" y="508"/>
                </a:cubicBezTo>
                <a:cubicBezTo>
                  <a:pt x="459" y="511"/>
                  <a:pt x="455" y="516"/>
                  <a:pt x="450" y="521"/>
                </a:cubicBezTo>
                <a:cubicBezTo>
                  <a:pt x="450" y="518"/>
                  <a:pt x="449" y="516"/>
                  <a:pt x="449" y="514"/>
                </a:cubicBezTo>
                <a:cubicBezTo>
                  <a:pt x="453" y="509"/>
                  <a:pt x="458" y="505"/>
                  <a:pt x="463" y="502"/>
                </a:cubicBezTo>
                <a:cubicBezTo>
                  <a:pt x="463" y="502"/>
                  <a:pt x="463" y="502"/>
                  <a:pt x="462" y="503"/>
                </a:cubicBezTo>
                <a:cubicBezTo>
                  <a:pt x="462" y="503"/>
                  <a:pt x="463" y="504"/>
                  <a:pt x="463" y="503"/>
                </a:cubicBezTo>
                <a:cubicBezTo>
                  <a:pt x="464" y="502"/>
                  <a:pt x="464" y="501"/>
                  <a:pt x="465" y="500"/>
                </a:cubicBezTo>
                <a:cubicBezTo>
                  <a:pt x="465" y="500"/>
                  <a:pt x="465" y="499"/>
                  <a:pt x="464" y="499"/>
                </a:cubicBezTo>
                <a:cubicBezTo>
                  <a:pt x="458" y="503"/>
                  <a:pt x="453" y="508"/>
                  <a:pt x="449" y="513"/>
                </a:cubicBezTo>
                <a:cubicBezTo>
                  <a:pt x="448" y="512"/>
                  <a:pt x="448" y="511"/>
                  <a:pt x="448" y="510"/>
                </a:cubicBezTo>
                <a:cubicBezTo>
                  <a:pt x="448" y="510"/>
                  <a:pt x="448" y="510"/>
                  <a:pt x="449" y="510"/>
                </a:cubicBezTo>
                <a:cubicBezTo>
                  <a:pt x="452" y="505"/>
                  <a:pt x="457" y="501"/>
                  <a:pt x="463" y="499"/>
                </a:cubicBezTo>
                <a:cubicBezTo>
                  <a:pt x="463" y="498"/>
                  <a:pt x="463" y="497"/>
                  <a:pt x="462" y="498"/>
                </a:cubicBezTo>
                <a:cubicBezTo>
                  <a:pt x="457" y="500"/>
                  <a:pt x="451" y="504"/>
                  <a:pt x="448" y="509"/>
                </a:cubicBezTo>
                <a:cubicBezTo>
                  <a:pt x="448" y="509"/>
                  <a:pt x="448" y="509"/>
                  <a:pt x="448" y="509"/>
                </a:cubicBezTo>
                <a:cubicBezTo>
                  <a:pt x="447" y="508"/>
                  <a:pt x="447" y="507"/>
                  <a:pt x="447" y="506"/>
                </a:cubicBezTo>
                <a:cubicBezTo>
                  <a:pt x="449" y="504"/>
                  <a:pt x="451" y="502"/>
                  <a:pt x="453" y="500"/>
                </a:cubicBezTo>
                <a:cubicBezTo>
                  <a:pt x="454" y="499"/>
                  <a:pt x="458" y="495"/>
                  <a:pt x="460" y="496"/>
                </a:cubicBezTo>
                <a:cubicBezTo>
                  <a:pt x="461" y="496"/>
                  <a:pt x="461" y="495"/>
                  <a:pt x="460" y="495"/>
                </a:cubicBezTo>
                <a:cubicBezTo>
                  <a:pt x="458" y="494"/>
                  <a:pt x="456" y="497"/>
                  <a:pt x="454" y="498"/>
                </a:cubicBezTo>
                <a:cubicBezTo>
                  <a:pt x="451" y="500"/>
                  <a:pt x="449" y="502"/>
                  <a:pt x="447" y="504"/>
                </a:cubicBezTo>
                <a:cubicBezTo>
                  <a:pt x="446" y="503"/>
                  <a:pt x="446" y="502"/>
                  <a:pt x="446" y="501"/>
                </a:cubicBezTo>
                <a:cubicBezTo>
                  <a:pt x="449" y="498"/>
                  <a:pt x="453" y="495"/>
                  <a:pt x="457" y="493"/>
                </a:cubicBezTo>
                <a:cubicBezTo>
                  <a:pt x="458" y="493"/>
                  <a:pt x="457" y="492"/>
                  <a:pt x="457" y="492"/>
                </a:cubicBezTo>
                <a:cubicBezTo>
                  <a:pt x="453" y="494"/>
                  <a:pt x="449" y="497"/>
                  <a:pt x="446" y="500"/>
                </a:cubicBezTo>
                <a:cubicBezTo>
                  <a:pt x="445" y="498"/>
                  <a:pt x="445" y="497"/>
                  <a:pt x="445" y="495"/>
                </a:cubicBezTo>
                <a:cubicBezTo>
                  <a:pt x="445" y="494"/>
                  <a:pt x="447" y="493"/>
                  <a:pt x="448" y="492"/>
                </a:cubicBezTo>
                <a:cubicBezTo>
                  <a:pt x="450" y="491"/>
                  <a:pt x="451" y="490"/>
                  <a:pt x="453" y="490"/>
                </a:cubicBezTo>
                <a:cubicBezTo>
                  <a:pt x="454" y="490"/>
                  <a:pt x="454" y="489"/>
                  <a:pt x="453" y="489"/>
                </a:cubicBezTo>
                <a:cubicBezTo>
                  <a:pt x="451" y="490"/>
                  <a:pt x="449" y="491"/>
                  <a:pt x="447" y="492"/>
                </a:cubicBezTo>
                <a:cubicBezTo>
                  <a:pt x="446" y="492"/>
                  <a:pt x="445" y="493"/>
                  <a:pt x="444" y="494"/>
                </a:cubicBezTo>
                <a:cubicBezTo>
                  <a:pt x="444" y="492"/>
                  <a:pt x="444" y="491"/>
                  <a:pt x="443" y="489"/>
                </a:cubicBezTo>
                <a:cubicBezTo>
                  <a:pt x="446" y="486"/>
                  <a:pt x="448" y="484"/>
                  <a:pt x="450" y="482"/>
                </a:cubicBezTo>
                <a:cubicBezTo>
                  <a:pt x="453" y="484"/>
                  <a:pt x="456" y="486"/>
                  <a:pt x="458" y="487"/>
                </a:cubicBezTo>
                <a:cubicBezTo>
                  <a:pt x="465" y="492"/>
                  <a:pt x="472" y="497"/>
                  <a:pt x="479" y="502"/>
                </a:cubicBezTo>
                <a:cubicBezTo>
                  <a:pt x="472" y="508"/>
                  <a:pt x="465" y="514"/>
                  <a:pt x="458" y="521"/>
                </a:cubicBezTo>
                <a:close/>
                <a:moveTo>
                  <a:pt x="566" y="665"/>
                </a:moveTo>
                <a:cubicBezTo>
                  <a:pt x="566" y="665"/>
                  <a:pt x="566" y="666"/>
                  <a:pt x="566" y="666"/>
                </a:cubicBezTo>
                <a:cubicBezTo>
                  <a:pt x="566" y="666"/>
                  <a:pt x="566" y="666"/>
                  <a:pt x="565" y="666"/>
                </a:cubicBezTo>
                <a:cubicBezTo>
                  <a:pt x="565" y="665"/>
                  <a:pt x="565" y="665"/>
                  <a:pt x="566" y="665"/>
                </a:cubicBezTo>
                <a:cubicBezTo>
                  <a:pt x="566" y="665"/>
                  <a:pt x="566" y="665"/>
                  <a:pt x="566" y="665"/>
                </a:cubicBezTo>
                <a:cubicBezTo>
                  <a:pt x="566" y="665"/>
                  <a:pt x="566" y="665"/>
                  <a:pt x="566" y="665"/>
                </a:cubicBezTo>
                <a:close/>
                <a:moveTo>
                  <a:pt x="572" y="674"/>
                </a:moveTo>
                <a:cubicBezTo>
                  <a:pt x="571" y="676"/>
                  <a:pt x="570" y="679"/>
                  <a:pt x="570" y="682"/>
                </a:cubicBezTo>
                <a:cubicBezTo>
                  <a:pt x="570" y="679"/>
                  <a:pt x="570" y="676"/>
                  <a:pt x="569" y="673"/>
                </a:cubicBezTo>
                <a:cubicBezTo>
                  <a:pt x="570" y="673"/>
                  <a:pt x="571" y="673"/>
                  <a:pt x="572" y="673"/>
                </a:cubicBezTo>
                <a:cubicBezTo>
                  <a:pt x="572" y="673"/>
                  <a:pt x="572" y="673"/>
                  <a:pt x="572" y="674"/>
                </a:cubicBezTo>
                <a:close/>
                <a:moveTo>
                  <a:pt x="569" y="677"/>
                </a:moveTo>
                <a:cubicBezTo>
                  <a:pt x="569" y="679"/>
                  <a:pt x="568" y="681"/>
                  <a:pt x="569" y="683"/>
                </a:cubicBezTo>
                <a:cubicBezTo>
                  <a:pt x="568" y="683"/>
                  <a:pt x="568" y="682"/>
                  <a:pt x="568" y="682"/>
                </a:cubicBezTo>
                <a:cubicBezTo>
                  <a:pt x="568" y="682"/>
                  <a:pt x="568" y="682"/>
                  <a:pt x="568" y="682"/>
                </a:cubicBezTo>
                <a:cubicBezTo>
                  <a:pt x="567" y="679"/>
                  <a:pt x="566" y="676"/>
                  <a:pt x="565" y="673"/>
                </a:cubicBezTo>
                <a:cubicBezTo>
                  <a:pt x="566" y="673"/>
                  <a:pt x="567" y="673"/>
                  <a:pt x="568" y="673"/>
                </a:cubicBezTo>
                <a:cubicBezTo>
                  <a:pt x="568" y="674"/>
                  <a:pt x="569" y="676"/>
                  <a:pt x="569" y="677"/>
                </a:cubicBezTo>
                <a:close/>
                <a:moveTo>
                  <a:pt x="547" y="693"/>
                </a:moveTo>
                <a:cubicBezTo>
                  <a:pt x="542" y="693"/>
                  <a:pt x="537" y="693"/>
                  <a:pt x="531" y="693"/>
                </a:cubicBezTo>
                <a:cubicBezTo>
                  <a:pt x="532" y="693"/>
                  <a:pt x="533" y="692"/>
                  <a:pt x="534" y="692"/>
                </a:cubicBezTo>
                <a:cubicBezTo>
                  <a:pt x="534" y="692"/>
                  <a:pt x="534" y="692"/>
                  <a:pt x="534" y="692"/>
                </a:cubicBezTo>
                <a:cubicBezTo>
                  <a:pt x="532" y="692"/>
                  <a:pt x="531" y="693"/>
                  <a:pt x="530" y="693"/>
                </a:cubicBezTo>
                <a:cubicBezTo>
                  <a:pt x="521" y="693"/>
                  <a:pt x="512" y="694"/>
                  <a:pt x="504" y="695"/>
                </a:cubicBezTo>
                <a:cubicBezTo>
                  <a:pt x="501" y="695"/>
                  <a:pt x="499" y="695"/>
                  <a:pt x="497" y="695"/>
                </a:cubicBezTo>
                <a:cubicBezTo>
                  <a:pt x="497" y="695"/>
                  <a:pt x="496" y="695"/>
                  <a:pt x="496" y="694"/>
                </a:cubicBezTo>
                <a:cubicBezTo>
                  <a:pt x="496" y="693"/>
                  <a:pt x="495" y="693"/>
                  <a:pt x="495" y="692"/>
                </a:cubicBezTo>
                <a:cubicBezTo>
                  <a:pt x="495" y="692"/>
                  <a:pt x="496" y="691"/>
                  <a:pt x="496" y="691"/>
                </a:cubicBezTo>
                <a:cubicBezTo>
                  <a:pt x="495" y="690"/>
                  <a:pt x="495" y="690"/>
                  <a:pt x="495" y="689"/>
                </a:cubicBezTo>
                <a:cubicBezTo>
                  <a:pt x="496" y="689"/>
                  <a:pt x="497" y="689"/>
                  <a:pt x="499" y="689"/>
                </a:cubicBezTo>
                <a:cubicBezTo>
                  <a:pt x="500" y="689"/>
                  <a:pt x="501" y="689"/>
                  <a:pt x="502" y="689"/>
                </a:cubicBezTo>
                <a:cubicBezTo>
                  <a:pt x="501" y="690"/>
                  <a:pt x="501" y="691"/>
                  <a:pt x="500" y="692"/>
                </a:cubicBezTo>
                <a:cubicBezTo>
                  <a:pt x="500" y="692"/>
                  <a:pt x="500" y="692"/>
                  <a:pt x="500" y="692"/>
                </a:cubicBezTo>
                <a:cubicBezTo>
                  <a:pt x="501" y="691"/>
                  <a:pt x="502" y="690"/>
                  <a:pt x="503" y="689"/>
                </a:cubicBezTo>
                <a:cubicBezTo>
                  <a:pt x="504" y="689"/>
                  <a:pt x="505" y="689"/>
                  <a:pt x="506" y="689"/>
                </a:cubicBezTo>
                <a:cubicBezTo>
                  <a:pt x="506" y="689"/>
                  <a:pt x="506" y="690"/>
                  <a:pt x="507" y="691"/>
                </a:cubicBezTo>
                <a:cubicBezTo>
                  <a:pt x="507" y="691"/>
                  <a:pt x="508" y="691"/>
                  <a:pt x="507" y="690"/>
                </a:cubicBezTo>
                <a:cubicBezTo>
                  <a:pt x="507" y="690"/>
                  <a:pt x="507" y="689"/>
                  <a:pt x="507" y="689"/>
                </a:cubicBezTo>
                <a:cubicBezTo>
                  <a:pt x="515" y="688"/>
                  <a:pt x="522" y="688"/>
                  <a:pt x="530" y="688"/>
                </a:cubicBezTo>
                <a:cubicBezTo>
                  <a:pt x="533" y="689"/>
                  <a:pt x="536" y="690"/>
                  <a:pt x="538" y="691"/>
                </a:cubicBezTo>
                <a:cubicBezTo>
                  <a:pt x="539" y="691"/>
                  <a:pt x="539" y="691"/>
                  <a:pt x="539" y="691"/>
                </a:cubicBezTo>
                <a:cubicBezTo>
                  <a:pt x="542" y="691"/>
                  <a:pt x="544" y="692"/>
                  <a:pt x="547" y="693"/>
                </a:cubicBezTo>
                <a:close/>
                <a:moveTo>
                  <a:pt x="553" y="695"/>
                </a:moveTo>
                <a:cubicBezTo>
                  <a:pt x="551" y="696"/>
                  <a:pt x="549" y="697"/>
                  <a:pt x="547" y="698"/>
                </a:cubicBezTo>
                <a:cubicBezTo>
                  <a:pt x="547" y="697"/>
                  <a:pt x="546" y="697"/>
                  <a:pt x="545" y="697"/>
                </a:cubicBezTo>
                <a:cubicBezTo>
                  <a:pt x="546" y="696"/>
                  <a:pt x="546" y="696"/>
                  <a:pt x="547" y="696"/>
                </a:cubicBezTo>
                <a:cubicBezTo>
                  <a:pt x="548" y="696"/>
                  <a:pt x="547" y="695"/>
                  <a:pt x="547" y="695"/>
                </a:cubicBezTo>
                <a:cubicBezTo>
                  <a:pt x="546" y="695"/>
                  <a:pt x="545" y="696"/>
                  <a:pt x="544" y="696"/>
                </a:cubicBezTo>
                <a:cubicBezTo>
                  <a:pt x="543" y="696"/>
                  <a:pt x="543" y="696"/>
                  <a:pt x="542" y="696"/>
                </a:cubicBezTo>
                <a:cubicBezTo>
                  <a:pt x="542" y="695"/>
                  <a:pt x="542" y="695"/>
                  <a:pt x="541" y="695"/>
                </a:cubicBezTo>
                <a:cubicBezTo>
                  <a:pt x="541" y="695"/>
                  <a:pt x="540" y="695"/>
                  <a:pt x="540" y="696"/>
                </a:cubicBezTo>
                <a:cubicBezTo>
                  <a:pt x="539" y="696"/>
                  <a:pt x="538" y="696"/>
                  <a:pt x="537" y="697"/>
                </a:cubicBezTo>
                <a:cubicBezTo>
                  <a:pt x="536" y="697"/>
                  <a:pt x="535" y="697"/>
                  <a:pt x="534" y="698"/>
                </a:cubicBezTo>
                <a:cubicBezTo>
                  <a:pt x="532" y="699"/>
                  <a:pt x="530" y="699"/>
                  <a:pt x="528" y="701"/>
                </a:cubicBezTo>
                <a:cubicBezTo>
                  <a:pt x="528" y="701"/>
                  <a:pt x="529" y="702"/>
                  <a:pt x="529" y="702"/>
                </a:cubicBezTo>
                <a:cubicBezTo>
                  <a:pt x="531" y="700"/>
                  <a:pt x="532" y="700"/>
                  <a:pt x="534" y="699"/>
                </a:cubicBezTo>
                <a:cubicBezTo>
                  <a:pt x="536" y="698"/>
                  <a:pt x="538" y="698"/>
                  <a:pt x="539" y="697"/>
                </a:cubicBezTo>
                <a:cubicBezTo>
                  <a:pt x="539" y="697"/>
                  <a:pt x="539" y="697"/>
                  <a:pt x="539" y="697"/>
                </a:cubicBezTo>
                <a:cubicBezTo>
                  <a:pt x="539" y="697"/>
                  <a:pt x="539" y="698"/>
                  <a:pt x="539" y="698"/>
                </a:cubicBezTo>
                <a:cubicBezTo>
                  <a:pt x="537" y="699"/>
                  <a:pt x="535" y="700"/>
                  <a:pt x="534" y="701"/>
                </a:cubicBezTo>
                <a:cubicBezTo>
                  <a:pt x="533" y="701"/>
                  <a:pt x="534" y="702"/>
                  <a:pt x="534" y="702"/>
                </a:cubicBezTo>
                <a:cubicBezTo>
                  <a:pt x="537" y="699"/>
                  <a:pt x="541" y="698"/>
                  <a:pt x="545" y="697"/>
                </a:cubicBezTo>
                <a:cubicBezTo>
                  <a:pt x="545" y="697"/>
                  <a:pt x="546" y="698"/>
                  <a:pt x="547" y="698"/>
                </a:cubicBezTo>
                <a:cubicBezTo>
                  <a:pt x="542" y="700"/>
                  <a:pt x="538" y="703"/>
                  <a:pt x="534" y="705"/>
                </a:cubicBezTo>
                <a:cubicBezTo>
                  <a:pt x="532" y="705"/>
                  <a:pt x="530" y="705"/>
                  <a:pt x="527" y="705"/>
                </a:cubicBezTo>
                <a:cubicBezTo>
                  <a:pt x="524" y="704"/>
                  <a:pt x="521" y="702"/>
                  <a:pt x="518" y="701"/>
                </a:cubicBezTo>
                <a:cubicBezTo>
                  <a:pt x="517" y="701"/>
                  <a:pt x="516" y="700"/>
                  <a:pt x="515" y="700"/>
                </a:cubicBezTo>
                <a:cubicBezTo>
                  <a:pt x="520" y="697"/>
                  <a:pt x="525" y="695"/>
                  <a:pt x="530" y="693"/>
                </a:cubicBezTo>
                <a:cubicBezTo>
                  <a:pt x="536" y="693"/>
                  <a:pt x="542" y="693"/>
                  <a:pt x="549" y="694"/>
                </a:cubicBezTo>
                <a:cubicBezTo>
                  <a:pt x="550" y="694"/>
                  <a:pt x="551" y="695"/>
                  <a:pt x="553" y="695"/>
                </a:cubicBezTo>
                <a:close/>
                <a:moveTo>
                  <a:pt x="550" y="694"/>
                </a:moveTo>
                <a:cubicBezTo>
                  <a:pt x="552" y="694"/>
                  <a:pt x="553" y="694"/>
                  <a:pt x="554" y="694"/>
                </a:cubicBezTo>
                <a:cubicBezTo>
                  <a:pt x="554" y="695"/>
                  <a:pt x="553" y="695"/>
                  <a:pt x="553" y="695"/>
                </a:cubicBezTo>
                <a:cubicBezTo>
                  <a:pt x="552" y="695"/>
                  <a:pt x="551" y="694"/>
                  <a:pt x="550" y="694"/>
                </a:cubicBezTo>
                <a:close/>
                <a:moveTo>
                  <a:pt x="542" y="696"/>
                </a:moveTo>
                <a:cubicBezTo>
                  <a:pt x="542" y="696"/>
                  <a:pt x="543" y="696"/>
                  <a:pt x="543" y="696"/>
                </a:cubicBezTo>
                <a:cubicBezTo>
                  <a:pt x="542" y="697"/>
                  <a:pt x="541" y="697"/>
                  <a:pt x="540" y="698"/>
                </a:cubicBezTo>
                <a:cubicBezTo>
                  <a:pt x="541" y="697"/>
                  <a:pt x="541" y="696"/>
                  <a:pt x="542" y="696"/>
                </a:cubicBezTo>
                <a:close/>
                <a:moveTo>
                  <a:pt x="534" y="706"/>
                </a:moveTo>
                <a:cubicBezTo>
                  <a:pt x="533" y="706"/>
                  <a:pt x="532" y="707"/>
                  <a:pt x="531" y="707"/>
                </a:cubicBezTo>
                <a:cubicBezTo>
                  <a:pt x="530" y="707"/>
                  <a:pt x="529" y="706"/>
                  <a:pt x="528" y="706"/>
                </a:cubicBezTo>
                <a:cubicBezTo>
                  <a:pt x="530" y="706"/>
                  <a:pt x="532" y="706"/>
                  <a:pt x="534" y="706"/>
                </a:cubicBezTo>
                <a:close/>
                <a:moveTo>
                  <a:pt x="537" y="737"/>
                </a:moveTo>
                <a:cubicBezTo>
                  <a:pt x="542" y="730"/>
                  <a:pt x="548" y="722"/>
                  <a:pt x="556" y="718"/>
                </a:cubicBezTo>
                <a:cubicBezTo>
                  <a:pt x="556" y="718"/>
                  <a:pt x="556" y="718"/>
                  <a:pt x="556" y="718"/>
                </a:cubicBezTo>
                <a:cubicBezTo>
                  <a:pt x="557" y="719"/>
                  <a:pt x="557" y="719"/>
                  <a:pt x="558" y="719"/>
                </a:cubicBezTo>
                <a:cubicBezTo>
                  <a:pt x="555" y="722"/>
                  <a:pt x="551" y="726"/>
                  <a:pt x="548" y="729"/>
                </a:cubicBezTo>
                <a:cubicBezTo>
                  <a:pt x="546" y="731"/>
                  <a:pt x="541" y="735"/>
                  <a:pt x="541" y="738"/>
                </a:cubicBezTo>
                <a:cubicBezTo>
                  <a:pt x="541" y="738"/>
                  <a:pt x="541" y="738"/>
                  <a:pt x="541" y="738"/>
                </a:cubicBezTo>
                <a:cubicBezTo>
                  <a:pt x="541" y="738"/>
                  <a:pt x="541" y="738"/>
                  <a:pt x="541" y="738"/>
                </a:cubicBezTo>
                <a:cubicBezTo>
                  <a:pt x="542" y="739"/>
                  <a:pt x="542" y="738"/>
                  <a:pt x="542" y="738"/>
                </a:cubicBezTo>
                <a:cubicBezTo>
                  <a:pt x="542" y="738"/>
                  <a:pt x="548" y="730"/>
                  <a:pt x="549" y="730"/>
                </a:cubicBezTo>
                <a:cubicBezTo>
                  <a:pt x="553" y="726"/>
                  <a:pt x="556" y="723"/>
                  <a:pt x="559" y="719"/>
                </a:cubicBezTo>
                <a:cubicBezTo>
                  <a:pt x="560" y="719"/>
                  <a:pt x="561" y="719"/>
                  <a:pt x="562" y="719"/>
                </a:cubicBezTo>
                <a:cubicBezTo>
                  <a:pt x="560" y="721"/>
                  <a:pt x="558" y="723"/>
                  <a:pt x="557" y="725"/>
                </a:cubicBezTo>
                <a:cubicBezTo>
                  <a:pt x="558" y="723"/>
                  <a:pt x="560" y="721"/>
                  <a:pt x="562" y="720"/>
                </a:cubicBezTo>
                <a:cubicBezTo>
                  <a:pt x="564" y="720"/>
                  <a:pt x="567" y="721"/>
                  <a:pt x="569" y="721"/>
                </a:cubicBezTo>
                <a:cubicBezTo>
                  <a:pt x="563" y="730"/>
                  <a:pt x="555" y="737"/>
                  <a:pt x="548" y="745"/>
                </a:cubicBezTo>
                <a:cubicBezTo>
                  <a:pt x="548" y="745"/>
                  <a:pt x="548" y="745"/>
                  <a:pt x="548" y="745"/>
                </a:cubicBezTo>
                <a:cubicBezTo>
                  <a:pt x="546" y="744"/>
                  <a:pt x="545" y="743"/>
                  <a:pt x="543" y="742"/>
                </a:cubicBezTo>
                <a:cubicBezTo>
                  <a:pt x="548" y="736"/>
                  <a:pt x="552" y="731"/>
                  <a:pt x="557" y="725"/>
                </a:cubicBezTo>
                <a:cubicBezTo>
                  <a:pt x="552" y="731"/>
                  <a:pt x="547" y="736"/>
                  <a:pt x="543" y="742"/>
                </a:cubicBezTo>
                <a:cubicBezTo>
                  <a:pt x="538" y="739"/>
                  <a:pt x="533" y="735"/>
                  <a:pt x="528" y="732"/>
                </a:cubicBezTo>
                <a:cubicBezTo>
                  <a:pt x="528" y="732"/>
                  <a:pt x="528" y="732"/>
                  <a:pt x="529" y="732"/>
                </a:cubicBezTo>
                <a:cubicBezTo>
                  <a:pt x="533" y="728"/>
                  <a:pt x="538" y="724"/>
                  <a:pt x="543" y="720"/>
                </a:cubicBezTo>
                <a:cubicBezTo>
                  <a:pt x="543" y="719"/>
                  <a:pt x="543" y="718"/>
                  <a:pt x="542" y="719"/>
                </a:cubicBezTo>
                <a:cubicBezTo>
                  <a:pt x="537" y="723"/>
                  <a:pt x="533" y="727"/>
                  <a:pt x="528" y="731"/>
                </a:cubicBezTo>
                <a:cubicBezTo>
                  <a:pt x="528" y="732"/>
                  <a:pt x="528" y="732"/>
                  <a:pt x="528" y="732"/>
                </a:cubicBezTo>
                <a:cubicBezTo>
                  <a:pt x="519" y="727"/>
                  <a:pt x="511" y="721"/>
                  <a:pt x="504" y="715"/>
                </a:cubicBezTo>
                <a:cubicBezTo>
                  <a:pt x="504" y="715"/>
                  <a:pt x="503" y="715"/>
                  <a:pt x="503" y="715"/>
                </a:cubicBezTo>
                <a:cubicBezTo>
                  <a:pt x="516" y="725"/>
                  <a:pt x="530" y="734"/>
                  <a:pt x="543" y="742"/>
                </a:cubicBezTo>
                <a:cubicBezTo>
                  <a:pt x="542" y="743"/>
                  <a:pt x="542" y="744"/>
                  <a:pt x="541" y="745"/>
                </a:cubicBezTo>
                <a:cubicBezTo>
                  <a:pt x="542" y="744"/>
                  <a:pt x="542" y="743"/>
                  <a:pt x="543" y="742"/>
                </a:cubicBezTo>
                <a:cubicBezTo>
                  <a:pt x="544" y="743"/>
                  <a:pt x="545" y="744"/>
                  <a:pt x="546" y="744"/>
                </a:cubicBezTo>
                <a:cubicBezTo>
                  <a:pt x="547" y="745"/>
                  <a:pt x="547" y="745"/>
                  <a:pt x="547" y="745"/>
                </a:cubicBezTo>
                <a:cubicBezTo>
                  <a:pt x="546" y="747"/>
                  <a:pt x="544" y="749"/>
                  <a:pt x="543" y="751"/>
                </a:cubicBezTo>
                <a:cubicBezTo>
                  <a:pt x="541" y="750"/>
                  <a:pt x="540" y="749"/>
                  <a:pt x="538" y="748"/>
                </a:cubicBezTo>
                <a:cubicBezTo>
                  <a:pt x="539" y="747"/>
                  <a:pt x="540" y="746"/>
                  <a:pt x="541" y="745"/>
                </a:cubicBezTo>
                <a:cubicBezTo>
                  <a:pt x="541" y="745"/>
                  <a:pt x="540" y="745"/>
                  <a:pt x="540" y="746"/>
                </a:cubicBezTo>
                <a:cubicBezTo>
                  <a:pt x="540" y="747"/>
                  <a:pt x="539" y="747"/>
                  <a:pt x="538" y="748"/>
                </a:cubicBezTo>
                <a:cubicBezTo>
                  <a:pt x="537" y="748"/>
                  <a:pt x="537" y="748"/>
                  <a:pt x="536" y="747"/>
                </a:cubicBezTo>
                <a:cubicBezTo>
                  <a:pt x="536" y="747"/>
                  <a:pt x="536" y="746"/>
                  <a:pt x="535" y="746"/>
                </a:cubicBezTo>
                <a:cubicBezTo>
                  <a:pt x="535" y="746"/>
                  <a:pt x="535" y="747"/>
                  <a:pt x="535" y="747"/>
                </a:cubicBezTo>
                <a:cubicBezTo>
                  <a:pt x="534" y="746"/>
                  <a:pt x="534" y="746"/>
                  <a:pt x="533" y="745"/>
                </a:cubicBezTo>
                <a:cubicBezTo>
                  <a:pt x="533" y="745"/>
                  <a:pt x="533" y="745"/>
                  <a:pt x="533" y="745"/>
                </a:cubicBezTo>
                <a:cubicBezTo>
                  <a:pt x="534" y="744"/>
                  <a:pt x="534" y="744"/>
                  <a:pt x="533" y="744"/>
                </a:cubicBezTo>
                <a:cubicBezTo>
                  <a:pt x="533" y="744"/>
                  <a:pt x="532" y="744"/>
                  <a:pt x="532" y="744"/>
                </a:cubicBezTo>
                <a:cubicBezTo>
                  <a:pt x="528" y="742"/>
                  <a:pt x="524" y="739"/>
                  <a:pt x="520" y="736"/>
                </a:cubicBezTo>
                <a:cubicBezTo>
                  <a:pt x="520" y="736"/>
                  <a:pt x="520" y="736"/>
                  <a:pt x="520" y="736"/>
                </a:cubicBezTo>
                <a:cubicBezTo>
                  <a:pt x="514" y="731"/>
                  <a:pt x="509" y="725"/>
                  <a:pt x="505" y="719"/>
                </a:cubicBezTo>
                <a:cubicBezTo>
                  <a:pt x="504" y="718"/>
                  <a:pt x="504" y="719"/>
                  <a:pt x="504" y="719"/>
                </a:cubicBezTo>
                <a:cubicBezTo>
                  <a:pt x="507" y="723"/>
                  <a:pt x="511" y="727"/>
                  <a:pt x="514" y="731"/>
                </a:cubicBezTo>
                <a:cubicBezTo>
                  <a:pt x="514" y="731"/>
                  <a:pt x="514" y="731"/>
                  <a:pt x="514" y="731"/>
                </a:cubicBezTo>
                <a:cubicBezTo>
                  <a:pt x="514" y="731"/>
                  <a:pt x="514" y="731"/>
                  <a:pt x="514" y="731"/>
                </a:cubicBezTo>
                <a:cubicBezTo>
                  <a:pt x="514" y="731"/>
                  <a:pt x="514" y="731"/>
                  <a:pt x="514" y="731"/>
                </a:cubicBezTo>
                <a:cubicBezTo>
                  <a:pt x="514" y="730"/>
                  <a:pt x="513" y="730"/>
                  <a:pt x="513" y="731"/>
                </a:cubicBezTo>
                <a:cubicBezTo>
                  <a:pt x="513" y="731"/>
                  <a:pt x="513" y="731"/>
                  <a:pt x="513" y="731"/>
                </a:cubicBezTo>
                <a:cubicBezTo>
                  <a:pt x="511" y="732"/>
                  <a:pt x="510" y="733"/>
                  <a:pt x="510" y="734"/>
                </a:cubicBezTo>
                <a:cubicBezTo>
                  <a:pt x="509" y="735"/>
                  <a:pt x="510" y="735"/>
                  <a:pt x="511" y="734"/>
                </a:cubicBezTo>
                <a:cubicBezTo>
                  <a:pt x="511" y="734"/>
                  <a:pt x="512" y="733"/>
                  <a:pt x="513" y="732"/>
                </a:cubicBezTo>
                <a:cubicBezTo>
                  <a:pt x="513" y="733"/>
                  <a:pt x="513" y="734"/>
                  <a:pt x="513" y="735"/>
                </a:cubicBezTo>
                <a:cubicBezTo>
                  <a:pt x="512" y="736"/>
                  <a:pt x="511" y="737"/>
                  <a:pt x="510" y="739"/>
                </a:cubicBezTo>
                <a:cubicBezTo>
                  <a:pt x="509" y="740"/>
                  <a:pt x="510" y="740"/>
                  <a:pt x="511" y="740"/>
                </a:cubicBezTo>
                <a:cubicBezTo>
                  <a:pt x="511" y="738"/>
                  <a:pt x="512" y="737"/>
                  <a:pt x="513" y="736"/>
                </a:cubicBezTo>
                <a:cubicBezTo>
                  <a:pt x="514" y="737"/>
                  <a:pt x="514" y="738"/>
                  <a:pt x="514" y="738"/>
                </a:cubicBezTo>
                <a:cubicBezTo>
                  <a:pt x="513" y="739"/>
                  <a:pt x="512" y="740"/>
                  <a:pt x="511" y="741"/>
                </a:cubicBezTo>
                <a:cubicBezTo>
                  <a:pt x="511" y="742"/>
                  <a:pt x="511" y="743"/>
                  <a:pt x="512" y="742"/>
                </a:cubicBezTo>
                <a:cubicBezTo>
                  <a:pt x="512" y="741"/>
                  <a:pt x="513" y="740"/>
                  <a:pt x="514" y="739"/>
                </a:cubicBezTo>
                <a:cubicBezTo>
                  <a:pt x="515" y="740"/>
                  <a:pt x="515" y="741"/>
                  <a:pt x="515" y="742"/>
                </a:cubicBezTo>
                <a:cubicBezTo>
                  <a:pt x="515" y="743"/>
                  <a:pt x="514" y="743"/>
                  <a:pt x="514" y="743"/>
                </a:cubicBezTo>
                <a:cubicBezTo>
                  <a:pt x="514" y="744"/>
                  <a:pt x="514" y="745"/>
                  <a:pt x="515" y="744"/>
                </a:cubicBezTo>
                <a:cubicBezTo>
                  <a:pt x="515" y="744"/>
                  <a:pt x="515" y="743"/>
                  <a:pt x="516" y="743"/>
                </a:cubicBezTo>
                <a:cubicBezTo>
                  <a:pt x="516" y="743"/>
                  <a:pt x="516" y="744"/>
                  <a:pt x="516" y="744"/>
                </a:cubicBezTo>
                <a:cubicBezTo>
                  <a:pt x="516" y="744"/>
                  <a:pt x="516" y="744"/>
                  <a:pt x="516" y="745"/>
                </a:cubicBezTo>
                <a:cubicBezTo>
                  <a:pt x="516" y="745"/>
                  <a:pt x="516" y="745"/>
                  <a:pt x="515" y="745"/>
                </a:cubicBezTo>
                <a:cubicBezTo>
                  <a:pt x="515" y="746"/>
                  <a:pt x="516" y="746"/>
                  <a:pt x="516" y="746"/>
                </a:cubicBezTo>
                <a:cubicBezTo>
                  <a:pt x="516" y="746"/>
                  <a:pt x="516" y="746"/>
                  <a:pt x="516" y="746"/>
                </a:cubicBezTo>
                <a:cubicBezTo>
                  <a:pt x="518" y="751"/>
                  <a:pt x="520" y="756"/>
                  <a:pt x="521" y="761"/>
                </a:cubicBezTo>
                <a:cubicBezTo>
                  <a:pt x="521" y="761"/>
                  <a:pt x="521" y="761"/>
                  <a:pt x="521" y="762"/>
                </a:cubicBezTo>
                <a:cubicBezTo>
                  <a:pt x="521" y="762"/>
                  <a:pt x="521" y="762"/>
                  <a:pt x="521" y="762"/>
                </a:cubicBezTo>
                <a:cubicBezTo>
                  <a:pt x="520" y="763"/>
                  <a:pt x="520" y="763"/>
                  <a:pt x="520" y="763"/>
                </a:cubicBezTo>
                <a:cubicBezTo>
                  <a:pt x="520" y="763"/>
                  <a:pt x="519" y="764"/>
                  <a:pt x="520" y="764"/>
                </a:cubicBezTo>
                <a:cubicBezTo>
                  <a:pt x="520" y="764"/>
                  <a:pt x="520" y="764"/>
                  <a:pt x="520" y="764"/>
                </a:cubicBezTo>
                <a:cubicBezTo>
                  <a:pt x="520" y="764"/>
                  <a:pt x="520" y="764"/>
                  <a:pt x="521" y="764"/>
                </a:cubicBezTo>
                <a:cubicBezTo>
                  <a:pt x="521" y="764"/>
                  <a:pt x="521" y="763"/>
                  <a:pt x="522" y="763"/>
                </a:cubicBezTo>
                <a:cubicBezTo>
                  <a:pt x="522" y="763"/>
                  <a:pt x="523" y="763"/>
                  <a:pt x="522" y="762"/>
                </a:cubicBezTo>
                <a:cubicBezTo>
                  <a:pt x="522" y="762"/>
                  <a:pt x="522" y="762"/>
                  <a:pt x="522" y="762"/>
                </a:cubicBezTo>
                <a:cubicBezTo>
                  <a:pt x="522" y="762"/>
                  <a:pt x="522" y="761"/>
                  <a:pt x="523" y="761"/>
                </a:cubicBezTo>
                <a:cubicBezTo>
                  <a:pt x="524" y="760"/>
                  <a:pt x="525" y="758"/>
                  <a:pt x="527" y="757"/>
                </a:cubicBezTo>
                <a:cubicBezTo>
                  <a:pt x="529" y="753"/>
                  <a:pt x="533" y="750"/>
                  <a:pt x="536" y="747"/>
                </a:cubicBezTo>
                <a:cubicBezTo>
                  <a:pt x="537" y="748"/>
                  <a:pt x="537" y="748"/>
                  <a:pt x="538" y="749"/>
                </a:cubicBezTo>
                <a:cubicBezTo>
                  <a:pt x="537" y="750"/>
                  <a:pt x="536" y="751"/>
                  <a:pt x="535" y="753"/>
                </a:cubicBezTo>
                <a:cubicBezTo>
                  <a:pt x="535" y="753"/>
                  <a:pt x="535" y="753"/>
                  <a:pt x="535" y="753"/>
                </a:cubicBezTo>
                <a:cubicBezTo>
                  <a:pt x="530" y="758"/>
                  <a:pt x="526" y="762"/>
                  <a:pt x="522" y="768"/>
                </a:cubicBezTo>
                <a:cubicBezTo>
                  <a:pt x="522" y="768"/>
                  <a:pt x="523" y="769"/>
                  <a:pt x="523" y="768"/>
                </a:cubicBezTo>
                <a:cubicBezTo>
                  <a:pt x="526" y="764"/>
                  <a:pt x="529" y="760"/>
                  <a:pt x="533" y="756"/>
                </a:cubicBezTo>
                <a:cubicBezTo>
                  <a:pt x="529" y="762"/>
                  <a:pt x="525" y="768"/>
                  <a:pt x="521" y="772"/>
                </a:cubicBezTo>
                <a:cubicBezTo>
                  <a:pt x="520" y="772"/>
                  <a:pt x="520" y="772"/>
                  <a:pt x="520" y="772"/>
                </a:cubicBezTo>
                <a:cubicBezTo>
                  <a:pt x="519" y="772"/>
                  <a:pt x="517" y="772"/>
                  <a:pt x="515" y="772"/>
                </a:cubicBezTo>
                <a:cubicBezTo>
                  <a:pt x="511" y="753"/>
                  <a:pt x="506" y="734"/>
                  <a:pt x="501" y="715"/>
                </a:cubicBezTo>
                <a:cubicBezTo>
                  <a:pt x="505" y="715"/>
                  <a:pt x="509" y="715"/>
                  <a:pt x="513" y="715"/>
                </a:cubicBezTo>
                <a:cubicBezTo>
                  <a:pt x="516" y="715"/>
                  <a:pt x="520" y="714"/>
                  <a:pt x="523" y="714"/>
                </a:cubicBezTo>
                <a:cubicBezTo>
                  <a:pt x="533" y="715"/>
                  <a:pt x="544" y="716"/>
                  <a:pt x="555" y="718"/>
                </a:cubicBezTo>
                <a:cubicBezTo>
                  <a:pt x="547" y="722"/>
                  <a:pt x="541" y="729"/>
                  <a:pt x="536" y="736"/>
                </a:cubicBezTo>
                <a:cubicBezTo>
                  <a:pt x="536" y="736"/>
                  <a:pt x="536" y="737"/>
                  <a:pt x="537" y="737"/>
                </a:cubicBezTo>
                <a:close/>
                <a:moveTo>
                  <a:pt x="591" y="781"/>
                </a:moveTo>
                <a:cubicBezTo>
                  <a:pt x="591" y="782"/>
                  <a:pt x="591" y="782"/>
                  <a:pt x="591" y="782"/>
                </a:cubicBezTo>
                <a:cubicBezTo>
                  <a:pt x="589" y="782"/>
                  <a:pt x="587" y="782"/>
                  <a:pt x="585" y="782"/>
                </a:cubicBezTo>
                <a:cubicBezTo>
                  <a:pt x="583" y="780"/>
                  <a:pt x="581" y="778"/>
                  <a:pt x="579" y="777"/>
                </a:cubicBezTo>
                <a:cubicBezTo>
                  <a:pt x="582" y="777"/>
                  <a:pt x="584" y="777"/>
                  <a:pt x="587" y="777"/>
                </a:cubicBezTo>
                <a:cubicBezTo>
                  <a:pt x="588" y="778"/>
                  <a:pt x="590" y="780"/>
                  <a:pt x="591" y="781"/>
                </a:cubicBezTo>
                <a:cubicBezTo>
                  <a:pt x="591" y="781"/>
                  <a:pt x="591" y="781"/>
                  <a:pt x="591" y="781"/>
                </a:cubicBezTo>
                <a:close/>
                <a:moveTo>
                  <a:pt x="590" y="784"/>
                </a:moveTo>
                <a:cubicBezTo>
                  <a:pt x="589" y="784"/>
                  <a:pt x="589" y="785"/>
                  <a:pt x="589" y="785"/>
                </a:cubicBezTo>
                <a:cubicBezTo>
                  <a:pt x="588" y="784"/>
                  <a:pt x="587" y="783"/>
                  <a:pt x="585" y="782"/>
                </a:cubicBezTo>
                <a:cubicBezTo>
                  <a:pt x="587" y="782"/>
                  <a:pt x="589" y="782"/>
                  <a:pt x="590" y="782"/>
                </a:cubicBezTo>
                <a:cubicBezTo>
                  <a:pt x="590" y="783"/>
                  <a:pt x="590" y="783"/>
                  <a:pt x="590" y="784"/>
                </a:cubicBezTo>
                <a:close/>
                <a:moveTo>
                  <a:pt x="531" y="794"/>
                </a:moveTo>
                <a:cubicBezTo>
                  <a:pt x="531" y="793"/>
                  <a:pt x="530" y="793"/>
                  <a:pt x="530" y="794"/>
                </a:cubicBezTo>
                <a:cubicBezTo>
                  <a:pt x="530" y="794"/>
                  <a:pt x="530" y="794"/>
                  <a:pt x="530" y="794"/>
                </a:cubicBezTo>
                <a:cubicBezTo>
                  <a:pt x="528" y="791"/>
                  <a:pt x="525" y="789"/>
                  <a:pt x="523" y="786"/>
                </a:cubicBezTo>
                <a:cubicBezTo>
                  <a:pt x="524" y="786"/>
                  <a:pt x="524" y="786"/>
                  <a:pt x="524" y="786"/>
                </a:cubicBezTo>
                <a:cubicBezTo>
                  <a:pt x="525" y="786"/>
                  <a:pt x="525" y="786"/>
                  <a:pt x="524" y="786"/>
                </a:cubicBezTo>
                <a:cubicBezTo>
                  <a:pt x="524" y="786"/>
                  <a:pt x="523" y="786"/>
                  <a:pt x="523" y="786"/>
                </a:cubicBezTo>
                <a:cubicBezTo>
                  <a:pt x="522" y="786"/>
                  <a:pt x="522" y="785"/>
                  <a:pt x="522" y="785"/>
                </a:cubicBezTo>
                <a:cubicBezTo>
                  <a:pt x="522" y="785"/>
                  <a:pt x="523" y="785"/>
                  <a:pt x="523" y="785"/>
                </a:cubicBezTo>
                <a:cubicBezTo>
                  <a:pt x="524" y="785"/>
                  <a:pt x="525" y="784"/>
                  <a:pt x="526" y="784"/>
                </a:cubicBezTo>
                <a:cubicBezTo>
                  <a:pt x="541" y="795"/>
                  <a:pt x="556" y="805"/>
                  <a:pt x="571" y="815"/>
                </a:cubicBezTo>
                <a:cubicBezTo>
                  <a:pt x="570" y="816"/>
                  <a:pt x="569" y="817"/>
                  <a:pt x="568" y="819"/>
                </a:cubicBezTo>
                <a:cubicBezTo>
                  <a:pt x="568" y="820"/>
                  <a:pt x="567" y="821"/>
                  <a:pt x="566" y="822"/>
                </a:cubicBezTo>
                <a:cubicBezTo>
                  <a:pt x="554" y="814"/>
                  <a:pt x="542" y="805"/>
                  <a:pt x="531" y="795"/>
                </a:cubicBezTo>
                <a:cubicBezTo>
                  <a:pt x="531" y="794"/>
                  <a:pt x="531" y="794"/>
                  <a:pt x="531" y="794"/>
                </a:cubicBezTo>
                <a:close/>
                <a:moveTo>
                  <a:pt x="661" y="876"/>
                </a:moveTo>
                <a:cubicBezTo>
                  <a:pt x="663" y="876"/>
                  <a:pt x="665" y="876"/>
                  <a:pt x="667" y="876"/>
                </a:cubicBezTo>
                <a:cubicBezTo>
                  <a:pt x="667" y="877"/>
                  <a:pt x="667" y="877"/>
                  <a:pt x="666" y="878"/>
                </a:cubicBezTo>
                <a:cubicBezTo>
                  <a:pt x="663" y="877"/>
                  <a:pt x="659" y="876"/>
                  <a:pt x="655" y="875"/>
                </a:cubicBezTo>
                <a:cubicBezTo>
                  <a:pt x="656" y="875"/>
                  <a:pt x="656" y="875"/>
                  <a:pt x="656" y="875"/>
                </a:cubicBezTo>
                <a:cubicBezTo>
                  <a:pt x="658" y="875"/>
                  <a:pt x="660" y="875"/>
                  <a:pt x="661" y="876"/>
                </a:cubicBezTo>
                <a:close/>
                <a:moveTo>
                  <a:pt x="674" y="881"/>
                </a:moveTo>
                <a:cubicBezTo>
                  <a:pt x="674" y="881"/>
                  <a:pt x="674" y="881"/>
                  <a:pt x="674" y="881"/>
                </a:cubicBezTo>
                <a:cubicBezTo>
                  <a:pt x="675" y="881"/>
                  <a:pt x="675" y="881"/>
                  <a:pt x="675" y="882"/>
                </a:cubicBezTo>
                <a:cubicBezTo>
                  <a:pt x="675" y="882"/>
                  <a:pt x="675" y="882"/>
                  <a:pt x="674" y="882"/>
                </a:cubicBezTo>
                <a:cubicBezTo>
                  <a:pt x="674" y="882"/>
                  <a:pt x="674" y="882"/>
                  <a:pt x="674" y="882"/>
                </a:cubicBezTo>
                <a:cubicBezTo>
                  <a:pt x="674" y="882"/>
                  <a:pt x="674" y="881"/>
                  <a:pt x="673" y="882"/>
                </a:cubicBezTo>
                <a:cubicBezTo>
                  <a:pt x="673" y="882"/>
                  <a:pt x="673" y="882"/>
                  <a:pt x="672" y="882"/>
                </a:cubicBezTo>
                <a:cubicBezTo>
                  <a:pt x="672" y="882"/>
                  <a:pt x="672" y="881"/>
                  <a:pt x="672" y="882"/>
                </a:cubicBezTo>
                <a:cubicBezTo>
                  <a:pt x="672" y="882"/>
                  <a:pt x="671" y="882"/>
                  <a:pt x="671" y="882"/>
                </a:cubicBezTo>
                <a:cubicBezTo>
                  <a:pt x="671" y="882"/>
                  <a:pt x="670" y="882"/>
                  <a:pt x="670" y="882"/>
                </a:cubicBezTo>
                <a:cubicBezTo>
                  <a:pt x="670" y="881"/>
                  <a:pt x="670" y="881"/>
                  <a:pt x="670" y="881"/>
                </a:cubicBezTo>
                <a:cubicBezTo>
                  <a:pt x="671" y="881"/>
                  <a:pt x="672" y="881"/>
                  <a:pt x="673" y="881"/>
                </a:cubicBezTo>
                <a:cubicBezTo>
                  <a:pt x="673" y="881"/>
                  <a:pt x="673" y="881"/>
                  <a:pt x="674" y="881"/>
                </a:cubicBezTo>
                <a:close/>
                <a:moveTo>
                  <a:pt x="644" y="896"/>
                </a:moveTo>
                <a:cubicBezTo>
                  <a:pt x="644" y="896"/>
                  <a:pt x="644" y="896"/>
                  <a:pt x="644" y="896"/>
                </a:cubicBezTo>
                <a:cubicBezTo>
                  <a:pt x="643" y="895"/>
                  <a:pt x="646" y="893"/>
                  <a:pt x="647" y="893"/>
                </a:cubicBezTo>
                <a:cubicBezTo>
                  <a:pt x="647" y="893"/>
                  <a:pt x="647" y="892"/>
                  <a:pt x="647" y="892"/>
                </a:cubicBezTo>
                <a:cubicBezTo>
                  <a:pt x="646" y="893"/>
                  <a:pt x="646" y="895"/>
                  <a:pt x="645" y="896"/>
                </a:cubicBezTo>
                <a:cubicBezTo>
                  <a:pt x="645" y="896"/>
                  <a:pt x="644" y="896"/>
                  <a:pt x="644" y="896"/>
                </a:cubicBezTo>
                <a:close/>
                <a:moveTo>
                  <a:pt x="645" y="912"/>
                </a:moveTo>
                <a:cubicBezTo>
                  <a:pt x="644" y="912"/>
                  <a:pt x="643" y="912"/>
                  <a:pt x="642" y="912"/>
                </a:cubicBezTo>
                <a:cubicBezTo>
                  <a:pt x="642" y="912"/>
                  <a:pt x="642" y="912"/>
                  <a:pt x="642" y="912"/>
                </a:cubicBezTo>
                <a:cubicBezTo>
                  <a:pt x="643" y="912"/>
                  <a:pt x="644" y="912"/>
                  <a:pt x="645" y="912"/>
                </a:cubicBezTo>
                <a:close/>
                <a:moveTo>
                  <a:pt x="641" y="912"/>
                </a:moveTo>
                <a:cubicBezTo>
                  <a:pt x="641" y="912"/>
                  <a:pt x="642" y="912"/>
                  <a:pt x="642" y="912"/>
                </a:cubicBezTo>
                <a:cubicBezTo>
                  <a:pt x="636" y="912"/>
                  <a:pt x="631" y="913"/>
                  <a:pt x="626" y="913"/>
                </a:cubicBezTo>
                <a:cubicBezTo>
                  <a:pt x="626" y="913"/>
                  <a:pt x="626" y="913"/>
                  <a:pt x="626" y="913"/>
                </a:cubicBezTo>
                <a:cubicBezTo>
                  <a:pt x="626" y="912"/>
                  <a:pt x="626" y="912"/>
                  <a:pt x="626" y="912"/>
                </a:cubicBezTo>
                <a:cubicBezTo>
                  <a:pt x="626" y="912"/>
                  <a:pt x="627" y="912"/>
                  <a:pt x="627" y="912"/>
                </a:cubicBezTo>
                <a:cubicBezTo>
                  <a:pt x="627" y="912"/>
                  <a:pt x="627" y="912"/>
                  <a:pt x="627" y="912"/>
                </a:cubicBezTo>
                <a:cubicBezTo>
                  <a:pt x="628" y="912"/>
                  <a:pt x="629" y="912"/>
                  <a:pt x="631" y="912"/>
                </a:cubicBezTo>
                <a:cubicBezTo>
                  <a:pt x="631" y="912"/>
                  <a:pt x="631" y="912"/>
                  <a:pt x="631" y="912"/>
                </a:cubicBezTo>
                <a:cubicBezTo>
                  <a:pt x="630" y="912"/>
                  <a:pt x="631" y="913"/>
                  <a:pt x="631" y="912"/>
                </a:cubicBezTo>
                <a:cubicBezTo>
                  <a:pt x="632" y="912"/>
                  <a:pt x="632" y="912"/>
                  <a:pt x="632" y="912"/>
                </a:cubicBezTo>
                <a:cubicBezTo>
                  <a:pt x="634" y="912"/>
                  <a:pt x="636" y="912"/>
                  <a:pt x="638" y="912"/>
                </a:cubicBezTo>
                <a:cubicBezTo>
                  <a:pt x="639" y="912"/>
                  <a:pt x="640" y="912"/>
                  <a:pt x="641" y="912"/>
                </a:cubicBezTo>
                <a:cubicBezTo>
                  <a:pt x="641" y="912"/>
                  <a:pt x="641" y="912"/>
                  <a:pt x="641" y="912"/>
                </a:cubicBezTo>
                <a:close/>
                <a:moveTo>
                  <a:pt x="632" y="919"/>
                </a:moveTo>
                <a:cubicBezTo>
                  <a:pt x="633" y="920"/>
                  <a:pt x="634" y="920"/>
                  <a:pt x="635" y="921"/>
                </a:cubicBezTo>
                <a:cubicBezTo>
                  <a:pt x="634" y="923"/>
                  <a:pt x="633" y="926"/>
                  <a:pt x="632" y="929"/>
                </a:cubicBezTo>
                <a:cubicBezTo>
                  <a:pt x="631" y="929"/>
                  <a:pt x="631" y="928"/>
                  <a:pt x="630" y="928"/>
                </a:cubicBezTo>
                <a:cubicBezTo>
                  <a:pt x="630" y="927"/>
                  <a:pt x="629" y="926"/>
                  <a:pt x="628" y="925"/>
                </a:cubicBezTo>
                <a:cubicBezTo>
                  <a:pt x="627" y="925"/>
                  <a:pt x="627" y="924"/>
                  <a:pt x="626" y="923"/>
                </a:cubicBezTo>
                <a:cubicBezTo>
                  <a:pt x="628" y="922"/>
                  <a:pt x="630" y="920"/>
                  <a:pt x="632" y="919"/>
                </a:cubicBezTo>
                <a:cubicBezTo>
                  <a:pt x="632" y="919"/>
                  <a:pt x="632" y="919"/>
                  <a:pt x="632" y="919"/>
                </a:cubicBezTo>
                <a:close/>
                <a:moveTo>
                  <a:pt x="650" y="924"/>
                </a:moveTo>
                <a:cubicBezTo>
                  <a:pt x="652" y="926"/>
                  <a:pt x="653" y="927"/>
                  <a:pt x="654" y="929"/>
                </a:cubicBezTo>
                <a:cubicBezTo>
                  <a:pt x="654" y="930"/>
                  <a:pt x="654" y="931"/>
                  <a:pt x="654" y="932"/>
                </a:cubicBezTo>
                <a:cubicBezTo>
                  <a:pt x="650" y="931"/>
                  <a:pt x="647" y="930"/>
                  <a:pt x="644" y="930"/>
                </a:cubicBezTo>
                <a:cubicBezTo>
                  <a:pt x="644" y="930"/>
                  <a:pt x="644" y="929"/>
                  <a:pt x="645" y="929"/>
                </a:cubicBezTo>
                <a:cubicBezTo>
                  <a:pt x="646" y="927"/>
                  <a:pt x="648" y="926"/>
                  <a:pt x="650" y="924"/>
                </a:cubicBezTo>
                <a:close/>
                <a:moveTo>
                  <a:pt x="645" y="927"/>
                </a:moveTo>
                <a:cubicBezTo>
                  <a:pt x="646" y="925"/>
                  <a:pt x="647" y="923"/>
                  <a:pt x="648" y="922"/>
                </a:cubicBezTo>
                <a:cubicBezTo>
                  <a:pt x="648" y="922"/>
                  <a:pt x="649" y="923"/>
                  <a:pt x="650" y="924"/>
                </a:cubicBezTo>
                <a:cubicBezTo>
                  <a:pt x="648" y="925"/>
                  <a:pt x="647" y="926"/>
                  <a:pt x="645" y="927"/>
                </a:cubicBezTo>
                <a:close/>
                <a:moveTo>
                  <a:pt x="654" y="965"/>
                </a:moveTo>
                <a:cubicBezTo>
                  <a:pt x="655" y="965"/>
                  <a:pt x="656" y="964"/>
                  <a:pt x="657" y="964"/>
                </a:cubicBezTo>
                <a:cubicBezTo>
                  <a:pt x="657" y="964"/>
                  <a:pt x="658" y="964"/>
                  <a:pt x="658" y="965"/>
                </a:cubicBezTo>
                <a:cubicBezTo>
                  <a:pt x="659" y="965"/>
                  <a:pt x="659" y="964"/>
                  <a:pt x="659" y="964"/>
                </a:cubicBezTo>
                <a:cubicBezTo>
                  <a:pt x="658" y="964"/>
                  <a:pt x="658" y="963"/>
                  <a:pt x="657" y="963"/>
                </a:cubicBezTo>
                <a:cubicBezTo>
                  <a:pt x="657" y="963"/>
                  <a:pt x="657" y="963"/>
                  <a:pt x="658" y="963"/>
                </a:cubicBezTo>
                <a:cubicBezTo>
                  <a:pt x="658" y="963"/>
                  <a:pt x="658" y="963"/>
                  <a:pt x="658" y="963"/>
                </a:cubicBezTo>
                <a:cubicBezTo>
                  <a:pt x="660" y="963"/>
                  <a:pt x="665" y="963"/>
                  <a:pt x="669" y="963"/>
                </a:cubicBezTo>
                <a:cubicBezTo>
                  <a:pt x="670" y="964"/>
                  <a:pt x="671" y="964"/>
                  <a:pt x="672" y="964"/>
                </a:cubicBezTo>
                <a:cubicBezTo>
                  <a:pt x="672" y="965"/>
                  <a:pt x="672" y="965"/>
                  <a:pt x="672" y="966"/>
                </a:cubicBezTo>
                <a:cubicBezTo>
                  <a:pt x="666" y="966"/>
                  <a:pt x="660" y="966"/>
                  <a:pt x="654" y="965"/>
                </a:cubicBezTo>
                <a:close/>
                <a:moveTo>
                  <a:pt x="653" y="969"/>
                </a:moveTo>
                <a:cubicBezTo>
                  <a:pt x="653" y="969"/>
                  <a:pt x="653" y="969"/>
                  <a:pt x="653" y="969"/>
                </a:cubicBezTo>
                <a:cubicBezTo>
                  <a:pt x="653" y="969"/>
                  <a:pt x="653" y="970"/>
                  <a:pt x="652" y="970"/>
                </a:cubicBezTo>
                <a:cubicBezTo>
                  <a:pt x="652" y="970"/>
                  <a:pt x="652" y="970"/>
                  <a:pt x="653" y="970"/>
                </a:cubicBezTo>
                <a:cubicBezTo>
                  <a:pt x="653" y="970"/>
                  <a:pt x="654" y="971"/>
                  <a:pt x="654" y="971"/>
                </a:cubicBezTo>
                <a:cubicBezTo>
                  <a:pt x="654" y="971"/>
                  <a:pt x="654" y="971"/>
                  <a:pt x="655" y="971"/>
                </a:cubicBezTo>
                <a:cubicBezTo>
                  <a:pt x="656" y="972"/>
                  <a:pt x="658" y="974"/>
                  <a:pt x="658" y="975"/>
                </a:cubicBezTo>
                <a:cubicBezTo>
                  <a:pt x="660" y="977"/>
                  <a:pt x="662" y="978"/>
                  <a:pt x="664" y="980"/>
                </a:cubicBezTo>
                <a:cubicBezTo>
                  <a:pt x="661" y="984"/>
                  <a:pt x="657" y="988"/>
                  <a:pt x="654" y="993"/>
                </a:cubicBezTo>
                <a:cubicBezTo>
                  <a:pt x="649" y="988"/>
                  <a:pt x="645" y="983"/>
                  <a:pt x="641" y="978"/>
                </a:cubicBezTo>
                <a:cubicBezTo>
                  <a:pt x="645" y="975"/>
                  <a:pt x="649" y="971"/>
                  <a:pt x="653" y="968"/>
                </a:cubicBezTo>
                <a:cubicBezTo>
                  <a:pt x="654" y="969"/>
                  <a:pt x="655" y="971"/>
                  <a:pt x="655" y="972"/>
                </a:cubicBezTo>
                <a:cubicBezTo>
                  <a:pt x="655" y="971"/>
                  <a:pt x="654" y="970"/>
                  <a:pt x="653" y="969"/>
                </a:cubicBezTo>
                <a:close/>
                <a:moveTo>
                  <a:pt x="655" y="999"/>
                </a:moveTo>
                <a:cubicBezTo>
                  <a:pt x="655" y="999"/>
                  <a:pt x="655" y="1000"/>
                  <a:pt x="654" y="1000"/>
                </a:cubicBezTo>
                <a:cubicBezTo>
                  <a:pt x="654" y="1000"/>
                  <a:pt x="654" y="1001"/>
                  <a:pt x="655" y="1000"/>
                </a:cubicBezTo>
                <a:cubicBezTo>
                  <a:pt x="655" y="1000"/>
                  <a:pt x="655" y="999"/>
                  <a:pt x="655" y="999"/>
                </a:cubicBezTo>
                <a:cubicBezTo>
                  <a:pt x="656" y="999"/>
                  <a:pt x="656" y="999"/>
                  <a:pt x="656" y="999"/>
                </a:cubicBezTo>
                <a:cubicBezTo>
                  <a:pt x="655" y="1000"/>
                  <a:pt x="654" y="1001"/>
                  <a:pt x="653" y="1002"/>
                </a:cubicBezTo>
                <a:cubicBezTo>
                  <a:pt x="652" y="1002"/>
                  <a:pt x="650" y="1002"/>
                  <a:pt x="648" y="1002"/>
                </a:cubicBezTo>
                <a:cubicBezTo>
                  <a:pt x="648" y="1002"/>
                  <a:pt x="648" y="1002"/>
                  <a:pt x="648" y="1001"/>
                </a:cubicBezTo>
                <a:cubicBezTo>
                  <a:pt x="649" y="1001"/>
                  <a:pt x="650" y="1000"/>
                  <a:pt x="651" y="999"/>
                </a:cubicBezTo>
                <a:cubicBezTo>
                  <a:pt x="652" y="999"/>
                  <a:pt x="653" y="999"/>
                  <a:pt x="654" y="999"/>
                </a:cubicBezTo>
                <a:cubicBezTo>
                  <a:pt x="654" y="999"/>
                  <a:pt x="655" y="999"/>
                  <a:pt x="655" y="999"/>
                </a:cubicBezTo>
                <a:close/>
                <a:moveTo>
                  <a:pt x="656" y="999"/>
                </a:moveTo>
                <a:cubicBezTo>
                  <a:pt x="656" y="999"/>
                  <a:pt x="656" y="999"/>
                  <a:pt x="657" y="999"/>
                </a:cubicBezTo>
                <a:cubicBezTo>
                  <a:pt x="657" y="999"/>
                  <a:pt x="657" y="999"/>
                  <a:pt x="657" y="999"/>
                </a:cubicBezTo>
                <a:cubicBezTo>
                  <a:pt x="656" y="999"/>
                  <a:pt x="656" y="999"/>
                  <a:pt x="656" y="999"/>
                </a:cubicBezTo>
                <a:close/>
                <a:moveTo>
                  <a:pt x="675" y="1002"/>
                </a:moveTo>
                <a:cubicBezTo>
                  <a:pt x="674" y="1003"/>
                  <a:pt x="673" y="1005"/>
                  <a:pt x="672" y="1006"/>
                </a:cubicBezTo>
                <a:cubicBezTo>
                  <a:pt x="670" y="1006"/>
                  <a:pt x="668" y="1006"/>
                  <a:pt x="666" y="1006"/>
                </a:cubicBezTo>
                <a:cubicBezTo>
                  <a:pt x="665" y="1005"/>
                  <a:pt x="664" y="1003"/>
                  <a:pt x="663" y="1002"/>
                </a:cubicBezTo>
                <a:cubicBezTo>
                  <a:pt x="666" y="1002"/>
                  <a:pt x="670" y="1002"/>
                  <a:pt x="673" y="1002"/>
                </a:cubicBezTo>
                <a:cubicBezTo>
                  <a:pt x="674" y="1002"/>
                  <a:pt x="675" y="1002"/>
                  <a:pt x="675" y="1002"/>
                </a:cubicBezTo>
                <a:close/>
                <a:moveTo>
                  <a:pt x="675" y="1002"/>
                </a:moveTo>
                <a:cubicBezTo>
                  <a:pt x="675" y="1002"/>
                  <a:pt x="675" y="1002"/>
                  <a:pt x="676" y="1002"/>
                </a:cubicBezTo>
                <a:cubicBezTo>
                  <a:pt x="676" y="1002"/>
                  <a:pt x="676" y="1002"/>
                  <a:pt x="676" y="1002"/>
                </a:cubicBezTo>
                <a:cubicBezTo>
                  <a:pt x="675" y="1002"/>
                  <a:pt x="675" y="1002"/>
                  <a:pt x="675" y="1002"/>
                </a:cubicBezTo>
                <a:close/>
                <a:moveTo>
                  <a:pt x="677" y="1007"/>
                </a:moveTo>
                <a:cubicBezTo>
                  <a:pt x="676" y="1008"/>
                  <a:pt x="675" y="1009"/>
                  <a:pt x="674" y="1011"/>
                </a:cubicBezTo>
                <a:cubicBezTo>
                  <a:pt x="674" y="1010"/>
                  <a:pt x="674" y="1010"/>
                  <a:pt x="673" y="1010"/>
                </a:cubicBezTo>
                <a:cubicBezTo>
                  <a:pt x="671" y="1012"/>
                  <a:pt x="668" y="1015"/>
                  <a:pt x="667" y="1018"/>
                </a:cubicBezTo>
                <a:cubicBezTo>
                  <a:pt x="666" y="1018"/>
                  <a:pt x="665" y="1019"/>
                  <a:pt x="665" y="1020"/>
                </a:cubicBezTo>
                <a:cubicBezTo>
                  <a:pt x="664" y="1020"/>
                  <a:pt x="664" y="1020"/>
                  <a:pt x="664" y="1020"/>
                </a:cubicBezTo>
                <a:cubicBezTo>
                  <a:pt x="663" y="1019"/>
                  <a:pt x="662" y="1019"/>
                  <a:pt x="662" y="1018"/>
                </a:cubicBezTo>
                <a:cubicBezTo>
                  <a:pt x="665" y="1015"/>
                  <a:pt x="668" y="1011"/>
                  <a:pt x="672" y="1007"/>
                </a:cubicBezTo>
                <a:cubicBezTo>
                  <a:pt x="674" y="1007"/>
                  <a:pt x="675" y="1007"/>
                  <a:pt x="677" y="1007"/>
                </a:cubicBezTo>
                <a:cubicBezTo>
                  <a:pt x="677" y="1007"/>
                  <a:pt x="677" y="1007"/>
                  <a:pt x="677" y="1007"/>
                </a:cubicBezTo>
                <a:close/>
                <a:moveTo>
                  <a:pt x="696" y="1028"/>
                </a:moveTo>
                <a:cubicBezTo>
                  <a:pt x="695" y="1027"/>
                  <a:pt x="693" y="1026"/>
                  <a:pt x="692" y="1024"/>
                </a:cubicBezTo>
                <a:cubicBezTo>
                  <a:pt x="694" y="1025"/>
                  <a:pt x="696" y="1025"/>
                  <a:pt x="698" y="1025"/>
                </a:cubicBezTo>
                <a:cubicBezTo>
                  <a:pt x="699" y="1026"/>
                  <a:pt x="699" y="1026"/>
                  <a:pt x="699" y="1026"/>
                </a:cubicBezTo>
                <a:cubicBezTo>
                  <a:pt x="699" y="1027"/>
                  <a:pt x="700" y="1026"/>
                  <a:pt x="700" y="1026"/>
                </a:cubicBezTo>
                <a:cubicBezTo>
                  <a:pt x="699" y="1026"/>
                  <a:pt x="699" y="1026"/>
                  <a:pt x="699" y="1025"/>
                </a:cubicBezTo>
                <a:cubicBezTo>
                  <a:pt x="700" y="1026"/>
                  <a:pt x="702" y="1026"/>
                  <a:pt x="703" y="1026"/>
                </a:cubicBezTo>
                <a:cubicBezTo>
                  <a:pt x="704" y="1028"/>
                  <a:pt x="704" y="1029"/>
                  <a:pt x="704" y="1030"/>
                </a:cubicBezTo>
                <a:cubicBezTo>
                  <a:pt x="704" y="1030"/>
                  <a:pt x="704" y="1030"/>
                  <a:pt x="704" y="1030"/>
                </a:cubicBezTo>
                <a:cubicBezTo>
                  <a:pt x="703" y="1030"/>
                  <a:pt x="702" y="1030"/>
                  <a:pt x="701" y="1030"/>
                </a:cubicBezTo>
                <a:cubicBezTo>
                  <a:pt x="701" y="1030"/>
                  <a:pt x="701" y="1030"/>
                  <a:pt x="701" y="1029"/>
                </a:cubicBezTo>
                <a:cubicBezTo>
                  <a:pt x="701" y="1029"/>
                  <a:pt x="700" y="1029"/>
                  <a:pt x="700" y="1030"/>
                </a:cubicBezTo>
                <a:cubicBezTo>
                  <a:pt x="700" y="1030"/>
                  <a:pt x="700" y="1030"/>
                  <a:pt x="700" y="1030"/>
                </a:cubicBezTo>
                <a:cubicBezTo>
                  <a:pt x="700" y="1030"/>
                  <a:pt x="700" y="1030"/>
                  <a:pt x="700" y="1030"/>
                </a:cubicBezTo>
                <a:cubicBezTo>
                  <a:pt x="700" y="1030"/>
                  <a:pt x="700" y="1030"/>
                  <a:pt x="700" y="1030"/>
                </a:cubicBezTo>
                <a:cubicBezTo>
                  <a:pt x="700" y="1030"/>
                  <a:pt x="700" y="1030"/>
                  <a:pt x="700" y="1030"/>
                </a:cubicBezTo>
                <a:cubicBezTo>
                  <a:pt x="699" y="1030"/>
                  <a:pt x="699" y="1030"/>
                  <a:pt x="698" y="1030"/>
                </a:cubicBezTo>
                <a:cubicBezTo>
                  <a:pt x="698" y="1030"/>
                  <a:pt x="698" y="1030"/>
                  <a:pt x="698" y="1030"/>
                </a:cubicBezTo>
                <a:cubicBezTo>
                  <a:pt x="696" y="1030"/>
                  <a:pt x="694" y="1030"/>
                  <a:pt x="692" y="1030"/>
                </a:cubicBezTo>
                <a:cubicBezTo>
                  <a:pt x="692" y="1030"/>
                  <a:pt x="692" y="1030"/>
                  <a:pt x="692" y="1030"/>
                </a:cubicBezTo>
                <a:cubicBezTo>
                  <a:pt x="692" y="1029"/>
                  <a:pt x="691" y="1029"/>
                  <a:pt x="691" y="1030"/>
                </a:cubicBezTo>
                <a:cubicBezTo>
                  <a:pt x="691" y="1030"/>
                  <a:pt x="691" y="1030"/>
                  <a:pt x="691" y="1030"/>
                </a:cubicBezTo>
                <a:cubicBezTo>
                  <a:pt x="690" y="1030"/>
                  <a:pt x="689" y="1030"/>
                  <a:pt x="687" y="1030"/>
                </a:cubicBezTo>
                <a:cubicBezTo>
                  <a:pt x="687" y="1030"/>
                  <a:pt x="687" y="1030"/>
                  <a:pt x="687" y="1030"/>
                </a:cubicBezTo>
                <a:cubicBezTo>
                  <a:pt x="687" y="1029"/>
                  <a:pt x="686" y="1029"/>
                  <a:pt x="686" y="1030"/>
                </a:cubicBezTo>
                <a:cubicBezTo>
                  <a:pt x="686" y="1030"/>
                  <a:pt x="686" y="1030"/>
                  <a:pt x="686" y="1030"/>
                </a:cubicBezTo>
                <a:cubicBezTo>
                  <a:pt x="684" y="1030"/>
                  <a:pt x="681" y="1030"/>
                  <a:pt x="678" y="1030"/>
                </a:cubicBezTo>
                <a:cubicBezTo>
                  <a:pt x="678" y="1028"/>
                  <a:pt x="677" y="1027"/>
                  <a:pt x="676" y="1025"/>
                </a:cubicBezTo>
                <a:cubicBezTo>
                  <a:pt x="679" y="1024"/>
                  <a:pt x="681" y="1024"/>
                  <a:pt x="684" y="1024"/>
                </a:cubicBezTo>
                <a:cubicBezTo>
                  <a:pt x="684" y="1025"/>
                  <a:pt x="684" y="1025"/>
                  <a:pt x="683" y="1025"/>
                </a:cubicBezTo>
                <a:cubicBezTo>
                  <a:pt x="683" y="1026"/>
                  <a:pt x="684" y="1026"/>
                  <a:pt x="684" y="1025"/>
                </a:cubicBezTo>
                <a:cubicBezTo>
                  <a:pt x="684" y="1025"/>
                  <a:pt x="684" y="1025"/>
                  <a:pt x="684" y="1024"/>
                </a:cubicBezTo>
                <a:cubicBezTo>
                  <a:pt x="685" y="1024"/>
                  <a:pt x="686" y="1024"/>
                  <a:pt x="688" y="1024"/>
                </a:cubicBezTo>
                <a:cubicBezTo>
                  <a:pt x="687" y="1025"/>
                  <a:pt x="687" y="1025"/>
                  <a:pt x="687" y="1025"/>
                </a:cubicBezTo>
                <a:cubicBezTo>
                  <a:pt x="687" y="1025"/>
                  <a:pt x="687" y="1026"/>
                  <a:pt x="687" y="1025"/>
                </a:cubicBezTo>
                <a:cubicBezTo>
                  <a:pt x="687" y="1025"/>
                  <a:pt x="688" y="1025"/>
                  <a:pt x="688" y="1024"/>
                </a:cubicBezTo>
                <a:cubicBezTo>
                  <a:pt x="689" y="1024"/>
                  <a:pt x="690" y="1024"/>
                  <a:pt x="691" y="1024"/>
                </a:cubicBezTo>
                <a:cubicBezTo>
                  <a:pt x="693" y="1026"/>
                  <a:pt x="694" y="1027"/>
                  <a:pt x="696" y="1028"/>
                </a:cubicBezTo>
                <a:cubicBezTo>
                  <a:pt x="696" y="1028"/>
                  <a:pt x="696" y="1028"/>
                  <a:pt x="696" y="1028"/>
                </a:cubicBezTo>
                <a:close/>
                <a:moveTo>
                  <a:pt x="704" y="1024"/>
                </a:moveTo>
                <a:cubicBezTo>
                  <a:pt x="705" y="1024"/>
                  <a:pt x="705" y="1024"/>
                  <a:pt x="705" y="1024"/>
                </a:cubicBezTo>
                <a:cubicBezTo>
                  <a:pt x="705" y="1025"/>
                  <a:pt x="704" y="1025"/>
                  <a:pt x="704" y="1025"/>
                </a:cubicBezTo>
                <a:cubicBezTo>
                  <a:pt x="704" y="1025"/>
                  <a:pt x="704" y="1026"/>
                  <a:pt x="705" y="1025"/>
                </a:cubicBezTo>
                <a:cubicBezTo>
                  <a:pt x="706" y="1024"/>
                  <a:pt x="706" y="1025"/>
                  <a:pt x="706" y="1027"/>
                </a:cubicBezTo>
                <a:cubicBezTo>
                  <a:pt x="706" y="1027"/>
                  <a:pt x="706" y="1027"/>
                  <a:pt x="706" y="1027"/>
                </a:cubicBezTo>
                <a:cubicBezTo>
                  <a:pt x="706" y="1027"/>
                  <a:pt x="706" y="1027"/>
                  <a:pt x="706" y="1027"/>
                </a:cubicBezTo>
                <a:cubicBezTo>
                  <a:pt x="705" y="1027"/>
                  <a:pt x="705" y="1026"/>
                  <a:pt x="704" y="1026"/>
                </a:cubicBezTo>
                <a:cubicBezTo>
                  <a:pt x="704" y="1026"/>
                  <a:pt x="704" y="1025"/>
                  <a:pt x="704" y="1024"/>
                </a:cubicBezTo>
                <a:close/>
                <a:moveTo>
                  <a:pt x="705" y="1042"/>
                </a:moveTo>
                <a:cubicBezTo>
                  <a:pt x="705" y="1042"/>
                  <a:pt x="705" y="1042"/>
                  <a:pt x="706" y="1043"/>
                </a:cubicBezTo>
                <a:cubicBezTo>
                  <a:pt x="705" y="1044"/>
                  <a:pt x="704" y="1046"/>
                  <a:pt x="704" y="1048"/>
                </a:cubicBezTo>
                <a:cubicBezTo>
                  <a:pt x="703" y="1048"/>
                  <a:pt x="703" y="1048"/>
                  <a:pt x="703" y="1048"/>
                </a:cubicBezTo>
                <a:cubicBezTo>
                  <a:pt x="703" y="1048"/>
                  <a:pt x="703" y="1049"/>
                  <a:pt x="703" y="1049"/>
                </a:cubicBezTo>
                <a:cubicBezTo>
                  <a:pt x="700" y="1055"/>
                  <a:pt x="697" y="1062"/>
                  <a:pt x="695" y="1069"/>
                </a:cubicBezTo>
                <a:cubicBezTo>
                  <a:pt x="695" y="1069"/>
                  <a:pt x="694" y="1069"/>
                  <a:pt x="694" y="1070"/>
                </a:cubicBezTo>
                <a:cubicBezTo>
                  <a:pt x="693" y="1067"/>
                  <a:pt x="692" y="1065"/>
                  <a:pt x="691" y="1062"/>
                </a:cubicBezTo>
                <a:cubicBezTo>
                  <a:pt x="697" y="1053"/>
                  <a:pt x="703" y="1043"/>
                  <a:pt x="705" y="1032"/>
                </a:cubicBezTo>
                <a:cubicBezTo>
                  <a:pt x="706" y="1033"/>
                  <a:pt x="706" y="1034"/>
                  <a:pt x="707" y="1035"/>
                </a:cubicBezTo>
                <a:cubicBezTo>
                  <a:pt x="707" y="1035"/>
                  <a:pt x="707" y="1035"/>
                  <a:pt x="707" y="1034"/>
                </a:cubicBezTo>
                <a:cubicBezTo>
                  <a:pt x="707" y="1034"/>
                  <a:pt x="706" y="1033"/>
                  <a:pt x="706" y="1032"/>
                </a:cubicBezTo>
                <a:cubicBezTo>
                  <a:pt x="706" y="1031"/>
                  <a:pt x="706" y="1031"/>
                  <a:pt x="706" y="1030"/>
                </a:cubicBezTo>
                <a:cubicBezTo>
                  <a:pt x="707" y="1030"/>
                  <a:pt x="708" y="1030"/>
                  <a:pt x="709" y="1031"/>
                </a:cubicBezTo>
                <a:cubicBezTo>
                  <a:pt x="709" y="1031"/>
                  <a:pt x="709" y="1031"/>
                  <a:pt x="709" y="1032"/>
                </a:cubicBezTo>
                <a:cubicBezTo>
                  <a:pt x="709" y="1033"/>
                  <a:pt x="709" y="1034"/>
                  <a:pt x="709" y="1035"/>
                </a:cubicBezTo>
                <a:cubicBezTo>
                  <a:pt x="708" y="1037"/>
                  <a:pt x="707" y="1039"/>
                  <a:pt x="706" y="1041"/>
                </a:cubicBezTo>
                <a:cubicBezTo>
                  <a:pt x="706" y="1041"/>
                  <a:pt x="706" y="1041"/>
                  <a:pt x="705" y="1042"/>
                </a:cubicBezTo>
                <a:close/>
                <a:moveTo>
                  <a:pt x="697" y="1069"/>
                </a:moveTo>
                <a:cubicBezTo>
                  <a:pt x="697" y="1069"/>
                  <a:pt x="697" y="1069"/>
                  <a:pt x="697" y="1069"/>
                </a:cubicBezTo>
                <a:cubicBezTo>
                  <a:pt x="697" y="1069"/>
                  <a:pt x="697" y="1069"/>
                  <a:pt x="697" y="1069"/>
                </a:cubicBezTo>
                <a:cubicBezTo>
                  <a:pt x="697" y="1069"/>
                  <a:pt x="697" y="1069"/>
                  <a:pt x="697" y="1069"/>
                </a:cubicBezTo>
                <a:close/>
                <a:moveTo>
                  <a:pt x="697" y="1069"/>
                </a:moveTo>
                <a:cubicBezTo>
                  <a:pt x="696" y="1070"/>
                  <a:pt x="696" y="1070"/>
                  <a:pt x="696" y="1070"/>
                </a:cubicBezTo>
                <a:cubicBezTo>
                  <a:pt x="695" y="1070"/>
                  <a:pt x="695" y="1071"/>
                  <a:pt x="694" y="1071"/>
                </a:cubicBezTo>
                <a:cubicBezTo>
                  <a:pt x="694" y="1070"/>
                  <a:pt x="694" y="1070"/>
                  <a:pt x="694" y="1070"/>
                </a:cubicBezTo>
                <a:cubicBezTo>
                  <a:pt x="697" y="1063"/>
                  <a:pt x="700" y="1056"/>
                  <a:pt x="703" y="1049"/>
                </a:cubicBezTo>
                <a:cubicBezTo>
                  <a:pt x="704" y="1049"/>
                  <a:pt x="705" y="1048"/>
                  <a:pt x="706" y="1048"/>
                </a:cubicBezTo>
                <a:cubicBezTo>
                  <a:pt x="705" y="1051"/>
                  <a:pt x="704" y="1054"/>
                  <a:pt x="703" y="1054"/>
                </a:cubicBezTo>
                <a:cubicBezTo>
                  <a:pt x="702" y="1057"/>
                  <a:pt x="700" y="1060"/>
                  <a:pt x="699" y="1063"/>
                </a:cubicBezTo>
                <a:cubicBezTo>
                  <a:pt x="698" y="1064"/>
                  <a:pt x="696" y="1068"/>
                  <a:pt x="697" y="1069"/>
                </a:cubicBezTo>
                <a:close/>
                <a:moveTo>
                  <a:pt x="700" y="1076"/>
                </a:moveTo>
                <a:cubicBezTo>
                  <a:pt x="699" y="1076"/>
                  <a:pt x="698" y="1076"/>
                  <a:pt x="697" y="1077"/>
                </a:cubicBezTo>
                <a:cubicBezTo>
                  <a:pt x="697" y="1076"/>
                  <a:pt x="696" y="1075"/>
                  <a:pt x="696" y="1074"/>
                </a:cubicBezTo>
                <a:cubicBezTo>
                  <a:pt x="696" y="1074"/>
                  <a:pt x="696" y="1074"/>
                  <a:pt x="696" y="1074"/>
                </a:cubicBezTo>
                <a:cubicBezTo>
                  <a:pt x="698" y="1075"/>
                  <a:pt x="699" y="1075"/>
                  <a:pt x="700" y="1076"/>
                </a:cubicBezTo>
                <a:close/>
                <a:moveTo>
                  <a:pt x="707" y="1097"/>
                </a:moveTo>
                <a:cubicBezTo>
                  <a:pt x="711" y="1096"/>
                  <a:pt x="711" y="1096"/>
                  <a:pt x="708" y="1100"/>
                </a:cubicBezTo>
                <a:cubicBezTo>
                  <a:pt x="708" y="1100"/>
                  <a:pt x="708" y="1101"/>
                  <a:pt x="709" y="1100"/>
                </a:cubicBezTo>
                <a:cubicBezTo>
                  <a:pt x="715" y="1098"/>
                  <a:pt x="712" y="1101"/>
                  <a:pt x="710" y="1104"/>
                </a:cubicBezTo>
                <a:cubicBezTo>
                  <a:pt x="710" y="1105"/>
                  <a:pt x="711" y="1105"/>
                  <a:pt x="711" y="1105"/>
                </a:cubicBezTo>
                <a:cubicBezTo>
                  <a:pt x="717" y="1102"/>
                  <a:pt x="717" y="1101"/>
                  <a:pt x="714" y="1107"/>
                </a:cubicBezTo>
                <a:cubicBezTo>
                  <a:pt x="713" y="1108"/>
                  <a:pt x="714" y="1108"/>
                  <a:pt x="714" y="1108"/>
                </a:cubicBezTo>
                <a:cubicBezTo>
                  <a:pt x="721" y="1105"/>
                  <a:pt x="720" y="1106"/>
                  <a:pt x="716" y="1111"/>
                </a:cubicBezTo>
                <a:cubicBezTo>
                  <a:pt x="715" y="1112"/>
                  <a:pt x="716" y="1112"/>
                  <a:pt x="716" y="1112"/>
                </a:cubicBezTo>
                <a:cubicBezTo>
                  <a:pt x="715" y="1113"/>
                  <a:pt x="730" y="1102"/>
                  <a:pt x="723" y="1109"/>
                </a:cubicBezTo>
                <a:cubicBezTo>
                  <a:pt x="720" y="1111"/>
                  <a:pt x="719" y="1113"/>
                  <a:pt x="717" y="1116"/>
                </a:cubicBezTo>
                <a:cubicBezTo>
                  <a:pt x="717" y="1116"/>
                  <a:pt x="718" y="1117"/>
                  <a:pt x="718" y="1117"/>
                </a:cubicBezTo>
                <a:cubicBezTo>
                  <a:pt x="721" y="1115"/>
                  <a:pt x="724" y="1113"/>
                  <a:pt x="726" y="1111"/>
                </a:cubicBezTo>
                <a:cubicBezTo>
                  <a:pt x="724" y="1113"/>
                  <a:pt x="722" y="1115"/>
                  <a:pt x="720" y="1118"/>
                </a:cubicBezTo>
                <a:cubicBezTo>
                  <a:pt x="720" y="1119"/>
                  <a:pt x="721" y="1119"/>
                  <a:pt x="721" y="1119"/>
                </a:cubicBezTo>
                <a:cubicBezTo>
                  <a:pt x="725" y="1116"/>
                  <a:pt x="730" y="1113"/>
                  <a:pt x="733" y="1110"/>
                </a:cubicBezTo>
                <a:cubicBezTo>
                  <a:pt x="729" y="1115"/>
                  <a:pt x="725" y="1119"/>
                  <a:pt x="722" y="1124"/>
                </a:cubicBezTo>
                <a:cubicBezTo>
                  <a:pt x="722" y="1125"/>
                  <a:pt x="722" y="1125"/>
                  <a:pt x="723" y="1125"/>
                </a:cubicBezTo>
                <a:cubicBezTo>
                  <a:pt x="728" y="1122"/>
                  <a:pt x="732" y="1118"/>
                  <a:pt x="737" y="1115"/>
                </a:cubicBezTo>
                <a:cubicBezTo>
                  <a:pt x="733" y="1117"/>
                  <a:pt x="728" y="1122"/>
                  <a:pt x="725" y="1126"/>
                </a:cubicBezTo>
                <a:cubicBezTo>
                  <a:pt x="725" y="1127"/>
                  <a:pt x="725" y="1127"/>
                  <a:pt x="726" y="1127"/>
                </a:cubicBezTo>
                <a:cubicBezTo>
                  <a:pt x="731" y="1124"/>
                  <a:pt x="735" y="1120"/>
                  <a:pt x="739" y="1117"/>
                </a:cubicBezTo>
                <a:cubicBezTo>
                  <a:pt x="736" y="1119"/>
                  <a:pt x="732" y="1124"/>
                  <a:pt x="729" y="1128"/>
                </a:cubicBezTo>
                <a:cubicBezTo>
                  <a:pt x="729" y="1128"/>
                  <a:pt x="730" y="1129"/>
                  <a:pt x="730" y="1129"/>
                </a:cubicBezTo>
                <a:cubicBezTo>
                  <a:pt x="735" y="1126"/>
                  <a:pt x="739" y="1123"/>
                  <a:pt x="744" y="1120"/>
                </a:cubicBezTo>
                <a:cubicBezTo>
                  <a:pt x="741" y="1122"/>
                  <a:pt x="737" y="1126"/>
                  <a:pt x="735" y="1130"/>
                </a:cubicBezTo>
                <a:cubicBezTo>
                  <a:pt x="735" y="1131"/>
                  <a:pt x="736" y="1131"/>
                  <a:pt x="736" y="1131"/>
                </a:cubicBezTo>
                <a:cubicBezTo>
                  <a:pt x="738" y="1129"/>
                  <a:pt x="741" y="1127"/>
                  <a:pt x="743" y="1126"/>
                </a:cubicBezTo>
                <a:cubicBezTo>
                  <a:pt x="753" y="1117"/>
                  <a:pt x="744" y="1125"/>
                  <a:pt x="742" y="1128"/>
                </a:cubicBezTo>
                <a:cubicBezTo>
                  <a:pt x="741" y="1128"/>
                  <a:pt x="742" y="1129"/>
                  <a:pt x="742" y="1129"/>
                </a:cubicBezTo>
                <a:cubicBezTo>
                  <a:pt x="745" y="1128"/>
                  <a:pt x="747" y="1126"/>
                  <a:pt x="749" y="1125"/>
                </a:cubicBezTo>
                <a:cubicBezTo>
                  <a:pt x="760" y="1116"/>
                  <a:pt x="749" y="1125"/>
                  <a:pt x="747" y="1127"/>
                </a:cubicBezTo>
                <a:cubicBezTo>
                  <a:pt x="747" y="1128"/>
                  <a:pt x="747" y="1128"/>
                  <a:pt x="748" y="1128"/>
                </a:cubicBezTo>
                <a:cubicBezTo>
                  <a:pt x="751" y="1127"/>
                  <a:pt x="761" y="1121"/>
                  <a:pt x="756" y="1128"/>
                </a:cubicBezTo>
                <a:cubicBezTo>
                  <a:pt x="755" y="1128"/>
                  <a:pt x="756" y="1128"/>
                  <a:pt x="756" y="1128"/>
                </a:cubicBezTo>
                <a:cubicBezTo>
                  <a:pt x="758" y="1128"/>
                  <a:pt x="767" y="1125"/>
                  <a:pt x="763" y="1128"/>
                </a:cubicBezTo>
                <a:cubicBezTo>
                  <a:pt x="763" y="1129"/>
                  <a:pt x="763" y="1129"/>
                  <a:pt x="764" y="1129"/>
                </a:cubicBezTo>
                <a:cubicBezTo>
                  <a:pt x="765" y="1129"/>
                  <a:pt x="766" y="1128"/>
                  <a:pt x="767" y="1128"/>
                </a:cubicBezTo>
                <a:cubicBezTo>
                  <a:pt x="768" y="1128"/>
                  <a:pt x="768" y="1127"/>
                  <a:pt x="767" y="1127"/>
                </a:cubicBezTo>
                <a:cubicBezTo>
                  <a:pt x="765" y="1128"/>
                  <a:pt x="766" y="1127"/>
                  <a:pt x="767" y="1125"/>
                </a:cubicBezTo>
                <a:cubicBezTo>
                  <a:pt x="767" y="1125"/>
                  <a:pt x="767" y="1125"/>
                  <a:pt x="767" y="1125"/>
                </a:cubicBezTo>
                <a:cubicBezTo>
                  <a:pt x="768" y="1126"/>
                  <a:pt x="769" y="1126"/>
                  <a:pt x="770" y="1127"/>
                </a:cubicBezTo>
                <a:cubicBezTo>
                  <a:pt x="770" y="1127"/>
                  <a:pt x="773" y="1129"/>
                  <a:pt x="775" y="1131"/>
                </a:cubicBezTo>
                <a:cubicBezTo>
                  <a:pt x="775" y="1131"/>
                  <a:pt x="775" y="1131"/>
                  <a:pt x="775" y="1131"/>
                </a:cubicBezTo>
                <a:cubicBezTo>
                  <a:pt x="775" y="1131"/>
                  <a:pt x="775" y="1131"/>
                  <a:pt x="775" y="1131"/>
                </a:cubicBezTo>
                <a:cubicBezTo>
                  <a:pt x="774" y="1131"/>
                  <a:pt x="774" y="1131"/>
                  <a:pt x="774" y="1131"/>
                </a:cubicBezTo>
                <a:cubicBezTo>
                  <a:pt x="758" y="1133"/>
                  <a:pt x="741" y="1133"/>
                  <a:pt x="724" y="1132"/>
                </a:cubicBezTo>
                <a:cubicBezTo>
                  <a:pt x="717" y="1120"/>
                  <a:pt x="711" y="1107"/>
                  <a:pt x="705" y="1095"/>
                </a:cubicBezTo>
                <a:cubicBezTo>
                  <a:pt x="705" y="1095"/>
                  <a:pt x="705" y="1095"/>
                  <a:pt x="705" y="1095"/>
                </a:cubicBezTo>
                <a:cubicBezTo>
                  <a:pt x="708" y="1093"/>
                  <a:pt x="712" y="1090"/>
                  <a:pt x="706" y="1097"/>
                </a:cubicBezTo>
                <a:cubicBezTo>
                  <a:pt x="706" y="1097"/>
                  <a:pt x="706" y="1098"/>
                  <a:pt x="707" y="1097"/>
                </a:cubicBezTo>
                <a:close/>
                <a:moveTo>
                  <a:pt x="716" y="1139"/>
                </a:moveTo>
                <a:cubicBezTo>
                  <a:pt x="705" y="1140"/>
                  <a:pt x="695" y="1141"/>
                  <a:pt x="684" y="1141"/>
                </a:cubicBezTo>
                <a:cubicBezTo>
                  <a:pt x="679" y="1141"/>
                  <a:pt x="674" y="1141"/>
                  <a:pt x="669" y="1141"/>
                </a:cubicBezTo>
                <a:cubicBezTo>
                  <a:pt x="668" y="1141"/>
                  <a:pt x="668" y="1140"/>
                  <a:pt x="667" y="1140"/>
                </a:cubicBezTo>
                <a:cubicBezTo>
                  <a:pt x="667" y="1140"/>
                  <a:pt x="667" y="1140"/>
                  <a:pt x="667" y="1141"/>
                </a:cubicBezTo>
                <a:cubicBezTo>
                  <a:pt x="667" y="1141"/>
                  <a:pt x="667" y="1141"/>
                  <a:pt x="668" y="1141"/>
                </a:cubicBezTo>
                <a:cubicBezTo>
                  <a:pt x="667" y="1141"/>
                  <a:pt x="666" y="1141"/>
                  <a:pt x="666" y="1141"/>
                </a:cubicBezTo>
                <a:cubicBezTo>
                  <a:pt x="666" y="1141"/>
                  <a:pt x="666" y="1141"/>
                  <a:pt x="666" y="1141"/>
                </a:cubicBezTo>
                <a:cubicBezTo>
                  <a:pt x="665" y="1140"/>
                  <a:pt x="665" y="1139"/>
                  <a:pt x="664" y="1138"/>
                </a:cubicBezTo>
                <a:cubicBezTo>
                  <a:pt x="664" y="1138"/>
                  <a:pt x="664" y="1137"/>
                  <a:pt x="664" y="1137"/>
                </a:cubicBezTo>
                <a:cubicBezTo>
                  <a:pt x="665" y="1136"/>
                  <a:pt x="666" y="1134"/>
                  <a:pt x="667" y="1132"/>
                </a:cubicBezTo>
                <a:cubicBezTo>
                  <a:pt x="672" y="1133"/>
                  <a:pt x="681" y="1133"/>
                  <a:pt x="688" y="1133"/>
                </a:cubicBezTo>
                <a:cubicBezTo>
                  <a:pt x="688" y="1134"/>
                  <a:pt x="688" y="1134"/>
                  <a:pt x="689" y="1134"/>
                </a:cubicBezTo>
                <a:cubicBezTo>
                  <a:pt x="689" y="1134"/>
                  <a:pt x="689" y="1134"/>
                  <a:pt x="689" y="1134"/>
                </a:cubicBezTo>
                <a:cubicBezTo>
                  <a:pt x="689" y="1133"/>
                  <a:pt x="689" y="1133"/>
                  <a:pt x="688" y="1133"/>
                </a:cubicBezTo>
                <a:cubicBezTo>
                  <a:pt x="691" y="1133"/>
                  <a:pt x="693" y="1133"/>
                  <a:pt x="694" y="1133"/>
                </a:cubicBezTo>
                <a:cubicBezTo>
                  <a:pt x="704" y="1133"/>
                  <a:pt x="714" y="1133"/>
                  <a:pt x="724" y="1133"/>
                </a:cubicBezTo>
                <a:cubicBezTo>
                  <a:pt x="724" y="1134"/>
                  <a:pt x="725" y="1135"/>
                  <a:pt x="725" y="1135"/>
                </a:cubicBezTo>
                <a:cubicBezTo>
                  <a:pt x="725" y="1136"/>
                  <a:pt x="726" y="1135"/>
                  <a:pt x="725" y="1135"/>
                </a:cubicBezTo>
                <a:cubicBezTo>
                  <a:pt x="725" y="1135"/>
                  <a:pt x="725" y="1134"/>
                  <a:pt x="724" y="1133"/>
                </a:cubicBezTo>
                <a:cubicBezTo>
                  <a:pt x="741" y="1133"/>
                  <a:pt x="758" y="1133"/>
                  <a:pt x="774" y="1131"/>
                </a:cubicBezTo>
                <a:cubicBezTo>
                  <a:pt x="776" y="1132"/>
                  <a:pt x="777" y="1133"/>
                  <a:pt x="777" y="1134"/>
                </a:cubicBezTo>
                <a:cubicBezTo>
                  <a:pt x="757" y="1135"/>
                  <a:pt x="737" y="1137"/>
                  <a:pt x="716" y="1139"/>
                </a:cubicBezTo>
                <a:close/>
                <a:moveTo>
                  <a:pt x="763" y="1182"/>
                </a:moveTo>
                <a:cubicBezTo>
                  <a:pt x="763" y="1183"/>
                  <a:pt x="762" y="1184"/>
                  <a:pt x="762" y="1185"/>
                </a:cubicBezTo>
                <a:cubicBezTo>
                  <a:pt x="761" y="1185"/>
                  <a:pt x="760" y="1185"/>
                  <a:pt x="759" y="1186"/>
                </a:cubicBezTo>
                <a:cubicBezTo>
                  <a:pt x="758" y="1184"/>
                  <a:pt x="757" y="1182"/>
                  <a:pt x="756" y="1180"/>
                </a:cubicBezTo>
                <a:cubicBezTo>
                  <a:pt x="757" y="1180"/>
                  <a:pt x="758" y="1180"/>
                  <a:pt x="759" y="1180"/>
                </a:cubicBezTo>
                <a:cubicBezTo>
                  <a:pt x="760" y="1181"/>
                  <a:pt x="762" y="1181"/>
                  <a:pt x="763" y="1182"/>
                </a:cubicBezTo>
                <a:close/>
                <a:moveTo>
                  <a:pt x="759" y="1180"/>
                </a:moveTo>
                <a:cubicBezTo>
                  <a:pt x="761" y="1179"/>
                  <a:pt x="763" y="1179"/>
                  <a:pt x="765" y="1179"/>
                </a:cubicBezTo>
                <a:cubicBezTo>
                  <a:pt x="765" y="1180"/>
                  <a:pt x="764" y="1181"/>
                  <a:pt x="764" y="1182"/>
                </a:cubicBezTo>
                <a:cubicBezTo>
                  <a:pt x="762" y="1181"/>
                  <a:pt x="761" y="1180"/>
                  <a:pt x="759" y="1180"/>
                </a:cubicBezTo>
                <a:close/>
                <a:moveTo>
                  <a:pt x="764" y="1182"/>
                </a:moveTo>
                <a:cubicBezTo>
                  <a:pt x="765" y="1183"/>
                  <a:pt x="766" y="1184"/>
                  <a:pt x="767" y="1184"/>
                </a:cubicBezTo>
                <a:cubicBezTo>
                  <a:pt x="767" y="1184"/>
                  <a:pt x="766" y="1185"/>
                  <a:pt x="765" y="1185"/>
                </a:cubicBezTo>
                <a:cubicBezTo>
                  <a:pt x="764" y="1185"/>
                  <a:pt x="763" y="1185"/>
                  <a:pt x="762" y="1185"/>
                </a:cubicBezTo>
                <a:cubicBezTo>
                  <a:pt x="763" y="1184"/>
                  <a:pt x="763" y="1183"/>
                  <a:pt x="764" y="1182"/>
                </a:cubicBezTo>
                <a:close/>
                <a:moveTo>
                  <a:pt x="777" y="1200"/>
                </a:moveTo>
                <a:cubicBezTo>
                  <a:pt x="774" y="1202"/>
                  <a:pt x="775" y="1201"/>
                  <a:pt x="773" y="1203"/>
                </a:cubicBezTo>
                <a:cubicBezTo>
                  <a:pt x="772" y="1203"/>
                  <a:pt x="772" y="1203"/>
                  <a:pt x="772" y="1202"/>
                </a:cubicBezTo>
                <a:cubicBezTo>
                  <a:pt x="773" y="1201"/>
                  <a:pt x="773" y="1200"/>
                  <a:pt x="774" y="1199"/>
                </a:cubicBezTo>
                <a:cubicBezTo>
                  <a:pt x="775" y="1199"/>
                  <a:pt x="776" y="1200"/>
                  <a:pt x="777" y="1200"/>
                </a:cubicBezTo>
                <a:close/>
                <a:moveTo>
                  <a:pt x="795" y="1211"/>
                </a:moveTo>
                <a:cubicBezTo>
                  <a:pt x="799" y="1213"/>
                  <a:pt x="803" y="1215"/>
                  <a:pt x="807" y="1217"/>
                </a:cubicBezTo>
                <a:cubicBezTo>
                  <a:pt x="805" y="1217"/>
                  <a:pt x="804" y="1217"/>
                  <a:pt x="802" y="1217"/>
                </a:cubicBezTo>
                <a:cubicBezTo>
                  <a:pt x="802" y="1217"/>
                  <a:pt x="802" y="1217"/>
                  <a:pt x="802" y="1217"/>
                </a:cubicBezTo>
                <a:cubicBezTo>
                  <a:pt x="802" y="1217"/>
                  <a:pt x="802" y="1217"/>
                  <a:pt x="801" y="1217"/>
                </a:cubicBezTo>
                <a:cubicBezTo>
                  <a:pt x="800" y="1217"/>
                  <a:pt x="798" y="1217"/>
                  <a:pt x="797" y="1217"/>
                </a:cubicBezTo>
                <a:cubicBezTo>
                  <a:pt x="797" y="1217"/>
                  <a:pt x="797" y="1217"/>
                  <a:pt x="797" y="1216"/>
                </a:cubicBezTo>
                <a:cubicBezTo>
                  <a:pt x="797" y="1216"/>
                  <a:pt x="797" y="1215"/>
                  <a:pt x="796" y="1216"/>
                </a:cubicBezTo>
                <a:cubicBezTo>
                  <a:pt x="796" y="1216"/>
                  <a:pt x="795" y="1217"/>
                  <a:pt x="795" y="1217"/>
                </a:cubicBezTo>
                <a:cubicBezTo>
                  <a:pt x="794" y="1217"/>
                  <a:pt x="793" y="1217"/>
                  <a:pt x="792" y="1217"/>
                </a:cubicBezTo>
                <a:cubicBezTo>
                  <a:pt x="792" y="1216"/>
                  <a:pt x="792" y="1216"/>
                  <a:pt x="793" y="1215"/>
                </a:cubicBezTo>
                <a:cubicBezTo>
                  <a:pt x="793" y="1214"/>
                  <a:pt x="793" y="1214"/>
                  <a:pt x="792" y="1214"/>
                </a:cubicBezTo>
                <a:cubicBezTo>
                  <a:pt x="791" y="1215"/>
                  <a:pt x="789" y="1216"/>
                  <a:pt x="788" y="1217"/>
                </a:cubicBezTo>
                <a:cubicBezTo>
                  <a:pt x="788" y="1217"/>
                  <a:pt x="788" y="1217"/>
                  <a:pt x="788" y="1217"/>
                </a:cubicBezTo>
                <a:cubicBezTo>
                  <a:pt x="790" y="1215"/>
                  <a:pt x="791" y="1214"/>
                  <a:pt x="792" y="1212"/>
                </a:cubicBezTo>
                <a:cubicBezTo>
                  <a:pt x="793" y="1211"/>
                  <a:pt x="792" y="1211"/>
                  <a:pt x="792" y="1211"/>
                </a:cubicBezTo>
                <a:cubicBezTo>
                  <a:pt x="789" y="1213"/>
                  <a:pt x="787" y="1215"/>
                  <a:pt x="785" y="1217"/>
                </a:cubicBezTo>
                <a:cubicBezTo>
                  <a:pt x="785" y="1217"/>
                  <a:pt x="784" y="1217"/>
                  <a:pt x="784" y="1217"/>
                </a:cubicBezTo>
                <a:cubicBezTo>
                  <a:pt x="786" y="1214"/>
                  <a:pt x="788" y="1211"/>
                  <a:pt x="789" y="1208"/>
                </a:cubicBezTo>
                <a:cubicBezTo>
                  <a:pt x="791" y="1209"/>
                  <a:pt x="793" y="1210"/>
                  <a:pt x="795" y="1211"/>
                </a:cubicBezTo>
                <a:close/>
                <a:moveTo>
                  <a:pt x="754" y="1230"/>
                </a:moveTo>
                <a:cubicBezTo>
                  <a:pt x="754" y="1230"/>
                  <a:pt x="753" y="1230"/>
                  <a:pt x="753" y="1230"/>
                </a:cubicBezTo>
                <a:cubicBezTo>
                  <a:pt x="753" y="1230"/>
                  <a:pt x="753" y="1229"/>
                  <a:pt x="754" y="1228"/>
                </a:cubicBezTo>
                <a:cubicBezTo>
                  <a:pt x="754" y="1227"/>
                  <a:pt x="755" y="1225"/>
                  <a:pt x="756" y="1223"/>
                </a:cubicBezTo>
                <a:cubicBezTo>
                  <a:pt x="757" y="1221"/>
                  <a:pt x="758" y="1220"/>
                  <a:pt x="760" y="1218"/>
                </a:cubicBezTo>
                <a:cubicBezTo>
                  <a:pt x="761" y="1218"/>
                  <a:pt x="762" y="1218"/>
                  <a:pt x="763" y="1218"/>
                </a:cubicBezTo>
                <a:cubicBezTo>
                  <a:pt x="760" y="1222"/>
                  <a:pt x="757" y="1226"/>
                  <a:pt x="754" y="1230"/>
                </a:cubicBezTo>
                <a:close/>
                <a:moveTo>
                  <a:pt x="758" y="1226"/>
                </a:moveTo>
                <a:cubicBezTo>
                  <a:pt x="758" y="1227"/>
                  <a:pt x="758" y="1228"/>
                  <a:pt x="757" y="1228"/>
                </a:cubicBezTo>
                <a:cubicBezTo>
                  <a:pt x="757" y="1229"/>
                  <a:pt x="756" y="1230"/>
                  <a:pt x="756" y="1231"/>
                </a:cubicBezTo>
                <a:cubicBezTo>
                  <a:pt x="756" y="1231"/>
                  <a:pt x="756" y="1231"/>
                  <a:pt x="755" y="1231"/>
                </a:cubicBezTo>
                <a:cubicBezTo>
                  <a:pt x="756" y="1229"/>
                  <a:pt x="757" y="1228"/>
                  <a:pt x="758" y="1226"/>
                </a:cubicBezTo>
                <a:close/>
                <a:moveTo>
                  <a:pt x="753" y="1231"/>
                </a:moveTo>
                <a:cubicBezTo>
                  <a:pt x="753" y="1231"/>
                  <a:pt x="753" y="1231"/>
                  <a:pt x="754" y="1231"/>
                </a:cubicBezTo>
                <a:cubicBezTo>
                  <a:pt x="754" y="1231"/>
                  <a:pt x="753" y="1232"/>
                  <a:pt x="753" y="1232"/>
                </a:cubicBezTo>
                <a:cubicBezTo>
                  <a:pt x="753" y="1232"/>
                  <a:pt x="752" y="1231"/>
                  <a:pt x="753" y="1231"/>
                </a:cubicBezTo>
                <a:close/>
                <a:moveTo>
                  <a:pt x="749" y="1230"/>
                </a:moveTo>
                <a:cubicBezTo>
                  <a:pt x="750" y="1229"/>
                  <a:pt x="750" y="1228"/>
                  <a:pt x="751" y="1227"/>
                </a:cubicBezTo>
                <a:cubicBezTo>
                  <a:pt x="751" y="1225"/>
                  <a:pt x="753" y="1223"/>
                  <a:pt x="754" y="1222"/>
                </a:cubicBezTo>
                <a:cubicBezTo>
                  <a:pt x="755" y="1220"/>
                  <a:pt x="755" y="1219"/>
                  <a:pt x="756" y="1218"/>
                </a:cubicBezTo>
                <a:cubicBezTo>
                  <a:pt x="756" y="1218"/>
                  <a:pt x="757" y="1218"/>
                  <a:pt x="757" y="1218"/>
                </a:cubicBezTo>
                <a:cubicBezTo>
                  <a:pt x="755" y="1222"/>
                  <a:pt x="753" y="1226"/>
                  <a:pt x="750" y="1230"/>
                </a:cubicBezTo>
                <a:cubicBezTo>
                  <a:pt x="750" y="1230"/>
                  <a:pt x="750" y="1230"/>
                  <a:pt x="749" y="1230"/>
                </a:cubicBezTo>
                <a:close/>
                <a:moveTo>
                  <a:pt x="750" y="1230"/>
                </a:moveTo>
                <a:cubicBezTo>
                  <a:pt x="749" y="1231"/>
                  <a:pt x="749" y="1232"/>
                  <a:pt x="748" y="1233"/>
                </a:cubicBezTo>
                <a:cubicBezTo>
                  <a:pt x="748" y="1233"/>
                  <a:pt x="749" y="1232"/>
                  <a:pt x="749" y="1230"/>
                </a:cubicBezTo>
                <a:cubicBezTo>
                  <a:pt x="750" y="1230"/>
                  <a:pt x="750" y="1230"/>
                  <a:pt x="750" y="1230"/>
                </a:cubicBezTo>
                <a:close/>
                <a:moveTo>
                  <a:pt x="742" y="1235"/>
                </a:moveTo>
                <a:cubicBezTo>
                  <a:pt x="741" y="1237"/>
                  <a:pt x="743" y="1231"/>
                  <a:pt x="743" y="1230"/>
                </a:cubicBezTo>
                <a:cubicBezTo>
                  <a:pt x="743" y="1230"/>
                  <a:pt x="743" y="1230"/>
                  <a:pt x="743" y="1230"/>
                </a:cubicBezTo>
                <a:cubicBezTo>
                  <a:pt x="744" y="1230"/>
                  <a:pt x="744" y="1230"/>
                  <a:pt x="744" y="1230"/>
                </a:cubicBezTo>
                <a:cubicBezTo>
                  <a:pt x="744" y="1231"/>
                  <a:pt x="743" y="1233"/>
                  <a:pt x="743" y="1234"/>
                </a:cubicBezTo>
                <a:cubicBezTo>
                  <a:pt x="743" y="1234"/>
                  <a:pt x="743" y="1235"/>
                  <a:pt x="742" y="1235"/>
                </a:cubicBezTo>
                <a:close/>
                <a:moveTo>
                  <a:pt x="724" y="1228"/>
                </a:moveTo>
                <a:cubicBezTo>
                  <a:pt x="724" y="1227"/>
                  <a:pt x="724" y="1227"/>
                  <a:pt x="724" y="1226"/>
                </a:cubicBezTo>
                <a:cubicBezTo>
                  <a:pt x="725" y="1227"/>
                  <a:pt x="725" y="1227"/>
                  <a:pt x="726" y="1227"/>
                </a:cubicBezTo>
                <a:cubicBezTo>
                  <a:pt x="726" y="1227"/>
                  <a:pt x="726" y="1228"/>
                  <a:pt x="725" y="1228"/>
                </a:cubicBezTo>
                <a:cubicBezTo>
                  <a:pt x="725" y="1229"/>
                  <a:pt x="724" y="1229"/>
                  <a:pt x="724" y="1228"/>
                </a:cubicBezTo>
                <a:close/>
                <a:moveTo>
                  <a:pt x="609" y="1219"/>
                </a:moveTo>
                <a:cubicBezTo>
                  <a:pt x="611" y="1219"/>
                  <a:pt x="613" y="1219"/>
                  <a:pt x="615" y="1220"/>
                </a:cubicBezTo>
                <a:cubicBezTo>
                  <a:pt x="616" y="1220"/>
                  <a:pt x="616" y="1221"/>
                  <a:pt x="616" y="1222"/>
                </a:cubicBezTo>
                <a:cubicBezTo>
                  <a:pt x="614" y="1221"/>
                  <a:pt x="611" y="1221"/>
                  <a:pt x="609" y="1220"/>
                </a:cubicBezTo>
                <a:cubicBezTo>
                  <a:pt x="609" y="1220"/>
                  <a:pt x="609" y="1219"/>
                  <a:pt x="609" y="1219"/>
                </a:cubicBezTo>
                <a:close/>
                <a:moveTo>
                  <a:pt x="617" y="1220"/>
                </a:moveTo>
                <a:cubicBezTo>
                  <a:pt x="617" y="1220"/>
                  <a:pt x="617" y="1220"/>
                  <a:pt x="617" y="1220"/>
                </a:cubicBezTo>
                <a:cubicBezTo>
                  <a:pt x="617" y="1221"/>
                  <a:pt x="617" y="1221"/>
                  <a:pt x="618" y="1222"/>
                </a:cubicBezTo>
                <a:cubicBezTo>
                  <a:pt x="618" y="1222"/>
                  <a:pt x="617" y="1222"/>
                  <a:pt x="617" y="1222"/>
                </a:cubicBezTo>
                <a:cubicBezTo>
                  <a:pt x="617" y="1221"/>
                  <a:pt x="617" y="1221"/>
                  <a:pt x="617" y="1220"/>
                </a:cubicBezTo>
                <a:close/>
                <a:moveTo>
                  <a:pt x="540" y="1115"/>
                </a:moveTo>
                <a:cubicBezTo>
                  <a:pt x="540" y="1115"/>
                  <a:pt x="539" y="1115"/>
                  <a:pt x="539" y="1115"/>
                </a:cubicBezTo>
                <a:cubicBezTo>
                  <a:pt x="538" y="1114"/>
                  <a:pt x="537" y="1114"/>
                  <a:pt x="535" y="1113"/>
                </a:cubicBezTo>
                <a:cubicBezTo>
                  <a:pt x="535" y="1111"/>
                  <a:pt x="534" y="1110"/>
                  <a:pt x="533" y="1108"/>
                </a:cubicBezTo>
                <a:cubicBezTo>
                  <a:pt x="535" y="1109"/>
                  <a:pt x="537" y="1111"/>
                  <a:pt x="539" y="1112"/>
                </a:cubicBezTo>
                <a:cubicBezTo>
                  <a:pt x="542" y="1114"/>
                  <a:pt x="545" y="1116"/>
                  <a:pt x="548" y="1118"/>
                </a:cubicBezTo>
                <a:cubicBezTo>
                  <a:pt x="549" y="1119"/>
                  <a:pt x="549" y="1120"/>
                  <a:pt x="550" y="1121"/>
                </a:cubicBezTo>
                <a:cubicBezTo>
                  <a:pt x="547" y="1119"/>
                  <a:pt x="543" y="1117"/>
                  <a:pt x="540" y="1115"/>
                </a:cubicBezTo>
                <a:close/>
                <a:moveTo>
                  <a:pt x="485" y="1097"/>
                </a:moveTo>
                <a:cubicBezTo>
                  <a:pt x="483" y="1096"/>
                  <a:pt x="481" y="1095"/>
                  <a:pt x="479" y="1095"/>
                </a:cubicBezTo>
                <a:cubicBezTo>
                  <a:pt x="481" y="1094"/>
                  <a:pt x="482" y="1093"/>
                  <a:pt x="484" y="1092"/>
                </a:cubicBezTo>
                <a:cubicBezTo>
                  <a:pt x="485" y="1094"/>
                  <a:pt x="486" y="1096"/>
                  <a:pt x="488" y="1097"/>
                </a:cubicBezTo>
                <a:cubicBezTo>
                  <a:pt x="487" y="1097"/>
                  <a:pt x="486" y="1097"/>
                  <a:pt x="485" y="1097"/>
                </a:cubicBezTo>
                <a:close/>
                <a:moveTo>
                  <a:pt x="456" y="1082"/>
                </a:moveTo>
                <a:cubicBezTo>
                  <a:pt x="455" y="1081"/>
                  <a:pt x="455" y="1082"/>
                  <a:pt x="455" y="1082"/>
                </a:cubicBezTo>
                <a:cubicBezTo>
                  <a:pt x="455" y="1083"/>
                  <a:pt x="455" y="1083"/>
                  <a:pt x="455" y="1083"/>
                </a:cubicBezTo>
                <a:cubicBezTo>
                  <a:pt x="452" y="1083"/>
                  <a:pt x="448" y="1084"/>
                  <a:pt x="445" y="1086"/>
                </a:cubicBezTo>
                <a:cubicBezTo>
                  <a:pt x="445" y="1084"/>
                  <a:pt x="444" y="1082"/>
                  <a:pt x="444" y="1080"/>
                </a:cubicBezTo>
                <a:cubicBezTo>
                  <a:pt x="445" y="1079"/>
                  <a:pt x="447" y="1079"/>
                  <a:pt x="448" y="1078"/>
                </a:cubicBezTo>
                <a:cubicBezTo>
                  <a:pt x="449" y="1078"/>
                  <a:pt x="448" y="1077"/>
                  <a:pt x="448" y="1077"/>
                </a:cubicBezTo>
                <a:cubicBezTo>
                  <a:pt x="446" y="1078"/>
                  <a:pt x="445" y="1078"/>
                  <a:pt x="444" y="1079"/>
                </a:cubicBezTo>
                <a:cubicBezTo>
                  <a:pt x="444" y="1078"/>
                  <a:pt x="444" y="1077"/>
                  <a:pt x="443" y="1076"/>
                </a:cubicBezTo>
                <a:cubicBezTo>
                  <a:pt x="448" y="1076"/>
                  <a:pt x="452" y="1077"/>
                  <a:pt x="457" y="1078"/>
                </a:cubicBezTo>
                <a:cubicBezTo>
                  <a:pt x="457" y="1079"/>
                  <a:pt x="457" y="1081"/>
                  <a:pt x="458" y="1083"/>
                </a:cubicBezTo>
                <a:cubicBezTo>
                  <a:pt x="457" y="1083"/>
                  <a:pt x="457" y="1083"/>
                  <a:pt x="457" y="1083"/>
                </a:cubicBezTo>
                <a:cubicBezTo>
                  <a:pt x="456" y="1082"/>
                  <a:pt x="456" y="1082"/>
                  <a:pt x="456" y="1082"/>
                </a:cubicBezTo>
                <a:close/>
                <a:moveTo>
                  <a:pt x="418" y="1086"/>
                </a:moveTo>
                <a:cubicBezTo>
                  <a:pt x="418" y="1085"/>
                  <a:pt x="418" y="1085"/>
                  <a:pt x="418" y="1084"/>
                </a:cubicBezTo>
                <a:cubicBezTo>
                  <a:pt x="419" y="1084"/>
                  <a:pt x="420" y="1084"/>
                  <a:pt x="420" y="1084"/>
                </a:cubicBezTo>
                <a:cubicBezTo>
                  <a:pt x="420" y="1085"/>
                  <a:pt x="419" y="1085"/>
                  <a:pt x="418" y="1086"/>
                </a:cubicBezTo>
                <a:close/>
                <a:moveTo>
                  <a:pt x="382" y="1087"/>
                </a:moveTo>
                <a:cubicBezTo>
                  <a:pt x="381" y="1086"/>
                  <a:pt x="380" y="1085"/>
                  <a:pt x="379" y="1084"/>
                </a:cubicBezTo>
                <a:cubicBezTo>
                  <a:pt x="380" y="1084"/>
                  <a:pt x="382" y="1084"/>
                  <a:pt x="384" y="1084"/>
                </a:cubicBezTo>
                <a:cubicBezTo>
                  <a:pt x="384" y="1085"/>
                  <a:pt x="384" y="1086"/>
                  <a:pt x="384" y="1087"/>
                </a:cubicBezTo>
                <a:cubicBezTo>
                  <a:pt x="384" y="1087"/>
                  <a:pt x="383" y="1087"/>
                  <a:pt x="382" y="1087"/>
                </a:cubicBezTo>
                <a:close/>
                <a:moveTo>
                  <a:pt x="384" y="1087"/>
                </a:moveTo>
                <a:cubicBezTo>
                  <a:pt x="384" y="1088"/>
                  <a:pt x="385" y="1088"/>
                  <a:pt x="385" y="1089"/>
                </a:cubicBezTo>
                <a:cubicBezTo>
                  <a:pt x="384" y="1088"/>
                  <a:pt x="383" y="1088"/>
                  <a:pt x="383" y="1087"/>
                </a:cubicBezTo>
                <a:cubicBezTo>
                  <a:pt x="383" y="1087"/>
                  <a:pt x="384" y="1087"/>
                  <a:pt x="384" y="1087"/>
                </a:cubicBezTo>
                <a:close/>
                <a:moveTo>
                  <a:pt x="339" y="1093"/>
                </a:moveTo>
                <a:cubicBezTo>
                  <a:pt x="338" y="1095"/>
                  <a:pt x="337" y="1097"/>
                  <a:pt x="335" y="1099"/>
                </a:cubicBezTo>
                <a:cubicBezTo>
                  <a:pt x="334" y="1098"/>
                  <a:pt x="332" y="1098"/>
                  <a:pt x="330" y="1097"/>
                </a:cubicBezTo>
                <a:cubicBezTo>
                  <a:pt x="330" y="1096"/>
                  <a:pt x="330" y="1095"/>
                  <a:pt x="331" y="1094"/>
                </a:cubicBezTo>
                <a:cubicBezTo>
                  <a:pt x="331" y="1094"/>
                  <a:pt x="332" y="1094"/>
                  <a:pt x="333" y="1093"/>
                </a:cubicBezTo>
                <a:cubicBezTo>
                  <a:pt x="333" y="1093"/>
                  <a:pt x="333" y="1093"/>
                  <a:pt x="334" y="1093"/>
                </a:cubicBezTo>
                <a:cubicBezTo>
                  <a:pt x="334" y="1093"/>
                  <a:pt x="334" y="1093"/>
                  <a:pt x="334" y="1093"/>
                </a:cubicBezTo>
                <a:cubicBezTo>
                  <a:pt x="335" y="1092"/>
                  <a:pt x="336" y="1092"/>
                  <a:pt x="337" y="1091"/>
                </a:cubicBezTo>
                <a:cubicBezTo>
                  <a:pt x="338" y="1091"/>
                  <a:pt x="339" y="1091"/>
                  <a:pt x="340" y="1091"/>
                </a:cubicBezTo>
                <a:cubicBezTo>
                  <a:pt x="339" y="1092"/>
                  <a:pt x="339" y="1093"/>
                  <a:pt x="339" y="1093"/>
                </a:cubicBezTo>
                <a:close/>
                <a:moveTo>
                  <a:pt x="330" y="1106"/>
                </a:moveTo>
                <a:cubicBezTo>
                  <a:pt x="327" y="1106"/>
                  <a:pt x="324" y="1105"/>
                  <a:pt x="322" y="1104"/>
                </a:cubicBezTo>
                <a:cubicBezTo>
                  <a:pt x="323" y="1101"/>
                  <a:pt x="325" y="1099"/>
                  <a:pt x="328" y="1096"/>
                </a:cubicBezTo>
                <a:cubicBezTo>
                  <a:pt x="328" y="1096"/>
                  <a:pt x="329" y="1095"/>
                  <a:pt x="329" y="1095"/>
                </a:cubicBezTo>
                <a:cubicBezTo>
                  <a:pt x="329" y="1096"/>
                  <a:pt x="329" y="1096"/>
                  <a:pt x="329" y="1097"/>
                </a:cubicBezTo>
                <a:cubicBezTo>
                  <a:pt x="329" y="1097"/>
                  <a:pt x="329" y="1097"/>
                  <a:pt x="329" y="1097"/>
                </a:cubicBezTo>
                <a:cubicBezTo>
                  <a:pt x="328" y="1096"/>
                  <a:pt x="328" y="1097"/>
                  <a:pt x="328" y="1097"/>
                </a:cubicBezTo>
                <a:cubicBezTo>
                  <a:pt x="329" y="1098"/>
                  <a:pt x="329" y="1098"/>
                  <a:pt x="329" y="1098"/>
                </a:cubicBezTo>
                <a:cubicBezTo>
                  <a:pt x="328" y="1099"/>
                  <a:pt x="328" y="1101"/>
                  <a:pt x="327" y="1103"/>
                </a:cubicBezTo>
                <a:cubicBezTo>
                  <a:pt x="327" y="1104"/>
                  <a:pt x="328" y="1104"/>
                  <a:pt x="328" y="1103"/>
                </a:cubicBezTo>
                <a:cubicBezTo>
                  <a:pt x="329" y="1101"/>
                  <a:pt x="329" y="1100"/>
                  <a:pt x="330" y="1098"/>
                </a:cubicBezTo>
                <a:cubicBezTo>
                  <a:pt x="331" y="1098"/>
                  <a:pt x="333" y="1099"/>
                  <a:pt x="335" y="1100"/>
                </a:cubicBezTo>
                <a:cubicBezTo>
                  <a:pt x="333" y="1102"/>
                  <a:pt x="332" y="1104"/>
                  <a:pt x="330" y="1106"/>
                </a:cubicBezTo>
                <a:cubicBezTo>
                  <a:pt x="330" y="1106"/>
                  <a:pt x="330" y="1106"/>
                  <a:pt x="330" y="1106"/>
                </a:cubicBezTo>
                <a:close/>
                <a:moveTo>
                  <a:pt x="252" y="1231"/>
                </a:moveTo>
                <a:cubicBezTo>
                  <a:pt x="253" y="1230"/>
                  <a:pt x="253" y="1229"/>
                  <a:pt x="253" y="1228"/>
                </a:cubicBezTo>
                <a:cubicBezTo>
                  <a:pt x="253" y="1228"/>
                  <a:pt x="253" y="1228"/>
                  <a:pt x="253" y="1228"/>
                </a:cubicBezTo>
                <a:cubicBezTo>
                  <a:pt x="253" y="1228"/>
                  <a:pt x="254" y="1228"/>
                  <a:pt x="254" y="1228"/>
                </a:cubicBezTo>
                <a:cubicBezTo>
                  <a:pt x="254" y="1227"/>
                  <a:pt x="254" y="1227"/>
                  <a:pt x="254" y="1226"/>
                </a:cubicBezTo>
                <a:cubicBezTo>
                  <a:pt x="254" y="1226"/>
                  <a:pt x="254" y="1226"/>
                  <a:pt x="254" y="1225"/>
                </a:cubicBezTo>
                <a:cubicBezTo>
                  <a:pt x="254" y="1225"/>
                  <a:pt x="255" y="1225"/>
                  <a:pt x="255" y="1225"/>
                </a:cubicBezTo>
                <a:cubicBezTo>
                  <a:pt x="255" y="1224"/>
                  <a:pt x="256" y="1222"/>
                  <a:pt x="257" y="1221"/>
                </a:cubicBezTo>
                <a:cubicBezTo>
                  <a:pt x="257" y="1221"/>
                  <a:pt x="257" y="1222"/>
                  <a:pt x="257" y="1222"/>
                </a:cubicBezTo>
                <a:cubicBezTo>
                  <a:pt x="257" y="1223"/>
                  <a:pt x="256" y="1223"/>
                  <a:pt x="256" y="1224"/>
                </a:cubicBezTo>
                <a:cubicBezTo>
                  <a:pt x="256" y="1224"/>
                  <a:pt x="257" y="1224"/>
                  <a:pt x="257" y="1224"/>
                </a:cubicBezTo>
                <a:cubicBezTo>
                  <a:pt x="257" y="1225"/>
                  <a:pt x="257" y="1225"/>
                  <a:pt x="257" y="1225"/>
                </a:cubicBezTo>
                <a:cubicBezTo>
                  <a:pt x="256" y="1226"/>
                  <a:pt x="256" y="1226"/>
                  <a:pt x="256" y="1227"/>
                </a:cubicBezTo>
                <a:cubicBezTo>
                  <a:pt x="256" y="1227"/>
                  <a:pt x="256" y="1228"/>
                  <a:pt x="256" y="1228"/>
                </a:cubicBezTo>
                <a:cubicBezTo>
                  <a:pt x="255" y="1229"/>
                  <a:pt x="254" y="1231"/>
                  <a:pt x="252" y="1232"/>
                </a:cubicBezTo>
                <a:cubicBezTo>
                  <a:pt x="252" y="1231"/>
                  <a:pt x="252" y="1231"/>
                  <a:pt x="252" y="1231"/>
                </a:cubicBezTo>
                <a:close/>
                <a:moveTo>
                  <a:pt x="246" y="1215"/>
                </a:moveTo>
                <a:cubicBezTo>
                  <a:pt x="247" y="1213"/>
                  <a:pt x="248" y="1211"/>
                  <a:pt x="248" y="1209"/>
                </a:cubicBezTo>
                <a:cubicBezTo>
                  <a:pt x="248" y="1212"/>
                  <a:pt x="248" y="1214"/>
                  <a:pt x="247" y="1216"/>
                </a:cubicBezTo>
                <a:cubicBezTo>
                  <a:pt x="247" y="1216"/>
                  <a:pt x="246" y="1217"/>
                  <a:pt x="246" y="1217"/>
                </a:cubicBezTo>
                <a:cubicBezTo>
                  <a:pt x="246" y="1216"/>
                  <a:pt x="246" y="1216"/>
                  <a:pt x="246" y="1215"/>
                </a:cubicBezTo>
                <a:close/>
                <a:moveTo>
                  <a:pt x="248" y="1208"/>
                </a:moveTo>
                <a:cubicBezTo>
                  <a:pt x="248" y="1208"/>
                  <a:pt x="248" y="1208"/>
                  <a:pt x="248" y="1208"/>
                </a:cubicBezTo>
                <a:cubicBezTo>
                  <a:pt x="248" y="1206"/>
                  <a:pt x="249" y="1205"/>
                  <a:pt x="249" y="1203"/>
                </a:cubicBezTo>
                <a:cubicBezTo>
                  <a:pt x="249" y="1203"/>
                  <a:pt x="249" y="1203"/>
                  <a:pt x="250" y="1203"/>
                </a:cubicBezTo>
                <a:cubicBezTo>
                  <a:pt x="250" y="1203"/>
                  <a:pt x="250" y="1202"/>
                  <a:pt x="250" y="1202"/>
                </a:cubicBezTo>
                <a:cubicBezTo>
                  <a:pt x="250" y="1202"/>
                  <a:pt x="249" y="1202"/>
                  <a:pt x="249" y="1202"/>
                </a:cubicBezTo>
                <a:cubicBezTo>
                  <a:pt x="250" y="1200"/>
                  <a:pt x="250" y="1198"/>
                  <a:pt x="251" y="1196"/>
                </a:cubicBezTo>
                <a:cubicBezTo>
                  <a:pt x="251" y="1195"/>
                  <a:pt x="252" y="1195"/>
                  <a:pt x="252" y="1195"/>
                </a:cubicBezTo>
                <a:cubicBezTo>
                  <a:pt x="253" y="1195"/>
                  <a:pt x="252" y="1194"/>
                  <a:pt x="252" y="1194"/>
                </a:cubicBezTo>
                <a:cubicBezTo>
                  <a:pt x="251" y="1194"/>
                  <a:pt x="251" y="1194"/>
                  <a:pt x="251" y="1194"/>
                </a:cubicBezTo>
                <a:cubicBezTo>
                  <a:pt x="251" y="1194"/>
                  <a:pt x="251" y="1193"/>
                  <a:pt x="252" y="1192"/>
                </a:cubicBezTo>
                <a:cubicBezTo>
                  <a:pt x="252" y="1192"/>
                  <a:pt x="252" y="1192"/>
                  <a:pt x="252" y="1192"/>
                </a:cubicBezTo>
                <a:cubicBezTo>
                  <a:pt x="252" y="1193"/>
                  <a:pt x="253" y="1192"/>
                  <a:pt x="252" y="1191"/>
                </a:cubicBezTo>
                <a:cubicBezTo>
                  <a:pt x="252" y="1191"/>
                  <a:pt x="252" y="1191"/>
                  <a:pt x="252" y="1191"/>
                </a:cubicBezTo>
                <a:cubicBezTo>
                  <a:pt x="252" y="1190"/>
                  <a:pt x="252" y="1190"/>
                  <a:pt x="252" y="1189"/>
                </a:cubicBezTo>
                <a:cubicBezTo>
                  <a:pt x="252" y="1189"/>
                  <a:pt x="252" y="1189"/>
                  <a:pt x="252" y="1189"/>
                </a:cubicBezTo>
                <a:cubicBezTo>
                  <a:pt x="253" y="1186"/>
                  <a:pt x="255" y="1183"/>
                  <a:pt x="256" y="1180"/>
                </a:cubicBezTo>
                <a:cubicBezTo>
                  <a:pt x="256" y="1180"/>
                  <a:pt x="256" y="1180"/>
                  <a:pt x="256" y="1180"/>
                </a:cubicBezTo>
                <a:cubicBezTo>
                  <a:pt x="258" y="1180"/>
                  <a:pt x="260" y="1180"/>
                  <a:pt x="263" y="1180"/>
                </a:cubicBezTo>
                <a:cubicBezTo>
                  <a:pt x="262" y="1181"/>
                  <a:pt x="262" y="1181"/>
                  <a:pt x="262" y="1182"/>
                </a:cubicBezTo>
                <a:cubicBezTo>
                  <a:pt x="256" y="1192"/>
                  <a:pt x="250" y="1203"/>
                  <a:pt x="249" y="1215"/>
                </a:cubicBezTo>
                <a:cubicBezTo>
                  <a:pt x="249" y="1215"/>
                  <a:pt x="249" y="1215"/>
                  <a:pt x="249" y="1216"/>
                </a:cubicBezTo>
                <a:cubicBezTo>
                  <a:pt x="249" y="1216"/>
                  <a:pt x="248" y="1216"/>
                  <a:pt x="248" y="1216"/>
                </a:cubicBezTo>
                <a:cubicBezTo>
                  <a:pt x="248" y="1216"/>
                  <a:pt x="248" y="1216"/>
                  <a:pt x="248" y="1216"/>
                </a:cubicBezTo>
                <a:cubicBezTo>
                  <a:pt x="249" y="1213"/>
                  <a:pt x="249" y="1210"/>
                  <a:pt x="249" y="1208"/>
                </a:cubicBezTo>
                <a:cubicBezTo>
                  <a:pt x="249" y="1207"/>
                  <a:pt x="248" y="1207"/>
                  <a:pt x="248" y="1208"/>
                </a:cubicBezTo>
                <a:close/>
                <a:moveTo>
                  <a:pt x="246" y="1203"/>
                </a:moveTo>
                <a:cubicBezTo>
                  <a:pt x="246" y="1203"/>
                  <a:pt x="246" y="1203"/>
                  <a:pt x="246" y="1202"/>
                </a:cubicBezTo>
                <a:cubicBezTo>
                  <a:pt x="246" y="1203"/>
                  <a:pt x="246" y="1203"/>
                  <a:pt x="246" y="1203"/>
                </a:cubicBezTo>
                <a:close/>
                <a:moveTo>
                  <a:pt x="197" y="1236"/>
                </a:moveTo>
                <a:cubicBezTo>
                  <a:pt x="199" y="1235"/>
                  <a:pt x="200" y="1235"/>
                  <a:pt x="202" y="1234"/>
                </a:cubicBezTo>
                <a:cubicBezTo>
                  <a:pt x="201" y="1235"/>
                  <a:pt x="201" y="1235"/>
                  <a:pt x="201" y="1236"/>
                </a:cubicBezTo>
                <a:cubicBezTo>
                  <a:pt x="195" y="1238"/>
                  <a:pt x="188" y="1240"/>
                  <a:pt x="182" y="1243"/>
                </a:cubicBezTo>
                <a:cubicBezTo>
                  <a:pt x="182" y="1243"/>
                  <a:pt x="182" y="1243"/>
                  <a:pt x="182" y="1243"/>
                </a:cubicBezTo>
                <a:cubicBezTo>
                  <a:pt x="186" y="1235"/>
                  <a:pt x="189" y="1228"/>
                  <a:pt x="192" y="1220"/>
                </a:cubicBezTo>
                <a:cubicBezTo>
                  <a:pt x="191" y="1224"/>
                  <a:pt x="190" y="1228"/>
                  <a:pt x="190" y="1232"/>
                </a:cubicBezTo>
                <a:cubicBezTo>
                  <a:pt x="190" y="1232"/>
                  <a:pt x="190" y="1232"/>
                  <a:pt x="189" y="1232"/>
                </a:cubicBezTo>
                <a:cubicBezTo>
                  <a:pt x="189" y="1233"/>
                  <a:pt x="189" y="1234"/>
                  <a:pt x="190" y="1233"/>
                </a:cubicBezTo>
                <a:cubicBezTo>
                  <a:pt x="190" y="1233"/>
                  <a:pt x="190" y="1233"/>
                  <a:pt x="191" y="1233"/>
                </a:cubicBezTo>
                <a:cubicBezTo>
                  <a:pt x="191" y="1233"/>
                  <a:pt x="191" y="1233"/>
                  <a:pt x="191" y="1233"/>
                </a:cubicBezTo>
                <a:cubicBezTo>
                  <a:pt x="194" y="1232"/>
                  <a:pt x="197" y="1230"/>
                  <a:pt x="200" y="1229"/>
                </a:cubicBezTo>
                <a:cubicBezTo>
                  <a:pt x="200" y="1230"/>
                  <a:pt x="200" y="1230"/>
                  <a:pt x="200" y="1231"/>
                </a:cubicBezTo>
                <a:cubicBezTo>
                  <a:pt x="199" y="1232"/>
                  <a:pt x="200" y="1232"/>
                  <a:pt x="201" y="1231"/>
                </a:cubicBezTo>
                <a:cubicBezTo>
                  <a:pt x="201" y="1230"/>
                  <a:pt x="201" y="1230"/>
                  <a:pt x="202" y="1229"/>
                </a:cubicBezTo>
                <a:cubicBezTo>
                  <a:pt x="202" y="1228"/>
                  <a:pt x="203" y="1228"/>
                  <a:pt x="204" y="1228"/>
                </a:cubicBezTo>
                <a:cubicBezTo>
                  <a:pt x="203" y="1230"/>
                  <a:pt x="203" y="1231"/>
                  <a:pt x="202" y="1233"/>
                </a:cubicBezTo>
                <a:cubicBezTo>
                  <a:pt x="200" y="1234"/>
                  <a:pt x="199" y="1234"/>
                  <a:pt x="197" y="1235"/>
                </a:cubicBezTo>
                <a:cubicBezTo>
                  <a:pt x="196" y="1235"/>
                  <a:pt x="196" y="1236"/>
                  <a:pt x="197" y="1236"/>
                </a:cubicBezTo>
                <a:close/>
                <a:moveTo>
                  <a:pt x="199" y="1242"/>
                </a:moveTo>
                <a:cubicBezTo>
                  <a:pt x="199" y="1242"/>
                  <a:pt x="199" y="1242"/>
                  <a:pt x="198" y="1242"/>
                </a:cubicBezTo>
                <a:cubicBezTo>
                  <a:pt x="198" y="1242"/>
                  <a:pt x="198" y="1242"/>
                  <a:pt x="197" y="1242"/>
                </a:cubicBezTo>
                <a:cubicBezTo>
                  <a:pt x="197" y="1242"/>
                  <a:pt x="197" y="1242"/>
                  <a:pt x="197" y="1242"/>
                </a:cubicBezTo>
                <a:cubicBezTo>
                  <a:pt x="197" y="1242"/>
                  <a:pt x="196" y="1242"/>
                  <a:pt x="195" y="1242"/>
                </a:cubicBezTo>
                <a:cubicBezTo>
                  <a:pt x="195" y="1242"/>
                  <a:pt x="195" y="1242"/>
                  <a:pt x="195" y="1242"/>
                </a:cubicBezTo>
                <a:cubicBezTo>
                  <a:pt x="194" y="1242"/>
                  <a:pt x="193" y="1242"/>
                  <a:pt x="193" y="1242"/>
                </a:cubicBezTo>
                <a:cubicBezTo>
                  <a:pt x="192" y="1242"/>
                  <a:pt x="192" y="1243"/>
                  <a:pt x="193" y="1243"/>
                </a:cubicBezTo>
                <a:cubicBezTo>
                  <a:pt x="193" y="1243"/>
                  <a:pt x="193" y="1243"/>
                  <a:pt x="194" y="1244"/>
                </a:cubicBezTo>
                <a:cubicBezTo>
                  <a:pt x="193" y="1244"/>
                  <a:pt x="192" y="1244"/>
                  <a:pt x="190" y="1245"/>
                </a:cubicBezTo>
                <a:cubicBezTo>
                  <a:pt x="190" y="1244"/>
                  <a:pt x="190" y="1244"/>
                  <a:pt x="190" y="1244"/>
                </a:cubicBezTo>
                <a:cubicBezTo>
                  <a:pt x="188" y="1244"/>
                  <a:pt x="186" y="1244"/>
                  <a:pt x="184" y="1243"/>
                </a:cubicBezTo>
                <a:cubicBezTo>
                  <a:pt x="190" y="1241"/>
                  <a:pt x="195" y="1239"/>
                  <a:pt x="201" y="1237"/>
                </a:cubicBezTo>
                <a:cubicBezTo>
                  <a:pt x="200" y="1239"/>
                  <a:pt x="200" y="1240"/>
                  <a:pt x="200" y="1242"/>
                </a:cubicBezTo>
                <a:cubicBezTo>
                  <a:pt x="200" y="1242"/>
                  <a:pt x="199" y="1242"/>
                  <a:pt x="199" y="1242"/>
                </a:cubicBezTo>
                <a:close/>
                <a:moveTo>
                  <a:pt x="123" y="1175"/>
                </a:moveTo>
                <a:cubicBezTo>
                  <a:pt x="123" y="1175"/>
                  <a:pt x="124" y="1175"/>
                  <a:pt x="124" y="1175"/>
                </a:cubicBezTo>
                <a:cubicBezTo>
                  <a:pt x="124" y="1175"/>
                  <a:pt x="125" y="1175"/>
                  <a:pt x="125" y="1175"/>
                </a:cubicBezTo>
                <a:cubicBezTo>
                  <a:pt x="125" y="1175"/>
                  <a:pt x="125" y="1176"/>
                  <a:pt x="126" y="1175"/>
                </a:cubicBezTo>
                <a:cubicBezTo>
                  <a:pt x="126" y="1175"/>
                  <a:pt x="126" y="1175"/>
                  <a:pt x="126" y="1175"/>
                </a:cubicBezTo>
                <a:cubicBezTo>
                  <a:pt x="127" y="1175"/>
                  <a:pt x="128" y="1175"/>
                  <a:pt x="129" y="1174"/>
                </a:cubicBezTo>
                <a:cubicBezTo>
                  <a:pt x="130" y="1174"/>
                  <a:pt x="129" y="1173"/>
                  <a:pt x="129" y="1173"/>
                </a:cubicBezTo>
                <a:cubicBezTo>
                  <a:pt x="127" y="1174"/>
                  <a:pt x="127" y="1174"/>
                  <a:pt x="126" y="1174"/>
                </a:cubicBezTo>
                <a:cubicBezTo>
                  <a:pt x="127" y="1173"/>
                  <a:pt x="127" y="1172"/>
                  <a:pt x="127" y="1172"/>
                </a:cubicBezTo>
                <a:cubicBezTo>
                  <a:pt x="129" y="1169"/>
                  <a:pt x="134" y="1166"/>
                  <a:pt x="135" y="1165"/>
                </a:cubicBezTo>
                <a:cubicBezTo>
                  <a:pt x="137" y="1163"/>
                  <a:pt x="140" y="1162"/>
                  <a:pt x="142" y="1160"/>
                </a:cubicBezTo>
                <a:cubicBezTo>
                  <a:pt x="142" y="1162"/>
                  <a:pt x="141" y="1163"/>
                  <a:pt x="140" y="1165"/>
                </a:cubicBezTo>
                <a:cubicBezTo>
                  <a:pt x="140" y="1165"/>
                  <a:pt x="141" y="1166"/>
                  <a:pt x="141" y="1165"/>
                </a:cubicBezTo>
                <a:cubicBezTo>
                  <a:pt x="142" y="1163"/>
                  <a:pt x="143" y="1161"/>
                  <a:pt x="144" y="1160"/>
                </a:cubicBezTo>
                <a:cubicBezTo>
                  <a:pt x="145" y="1159"/>
                  <a:pt x="146" y="1159"/>
                  <a:pt x="147" y="1158"/>
                </a:cubicBezTo>
                <a:cubicBezTo>
                  <a:pt x="146" y="1161"/>
                  <a:pt x="145" y="1163"/>
                  <a:pt x="144" y="1166"/>
                </a:cubicBezTo>
                <a:cubicBezTo>
                  <a:pt x="144" y="1167"/>
                  <a:pt x="145" y="1167"/>
                  <a:pt x="145" y="1166"/>
                </a:cubicBezTo>
                <a:cubicBezTo>
                  <a:pt x="147" y="1163"/>
                  <a:pt x="148" y="1160"/>
                  <a:pt x="150" y="1156"/>
                </a:cubicBezTo>
                <a:cubicBezTo>
                  <a:pt x="151" y="1156"/>
                  <a:pt x="152" y="1155"/>
                  <a:pt x="153" y="1155"/>
                </a:cubicBezTo>
                <a:cubicBezTo>
                  <a:pt x="152" y="1157"/>
                  <a:pt x="151" y="1159"/>
                  <a:pt x="150" y="1161"/>
                </a:cubicBezTo>
                <a:cubicBezTo>
                  <a:pt x="149" y="1161"/>
                  <a:pt x="150" y="1162"/>
                  <a:pt x="150" y="1162"/>
                </a:cubicBezTo>
                <a:cubicBezTo>
                  <a:pt x="154" y="1159"/>
                  <a:pt x="156" y="1156"/>
                  <a:pt x="158" y="1152"/>
                </a:cubicBezTo>
                <a:cubicBezTo>
                  <a:pt x="159" y="1152"/>
                  <a:pt x="159" y="1152"/>
                  <a:pt x="160" y="1151"/>
                </a:cubicBezTo>
                <a:cubicBezTo>
                  <a:pt x="159" y="1154"/>
                  <a:pt x="158" y="1157"/>
                  <a:pt x="157" y="1160"/>
                </a:cubicBezTo>
                <a:cubicBezTo>
                  <a:pt x="157" y="1160"/>
                  <a:pt x="157" y="1160"/>
                  <a:pt x="157" y="1160"/>
                </a:cubicBezTo>
                <a:cubicBezTo>
                  <a:pt x="145" y="1167"/>
                  <a:pt x="133" y="1173"/>
                  <a:pt x="121" y="1180"/>
                </a:cubicBezTo>
                <a:cubicBezTo>
                  <a:pt x="122" y="1178"/>
                  <a:pt x="123" y="1177"/>
                  <a:pt x="123" y="1175"/>
                </a:cubicBezTo>
                <a:close/>
                <a:moveTo>
                  <a:pt x="162" y="1136"/>
                </a:moveTo>
                <a:cubicBezTo>
                  <a:pt x="157" y="1142"/>
                  <a:pt x="153" y="1148"/>
                  <a:pt x="150" y="1155"/>
                </a:cubicBezTo>
                <a:cubicBezTo>
                  <a:pt x="149" y="1155"/>
                  <a:pt x="149" y="1155"/>
                  <a:pt x="149" y="1156"/>
                </a:cubicBezTo>
                <a:cubicBezTo>
                  <a:pt x="149" y="1155"/>
                  <a:pt x="149" y="1155"/>
                  <a:pt x="149" y="1154"/>
                </a:cubicBezTo>
                <a:cubicBezTo>
                  <a:pt x="152" y="1148"/>
                  <a:pt x="155" y="1142"/>
                  <a:pt x="158" y="1137"/>
                </a:cubicBezTo>
                <a:cubicBezTo>
                  <a:pt x="159" y="1136"/>
                  <a:pt x="161" y="1136"/>
                  <a:pt x="162" y="1136"/>
                </a:cubicBezTo>
                <a:close/>
                <a:moveTo>
                  <a:pt x="214" y="1085"/>
                </a:moveTo>
                <a:cubicBezTo>
                  <a:pt x="200" y="1085"/>
                  <a:pt x="186" y="1085"/>
                  <a:pt x="172" y="1084"/>
                </a:cubicBezTo>
                <a:cubicBezTo>
                  <a:pt x="171" y="1084"/>
                  <a:pt x="171" y="1083"/>
                  <a:pt x="170" y="1082"/>
                </a:cubicBezTo>
                <a:cubicBezTo>
                  <a:pt x="173" y="1081"/>
                  <a:pt x="175" y="1080"/>
                  <a:pt x="177" y="1079"/>
                </a:cubicBezTo>
                <a:cubicBezTo>
                  <a:pt x="187" y="1080"/>
                  <a:pt x="196" y="1080"/>
                  <a:pt x="205" y="1080"/>
                </a:cubicBezTo>
                <a:cubicBezTo>
                  <a:pt x="205" y="1080"/>
                  <a:pt x="205" y="1080"/>
                  <a:pt x="205" y="1080"/>
                </a:cubicBezTo>
                <a:cubicBezTo>
                  <a:pt x="205" y="1080"/>
                  <a:pt x="205" y="1081"/>
                  <a:pt x="206" y="1081"/>
                </a:cubicBezTo>
                <a:cubicBezTo>
                  <a:pt x="208" y="1081"/>
                  <a:pt x="209" y="1080"/>
                  <a:pt x="211" y="1080"/>
                </a:cubicBezTo>
                <a:cubicBezTo>
                  <a:pt x="213" y="1080"/>
                  <a:pt x="215" y="1080"/>
                  <a:pt x="217" y="1079"/>
                </a:cubicBezTo>
                <a:cubicBezTo>
                  <a:pt x="214" y="1087"/>
                  <a:pt x="211" y="1094"/>
                  <a:pt x="208" y="1102"/>
                </a:cubicBezTo>
                <a:cubicBezTo>
                  <a:pt x="205" y="1108"/>
                  <a:pt x="202" y="1115"/>
                  <a:pt x="200" y="1121"/>
                </a:cubicBezTo>
                <a:cubicBezTo>
                  <a:pt x="190" y="1110"/>
                  <a:pt x="181" y="1097"/>
                  <a:pt x="172" y="1085"/>
                </a:cubicBezTo>
                <a:cubicBezTo>
                  <a:pt x="186" y="1085"/>
                  <a:pt x="200" y="1086"/>
                  <a:pt x="214" y="1086"/>
                </a:cubicBezTo>
                <a:cubicBezTo>
                  <a:pt x="215" y="1086"/>
                  <a:pt x="215" y="1085"/>
                  <a:pt x="214" y="1085"/>
                </a:cubicBezTo>
                <a:close/>
                <a:moveTo>
                  <a:pt x="135" y="1048"/>
                </a:moveTo>
                <a:cubicBezTo>
                  <a:pt x="133" y="1046"/>
                  <a:pt x="132" y="1044"/>
                  <a:pt x="130" y="1042"/>
                </a:cubicBezTo>
                <a:cubicBezTo>
                  <a:pt x="130" y="1041"/>
                  <a:pt x="130" y="1041"/>
                  <a:pt x="131" y="1040"/>
                </a:cubicBezTo>
                <a:cubicBezTo>
                  <a:pt x="131" y="1040"/>
                  <a:pt x="131" y="1040"/>
                  <a:pt x="131" y="1040"/>
                </a:cubicBezTo>
                <a:cubicBezTo>
                  <a:pt x="131" y="1038"/>
                  <a:pt x="132" y="1037"/>
                  <a:pt x="133" y="1035"/>
                </a:cubicBezTo>
                <a:cubicBezTo>
                  <a:pt x="134" y="1035"/>
                  <a:pt x="134" y="1035"/>
                  <a:pt x="134" y="1035"/>
                </a:cubicBezTo>
                <a:cubicBezTo>
                  <a:pt x="134" y="1035"/>
                  <a:pt x="134" y="1035"/>
                  <a:pt x="133" y="1035"/>
                </a:cubicBezTo>
                <a:cubicBezTo>
                  <a:pt x="133" y="1035"/>
                  <a:pt x="133" y="1035"/>
                  <a:pt x="133" y="1035"/>
                </a:cubicBezTo>
                <a:cubicBezTo>
                  <a:pt x="134" y="1035"/>
                  <a:pt x="135" y="1035"/>
                  <a:pt x="135" y="1035"/>
                </a:cubicBezTo>
                <a:cubicBezTo>
                  <a:pt x="135" y="1035"/>
                  <a:pt x="135" y="1035"/>
                  <a:pt x="135" y="1035"/>
                </a:cubicBezTo>
                <a:cubicBezTo>
                  <a:pt x="135" y="1035"/>
                  <a:pt x="135" y="1035"/>
                  <a:pt x="135" y="1035"/>
                </a:cubicBezTo>
                <a:cubicBezTo>
                  <a:pt x="137" y="1038"/>
                  <a:pt x="138" y="1041"/>
                  <a:pt x="139" y="1044"/>
                </a:cubicBezTo>
                <a:cubicBezTo>
                  <a:pt x="139" y="1044"/>
                  <a:pt x="140" y="1044"/>
                  <a:pt x="140" y="1044"/>
                </a:cubicBezTo>
                <a:cubicBezTo>
                  <a:pt x="139" y="1041"/>
                  <a:pt x="137" y="1038"/>
                  <a:pt x="136" y="1035"/>
                </a:cubicBezTo>
                <a:cubicBezTo>
                  <a:pt x="136" y="1035"/>
                  <a:pt x="136" y="1035"/>
                  <a:pt x="136" y="1035"/>
                </a:cubicBezTo>
                <a:cubicBezTo>
                  <a:pt x="139" y="1039"/>
                  <a:pt x="143" y="1043"/>
                  <a:pt x="145" y="1047"/>
                </a:cubicBezTo>
                <a:cubicBezTo>
                  <a:pt x="147" y="1049"/>
                  <a:pt x="148" y="1051"/>
                  <a:pt x="150" y="1053"/>
                </a:cubicBezTo>
                <a:cubicBezTo>
                  <a:pt x="149" y="1054"/>
                  <a:pt x="148" y="1054"/>
                  <a:pt x="147" y="1055"/>
                </a:cubicBezTo>
                <a:cubicBezTo>
                  <a:pt x="146" y="1056"/>
                  <a:pt x="147" y="1056"/>
                  <a:pt x="147" y="1056"/>
                </a:cubicBezTo>
                <a:cubicBezTo>
                  <a:pt x="148" y="1056"/>
                  <a:pt x="150" y="1055"/>
                  <a:pt x="151" y="1054"/>
                </a:cubicBezTo>
                <a:cubicBezTo>
                  <a:pt x="152" y="1056"/>
                  <a:pt x="153" y="1058"/>
                  <a:pt x="155" y="1060"/>
                </a:cubicBezTo>
                <a:cubicBezTo>
                  <a:pt x="154" y="1060"/>
                  <a:pt x="154" y="1061"/>
                  <a:pt x="154" y="1061"/>
                </a:cubicBezTo>
                <a:cubicBezTo>
                  <a:pt x="154" y="1061"/>
                  <a:pt x="154" y="1062"/>
                  <a:pt x="155" y="1062"/>
                </a:cubicBezTo>
                <a:cubicBezTo>
                  <a:pt x="155" y="1061"/>
                  <a:pt x="155" y="1061"/>
                  <a:pt x="155" y="1061"/>
                </a:cubicBezTo>
                <a:cubicBezTo>
                  <a:pt x="158" y="1065"/>
                  <a:pt x="160" y="1068"/>
                  <a:pt x="163" y="1072"/>
                </a:cubicBezTo>
                <a:cubicBezTo>
                  <a:pt x="162" y="1073"/>
                  <a:pt x="161" y="1075"/>
                  <a:pt x="160" y="1077"/>
                </a:cubicBezTo>
                <a:cubicBezTo>
                  <a:pt x="158" y="1077"/>
                  <a:pt x="157" y="1077"/>
                  <a:pt x="155" y="1077"/>
                </a:cubicBezTo>
                <a:cubicBezTo>
                  <a:pt x="149" y="1067"/>
                  <a:pt x="142" y="1058"/>
                  <a:pt x="136" y="1049"/>
                </a:cubicBezTo>
                <a:cubicBezTo>
                  <a:pt x="136" y="1049"/>
                  <a:pt x="135" y="1048"/>
                  <a:pt x="135" y="1048"/>
                </a:cubicBezTo>
                <a:close/>
                <a:moveTo>
                  <a:pt x="137" y="1027"/>
                </a:moveTo>
                <a:cubicBezTo>
                  <a:pt x="137" y="1027"/>
                  <a:pt x="138" y="1027"/>
                  <a:pt x="138" y="1027"/>
                </a:cubicBezTo>
                <a:cubicBezTo>
                  <a:pt x="137" y="1027"/>
                  <a:pt x="137" y="1028"/>
                  <a:pt x="137" y="1028"/>
                </a:cubicBezTo>
                <a:cubicBezTo>
                  <a:pt x="137" y="1028"/>
                  <a:pt x="137" y="1027"/>
                  <a:pt x="137" y="1027"/>
                </a:cubicBezTo>
                <a:close/>
                <a:moveTo>
                  <a:pt x="141" y="1018"/>
                </a:moveTo>
                <a:cubicBezTo>
                  <a:pt x="141" y="1018"/>
                  <a:pt x="141" y="1018"/>
                  <a:pt x="141" y="1018"/>
                </a:cubicBezTo>
                <a:cubicBezTo>
                  <a:pt x="143" y="1017"/>
                  <a:pt x="144" y="1016"/>
                  <a:pt x="145" y="1016"/>
                </a:cubicBezTo>
                <a:cubicBezTo>
                  <a:pt x="144" y="1018"/>
                  <a:pt x="142" y="1019"/>
                  <a:pt x="140" y="1021"/>
                </a:cubicBezTo>
                <a:cubicBezTo>
                  <a:pt x="140" y="1020"/>
                  <a:pt x="141" y="1019"/>
                  <a:pt x="141" y="1018"/>
                </a:cubicBezTo>
                <a:close/>
                <a:moveTo>
                  <a:pt x="139" y="1023"/>
                </a:moveTo>
                <a:cubicBezTo>
                  <a:pt x="139" y="1023"/>
                  <a:pt x="139" y="1023"/>
                  <a:pt x="139" y="1023"/>
                </a:cubicBezTo>
                <a:cubicBezTo>
                  <a:pt x="140" y="1022"/>
                  <a:pt x="141" y="1022"/>
                  <a:pt x="141" y="1021"/>
                </a:cubicBezTo>
                <a:cubicBezTo>
                  <a:pt x="141" y="1022"/>
                  <a:pt x="140" y="1022"/>
                  <a:pt x="140" y="1023"/>
                </a:cubicBezTo>
                <a:cubicBezTo>
                  <a:pt x="140" y="1023"/>
                  <a:pt x="140" y="1024"/>
                  <a:pt x="141" y="1024"/>
                </a:cubicBezTo>
                <a:cubicBezTo>
                  <a:pt x="141" y="1023"/>
                  <a:pt x="142" y="1023"/>
                  <a:pt x="143" y="1022"/>
                </a:cubicBezTo>
                <a:cubicBezTo>
                  <a:pt x="144" y="1022"/>
                  <a:pt x="144" y="1021"/>
                  <a:pt x="143" y="1022"/>
                </a:cubicBezTo>
                <a:cubicBezTo>
                  <a:pt x="143" y="1022"/>
                  <a:pt x="142" y="1022"/>
                  <a:pt x="142" y="1022"/>
                </a:cubicBezTo>
                <a:cubicBezTo>
                  <a:pt x="143" y="1021"/>
                  <a:pt x="145" y="1019"/>
                  <a:pt x="146" y="1018"/>
                </a:cubicBezTo>
                <a:cubicBezTo>
                  <a:pt x="147" y="1017"/>
                  <a:pt x="146" y="1017"/>
                  <a:pt x="146" y="1017"/>
                </a:cubicBezTo>
                <a:cubicBezTo>
                  <a:pt x="146" y="1017"/>
                  <a:pt x="145" y="1017"/>
                  <a:pt x="145" y="1017"/>
                </a:cubicBezTo>
                <a:cubicBezTo>
                  <a:pt x="146" y="1016"/>
                  <a:pt x="147" y="1015"/>
                  <a:pt x="147" y="1014"/>
                </a:cubicBezTo>
                <a:cubicBezTo>
                  <a:pt x="148" y="1014"/>
                  <a:pt x="147" y="1013"/>
                  <a:pt x="147" y="1014"/>
                </a:cubicBezTo>
                <a:cubicBezTo>
                  <a:pt x="146" y="1014"/>
                  <a:pt x="145" y="1015"/>
                  <a:pt x="144" y="1015"/>
                </a:cubicBezTo>
                <a:cubicBezTo>
                  <a:pt x="145" y="1014"/>
                  <a:pt x="145" y="1014"/>
                  <a:pt x="146" y="1013"/>
                </a:cubicBezTo>
                <a:cubicBezTo>
                  <a:pt x="146" y="1012"/>
                  <a:pt x="146" y="1012"/>
                  <a:pt x="145" y="1012"/>
                </a:cubicBezTo>
                <a:cubicBezTo>
                  <a:pt x="145" y="1012"/>
                  <a:pt x="144" y="1013"/>
                  <a:pt x="143" y="1013"/>
                </a:cubicBezTo>
                <a:cubicBezTo>
                  <a:pt x="144" y="1012"/>
                  <a:pt x="144" y="1011"/>
                  <a:pt x="145" y="1010"/>
                </a:cubicBezTo>
                <a:cubicBezTo>
                  <a:pt x="146" y="1011"/>
                  <a:pt x="148" y="1013"/>
                  <a:pt x="149" y="1015"/>
                </a:cubicBezTo>
                <a:cubicBezTo>
                  <a:pt x="149" y="1015"/>
                  <a:pt x="150" y="1015"/>
                  <a:pt x="150" y="1015"/>
                </a:cubicBezTo>
                <a:cubicBezTo>
                  <a:pt x="150" y="1015"/>
                  <a:pt x="150" y="1015"/>
                  <a:pt x="150" y="1016"/>
                </a:cubicBezTo>
                <a:cubicBezTo>
                  <a:pt x="151" y="1017"/>
                  <a:pt x="151" y="1017"/>
                  <a:pt x="152" y="1018"/>
                </a:cubicBezTo>
                <a:cubicBezTo>
                  <a:pt x="148" y="1020"/>
                  <a:pt x="142" y="1023"/>
                  <a:pt x="138" y="1027"/>
                </a:cubicBezTo>
                <a:cubicBezTo>
                  <a:pt x="138" y="1027"/>
                  <a:pt x="137" y="1027"/>
                  <a:pt x="137" y="1027"/>
                </a:cubicBezTo>
                <a:cubicBezTo>
                  <a:pt x="138" y="1025"/>
                  <a:pt x="138" y="1024"/>
                  <a:pt x="139" y="1023"/>
                </a:cubicBezTo>
                <a:close/>
                <a:moveTo>
                  <a:pt x="146" y="1007"/>
                </a:moveTo>
                <a:cubicBezTo>
                  <a:pt x="146" y="1007"/>
                  <a:pt x="146" y="1007"/>
                  <a:pt x="146" y="1007"/>
                </a:cubicBezTo>
                <a:cubicBezTo>
                  <a:pt x="146" y="1007"/>
                  <a:pt x="146" y="1007"/>
                  <a:pt x="146" y="1007"/>
                </a:cubicBezTo>
                <a:cubicBezTo>
                  <a:pt x="146" y="1007"/>
                  <a:pt x="146" y="1007"/>
                  <a:pt x="146" y="1007"/>
                </a:cubicBezTo>
                <a:close/>
                <a:moveTo>
                  <a:pt x="148" y="1003"/>
                </a:moveTo>
                <a:cubicBezTo>
                  <a:pt x="148" y="1003"/>
                  <a:pt x="148" y="1003"/>
                  <a:pt x="148" y="1003"/>
                </a:cubicBezTo>
                <a:cubicBezTo>
                  <a:pt x="148" y="1003"/>
                  <a:pt x="148" y="1003"/>
                  <a:pt x="148" y="1004"/>
                </a:cubicBezTo>
                <a:cubicBezTo>
                  <a:pt x="148" y="1004"/>
                  <a:pt x="148" y="1004"/>
                  <a:pt x="148" y="1004"/>
                </a:cubicBezTo>
                <a:cubicBezTo>
                  <a:pt x="148" y="1003"/>
                  <a:pt x="148" y="1003"/>
                  <a:pt x="148" y="1003"/>
                </a:cubicBezTo>
                <a:close/>
                <a:moveTo>
                  <a:pt x="148" y="1004"/>
                </a:moveTo>
                <a:cubicBezTo>
                  <a:pt x="148" y="1004"/>
                  <a:pt x="148" y="1005"/>
                  <a:pt x="148" y="1005"/>
                </a:cubicBezTo>
                <a:cubicBezTo>
                  <a:pt x="148" y="1005"/>
                  <a:pt x="148" y="1005"/>
                  <a:pt x="148" y="1005"/>
                </a:cubicBezTo>
                <a:cubicBezTo>
                  <a:pt x="148" y="1005"/>
                  <a:pt x="148" y="1004"/>
                  <a:pt x="148" y="1004"/>
                </a:cubicBezTo>
                <a:close/>
                <a:moveTo>
                  <a:pt x="148" y="1004"/>
                </a:moveTo>
                <a:cubicBezTo>
                  <a:pt x="148" y="1004"/>
                  <a:pt x="148" y="1003"/>
                  <a:pt x="148" y="1003"/>
                </a:cubicBezTo>
                <a:cubicBezTo>
                  <a:pt x="148" y="1003"/>
                  <a:pt x="149" y="1003"/>
                  <a:pt x="149" y="1003"/>
                </a:cubicBezTo>
                <a:cubicBezTo>
                  <a:pt x="149" y="1003"/>
                  <a:pt x="149" y="1003"/>
                  <a:pt x="149" y="1003"/>
                </a:cubicBezTo>
                <a:cubicBezTo>
                  <a:pt x="149" y="1003"/>
                  <a:pt x="149" y="1003"/>
                  <a:pt x="149" y="1002"/>
                </a:cubicBezTo>
                <a:cubicBezTo>
                  <a:pt x="157" y="1001"/>
                  <a:pt x="166" y="1000"/>
                  <a:pt x="174" y="999"/>
                </a:cubicBezTo>
                <a:cubicBezTo>
                  <a:pt x="175" y="999"/>
                  <a:pt x="175" y="999"/>
                  <a:pt x="175" y="1000"/>
                </a:cubicBezTo>
                <a:cubicBezTo>
                  <a:pt x="175" y="1000"/>
                  <a:pt x="175" y="1000"/>
                  <a:pt x="174" y="1000"/>
                </a:cubicBezTo>
                <a:cubicBezTo>
                  <a:pt x="174" y="1000"/>
                  <a:pt x="174" y="1001"/>
                  <a:pt x="175" y="1000"/>
                </a:cubicBezTo>
                <a:cubicBezTo>
                  <a:pt x="175" y="1000"/>
                  <a:pt x="175" y="1000"/>
                  <a:pt x="175" y="1000"/>
                </a:cubicBezTo>
                <a:cubicBezTo>
                  <a:pt x="176" y="1001"/>
                  <a:pt x="177" y="1002"/>
                  <a:pt x="178" y="1003"/>
                </a:cubicBezTo>
                <a:cubicBezTo>
                  <a:pt x="178" y="1003"/>
                  <a:pt x="178" y="1003"/>
                  <a:pt x="178" y="1003"/>
                </a:cubicBezTo>
                <a:cubicBezTo>
                  <a:pt x="177" y="1002"/>
                  <a:pt x="176" y="1001"/>
                  <a:pt x="176" y="1000"/>
                </a:cubicBezTo>
                <a:cubicBezTo>
                  <a:pt x="176" y="999"/>
                  <a:pt x="176" y="999"/>
                  <a:pt x="177" y="999"/>
                </a:cubicBezTo>
                <a:cubicBezTo>
                  <a:pt x="178" y="999"/>
                  <a:pt x="179" y="998"/>
                  <a:pt x="181" y="998"/>
                </a:cubicBezTo>
                <a:cubicBezTo>
                  <a:pt x="182" y="1000"/>
                  <a:pt x="184" y="1002"/>
                  <a:pt x="185" y="1003"/>
                </a:cubicBezTo>
                <a:cubicBezTo>
                  <a:pt x="173" y="1004"/>
                  <a:pt x="161" y="1004"/>
                  <a:pt x="148" y="1005"/>
                </a:cubicBezTo>
                <a:cubicBezTo>
                  <a:pt x="148" y="1004"/>
                  <a:pt x="148" y="1004"/>
                  <a:pt x="148" y="1004"/>
                </a:cubicBezTo>
                <a:close/>
                <a:moveTo>
                  <a:pt x="155" y="990"/>
                </a:moveTo>
                <a:cubicBezTo>
                  <a:pt x="155" y="990"/>
                  <a:pt x="155" y="990"/>
                  <a:pt x="156" y="990"/>
                </a:cubicBezTo>
                <a:cubicBezTo>
                  <a:pt x="156" y="989"/>
                  <a:pt x="157" y="988"/>
                  <a:pt x="158" y="987"/>
                </a:cubicBezTo>
                <a:cubicBezTo>
                  <a:pt x="157" y="989"/>
                  <a:pt x="156" y="990"/>
                  <a:pt x="155" y="991"/>
                </a:cubicBezTo>
                <a:cubicBezTo>
                  <a:pt x="154" y="991"/>
                  <a:pt x="155" y="992"/>
                  <a:pt x="156" y="991"/>
                </a:cubicBezTo>
                <a:cubicBezTo>
                  <a:pt x="157" y="990"/>
                  <a:pt x="158" y="988"/>
                  <a:pt x="160" y="987"/>
                </a:cubicBezTo>
                <a:cubicBezTo>
                  <a:pt x="160" y="987"/>
                  <a:pt x="160" y="987"/>
                  <a:pt x="160" y="986"/>
                </a:cubicBezTo>
                <a:cubicBezTo>
                  <a:pt x="161" y="986"/>
                  <a:pt x="162" y="986"/>
                  <a:pt x="162" y="985"/>
                </a:cubicBezTo>
                <a:cubicBezTo>
                  <a:pt x="163" y="985"/>
                  <a:pt x="162" y="984"/>
                  <a:pt x="162" y="984"/>
                </a:cubicBezTo>
                <a:cubicBezTo>
                  <a:pt x="161" y="985"/>
                  <a:pt x="160" y="985"/>
                  <a:pt x="160" y="986"/>
                </a:cubicBezTo>
                <a:cubicBezTo>
                  <a:pt x="158" y="986"/>
                  <a:pt x="156" y="987"/>
                  <a:pt x="155" y="988"/>
                </a:cubicBezTo>
                <a:cubicBezTo>
                  <a:pt x="156" y="987"/>
                  <a:pt x="156" y="986"/>
                  <a:pt x="157" y="985"/>
                </a:cubicBezTo>
                <a:cubicBezTo>
                  <a:pt x="158" y="984"/>
                  <a:pt x="159" y="983"/>
                  <a:pt x="160" y="982"/>
                </a:cubicBezTo>
                <a:cubicBezTo>
                  <a:pt x="161" y="982"/>
                  <a:pt x="160" y="981"/>
                  <a:pt x="160" y="981"/>
                </a:cubicBezTo>
                <a:cubicBezTo>
                  <a:pt x="159" y="982"/>
                  <a:pt x="158" y="982"/>
                  <a:pt x="158" y="983"/>
                </a:cubicBezTo>
                <a:cubicBezTo>
                  <a:pt x="158" y="982"/>
                  <a:pt x="159" y="980"/>
                  <a:pt x="159" y="979"/>
                </a:cubicBezTo>
                <a:cubicBezTo>
                  <a:pt x="161" y="981"/>
                  <a:pt x="163" y="984"/>
                  <a:pt x="164" y="986"/>
                </a:cubicBezTo>
                <a:cubicBezTo>
                  <a:pt x="160" y="989"/>
                  <a:pt x="157" y="993"/>
                  <a:pt x="154" y="998"/>
                </a:cubicBezTo>
                <a:cubicBezTo>
                  <a:pt x="153" y="998"/>
                  <a:pt x="151" y="999"/>
                  <a:pt x="150" y="1000"/>
                </a:cubicBezTo>
                <a:cubicBezTo>
                  <a:pt x="152" y="996"/>
                  <a:pt x="153" y="993"/>
                  <a:pt x="155" y="990"/>
                </a:cubicBezTo>
                <a:close/>
                <a:moveTo>
                  <a:pt x="184" y="971"/>
                </a:moveTo>
                <a:cubicBezTo>
                  <a:pt x="184" y="971"/>
                  <a:pt x="184" y="971"/>
                  <a:pt x="184" y="971"/>
                </a:cubicBezTo>
                <a:cubicBezTo>
                  <a:pt x="184" y="971"/>
                  <a:pt x="184" y="971"/>
                  <a:pt x="184" y="971"/>
                </a:cubicBezTo>
                <a:cubicBezTo>
                  <a:pt x="184" y="971"/>
                  <a:pt x="184" y="972"/>
                  <a:pt x="185" y="972"/>
                </a:cubicBezTo>
                <a:cubicBezTo>
                  <a:pt x="183" y="974"/>
                  <a:pt x="181" y="975"/>
                  <a:pt x="180" y="977"/>
                </a:cubicBezTo>
                <a:cubicBezTo>
                  <a:pt x="181" y="975"/>
                  <a:pt x="183" y="974"/>
                  <a:pt x="185" y="972"/>
                </a:cubicBezTo>
                <a:cubicBezTo>
                  <a:pt x="186" y="973"/>
                  <a:pt x="187" y="974"/>
                  <a:pt x="188" y="976"/>
                </a:cubicBezTo>
                <a:cubicBezTo>
                  <a:pt x="190" y="978"/>
                  <a:pt x="192" y="980"/>
                  <a:pt x="195" y="983"/>
                </a:cubicBezTo>
                <a:cubicBezTo>
                  <a:pt x="190" y="987"/>
                  <a:pt x="185" y="992"/>
                  <a:pt x="179" y="996"/>
                </a:cubicBezTo>
                <a:cubicBezTo>
                  <a:pt x="177" y="993"/>
                  <a:pt x="174" y="990"/>
                  <a:pt x="172" y="987"/>
                </a:cubicBezTo>
                <a:cubicBezTo>
                  <a:pt x="172" y="986"/>
                  <a:pt x="171" y="986"/>
                  <a:pt x="171" y="985"/>
                </a:cubicBezTo>
                <a:cubicBezTo>
                  <a:pt x="174" y="983"/>
                  <a:pt x="177" y="980"/>
                  <a:pt x="180" y="977"/>
                </a:cubicBezTo>
                <a:cubicBezTo>
                  <a:pt x="177" y="980"/>
                  <a:pt x="174" y="982"/>
                  <a:pt x="171" y="985"/>
                </a:cubicBezTo>
                <a:cubicBezTo>
                  <a:pt x="170" y="984"/>
                  <a:pt x="170" y="983"/>
                  <a:pt x="169" y="982"/>
                </a:cubicBezTo>
                <a:cubicBezTo>
                  <a:pt x="173" y="978"/>
                  <a:pt x="178" y="975"/>
                  <a:pt x="184" y="971"/>
                </a:cubicBezTo>
                <a:close/>
                <a:moveTo>
                  <a:pt x="187" y="968"/>
                </a:moveTo>
                <a:cubicBezTo>
                  <a:pt x="186" y="967"/>
                  <a:pt x="186" y="966"/>
                  <a:pt x="186" y="965"/>
                </a:cubicBezTo>
                <a:cubicBezTo>
                  <a:pt x="186" y="965"/>
                  <a:pt x="187" y="965"/>
                  <a:pt x="187" y="965"/>
                </a:cubicBezTo>
                <a:cubicBezTo>
                  <a:pt x="188" y="966"/>
                  <a:pt x="188" y="966"/>
                  <a:pt x="188" y="967"/>
                </a:cubicBezTo>
                <a:cubicBezTo>
                  <a:pt x="188" y="967"/>
                  <a:pt x="187" y="968"/>
                  <a:pt x="187" y="968"/>
                </a:cubicBezTo>
                <a:close/>
                <a:moveTo>
                  <a:pt x="167" y="967"/>
                </a:moveTo>
                <a:cubicBezTo>
                  <a:pt x="167" y="965"/>
                  <a:pt x="167" y="963"/>
                  <a:pt x="167" y="961"/>
                </a:cubicBezTo>
                <a:cubicBezTo>
                  <a:pt x="167" y="961"/>
                  <a:pt x="167" y="961"/>
                  <a:pt x="167" y="961"/>
                </a:cubicBezTo>
                <a:cubicBezTo>
                  <a:pt x="170" y="963"/>
                  <a:pt x="173" y="964"/>
                  <a:pt x="175" y="966"/>
                </a:cubicBezTo>
                <a:cubicBezTo>
                  <a:pt x="176" y="966"/>
                  <a:pt x="176" y="965"/>
                  <a:pt x="176" y="965"/>
                </a:cubicBezTo>
                <a:cubicBezTo>
                  <a:pt x="176" y="965"/>
                  <a:pt x="176" y="965"/>
                  <a:pt x="176" y="965"/>
                </a:cubicBezTo>
                <a:cubicBezTo>
                  <a:pt x="176" y="965"/>
                  <a:pt x="176" y="964"/>
                  <a:pt x="176" y="964"/>
                </a:cubicBezTo>
                <a:cubicBezTo>
                  <a:pt x="174" y="963"/>
                  <a:pt x="177" y="963"/>
                  <a:pt x="179" y="964"/>
                </a:cubicBezTo>
                <a:cubicBezTo>
                  <a:pt x="179" y="964"/>
                  <a:pt x="179" y="964"/>
                  <a:pt x="179" y="965"/>
                </a:cubicBezTo>
                <a:cubicBezTo>
                  <a:pt x="179" y="965"/>
                  <a:pt x="180" y="965"/>
                  <a:pt x="180" y="964"/>
                </a:cubicBezTo>
                <a:cubicBezTo>
                  <a:pt x="180" y="964"/>
                  <a:pt x="180" y="964"/>
                  <a:pt x="180" y="964"/>
                </a:cubicBezTo>
                <a:cubicBezTo>
                  <a:pt x="181" y="964"/>
                  <a:pt x="181" y="964"/>
                  <a:pt x="181" y="964"/>
                </a:cubicBezTo>
                <a:cubicBezTo>
                  <a:pt x="182" y="964"/>
                  <a:pt x="184" y="964"/>
                  <a:pt x="185" y="964"/>
                </a:cubicBezTo>
                <a:cubicBezTo>
                  <a:pt x="185" y="964"/>
                  <a:pt x="185" y="964"/>
                  <a:pt x="185" y="965"/>
                </a:cubicBezTo>
                <a:cubicBezTo>
                  <a:pt x="180" y="965"/>
                  <a:pt x="175" y="966"/>
                  <a:pt x="171" y="968"/>
                </a:cubicBezTo>
                <a:cubicBezTo>
                  <a:pt x="170" y="967"/>
                  <a:pt x="168" y="967"/>
                  <a:pt x="167" y="967"/>
                </a:cubicBezTo>
                <a:close/>
                <a:moveTo>
                  <a:pt x="169" y="968"/>
                </a:moveTo>
                <a:cubicBezTo>
                  <a:pt x="168" y="968"/>
                  <a:pt x="168" y="968"/>
                  <a:pt x="167" y="968"/>
                </a:cubicBezTo>
                <a:cubicBezTo>
                  <a:pt x="167" y="968"/>
                  <a:pt x="167" y="968"/>
                  <a:pt x="167" y="968"/>
                </a:cubicBezTo>
                <a:cubicBezTo>
                  <a:pt x="168" y="968"/>
                  <a:pt x="168" y="968"/>
                  <a:pt x="169" y="968"/>
                </a:cubicBezTo>
                <a:close/>
                <a:moveTo>
                  <a:pt x="173" y="944"/>
                </a:moveTo>
                <a:cubicBezTo>
                  <a:pt x="173" y="943"/>
                  <a:pt x="174" y="942"/>
                  <a:pt x="175" y="941"/>
                </a:cubicBezTo>
                <a:cubicBezTo>
                  <a:pt x="175" y="940"/>
                  <a:pt x="176" y="940"/>
                  <a:pt x="176" y="940"/>
                </a:cubicBezTo>
                <a:cubicBezTo>
                  <a:pt x="177" y="940"/>
                  <a:pt x="177" y="940"/>
                  <a:pt x="177" y="940"/>
                </a:cubicBezTo>
                <a:cubicBezTo>
                  <a:pt x="177" y="941"/>
                  <a:pt x="177" y="941"/>
                  <a:pt x="177" y="942"/>
                </a:cubicBezTo>
                <a:cubicBezTo>
                  <a:pt x="177" y="943"/>
                  <a:pt x="177" y="945"/>
                  <a:pt x="177" y="947"/>
                </a:cubicBezTo>
                <a:cubicBezTo>
                  <a:pt x="176" y="947"/>
                  <a:pt x="175" y="947"/>
                  <a:pt x="174" y="948"/>
                </a:cubicBezTo>
                <a:cubicBezTo>
                  <a:pt x="174" y="947"/>
                  <a:pt x="173" y="947"/>
                  <a:pt x="173" y="947"/>
                </a:cubicBezTo>
                <a:cubicBezTo>
                  <a:pt x="173" y="946"/>
                  <a:pt x="173" y="945"/>
                  <a:pt x="173" y="944"/>
                </a:cubicBezTo>
                <a:close/>
                <a:moveTo>
                  <a:pt x="179" y="932"/>
                </a:moveTo>
                <a:cubicBezTo>
                  <a:pt x="180" y="933"/>
                  <a:pt x="181" y="934"/>
                  <a:pt x="181" y="934"/>
                </a:cubicBezTo>
                <a:cubicBezTo>
                  <a:pt x="180" y="935"/>
                  <a:pt x="179" y="936"/>
                  <a:pt x="178" y="937"/>
                </a:cubicBezTo>
                <a:cubicBezTo>
                  <a:pt x="178" y="936"/>
                  <a:pt x="178" y="936"/>
                  <a:pt x="178" y="935"/>
                </a:cubicBezTo>
                <a:cubicBezTo>
                  <a:pt x="178" y="934"/>
                  <a:pt x="179" y="933"/>
                  <a:pt x="179" y="932"/>
                </a:cubicBezTo>
                <a:close/>
                <a:moveTo>
                  <a:pt x="178" y="934"/>
                </a:moveTo>
                <a:cubicBezTo>
                  <a:pt x="178" y="933"/>
                  <a:pt x="177" y="931"/>
                  <a:pt x="177" y="930"/>
                </a:cubicBezTo>
                <a:cubicBezTo>
                  <a:pt x="178" y="930"/>
                  <a:pt x="178" y="931"/>
                  <a:pt x="179" y="932"/>
                </a:cubicBezTo>
                <a:cubicBezTo>
                  <a:pt x="179" y="932"/>
                  <a:pt x="178" y="933"/>
                  <a:pt x="178" y="934"/>
                </a:cubicBezTo>
                <a:close/>
                <a:moveTo>
                  <a:pt x="190" y="911"/>
                </a:moveTo>
                <a:cubicBezTo>
                  <a:pt x="190" y="911"/>
                  <a:pt x="191" y="910"/>
                  <a:pt x="191" y="910"/>
                </a:cubicBezTo>
                <a:cubicBezTo>
                  <a:pt x="191" y="910"/>
                  <a:pt x="190" y="910"/>
                  <a:pt x="190" y="910"/>
                </a:cubicBezTo>
                <a:cubicBezTo>
                  <a:pt x="190" y="910"/>
                  <a:pt x="190" y="910"/>
                  <a:pt x="190" y="910"/>
                </a:cubicBezTo>
                <a:cubicBezTo>
                  <a:pt x="191" y="911"/>
                  <a:pt x="192" y="912"/>
                  <a:pt x="193" y="913"/>
                </a:cubicBezTo>
                <a:cubicBezTo>
                  <a:pt x="192" y="913"/>
                  <a:pt x="190" y="913"/>
                  <a:pt x="189" y="912"/>
                </a:cubicBezTo>
                <a:cubicBezTo>
                  <a:pt x="189" y="912"/>
                  <a:pt x="190" y="911"/>
                  <a:pt x="190" y="911"/>
                </a:cubicBezTo>
                <a:cubicBezTo>
                  <a:pt x="190" y="911"/>
                  <a:pt x="190" y="911"/>
                  <a:pt x="190" y="911"/>
                </a:cubicBezTo>
                <a:close/>
                <a:moveTo>
                  <a:pt x="185" y="903"/>
                </a:moveTo>
                <a:cubicBezTo>
                  <a:pt x="182" y="899"/>
                  <a:pt x="179" y="895"/>
                  <a:pt x="176" y="891"/>
                </a:cubicBezTo>
                <a:cubicBezTo>
                  <a:pt x="176" y="891"/>
                  <a:pt x="176" y="891"/>
                  <a:pt x="175" y="891"/>
                </a:cubicBezTo>
                <a:cubicBezTo>
                  <a:pt x="175" y="890"/>
                  <a:pt x="175" y="890"/>
                  <a:pt x="175" y="889"/>
                </a:cubicBezTo>
                <a:cubicBezTo>
                  <a:pt x="176" y="889"/>
                  <a:pt x="176" y="889"/>
                  <a:pt x="177" y="890"/>
                </a:cubicBezTo>
                <a:cubicBezTo>
                  <a:pt x="180" y="895"/>
                  <a:pt x="185" y="901"/>
                  <a:pt x="189" y="907"/>
                </a:cubicBezTo>
                <a:cubicBezTo>
                  <a:pt x="190" y="907"/>
                  <a:pt x="190" y="906"/>
                  <a:pt x="190" y="906"/>
                </a:cubicBezTo>
                <a:cubicBezTo>
                  <a:pt x="185" y="901"/>
                  <a:pt x="181" y="895"/>
                  <a:pt x="178" y="890"/>
                </a:cubicBezTo>
                <a:cubicBezTo>
                  <a:pt x="179" y="890"/>
                  <a:pt x="179" y="890"/>
                  <a:pt x="180" y="890"/>
                </a:cubicBezTo>
                <a:cubicBezTo>
                  <a:pt x="181" y="890"/>
                  <a:pt x="181" y="891"/>
                  <a:pt x="182" y="891"/>
                </a:cubicBezTo>
                <a:cubicBezTo>
                  <a:pt x="182" y="891"/>
                  <a:pt x="182" y="891"/>
                  <a:pt x="182" y="891"/>
                </a:cubicBezTo>
                <a:cubicBezTo>
                  <a:pt x="185" y="895"/>
                  <a:pt x="188" y="899"/>
                  <a:pt x="192" y="902"/>
                </a:cubicBezTo>
                <a:cubicBezTo>
                  <a:pt x="192" y="903"/>
                  <a:pt x="193" y="902"/>
                  <a:pt x="192" y="902"/>
                </a:cubicBezTo>
                <a:cubicBezTo>
                  <a:pt x="189" y="899"/>
                  <a:pt x="186" y="896"/>
                  <a:pt x="184" y="892"/>
                </a:cubicBezTo>
                <a:cubicBezTo>
                  <a:pt x="187" y="895"/>
                  <a:pt x="190" y="898"/>
                  <a:pt x="192" y="902"/>
                </a:cubicBezTo>
                <a:cubicBezTo>
                  <a:pt x="193" y="902"/>
                  <a:pt x="194" y="901"/>
                  <a:pt x="193" y="901"/>
                </a:cubicBezTo>
                <a:cubicBezTo>
                  <a:pt x="190" y="897"/>
                  <a:pt x="186" y="894"/>
                  <a:pt x="183" y="890"/>
                </a:cubicBezTo>
                <a:cubicBezTo>
                  <a:pt x="188" y="890"/>
                  <a:pt x="194" y="890"/>
                  <a:pt x="200" y="890"/>
                </a:cubicBezTo>
                <a:cubicBezTo>
                  <a:pt x="199" y="892"/>
                  <a:pt x="198" y="894"/>
                  <a:pt x="197" y="896"/>
                </a:cubicBezTo>
                <a:cubicBezTo>
                  <a:pt x="195" y="900"/>
                  <a:pt x="193" y="904"/>
                  <a:pt x="191" y="908"/>
                </a:cubicBezTo>
                <a:cubicBezTo>
                  <a:pt x="191" y="908"/>
                  <a:pt x="191" y="908"/>
                  <a:pt x="191" y="908"/>
                </a:cubicBezTo>
                <a:cubicBezTo>
                  <a:pt x="190" y="908"/>
                  <a:pt x="189" y="908"/>
                  <a:pt x="190" y="909"/>
                </a:cubicBezTo>
                <a:cubicBezTo>
                  <a:pt x="190" y="909"/>
                  <a:pt x="190" y="909"/>
                  <a:pt x="190" y="909"/>
                </a:cubicBezTo>
                <a:cubicBezTo>
                  <a:pt x="190" y="909"/>
                  <a:pt x="190" y="909"/>
                  <a:pt x="190" y="909"/>
                </a:cubicBezTo>
                <a:cubicBezTo>
                  <a:pt x="188" y="907"/>
                  <a:pt x="187" y="905"/>
                  <a:pt x="185" y="903"/>
                </a:cubicBezTo>
                <a:close/>
                <a:moveTo>
                  <a:pt x="228" y="871"/>
                </a:moveTo>
                <a:cubicBezTo>
                  <a:pt x="233" y="868"/>
                  <a:pt x="236" y="865"/>
                  <a:pt x="241" y="862"/>
                </a:cubicBezTo>
                <a:cubicBezTo>
                  <a:pt x="242" y="861"/>
                  <a:pt x="243" y="861"/>
                  <a:pt x="245" y="860"/>
                </a:cubicBezTo>
                <a:cubicBezTo>
                  <a:pt x="240" y="863"/>
                  <a:pt x="235" y="867"/>
                  <a:pt x="230" y="871"/>
                </a:cubicBezTo>
                <a:cubicBezTo>
                  <a:pt x="229" y="871"/>
                  <a:pt x="229" y="871"/>
                  <a:pt x="228" y="871"/>
                </a:cubicBezTo>
                <a:close/>
                <a:moveTo>
                  <a:pt x="239" y="870"/>
                </a:moveTo>
                <a:cubicBezTo>
                  <a:pt x="250" y="862"/>
                  <a:pt x="262" y="853"/>
                  <a:pt x="276" y="848"/>
                </a:cubicBezTo>
                <a:cubicBezTo>
                  <a:pt x="276" y="848"/>
                  <a:pt x="276" y="847"/>
                  <a:pt x="275" y="847"/>
                </a:cubicBezTo>
                <a:cubicBezTo>
                  <a:pt x="261" y="852"/>
                  <a:pt x="249" y="861"/>
                  <a:pt x="237" y="870"/>
                </a:cubicBezTo>
                <a:cubicBezTo>
                  <a:pt x="237" y="870"/>
                  <a:pt x="237" y="870"/>
                  <a:pt x="237" y="870"/>
                </a:cubicBezTo>
                <a:cubicBezTo>
                  <a:pt x="235" y="870"/>
                  <a:pt x="233" y="871"/>
                  <a:pt x="232" y="871"/>
                </a:cubicBezTo>
                <a:cubicBezTo>
                  <a:pt x="245" y="860"/>
                  <a:pt x="258" y="851"/>
                  <a:pt x="274" y="846"/>
                </a:cubicBezTo>
                <a:cubicBezTo>
                  <a:pt x="275" y="846"/>
                  <a:pt x="274" y="845"/>
                  <a:pt x="274" y="845"/>
                </a:cubicBezTo>
                <a:cubicBezTo>
                  <a:pt x="269" y="846"/>
                  <a:pt x="264" y="848"/>
                  <a:pt x="260" y="851"/>
                </a:cubicBezTo>
                <a:cubicBezTo>
                  <a:pt x="263" y="849"/>
                  <a:pt x="266" y="847"/>
                  <a:pt x="269" y="845"/>
                </a:cubicBezTo>
                <a:cubicBezTo>
                  <a:pt x="270" y="845"/>
                  <a:pt x="270" y="844"/>
                  <a:pt x="270" y="844"/>
                </a:cubicBezTo>
                <a:cubicBezTo>
                  <a:pt x="270" y="844"/>
                  <a:pt x="270" y="844"/>
                  <a:pt x="270" y="844"/>
                </a:cubicBezTo>
                <a:cubicBezTo>
                  <a:pt x="269" y="844"/>
                  <a:pt x="269" y="843"/>
                  <a:pt x="269" y="844"/>
                </a:cubicBezTo>
                <a:cubicBezTo>
                  <a:pt x="269" y="844"/>
                  <a:pt x="268" y="844"/>
                  <a:pt x="268" y="844"/>
                </a:cubicBezTo>
                <a:cubicBezTo>
                  <a:pt x="268" y="844"/>
                  <a:pt x="268" y="845"/>
                  <a:pt x="269" y="845"/>
                </a:cubicBezTo>
                <a:cubicBezTo>
                  <a:pt x="261" y="850"/>
                  <a:pt x="251" y="854"/>
                  <a:pt x="243" y="860"/>
                </a:cubicBezTo>
                <a:cubicBezTo>
                  <a:pt x="240" y="862"/>
                  <a:pt x="236" y="864"/>
                  <a:pt x="233" y="866"/>
                </a:cubicBezTo>
                <a:cubicBezTo>
                  <a:pt x="232" y="867"/>
                  <a:pt x="230" y="868"/>
                  <a:pt x="229" y="870"/>
                </a:cubicBezTo>
                <a:cubicBezTo>
                  <a:pt x="228" y="870"/>
                  <a:pt x="228" y="870"/>
                  <a:pt x="227" y="871"/>
                </a:cubicBezTo>
                <a:cubicBezTo>
                  <a:pt x="225" y="871"/>
                  <a:pt x="223" y="871"/>
                  <a:pt x="221" y="871"/>
                </a:cubicBezTo>
                <a:cubicBezTo>
                  <a:pt x="238" y="860"/>
                  <a:pt x="256" y="850"/>
                  <a:pt x="273" y="840"/>
                </a:cubicBezTo>
                <a:cubicBezTo>
                  <a:pt x="278" y="849"/>
                  <a:pt x="283" y="858"/>
                  <a:pt x="288" y="867"/>
                </a:cubicBezTo>
                <a:cubicBezTo>
                  <a:pt x="286" y="867"/>
                  <a:pt x="284" y="867"/>
                  <a:pt x="282" y="868"/>
                </a:cubicBezTo>
                <a:cubicBezTo>
                  <a:pt x="282" y="867"/>
                  <a:pt x="283" y="867"/>
                  <a:pt x="283" y="867"/>
                </a:cubicBezTo>
                <a:cubicBezTo>
                  <a:pt x="283" y="867"/>
                  <a:pt x="283" y="866"/>
                  <a:pt x="282" y="866"/>
                </a:cubicBezTo>
                <a:cubicBezTo>
                  <a:pt x="282" y="867"/>
                  <a:pt x="281" y="867"/>
                  <a:pt x="280" y="868"/>
                </a:cubicBezTo>
                <a:cubicBezTo>
                  <a:pt x="278" y="868"/>
                  <a:pt x="276" y="868"/>
                  <a:pt x="274" y="868"/>
                </a:cubicBezTo>
                <a:cubicBezTo>
                  <a:pt x="277" y="866"/>
                  <a:pt x="279" y="865"/>
                  <a:pt x="282" y="864"/>
                </a:cubicBezTo>
                <a:cubicBezTo>
                  <a:pt x="282" y="863"/>
                  <a:pt x="282" y="862"/>
                  <a:pt x="282" y="863"/>
                </a:cubicBezTo>
                <a:cubicBezTo>
                  <a:pt x="278" y="864"/>
                  <a:pt x="275" y="866"/>
                  <a:pt x="272" y="868"/>
                </a:cubicBezTo>
                <a:cubicBezTo>
                  <a:pt x="270" y="868"/>
                  <a:pt x="268" y="868"/>
                  <a:pt x="266" y="868"/>
                </a:cubicBezTo>
                <a:cubicBezTo>
                  <a:pt x="271" y="865"/>
                  <a:pt x="277" y="861"/>
                  <a:pt x="283" y="859"/>
                </a:cubicBezTo>
                <a:cubicBezTo>
                  <a:pt x="283" y="859"/>
                  <a:pt x="283" y="858"/>
                  <a:pt x="282" y="858"/>
                </a:cubicBezTo>
                <a:cubicBezTo>
                  <a:pt x="278" y="860"/>
                  <a:pt x="274" y="862"/>
                  <a:pt x="269" y="865"/>
                </a:cubicBezTo>
                <a:cubicBezTo>
                  <a:pt x="268" y="866"/>
                  <a:pt x="266" y="867"/>
                  <a:pt x="264" y="869"/>
                </a:cubicBezTo>
                <a:cubicBezTo>
                  <a:pt x="261" y="869"/>
                  <a:pt x="258" y="869"/>
                  <a:pt x="255" y="869"/>
                </a:cubicBezTo>
                <a:cubicBezTo>
                  <a:pt x="258" y="867"/>
                  <a:pt x="260" y="865"/>
                  <a:pt x="263" y="863"/>
                </a:cubicBezTo>
                <a:cubicBezTo>
                  <a:pt x="269" y="860"/>
                  <a:pt x="274" y="857"/>
                  <a:pt x="280" y="855"/>
                </a:cubicBezTo>
                <a:cubicBezTo>
                  <a:pt x="280" y="855"/>
                  <a:pt x="280" y="854"/>
                  <a:pt x="280" y="854"/>
                </a:cubicBezTo>
                <a:cubicBezTo>
                  <a:pt x="270" y="858"/>
                  <a:pt x="261" y="863"/>
                  <a:pt x="254" y="869"/>
                </a:cubicBezTo>
                <a:cubicBezTo>
                  <a:pt x="252" y="869"/>
                  <a:pt x="250" y="870"/>
                  <a:pt x="248" y="870"/>
                </a:cubicBezTo>
                <a:cubicBezTo>
                  <a:pt x="257" y="864"/>
                  <a:pt x="266" y="857"/>
                  <a:pt x="276" y="853"/>
                </a:cubicBezTo>
                <a:cubicBezTo>
                  <a:pt x="276" y="853"/>
                  <a:pt x="276" y="852"/>
                  <a:pt x="276" y="852"/>
                </a:cubicBezTo>
                <a:cubicBezTo>
                  <a:pt x="270" y="855"/>
                  <a:pt x="264" y="858"/>
                  <a:pt x="259" y="861"/>
                </a:cubicBezTo>
                <a:cubicBezTo>
                  <a:pt x="256" y="863"/>
                  <a:pt x="253" y="865"/>
                  <a:pt x="250" y="868"/>
                </a:cubicBezTo>
                <a:cubicBezTo>
                  <a:pt x="249" y="868"/>
                  <a:pt x="248" y="869"/>
                  <a:pt x="247" y="870"/>
                </a:cubicBezTo>
                <a:cubicBezTo>
                  <a:pt x="247" y="869"/>
                  <a:pt x="246" y="869"/>
                  <a:pt x="246" y="869"/>
                </a:cubicBezTo>
                <a:cubicBezTo>
                  <a:pt x="246" y="869"/>
                  <a:pt x="245" y="870"/>
                  <a:pt x="245" y="870"/>
                </a:cubicBezTo>
                <a:cubicBezTo>
                  <a:pt x="244" y="870"/>
                  <a:pt x="243" y="870"/>
                  <a:pt x="241" y="870"/>
                </a:cubicBezTo>
                <a:cubicBezTo>
                  <a:pt x="241" y="870"/>
                  <a:pt x="240" y="870"/>
                  <a:pt x="239" y="870"/>
                </a:cubicBezTo>
                <a:close/>
                <a:moveTo>
                  <a:pt x="303" y="773"/>
                </a:moveTo>
                <a:cubicBezTo>
                  <a:pt x="303" y="773"/>
                  <a:pt x="303" y="773"/>
                  <a:pt x="303" y="773"/>
                </a:cubicBezTo>
                <a:cubicBezTo>
                  <a:pt x="304" y="773"/>
                  <a:pt x="304" y="772"/>
                  <a:pt x="303" y="772"/>
                </a:cubicBezTo>
                <a:cubicBezTo>
                  <a:pt x="303" y="772"/>
                  <a:pt x="302" y="772"/>
                  <a:pt x="302" y="772"/>
                </a:cubicBezTo>
                <a:cubicBezTo>
                  <a:pt x="302" y="772"/>
                  <a:pt x="301" y="771"/>
                  <a:pt x="301" y="770"/>
                </a:cubicBezTo>
                <a:cubicBezTo>
                  <a:pt x="299" y="768"/>
                  <a:pt x="298" y="765"/>
                  <a:pt x="297" y="763"/>
                </a:cubicBezTo>
                <a:cubicBezTo>
                  <a:pt x="298" y="762"/>
                  <a:pt x="298" y="761"/>
                  <a:pt x="299" y="761"/>
                </a:cubicBezTo>
                <a:cubicBezTo>
                  <a:pt x="299" y="761"/>
                  <a:pt x="300" y="762"/>
                  <a:pt x="300" y="762"/>
                </a:cubicBezTo>
                <a:cubicBezTo>
                  <a:pt x="307" y="773"/>
                  <a:pt x="314" y="783"/>
                  <a:pt x="321" y="793"/>
                </a:cubicBezTo>
                <a:cubicBezTo>
                  <a:pt x="320" y="793"/>
                  <a:pt x="320" y="794"/>
                  <a:pt x="319" y="794"/>
                </a:cubicBezTo>
                <a:cubicBezTo>
                  <a:pt x="319" y="795"/>
                  <a:pt x="319" y="795"/>
                  <a:pt x="320" y="795"/>
                </a:cubicBezTo>
                <a:cubicBezTo>
                  <a:pt x="320" y="794"/>
                  <a:pt x="321" y="794"/>
                  <a:pt x="321" y="794"/>
                </a:cubicBezTo>
                <a:cubicBezTo>
                  <a:pt x="321" y="794"/>
                  <a:pt x="321" y="794"/>
                  <a:pt x="321" y="794"/>
                </a:cubicBezTo>
                <a:cubicBezTo>
                  <a:pt x="320" y="795"/>
                  <a:pt x="319" y="797"/>
                  <a:pt x="319" y="797"/>
                </a:cubicBezTo>
                <a:cubicBezTo>
                  <a:pt x="319" y="797"/>
                  <a:pt x="318" y="798"/>
                  <a:pt x="318" y="798"/>
                </a:cubicBezTo>
                <a:cubicBezTo>
                  <a:pt x="318" y="797"/>
                  <a:pt x="317" y="797"/>
                  <a:pt x="316" y="797"/>
                </a:cubicBezTo>
                <a:cubicBezTo>
                  <a:pt x="312" y="789"/>
                  <a:pt x="307" y="781"/>
                  <a:pt x="303" y="773"/>
                </a:cubicBezTo>
                <a:close/>
                <a:moveTo>
                  <a:pt x="343" y="707"/>
                </a:moveTo>
                <a:cubicBezTo>
                  <a:pt x="342" y="707"/>
                  <a:pt x="341" y="708"/>
                  <a:pt x="341" y="708"/>
                </a:cubicBezTo>
                <a:cubicBezTo>
                  <a:pt x="342" y="707"/>
                  <a:pt x="343" y="706"/>
                  <a:pt x="344" y="705"/>
                </a:cubicBezTo>
                <a:cubicBezTo>
                  <a:pt x="344" y="705"/>
                  <a:pt x="344" y="704"/>
                  <a:pt x="343" y="704"/>
                </a:cubicBezTo>
                <a:cubicBezTo>
                  <a:pt x="340" y="706"/>
                  <a:pt x="337" y="707"/>
                  <a:pt x="334" y="709"/>
                </a:cubicBezTo>
                <a:cubicBezTo>
                  <a:pt x="334" y="710"/>
                  <a:pt x="334" y="711"/>
                  <a:pt x="335" y="710"/>
                </a:cubicBezTo>
                <a:cubicBezTo>
                  <a:pt x="337" y="709"/>
                  <a:pt x="339" y="708"/>
                  <a:pt x="341" y="707"/>
                </a:cubicBezTo>
                <a:cubicBezTo>
                  <a:pt x="340" y="708"/>
                  <a:pt x="338" y="710"/>
                  <a:pt x="337" y="711"/>
                </a:cubicBezTo>
                <a:cubicBezTo>
                  <a:pt x="334" y="711"/>
                  <a:pt x="332" y="711"/>
                  <a:pt x="329" y="711"/>
                </a:cubicBezTo>
                <a:cubicBezTo>
                  <a:pt x="330" y="711"/>
                  <a:pt x="330" y="711"/>
                  <a:pt x="331" y="710"/>
                </a:cubicBezTo>
                <a:cubicBezTo>
                  <a:pt x="331" y="710"/>
                  <a:pt x="331" y="710"/>
                  <a:pt x="331" y="710"/>
                </a:cubicBezTo>
                <a:cubicBezTo>
                  <a:pt x="331" y="710"/>
                  <a:pt x="331" y="710"/>
                  <a:pt x="332" y="710"/>
                </a:cubicBezTo>
                <a:cubicBezTo>
                  <a:pt x="334" y="708"/>
                  <a:pt x="337" y="706"/>
                  <a:pt x="340" y="705"/>
                </a:cubicBezTo>
                <a:cubicBezTo>
                  <a:pt x="340" y="705"/>
                  <a:pt x="340" y="705"/>
                  <a:pt x="340" y="705"/>
                </a:cubicBezTo>
                <a:cubicBezTo>
                  <a:pt x="341" y="706"/>
                  <a:pt x="341" y="705"/>
                  <a:pt x="341" y="705"/>
                </a:cubicBezTo>
                <a:cubicBezTo>
                  <a:pt x="341" y="705"/>
                  <a:pt x="341" y="704"/>
                  <a:pt x="341" y="704"/>
                </a:cubicBezTo>
                <a:cubicBezTo>
                  <a:pt x="344" y="703"/>
                  <a:pt x="346" y="701"/>
                  <a:pt x="349" y="700"/>
                </a:cubicBezTo>
                <a:cubicBezTo>
                  <a:pt x="348" y="704"/>
                  <a:pt x="347" y="707"/>
                  <a:pt x="346" y="711"/>
                </a:cubicBezTo>
                <a:cubicBezTo>
                  <a:pt x="346" y="711"/>
                  <a:pt x="345" y="711"/>
                  <a:pt x="344" y="711"/>
                </a:cubicBezTo>
                <a:cubicBezTo>
                  <a:pt x="342" y="711"/>
                  <a:pt x="341" y="711"/>
                  <a:pt x="339" y="711"/>
                </a:cubicBezTo>
                <a:cubicBezTo>
                  <a:pt x="340" y="710"/>
                  <a:pt x="342" y="709"/>
                  <a:pt x="343" y="708"/>
                </a:cubicBezTo>
                <a:cubicBezTo>
                  <a:pt x="344" y="708"/>
                  <a:pt x="343" y="707"/>
                  <a:pt x="343" y="707"/>
                </a:cubicBezTo>
                <a:close/>
                <a:moveTo>
                  <a:pt x="333" y="708"/>
                </a:moveTo>
                <a:cubicBezTo>
                  <a:pt x="335" y="707"/>
                  <a:pt x="338" y="704"/>
                  <a:pt x="339" y="705"/>
                </a:cubicBezTo>
                <a:cubicBezTo>
                  <a:pt x="337" y="706"/>
                  <a:pt x="335" y="707"/>
                  <a:pt x="333" y="708"/>
                </a:cubicBezTo>
                <a:close/>
                <a:moveTo>
                  <a:pt x="350" y="693"/>
                </a:moveTo>
                <a:cubicBezTo>
                  <a:pt x="350" y="693"/>
                  <a:pt x="351" y="693"/>
                  <a:pt x="351" y="693"/>
                </a:cubicBezTo>
                <a:cubicBezTo>
                  <a:pt x="351" y="693"/>
                  <a:pt x="351" y="693"/>
                  <a:pt x="351" y="693"/>
                </a:cubicBezTo>
                <a:cubicBezTo>
                  <a:pt x="351" y="693"/>
                  <a:pt x="351" y="693"/>
                  <a:pt x="351" y="693"/>
                </a:cubicBezTo>
                <a:cubicBezTo>
                  <a:pt x="350" y="693"/>
                  <a:pt x="350" y="693"/>
                  <a:pt x="350" y="693"/>
                </a:cubicBezTo>
                <a:close/>
                <a:moveTo>
                  <a:pt x="352" y="694"/>
                </a:moveTo>
                <a:cubicBezTo>
                  <a:pt x="352" y="694"/>
                  <a:pt x="352" y="694"/>
                  <a:pt x="352" y="693"/>
                </a:cubicBezTo>
                <a:cubicBezTo>
                  <a:pt x="352" y="693"/>
                  <a:pt x="352" y="693"/>
                  <a:pt x="352" y="693"/>
                </a:cubicBezTo>
                <a:cubicBezTo>
                  <a:pt x="352" y="693"/>
                  <a:pt x="352" y="693"/>
                  <a:pt x="352" y="693"/>
                </a:cubicBezTo>
                <a:cubicBezTo>
                  <a:pt x="352" y="693"/>
                  <a:pt x="353" y="693"/>
                  <a:pt x="353" y="693"/>
                </a:cubicBezTo>
                <a:cubicBezTo>
                  <a:pt x="353" y="693"/>
                  <a:pt x="353" y="694"/>
                  <a:pt x="353" y="694"/>
                </a:cubicBezTo>
                <a:cubicBezTo>
                  <a:pt x="353" y="694"/>
                  <a:pt x="352" y="694"/>
                  <a:pt x="352" y="694"/>
                </a:cubicBezTo>
                <a:close/>
                <a:moveTo>
                  <a:pt x="358" y="675"/>
                </a:moveTo>
                <a:cubicBezTo>
                  <a:pt x="356" y="681"/>
                  <a:pt x="355" y="686"/>
                  <a:pt x="353" y="692"/>
                </a:cubicBezTo>
                <a:cubicBezTo>
                  <a:pt x="353" y="692"/>
                  <a:pt x="352" y="692"/>
                  <a:pt x="352" y="692"/>
                </a:cubicBezTo>
                <a:cubicBezTo>
                  <a:pt x="353" y="686"/>
                  <a:pt x="355" y="680"/>
                  <a:pt x="358" y="675"/>
                </a:cubicBezTo>
                <a:close/>
                <a:moveTo>
                  <a:pt x="359" y="672"/>
                </a:moveTo>
                <a:cubicBezTo>
                  <a:pt x="360" y="672"/>
                  <a:pt x="360" y="672"/>
                  <a:pt x="361" y="672"/>
                </a:cubicBezTo>
                <a:cubicBezTo>
                  <a:pt x="359" y="679"/>
                  <a:pt x="357" y="686"/>
                  <a:pt x="355" y="692"/>
                </a:cubicBezTo>
                <a:cubicBezTo>
                  <a:pt x="354" y="692"/>
                  <a:pt x="354" y="692"/>
                  <a:pt x="354" y="692"/>
                </a:cubicBezTo>
                <a:cubicBezTo>
                  <a:pt x="355" y="686"/>
                  <a:pt x="357" y="679"/>
                  <a:pt x="358" y="673"/>
                </a:cubicBezTo>
                <a:cubicBezTo>
                  <a:pt x="359" y="673"/>
                  <a:pt x="359" y="672"/>
                  <a:pt x="359" y="672"/>
                </a:cubicBezTo>
                <a:close/>
                <a:moveTo>
                  <a:pt x="364" y="668"/>
                </a:moveTo>
                <a:cubicBezTo>
                  <a:pt x="364" y="667"/>
                  <a:pt x="364" y="667"/>
                  <a:pt x="364" y="667"/>
                </a:cubicBezTo>
                <a:cubicBezTo>
                  <a:pt x="364" y="667"/>
                  <a:pt x="365" y="667"/>
                  <a:pt x="365" y="667"/>
                </a:cubicBezTo>
                <a:cubicBezTo>
                  <a:pt x="365" y="669"/>
                  <a:pt x="365" y="670"/>
                  <a:pt x="364" y="672"/>
                </a:cubicBezTo>
                <a:cubicBezTo>
                  <a:pt x="364" y="672"/>
                  <a:pt x="363" y="672"/>
                  <a:pt x="362" y="672"/>
                </a:cubicBezTo>
                <a:cubicBezTo>
                  <a:pt x="363" y="671"/>
                  <a:pt x="363" y="669"/>
                  <a:pt x="364" y="668"/>
                </a:cubicBezTo>
                <a:close/>
                <a:moveTo>
                  <a:pt x="364" y="673"/>
                </a:moveTo>
                <a:cubicBezTo>
                  <a:pt x="363" y="679"/>
                  <a:pt x="361" y="686"/>
                  <a:pt x="360" y="692"/>
                </a:cubicBezTo>
                <a:cubicBezTo>
                  <a:pt x="358" y="692"/>
                  <a:pt x="357" y="692"/>
                  <a:pt x="356" y="692"/>
                </a:cubicBezTo>
                <a:cubicBezTo>
                  <a:pt x="358" y="686"/>
                  <a:pt x="360" y="679"/>
                  <a:pt x="362" y="672"/>
                </a:cubicBezTo>
                <a:cubicBezTo>
                  <a:pt x="363" y="672"/>
                  <a:pt x="363" y="672"/>
                  <a:pt x="364" y="673"/>
                </a:cubicBezTo>
                <a:close/>
                <a:moveTo>
                  <a:pt x="406" y="674"/>
                </a:moveTo>
                <a:cubicBezTo>
                  <a:pt x="407" y="674"/>
                  <a:pt x="407" y="674"/>
                  <a:pt x="407" y="674"/>
                </a:cubicBezTo>
                <a:cubicBezTo>
                  <a:pt x="410" y="674"/>
                  <a:pt x="413" y="674"/>
                  <a:pt x="416" y="674"/>
                </a:cubicBezTo>
                <a:cubicBezTo>
                  <a:pt x="420" y="674"/>
                  <a:pt x="424" y="674"/>
                  <a:pt x="427" y="674"/>
                </a:cubicBezTo>
                <a:cubicBezTo>
                  <a:pt x="426" y="674"/>
                  <a:pt x="424" y="675"/>
                  <a:pt x="423" y="675"/>
                </a:cubicBezTo>
                <a:cubicBezTo>
                  <a:pt x="419" y="676"/>
                  <a:pt x="415" y="677"/>
                  <a:pt x="412" y="677"/>
                </a:cubicBezTo>
                <a:cubicBezTo>
                  <a:pt x="408" y="677"/>
                  <a:pt x="404" y="676"/>
                  <a:pt x="400" y="675"/>
                </a:cubicBezTo>
                <a:cubicBezTo>
                  <a:pt x="399" y="674"/>
                  <a:pt x="398" y="674"/>
                  <a:pt x="396" y="674"/>
                </a:cubicBezTo>
                <a:cubicBezTo>
                  <a:pt x="399" y="674"/>
                  <a:pt x="403" y="674"/>
                  <a:pt x="406" y="674"/>
                </a:cubicBezTo>
                <a:cubicBezTo>
                  <a:pt x="406" y="674"/>
                  <a:pt x="406" y="674"/>
                  <a:pt x="406" y="674"/>
                </a:cubicBezTo>
                <a:close/>
                <a:moveTo>
                  <a:pt x="395" y="663"/>
                </a:moveTo>
                <a:cubicBezTo>
                  <a:pt x="402" y="663"/>
                  <a:pt x="408" y="663"/>
                  <a:pt x="415" y="663"/>
                </a:cubicBezTo>
                <a:cubicBezTo>
                  <a:pt x="432" y="664"/>
                  <a:pt x="449" y="664"/>
                  <a:pt x="466" y="664"/>
                </a:cubicBezTo>
                <a:cubicBezTo>
                  <a:pt x="462" y="665"/>
                  <a:pt x="458" y="665"/>
                  <a:pt x="453" y="665"/>
                </a:cubicBezTo>
                <a:cubicBezTo>
                  <a:pt x="433" y="665"/>
                  <a:pt x="414" y="663"/>
                  <a:pt x="394" y="663"/>
                </a:cubicBezTo>
                <a:cubicBezTo>
                  <a:pt x="394" y="663"/>
                  <a:pt x="395" y="663"/>
                  <a:pt x="395" y="663"/>
                </a:cubicBezTo>
                <a:close/>
                <a:moveTo>
                  <a:pt x="476" y="661"/>
                </a:moveTo>
                <a:cubicBezTo>
                  <a:pt x="477" y="662"/>
                  <a:pt x="478" y="662"/>
                  <a:pt x="477" y="661"/>
                </a:cubicBezTo>
                <a:cubicBezTo>
                  <a:pt x="477" y="661"/>
                  <a:pt x="477" y="660"/>
                  <a:pt x="477" y="660"/>
                </a:cubicBezTo>
                <a:cubicBezTo>
                  <a:pt x="479" y="660"/>
                  <a:pt x="481" y="660"/>
                  <a:pt x="484" y="660"/>
                </a:cubicBezTo>
                <a:cubicBezTo>
                  <a:pt x="484" y="661"/>
                  <a:pt x="484" y="662"/>
                  <a:pt x="484" y="663"/>
                </a:cubicBezTo>
                <a:cubicBezTo>
                  <a:pt x="483" y="663"/>
                  <a:pt x="482" y="663"/>
                  <a:pt x="481" y="663"/>
                </a:cubicBezTo>
                <a:cubicBezTo>
                  <a:pt x="482" y="663"/>
                  <a:pt x="483" y="663"/>
                  <a:pt x="483" y="663"/>
                </a:cubicBezTo>
                <a:cubicBezTo>
                  <a:pt x="483" y="663"/>
                  <a:pt x="483" y="663"/>
                  <a:pt x="483" y="662"/>
                </a:cubicBezTo>
                <a:cubicBezTo>
                  <a:pt x="483" y="662"/>
                  <a:pt x="483" y="662"/>
                  <a:pt x="482" y="662"/>
                </a:cubicBezTo>
                <a:cubicBezTo>
                  <a:pt x="482" y="662"/>
                  <a:pt x="482" y="662"/>
                  <a:pt x="482" y="662"/>
                </a:cubicBezTo>
                <a:cubicBezTo>
                  <a:pt x="481" y="662"/>
                  <a:pt x="479" y="663"/>
                  <a:pt x="477" y="664"/>
                </a:cubicBezTo>
                <a:cubicBezTo>
                  <a:pt x="462" y="663"/>
                  <a:pt x="447" y="663"/>
                  <a:pt x="433" y="662"/>
                </a:cubicBezTo>
                <a:cubicBezTo>
                  <a:pt x="425" y="662"/>
                  <a:pt x="417" y="662"/>
                  <a:pt x="409" y="662"/>
                </a:cubicBezTo>
                <a:cubicBezTo>
                  <a:pt x="411" y="662"/>
                  <a:pt x="413" y="662"/>
                  <a:pt x="415" y="662"/>
                </a:cubicBezTo>
                <a:cubicBezTo>
                  <a:pt x="435" y="661"/>
                  <a:pt x="456" y="660"/>
                  <a:pt x="476" y="660"/>
                </a:cubicBezTo>
                <a:cubicBezTo>
                  <a:pt x="476" y="661"/>
                  <a:pt x="476" y="661"/>
                  <a:pt x="476" y="661"/>
                </a:cubicBezTo>
                <a:close/>
                <a:moveTo>
                  <a:pt x="373" y="653"/>
                </a:moveTo>
                <a:cubicBezTo>
                  <a:pt x="374" y="654"/>
                  <a:pt x="374" y="653"/>
                  <a:pt x="374" y="652"/>
                </a:cubicBezTo>
                <a:cubicBezTo>
                  <a:pt x="373" y="652"/>
                  <a:pt x="373" y="651"/>
                  <a:pt x="373" y="650"/>
                </a:cubicBezTo>
                <a:cubicBezTo>
                  <a:pt x="375" y="650"/>
                  <a:pt x="376" y="650"/>
                  <a:pt x="377" y="650"/>
                </a:cubicBezTo>
                <a:cubicBezTo>
                  <a:pt x="377" y="650"/>
                  <a:pt x="377" y="651"/>
                  <a:pt x="377" y="651"/>
                </a:cubicBezTo>
                <a:cubicBezTo>
                  <a:pt x="377" y="651"/>
                  <a:pt x="377" y="651"/>
                  <a:pt x="377" y="651"/>
                </a:cubicBezTo>
                <a:cubicBezTo>
                  <a:pt x="377" y="651"/>
                  <a:pt x="377" y="650"/>
                  <a:pt x="378" y="650"/>
                </a:cubicBezTo>
                <a:cubicBezTo>
                  <a:pt x="393" y="649"/>
                  <a:pt x="409" y="649"/>
                  <a:pt x="425" y="649"/>
                </a:cubicBezTo>
                <a:cubicBezTo>
                  <a:pt x="425" y="650"/>
                  <a:pt x="425" y="651"/>
                  <a:pt x="425" y="652"/>
                </a:cubicBezTo>
                <a:cubicBezTo>
                  <a:pt x="404" y="653"/>
                  <a:pt x="384" y="654"/>
                  <a:pt x="363" y="654"/>
                </a:cubicBezTo>
                <a:cubicBezTo>
                  <a:pt x="363" y="653"/>
                  <a:pt x="364" y="651"/>
                  <a:pt x="364" y="650"/>
                </a:cubicBezTo>
                <a:cubicBezTo>
                  <a:pt x="367" y="650"/>
                  <a:pt x="369" y="650"/>
                  <a:pt x="372" y="650"/>
                </a:cubicBezTo>
                <a:cubicBezTo>
                  <a:pt x="372" y="651"/>
                  <a:pt x="373" y="653"/>
                  <a:pt x="373" y="653"/>
                </a:cubicBezTo>
                <a:close/>
                <a:moveTo>
                  <a:pt x="388" y="608"/>
                </a:moveTo>
                <a:cubicBezTo>
                  <a:pt x="388" y="605"/>
                  <a:pt x="389" y="602"/>
                  <a:pt x="389" y="599"/>
                </a:cubicBezTo>
                <a:cubicBezTo>
                  <a:pt x="391" y="600"/>
                  <a:pt x="392" y="602"/>
                  <a:pt x="392" y="603"/>
                </a:cubicBezTo>
                <a:cubicBezTo>
                  <a:pt x="396" y="608"/>
                  <a:pt x="399" y="613"/>
                  <a:pt x="403" y="618"/>
                </a:cubicBezTo>
                <a:cubicBezTo>
                  <a:pt x="409" y="628"/>
                  <a:pt x="416" y="638"/>
                  <a:pt x="423" y="648"/>
                </a:cubicBezTo>
                <a:cubicBezTo>
                  <a:pt x="424" y="648"/>
                  <a:pt x="424" y="648"/>
                  <a:pt x="424" y="648"/>
                </a:cubicBezTo>
                <a:cubicBezTo>
                  <a:pt x="416" y="638"/>
                  <a:pt x="410" y="628"/>
                  <a:pt x="403" y="618"/>
                </a:cubicBezTo>
                <a:cubicBezTo>
                  <a:pt x="399" y="612"/>
                  <a:pt x="394" y="605"/>
                  <a:pt x="390" y="598"/>
                </a:cubicBezTo>
                <a:cubicBezTo>
                  <a:pt x="390" y="597"/>
                  <a:pt x="390" y="595"/>
                  <a:pt x="391" y="593"/>
                </a:cubicBezTo>
                <a:cubicBezTo>
                  <a:pt x="399" y="581"/>
                  <a:pt x="409" y="571"/>
                  <a:pt x="419" y="561"/>
                </a:cubicBezTo>
                <a:cubicBezTo>
                  <a:pt x="420" y="561"/>
                  <a:pt x="420" y="561"/>
                  <a:pt x="420" y="561"/>
                </a:cubicBezTo>
                <a:cubicBezTo>
                  <a:pt x="420" y="562"/>
                  <a:pt x="421" y="561"/>
                  <a:pt x="420" y="561"/>
                </a:cubicBezTo>
                <a:cubicBezTo>
                  <a:pt x="420" y="561"/>
                  <a:pt x="420" y="561"/>
                  <a:pt x="420" y="560"/>
                </a:cubicBezTo>
                <a:cubicBezTo>
                  <a:pt x="420" y="560"/>
                  <a:pt x="420" y="560"/>
                  <a:pt x="420" y="560"/>
                </a:cubicBezTo>
                <a:cubicBezTo>
                  <a:pt x="421" y="561"/>
                  <a:pt x="422" y="562"/>
                  <a:pt x="422" y="563"/>
                </a:cubicBezTo>
                <a:cubicBezTo>
                  <a:pt x="424" y="565"/>
                  <a:pt x="426" y="567"/>
                  <a:pt x="428" y="569"/>
                </a:cubicBezTo>
                <a:cubicBezTo>
                  <a:pt x="427" y="569"/>
                  <a:pt x="427" y="569"/>
                  <a:pt x="427" y="569"/>
                </a:cubicBezTo>
                <a:cubicBezTo>
                  <a:pt x="422" y="574"/>
                  <a:pt x="417" y="581"/>
                  <a:pt x="411" y="585"/>
                </a:cubicBezTo>
                <a:cubicBezTo>
                  <a:pt x="410" y="586"/>
                  <a:pt x="403" y="590"/>
                  <a:pt x="398" y="593"/>
                </a:cubicBezTo>
                <a:cubicBezTo>
                  <a:pt x="397" y="592"/>
                  <a:pt x="396" y="591"/>
                  <a:pt x="395" y="589"/>
                </a:cubicBezTo>
                <a:cubicBezTo>
                  <a:pt x="395" y="589"/>
                  <a:pt x="395" y="589"/>
                  <a:pt x="395" y="590"/>
                </a:cubicBezTo>
                <a:cubicBezTo>
                  <a:pt x="396" y="591"/>
                  <a:pt x="396" y="593"/>
                  <a:pt x="397" y="594"/>
                </a:cubicBezTo>
                <a:cubicBezTo>
                  <a:pt x="395" y="596"/>
                  <a:pt x="394" y="598"/>
                  <a:pt x="397" y="598"/>
                </a:cubicBezTo>
                <a:cubicBezTo>
                  <a:pt x="397" y="598"/>
                  <a:pt x="397" y="598"/>
                  <a:pt x="397" y="598"/>
                </a:cubicBezTo>
                <a:cubicBezTo>
                  <a:pt x="395" y="597"/>
                  <a:pt x="396" y="596"/>
                  <a:pt x="397" y="595"/>
                </a:cubicBezTo>
                <a:cubicBezTo>
                  <a:pt x="398" y="597"/>
                  <a:pt x="399" y="599"/>
                  <a:pt x="400" y="601"/>
                </a:cubicBezTo>
                <a:cubicBezTo>
                  <a:pt x="400" y="602"/>
                  <a:pt x="401" y="601"/>
                  <a:pt x="400" y="601"/>
                </a:cubicBezTo>
                <a:cubicBezTo>
                  <a:pt x="400" y="600"/>
                  <a:pt x="399" y="596"/>
                  <a:pt x="398" y="594"/>
                </a:cubicBezTo>
                <a:cubicBezTo>
                  <a:pt x="398" y="594"/>
                  <a:pt x="398" y="594"/>
                  <a:pt x="398" y="594"/>
                </a:cubicBezTo>
                <a:cubicBezTo>
                  <a:pt x="401" y="596"/>
                  <a:pt x="403" y="599"/>
                  <a:pt x="405" y="602"/>
                </a:cubicBezTo>
                <a:cubicBezTo>
                  <a:pt x="409" y="608"/>
                  <a:pt x="412" y="614"/>
                  <a:pt x="415" y="620"/>
                </a:cubicBezTo>
                <a:cubicBezTo>
                  <a:pt x="417" y="624"/>
                  <a:pt x="419" y="628"/>
                  <a:pt x="421" y="632"/>
                </a:cubicBezTo>
                <a:cubicBezTo>
                  <a:pt x="420" y="635"/>
                  <a:pt x="419" y="637"/>
                  <a:pt x="418" y="640"/>
                </a:cubicBezTo>
                <a:cubicBezTo>
                  <a:pt x="418" y="640"/>
                  <a:pt x="419" y="640"/>
                  <a:pt x="419" y="640"/>
                </a:cubicBezTo>
                <a:cubicBezTo>
                  <a:pt x="419" y="637"/>
                  <a:pt x="420" y="635"/>
                  <a:pt x="422" y="633"/>
                </a:cubicBezTo>
                <a:cubicBezTo>
                  <a:pt x="423" y="636"/>
                  <a:pt x="425" y="640"/>
                  <a:pt x="426" y="644"/>
                </a:cubicBezTo>
                <a:cubicBezTo>
                  <a:pt x="426" y="646"/>
                  <a:pt x="425" y="647"/>
                  <a:pt x="425" y="649"/>
                </a:cubicBezTo>
                <a:cubicBezTo>
                  <a:pt x="409" y="649"/>
                  <a:pt x="393" y="649"/>
                  <a:pt x="378" y="649"/>
                </a:cubicBezTo>
                <a:cubicBezTo>
                  <a:pt x="381" y="636"/>
                  <a:pt x="384" y="622"/>
                  <a:pt x="387" y="609"/>
                </a:cubicBezTo>
                <a:cubicBezTo>
                  <a:pt x="391" y="612"/>
                  <a:pt x="394" y="616"/>
                  <a:pt x="397" y="620"/>
                </a:cubicBezTo>
                <a:cubicBezTo>
                  <a:pt x="397" y="620"/>
                  <a:pt x="397" y="620"/>
                  <a:pt x="397" y="619"/>
                </a:cubicBezTo>
                <a:cubicBezTo>
                  <a:pt x="394" y="616"/>
                  <a:pt x="391" y="612"/>
                  <a:pt x="388" y="608"/>
                </a:cubicBezTo>
                <a:close/>
                <a:moveTo>
                  <a:pt x="387" y="608"/>
                </a:moveTo>
                <a:cubicBezTo>
                  <a:pt x="386" y="607"/>
                  <a:pt x="386" y="606"/>
                  <a:pt x="385" y="605"/>
                </a:cubicBezTo>
                <a:cubicBezTo>
                  <a:pt x="386" y="604"/>
                  <a:pt x="387" y="603"/>
                  <a:pt x="388" y="602"/>
                </a:cubicBezTo>
                <a:cubicBezTo>
                  <a:pt x="388" y="604"/>
                  <a:pt x="388" y="606"/>
                  <a:pt x="387" y="608"/>
                </a:cubicBezTo>
                <a:close/>
                <a:moveTo>
                  <a:pt x="387" y="594"/>
                </a:moveTo>
                <a:cubicBezTo>
                  <a:pt x="388" y="593"/>
                  <a:pt x="390" y="592"/>
                  <a:pt x="391" y="591"/>
                </a:cubicBezTo>
                <a:cubicBezTo>
                  <a:pt x="391" y="591"/>
                  <a:pt x="391" y="592"/>
                  <a:pt x="390" y="593"/>
                </a:cubicBezTo>
                <a:cubicBezTo>
                  <a:pt x="390" y="594"/>
                  <a:pt x="389" y="595"/>
                  <a:pt x="388" y="596"/>
                </a:cubicBezTo>
                <a:cubicBezTo>
                  <a:pt x="388" y="595"/>
                  <a:pt x="387" y="595"/>
                  <a:pt x="387" y="594"/>
                </a:cubicBezTo>
                <a:close/>
                <a:moveTo>
                  <a:pt x="392" y="589"/>
                </a:moveTo>
                <a:cubicBezTo>
                  <a:pt x="392" y="589"/>
                  <a:pt x="392" y="590"/>
                  <a:pt x="391" y="590"/>
                </a:cubicBezTo>
                <a:cubicBezTo>
                  <a:pt x="392" y="587"/>
                  <a:pt x="393" y="585"/>
                  <a:pt x="393" y="582"/>
                </a:cubicBezTo>
                <a:cubicBezTo>
                  <a:pt x="394" y="582"/>
                  <a:pt x="394" y="582"/>
                  <a:pt x="394" y="582"/>
                </a:cubicBezTo>
                <a:cubicBezTo>
                  <a:pt x="394" y="581"/>
                  <a:pt x="394" y="581"/>
                  <a:pt x="395" y="581"/>
                </a:cubicBezTo>
                <a:cubicBezTo>
                  <a:pt x="396" y="581"/>
                  <a:pt x="397" y="581"/>
                  <a:pt x="396" y="579"/>
                </a:cubicBezTo>
                <a:cubicBezTo>
                  <a:pt x="396" y="579"/>
                  <a:pt x="396" y="578"/>
                  <a:pt x="396" y="578"/>
                </a:cubicBezTo>
                <a:cubicBezTo>
                  <a:pt x="397" y="576"/>
                  <a:pt x="398" y="574"/>
                  <a:pt x="399" y="573"/>
                </a:cubicBezTo>
                <a:cubicBezTo>
                  <a:pt x="402" y="569"/>
                  <a:pt x="407" y="566"/>
                  <a:pt x="410" y="563"/>
                </a:cubicBezTo>
                <a:cubicBezTo>
                  <a:pt x="411" y="562"/>
                  <a:pt x="409" y="559"/>
                  <a:pt x="407" y="560"/>
                </a:cubicBezTo>
                <a:cubicBezTo>
                  <a:pt x="408" y="559"/>
                  <a:pt x="408" y="559"/>
                  <a:pt x="407" y="558"/>
                </a:cubicBezTo>
                <a:cubicBezTo>
                  <a:pt x="406" y="556"/>
                  <a:pt x="405" y="553"/>
                  <a:pt x="403" y="551"/>
                </a:cubicBezTo>
                <a:cubicBezTo>
                  <a:pt x="402" y="551"/>
                  <a:pt x="402" y="551"/>
                  <a:pt x="401" y="550"/>
                </a:cubicBezTo>
                <a:cubicBezTo>
                  <a:pt x="401" y="550"/>
                  <a:pt x="401" y="550"/>
                  <a:pt x="400" y="550"/>
                </a:cubicBezTo>
                <a:cubicBezTo>
                  <a:pt x="401" y="547"/>
                  <a:pt x="401" y="545"/>
                  <a:pt x="402" y="542"/>
                </a:cubicBezTo>
                <a:cubicBezTo>
                  <a:pt x="403" y="543"/>
                  <a:pt x="404" y="544"/>
                  <a:pt x="405" y="545"/>
                </a:cubicBezTo>
                <a:cubicBezTo>
                  <a:pt x="407" y="547"/>
                  <a:pt x="409" y="549"/>
                  <a:pt x="411" y="551"/>
                </a:cubicBezTo>
                <a:cubicBezTo>
                  <a:pt x="414" y="554"/>
                  <a:pt x="416" y="557"/>
                  <a:pt x="419" y="560"/>
                </a:cubicBezTo>
                <a:cubicBezTo>
                  <a:pt x="409" y="570"/>
                  <a:pt x="399" y="580"/>
                  <a:pt x="391" y="592"/>
                </a:cubicBezTo>
                <a:cubicBezTo>
                  <a:pt x="391" y="591"/>
                  <a:pt x="391" y="591"/>
                  <a:pt x="391" y="590"/>
                </a:cubicBezTo>
                <a:cubicBezTo>
                  <a:pt x="392" y="590"/>
                  <a:pt x="392" y="590"/>
                  <a:pt x="392" y="590"/>
                </a:cubicBezTo>
                <a:cubicBezTo>
                  <a:pt x="392" y="589"/>
                  <a:pt x="392" y="589"/>
                  <a:pt x="392" y="589"/>
                </a:cubicBezTo>
                <a:close/>
                <a:moveTo>
                  <a:pt x="402" y="561"/>
                </a:moveTo>
                <a:cubicBezTo>
                  <a:pt x="402" y="561"/>
                  <a:pt x="402" y="561"/>
                  <a:pt x="402" y="560"/>
                </a:cubicBezTo>
                <a:cubicBezTo>
                  <a:pt x="403" y="561"/>
                  <a:pt x="403" y="562"/>
                  <a:pt x="404" y="563"/>
                </a:cubicBezTo>
                <a:cubicBezTo>
                  <a:pt x="403" y="563"/>
                  <a:pt x="402" y="564"/>
                  <a:pt x="401" y="565"/>
                </a:cubicBezTo>
                <a:cubicBezTo>
                  <a:pt x="401" y="564"/>
                  <a:pt x="402" y="562"/>
                  <a:pt x="402" y="561"/>
                </a:cubicBezTo>
                <a:close/>
                <a:moveTo>
                  <a:pt x="398" y="560"/>
                </a:moveTo>
                <a:cubicBezTo>
                  <a:pt x="398" y="562"/>
                  <a:pt x="397" y="565"/>
                  <a:pt x="396" y="567"/>
                </a:cubicBezTo>
                <a:cubicBezTo>
                  <a:pt x="397" y="565"/>
                  <a:pt x="397" y="563"/>
                  <a:pt x="398" y="562"/>
                </a:cubicBezTo>
                <a:cubicBezTo>
                  <a:pt x="398" y="561"/>
                  <a:pt x="398" y="559"/>
                  <a:pt x="398" y="558"/>
                </a:cubicBezTo>
                <a:cubicBezTo>
                  <a:pt x="398" y="559"/>
                  <a:pt x="398" y="559"/>
                  <a:pt x="398" y="560"/>
                </a:cubicBezTo>
                <a:close/>
                <a:moveTo>
                  <a:pt x="393" y="540"/>
                </a:moveTo>
                <a:cubicBezTo>
                  <a:pt x="393" y="540"/>
                  <a:pt x="394" y="540"/>
                  <a:pt x="394" y="539"/>
                </a:cubicBezTo>
                <a:cubicBezTo>
                  <a:pt x="394" y="539"/>
                  <a:pt x="391" y="533"/>
                  <a:pt x="394" y="535"/>
                </a:cubicBezTo>
                <a:cubicBezTo>
                  <a:pt x="395" y="536"/>
                  <a:pt x="395" y="536"/>
                  <a:pt x="395" y="536"/>
                </a:cubicBezTo>
                <a:cubicBezTo>
                  <a:pt x="394" y="541"/>
                  <a:pt x="393" y="546"/>
                  <a:pt x="392" y="551"/>
                </a:cubicBezTo>
                <a:cubicBezTo>
                  <a:pt x="389" y="552"/>
                  <a:pt x="387" y="554"/>
                  <a:pt x="385" y="555"/>
                </a:cubicBezTo>
                <a:cubicBezTo>
                  <a:pt x="385" y="554"/>
                  <a:pt x="386" y="553"/>
                  <a:pt x="386" y="552"/>
                </a:cubicBezTo>
                <a:cubicBezTo>
                  <a:pt x="386" y="552"/>
                  <a:pt x="386" y="552"/>
                  <a:pt x="386" y="552"/>
                </a:cubicBezTo>
                <a:cubicBezTo>
                  <a:pt x="387" y="551"/>
                  <a:pt x="387" y="551"/>
                  <a:pt x="388" y="550"/>
                </a:cubicBezTo>
                <a:cubicBezTo>
                  <a:pt x="388" y="550"/>
                  <a:pt x="388" y="549"/>
                  <a:pt x="387" y="550"/>
                </a:cubicBezTo>
                <a:cubicBezTo>
                  <a:pt x="387" y="550"/>
                  <a:pt x="387" y="550"/>
                  <a:pt x="386" y="550"/>
                </a:cubicBezTo>
                <a:cubicBezTo>
                  <a:pt x="387" y="545"/>
                  <a:pt x="389" y="539"/>
                  <a:pt x="390" y="534"/>
                </a:cubicBezTo>
                <a:cubicBezTo>
                  <a:pt x="391" y="533"/>
                  <a:pt x="392" y="532"/>
                  <a:pt x="394" y="531"/>
                </a:cubicBezTo>
                <a:cubicBezTo>
                  <a:pt x="394" y="532"/>
                  <a:pt x="395" y="533"/>
                  <a:pt x="396" y="534"/>
                </a:cubicBezTo>
                <a:cubicBezTo>
                  <a:pt x="396" y="534"/>
                  <a:pt x="395" y="535"/>
                  <a:pt x="395" y="536"/>
                </a:cubicBezTo>
                <a:cubicBezTo>
                  <a:pt x="394" y="535"/>
                  <a:pt x="393" y="534"/>
                  <a:pt x="392" y="533"/>
                </a:cubicBezTo>
                <a:cubicBezTo>
                  <a:pt x="392" y="533"/>
                  <a:pt x="392" y="533"/>
                  <a:pt x="392" y="533"/>
                </a:cubicBezTo>
                <a:cubicBezTo>
                  <a:pt x="392" y="535"/>
                  <a:pt x="393" y="537"/>
                  <a:pt x="393" y="540"/>
                </a:cubicBezTo>
                <a:close/>
                <a:moveTo>
                  <a:pt x="391" y="530"/>
                </a:moveTo>
                <a:cubicBezTo>
                  <a:pt x="391" y="530"/>
                  <a:pt x="391" y="529"/>
                  <a:pt x="392" y="529"/>
                </a:cubicBezTo>
                <a:cubicBezTo>
                  <a:pt x="392" y="530"/>
                  <a:pt x="393" y="530"/>
                  <a:pt x="393" y="531"/>
                </a:cubicBezTo>
                <a:cubicBezTo>
                  <a:pt x="392" y="532"/>
                  <a:pt x="391" y="533"/>
                  <a:pt x="390" y="533"/>
                </a:cubicBezTo>
                <a:cubicBezTo>
                  <a:pt x="390" y="532"/>
                  <a:pt x="390" y="531"/>
                  <a:pt x="391" y="530"/>
                </a:cubicBezTo>
                <a:close/>
                <a:moveTo>
                  <a:pt x="389" y="534"/>
                </a:moveTo>
                <a:cubicBezTo>
                  <a:pt x="386" y="536"/>
                  <a:pt x="383" y="538"/>
                  <a:pt x="380" y="540"/>
                </a:cubicBezTo>
                <a:cubicBezTo>
                  <a:pt x="383" y="537"/>
                  <a:pt x="387" y="534"/>
                  <a:pt x="390" y="531"/>
                </a:cubicBezTo>
                <a:cubicBezTo>
                  <a:pt x="390" y="532"/>
                  <a:pt x="390" y="533"/>
                  <a:pt x="389" y="534"/>
                </a:cubicBezTo>
                <a:close/>
                <a:moveTo>
                  <a:pt x="395" y="488"/>
                </a:moveTo>
                <a:cubicBezTo>
                  <a:pt x="387" y="492"/>
                  <a:pt x="380" y="496"/>
                  <a:pt x="374" y="502"/>
                </a:cubicBezTo>
                <a:cubicBezTo>
                  <a:pt x="374" y="502"/>
                  <a:pt x="374" y="502"/>
                  <a:pt x="374" y="502"/>
                </a:cubicBezTo>
                <a:cubicBezTo>
                  <a:pt x="373" y="501"/>
                  <a:pt x="372" y="500"/>
                  <a:pt x="372" y="499"/>
                </a:cubicBezTo>
                <a:cubicBezTo>
                  <a:pt x="380" y="494"/>
                  <a:pt x="387" y="488"/>
                  <a:pt x="396" y="483"/>
                </a:cubicBezTo>
                <a:cubicBezTo>
                  <a:pt x="396" y="483"/>
                  <a:pt x="396" y="482"/>
                  <a:pt x="395" y="482"/>
                </a:cubicBezTo>
                <a:cubicBezTo>
                  <a:pt x="387" y="487"/>
                  <a:pt x="379" y="493"/>
                  <a:pt x="371" y="498"/>
                </a:cubicBezTo>
                <a:cubicBezTo>
                  <a:pt x="371" y="498"/>
                  <a:pt x="371" y="498"/>
                  <a:pt x="371" y="498"/>
                </a:cubicBezTo>
                <a:cubicBezTo>
                  <a:pt x="379" y="492"/>
                  <a:pt x="388" y="485"/>
                  <a:pt x="397" y="479"/>
                </a:cubicBezTo>
                <a:cubicBezTo>
                  <a:pt x="398" y="480"/>
                  <a:pt x="399" y="481"/>
                  <a:pt x="400" y="483"/>
                </a:cubicBezTo>
                <a:cubicBezTo>
                  <a:pt x="399" y="486"/>
                  <a:pt x="399" y="489"/>
                  <a:pt x="398" y="492"/>
                </a:cubicBezTo>
                <a:cubicBezTo>
                  <a:pt x="391" y="495"/>
                  <a:pt x="384" y="501"/>
                  <a:pt x="378" y="506"/>
                </a:cubicBezTo>
                <a:cubicBezTo>
                  <a:pt x="378" y="506"/>
                  <a:pt x="378" y="507"/>
                  <a:pt x="379" y="507"/>
                </a:cubicBezTo>
                <a:cubicBezTo>
                  <a:pt x="385" y="502"/>
                  <a:pt x="391" y="496"/>
                  <a:pt x="398" y="493"/>
                </a:cubicBezTo>
                <a:cubicBezTo>
                  <a:pt x="398" y="495"/>
                  <a:pt x="397" y="497"/>
                  <a:pt x="397" y="500"/>
                </a:cubicBezTo>
                <a:cubicBezTo>
                  <a:pt x="392" y="502"/>
                  <a:pt x="388" y="506"/>
                  <a:pt x="384" y="509"/>
                </a:cubicBezTo>
                <a:cubicBezTo>
                  <a:pt x="384" y="510"/>
                  <a:pt x="384" y="510"/>
                  <a:pt x="385" y="510"/>
                </a:cubicBezTo>
                <a:cubicBezTo>
                  <a:pt x="388" y="507"/>
                  <a:pt x="392" y="504"/>
                  <a:pt x="396" y="501"/>
                </a:cubicBezTo>
                <a:cubicBezTo>
                  <a:pt x="396" y="502"/>
                  <a:pt x="396" y="504"/>
                  <a:pt x="395" y="505"/>
                </a:cubicBezTo>
                <a:cubicBezTo>
                  <a:pt x="393" y="507"/>
                  <a:pt x="390" y="509"/>
                  <a:pt x="388" y="511"/>
                </a:cubicBezTo>
                <a:cubicBezTo>
                  <a:pt x="388" y="511"/>
                  <a:pt x="388" y="512"/>
                  <a:pt x="389" y="512"/>
                </a:cubicBezTo>
                <a:cubicBezTo>
                  <a:pt x="391" y="510"/>
                  <a:pt x="393" y="508"/>
                  <a:pt x="395" y="506"/>
                </a:cubicBezTo>
                <a:cubicBezTo>
                  <a:pt x="394" y="511"/>
                  <a:pt x="393" y="516"/>
                  <a:pt x="392" y="520"/>
                </a:cubicBezTo>
                <a:cubicBezTo>
                  <a:pt x="392" y="521"/>
                  <a:pt x="392" y="522"/>
                  <a:pt x="392" y="524"/>
                </a:cubicBezTo>
                <a:cubicBezTo>
                  <a:pt x="386" y="517"/>
                  <a:pt x="380" y="510"/>
                  <a:pt x="374" y="503"/>
                </a:cubicBezTo>
                <a:cubicBezTo>
                  <a:pt x="375" y="503"/>
                  <a:pt x="375" y="502"/>
                  <a:pt x="375" y="502"/>
                </a:cubicBezTo>
                <a:cubicBezTo>
                  <a:pt x="381" y="497"/>
                  <a:pt x="388" y="493"/>
                  <a:pt x="396" y="489"/>
                </a:cubicBezTo>
                <a:cubicBezTo>
                  <a:pt x="396" y="489"/>
                  <a:pt x="396" y="488"/>
                  <a:pt x="395" y="488"/>
                </a:cubicBezTo>
                <a:close/>
                <a:moveTo>
                  <a:pt x="387" y="417"/>
                </a:moveTo>
                <a:cubicBezTo>
                  <a:pt x="386" y="418"/>
                  <a:pt x="386" y="418"/>
                  <a:pt x="385" y="418"/>
                </a:cubicBezTo>
                <a:cubicBezTo>
                  <a:pt x="385" y="417"/>
                  <a:pt x="384" y="416"/>
                  <a:pt x="384" y="416"/>
                </a:cubicBezTo>
                <a:cubicBezTo>
                  <a:pt x="386" y="414"/>
                  <a:pt x="388" y="413"/>
                  <a:pt x="389" y="411"/>
                </a:cubicBezTo>
                <a:cubicBezTo>
                  <a:pt x="393" y="416"/>
                  <a:pt x="397" y="421"/>
                  <a:pt x="401" y="425"/>
                </a:cubicBezTo>
                <a:cubicBezTo>
                  <a:pt x="401" y="425"/>
                  <a:pt x="401" y="426"/>
                  <a:pt x="401" y="426"/>
                </a:cubicBezTo>
                <a:cubicBezTo>
                  <a:pt x="400" y="426"/>
                  <a:pt x="401" y="427"/>
                  <a:pt x="401" y="427"/>
                </a:cubicBezTo>
                <a:cubicBezTo>
                  <a:pt x="402" y="426"/>
                  <a:pt x="402" y="426"/>
                  <a:pt x="402" y="426"/>
                </a:cubicBezTo>
                <a:cubicBezTo>
                  <a:pt x="403" y="427"/>
                  <a:pt x="404" y="428"/>
                  <a:pt x="405" y="429"/>
                </a:cubicBezTo>
                <a:cubicBezTo>
                  <a:pt x="405" y="430"/>
                  <a:pt x="405" y="430"/>
                  <a:pt x="405" y="430"/>
                </a:cubicBezTo>
                <a:cubicBezTo>
                  <a:pt x="406" y="431"/>
                  <a:pt x="407" y="432"/>
                  <a:pt x="408" y="434"/>
                </a:cubicBezTo>
                <a:cubicBezTo>
                  <a:pt x="408" y="434"/>
                  <a:pt x="408" y="435"/>
                  <a:pt x="407" y="435"/>
                </a:cubicBezTo>
                <a:cubicBezTo>
                  <a:pt x="407" y="436"/>
                  <a:pt x="408" y="436"/>
                  <a:pt x="408" y="436"/>
                </a:cubicBezTo>
                <a:cubicBezTo>
                  <a:pt x="408" y="435"/>
                  <a:pt x="409" y="435"/>
                  <a:pt x="409" y="434"/>
                </a:cubicBezTo>
                <a:cubicBezTo>
                  <a:pt x="409" y="435"/>
                  <a:pt x="410" y="435"/>
                  <a:pt x="410" y="435"/>
                </a:cubicBezTo>
                <a:cubicBezTo>
                  <a:pt x="409" y="440"/>
                  <a:pt x="408" y="444"/>
                  <a:pt x="407" y="449"/>
                </a:cubicBezTo>
                <a:cubicBezTo>
                  <a:pt x="401" y="440"/>
                  <a:pt x="395" y="432"/>
                  <a:pt x="389" y="423"/>
                </a:cubicBezTo>
                <a:cubicBezTo>
                  <a:pt x="388" y="422"/>
                  <a:pt x="387" y="420"/>
                  <a:pt x="386" y="419"/>
                </a:cubicBezTo>
                <a:cubicBezTo>
                  <a:pt x="386" y="419"/>
                  <a:pt x="387" y="418"/>
                  <a:pt x="387" y="418"/>
                </a:cubicBezTo>
                <a:cubicBezTo>
                  <a:pt x="388" y="418"/>
                  <a:pt x="387" y="417"/>
                  <a:pt x="387" y="417"/>
                </a:cubicBezTo>
                <a:close/>
                <a:moveTo>
                  <a:pt x="420" y="391"/>
                </a:moveTo>
                <a:cubicBezTo>
                  <a:pt x="420" y="390"/>
                  <a:pt x="419" y="390"/>
                  <a:pt x="419" y="389"/>
                </a:cubicBezTo>
                <a:cubicBezTo>
                  <a:pt x="420" y="388"/>
                  <a:pt x="421" y="387"/>
                  <a:pt x="422" y="386"/>
                </a:cubicBezTo>
                <a:cubicBezTo>
                  <a:pt x="422" y="386"/>
                  <a:pt x="422" y="386"/>
                  <a:pt x="422" y="386"/>
                </a:cubicBezTo>
                <a:cubicBezTo>
                  <a:pt x="421" y="387"/>
                  <a:pt x="420" y="387"/>
                  <a:pt x="419" y="388"/>
                </a:cubicBezTo>
                <a:cubicBezTo>
                  <a:pt x="420" y="386"/>
                  <a:pt x="421" y="385"/>
                  <a:pt x="422" y="383"/>
                </a:cubicBezTo>
                <a:cubicBezTo>
                  <a:pt x="423" y="384"/>
                  <a:pt x="423" y="385"/>
                  <a:pt x="424" y="385"/>
                </a:cubicBezTo>
                <a:cubicBezTo>
                  <a:pt x="423" y="387"/>
                  <a:pt x="421" y="389"/>
                  <a:pt x="420" y="391"/>
                </a:cubicBezTo>
                <a:close/>
                <a:moveTo>
                  <a:pt x="418" y="389"/>
                </a:moveTo>
                <a:cubicBezTo>
                  <a:pt x="418" y="390"/>
                  <a:pt x="418" y="391"/>
                  <a:pt x="418" y="391"/>
                </a:cubicBezTo>
                <a:cubicBezTo>
                  <a:pt x="418" y="391"/>
                  <a:pt x="418" y="390"/>
                  <a:pt x="418" y="390"/>
                </a:cubicBezTo>
                <a:cubicBezTo>
                  <a:pt x="418" y="390"/>
                  <a:pt x="418" y="390"/>
                  <a:pt x="418" y="389"/>
                </a:cubicBezTo>
                <a:close/>
                <a:moveTo>
                  <a:pt x="418" y="389"/>
                </a:moveTo>
                <a:cubicBezTo>
                  <a:pt x="418" y="389"/>
                  <a:pt x="418" y="388"/>
                  <a:pt x="418" y="388"/>
                </a:cubicBezTo>
                <a:cubicBezTo>
                  <a:pt x="418" y="388"/>
                  <a:pt x="418" y="389"/>
                  <a:pt x="418" y="389"/>
                </a:cubicBezTo>
                <a:cubicBezTo>
                  <a:pt x="418" y="389"/>
                  <a:pt x="418" y="389"/>
                  <a:pt x="418" y="389"/>
                </a:cubicBezTo>
                <a:close/>
                <a:moveTo>
                  <a:pt x="418" y="390"/>
                </a:moveTo>
                <a:cubicBezTo>
                  <a:pt x="417" y="390"/>
                  <a:pt x="417" y="391"/>
                  <a:pt x="417" y="391"/>
                </a:cubicBezTo>
                <a:cubicBezTo>
                  <a:pt x="417" y="391"/>
                  <a:pt x="417" y="391"/>
                  <a:pt x="417" y="391"/>
                </a:cubicBezTo>
                <a:cubicBezTo>
                  <a:pt x="417" y="391"/>
                  <a:pt x="417" y="391"/>
                  <a:pt x="418" y="391"/>
                </a:cubicBezTo>
                <a:cubicBezTo>
                  <a:pt x="418" y="391"/>
                  <a:pt x="418" y="392"/>
                  <a:pt x="418" y="392"/>
                </a:cubicBezTo>
                <a:cubicBezTo>
                  <a:pt x="418" y="394"/>
                  <a:pt x="417" y="396"/>
                  <a:pt x="417" y="397"/>
                </a:cubicBezTo>
                <a:cubicBezTo>
                  <a:pt x="417" y="397"/>
                  <a:pt x="417" y="397"/>
                  <a:pt x="417" y="397"/>
                </a:cubicBezTo>
                <a:cubicBezTo>
                  <a:pt x="409" y="403"/>
                  <a:pt x="399" y="407"/>
                  <a:pt x="394" y="416"/>
                </a:cubicBezTo>
                <a:cubicBezTo>
                  <a:pt x="394" y="416"/>
                  <a:pt x="394" y="416"/>
                  <a:pt x="394" y="416"/>
                </a:cubicBezTo>
                <a:cubicBezTo>
                  <a:pt x="393" y="415"/>
                  <a:pt x="391" y="413"/>
                  <a:pt x="389" y="411"/>
                </a:cubicBezTo>
                <a:cubicBezTo>
                  <a:pt x="400" y="402"/>
                  <a:pt x="411" y="394"/>
                  <a:pt x="418" y="390"/>
                </a:cubicBezTo>
                <a:cubicBezTo>
                  <a:pt x="418" y="390"/>
                  <a:pt x="418" y="390"/>
                  <a:pt x="418" y="390"/>
                </a:cubicBezTo>
                <a:close/>
                <a:moveTo>
                  <a:pt x="425" y="421"/>
                </a:moveTo>
                <a:cubicBezTo>
                  <a:pt x="425" y="421"/>
                  <a:pt x="425" y="421"/>
                  <a:pt x="425" y="421"/>
                </a:cubicBezTo>
                <a:cubicBezTo>
                  <a:pt x="426" y="420"/>
                  <a:pt x="425" y="421"/>
                  <a:pt x="425" y="421"/>
                </a:cubicBezTo>
                <a:cubicBezTo>
                  <a:pt x="425" y="421"/>
                  <a:pt x="425" y="421"/>
                  <a:pt x="425" y="421"/>
                </a:cubicBezTo>
                <a:close/>
                <a:moveTo>
                  <a:pt x="425" y="428"/>
                </a:moveTo>
                <a:cubicBezTo>
                  <a:pt x="421" y="430"/>
                  <a:pt x="418" y="433"/>
                  <a:pt x="415" y="435"/>
                </a:cubicBezTo>
                <a:cubicBezTo>
                  <a:pt x="415" y="433"/>
                  <a:pt x="416" y="430"/>
                  <a:pt x="416" y="428"/>
                </a:cubicBezTo>
                <a:cubicBezTo>
                  <a:pt x="416" y="428"/>
                  <a:pt x="416" y="428"/>
                  <a:pt x="416" y="428"/>
                </a:cubicBezTo>
                <a:cubicBezTo>
                  <a:pt x="416" y="428"/>
                  <a:pt x="417" y="429"/>
                  <a:pt x="417" y="430"/>
                </a:cubicBezTo>
                <a:cubicBezTo>
                  <a:pt x="417" y="430"/>
                  <a:pt x="417" y="430"/>
                  <a:pt x="417" y="429"/>
                </a:cubicBezTo>
                <a:cubicBezTo>
                  <a:pt x="417" y="429"/>
                  <a:pt x="417" y="428"/>
                  <a:pt x="417" y="427"/>
                </a:cubicBezTo>
                <a:cubicBezTo>
                  <a:pt x="417" y="428"/>
                  <a:pt x="417" y="427"/>
                  <a:pt x="417" y="427"/>
                </a:cubicBezTo>
                <a:cubicBezTo>
                  <a:pt x="417" y="427"/>
                  <a:pt x="417" y="427"/>
                  <a:pt x="417" y="427"/>
                </a:cubicBezTo>
                <a:cubicBezTo>
                  <a:pt x="419" y="426"/>
                  <a:pt x="420" y="425"/>
                  <a:pt x="421" y="424"/>
                </a:cubicBezTo>
                <a:cubicBezTo>
                  <a:pt x="422" y="423"/>
                  <a:pt x="423" y="422"/>
                  <a:pt x="424" y="422"/>
                </a:cubicBezTo>
                <a:cubicBezTo>
                  <a:pt x="424" y="422"/>
                  <a:pt x="424" y="421"/>
                  <a:pt x="424" y="421"/>
                </a:cubicBezTo>
                <a:cubicBezTo>
                  <a:pt x="424" y="423"/>
                  <a:pt x="424" y="426"/>
                  <a:pt x="425" y="428"/>
                </a:cubicBezTo>
                <a:close/>
                <a:moveTo>
                  <a:pt x="431" y="454"/>
                </a:moveTo>
                <a:cubicBezTo>
                  <a:pt x="431" y="457"/>
                  <a:pt x="432" y="459"/>
                  <a:pt x="433" y="462"/>
                </a:cubicBezTo>
                <a:cubicBezTo>
                  <a:pt x="431" y="461"/>
                  <a:pt x="430" y="460"/>
                  <a:pt x="429" y="459"/>
                </a:cubicBezTo>
                <a:cubicBezTo>
                  <a:pt x="429" y="458"/>
                  <a:pt x="429" y="457"/>
                  <a:pt x="429" y="457"/>
                </a:cubicBezTo>
                <a:cubicBezTo>
                  <a:pt x="428" y="454"/>
                  <a:pt x="428" y="451"/>
                  <a:pt x="428" y="450"/>
                </a:cubicBezTo>
                <a:cubicBezTo>
                  <a:pt x="428" y="450"/>
                  <a:pt x="428" y="450"/>
                  <a:pt x="428" y="450"/>
                </a:cubicBezTo>
                <a:cubicBezTo>
                  <a:pt x="429" y="450"/>
                  <a:pt x="429" y="449"/>
                  <a:pt x="429" y="449"/>
                </a:cubicBezTo>
                <a:cubicBezTo>
                  <a:pt x="429" y="449"/>
                  <a:pt x="429" y="449"/>
                  <a:pt x="429" y="449"/>
                </a:cubicBezTo>
                <a:cubicBezTo>
                  <a:pt x="430" y="450"/>
                  <a:pt x="430" y="451"/>
                  <a:pt x="430" y="453"/>
                </a:cubicBezTo>
                <a:cubicBezTo>
                  <a:pt x="430" y="453"/>
                  <a:pt x="430" y="453"/>
                  <a:pt x="430" y="453"/>
                </a:cubicBezTo>
                <a:cubicBezTo>
                  <a:pt x="429" y="454"/>
                  <a:pt x="430" y="454"/>
                  <a:pt x="431" y="454"/>
                </a:cubicBezTo>
                <a:close/>
                <a:moveTo>
                  <a:pt x="439" y="475"/>
                </a:moveTo>
                <a:cubicBezTo>
                  <a:pt x="438" y="475"/>
                  <a:pt x="438" y="476"/>
                  <a:pt x="437" y="476"/>
                </a:cubicBezTo>
                <a:cubicBezTo>
                  <a:pt x="437" y="475"/>
                  <a:pt x="437" y="473"/>
                  <a:pt x="436" y="472"/>
                </a:cubicBezTo>
                <a:cubicBezTo>
                  <a:pt x="436" y="472"/>
                  <a:pt x="436" y="472"/>
                  <a:pt x="436" y="472"/>
                </a:cubicBezTo>
                <a:cubicBezTo>
                  <a:pt x="437" y="473"/>
                  <a:pt x="438" y="474"/>
                  <a:pt x="439" y="475"/>
                </a:cubicBezTo>
                <a:close/>
                <a:moveTo>
                  <a:pt x="438" y="473"/>
                </a:moveTo>
                <a:cubicBezTo>
                  <a:pt x="439" y="474"/>
                  <a:pt x="439" y="474"/>
                  <a:pt x="439" y="474"/>
                </a:cubicBezTo>
                <a:cubicBezTo>
                  <a:pt x="439" y="474"/>
                  <a:pt x="439" y="474"/>
                  <a:pt x="439" y="474"/>
                </a:cubicBezTo>
                <a:cubicBezTo>
                  <a:pt x="439" y="474"/>
                  <a:pt x="439" y="474"/>
                  <a:pt x="438" y="473"/>
                </a:cubicBezTo>
                <a:close/>
                <a:moveTo>
                  <a:pt x="442" y="481"/>
                </a:moveTo>
                <a:cubicBezTo>
                  <a:pt x="441" y="483"/>
                  <a:pt x="440" y="484"/>
                  <a:pt x="440" y="485"/>
                </a:cubicBezTo>
                <a:cubicBezTo>
                  <a:pt x="439" y="483"/>
                  <a:pt x="439" y="482"/>
                  <a:pt x="439" y="481"/>
                </a:cubicBezTo>
                <a:cubicBezTo>
                  <a:pt x="439" y="480"/>
                  <a:pt x="440" y="479"/>
                  <a:pt x="441" y="478"/>
                </a:cubicBezTo>
                <a:cubicBezTo>
                  <a:pt x="441" y="478"/>
                  <a:pt x="441" y="478"/>
                  <a:pt x="441" y="478"/>
                </a:cubicBezTo>
                <a:cubicBezTo>
                  <a:pt x="441" y="478"/>
                  <a:pt x="441" y="479"/>
                  <a:pt x="442" y="480"/>
                </a:cubicBezTo>
                <a:cubicBezTo>
                  <a:pt x="441" y="479"/>
                  <a:pt x="441" y="478"/>
                  <a:pt x="441" y="478"/>
                </a:cubicBezTo>
                <a:cubicBezTo>
                  <a:pt x="442" y="479"/>
                  <a:pt x="442" y="480"/>
                  <a:pt x="443" y="480"/>
                </a:cubicBezTo>
                <a:cubicBezTo>
                  <a:pt x="443" y="481"/>
                  <a:pt x="442" y="481"/>
                  <a:pt x="442" y="481"/>
                </a:cubicBezTo>
                <a:cubicBezTo>
                  <a:pt x="442" y="481"/>
                  <a:pt x="442" y="480"/>
                  <a:pt x="442" y="480"/>
                </a:cubicBezTo>
                <a:cubicBezTo>
                  <a:pt x="442" y="480"/>
                  <a:pt x="442" y="481"/>
                  <a:pt x="442" y="481"/>
                </a:cubicBezTo>
                <a:close/>
                <a:moveTo>
                  <a:pt x="444" y="496"/>
                </a:moveTo>
                <a:cubicBezTo>
                  <a:pt x="444" y="496"/>
                  <a:pt x="445" y="495"/>
                  <a:pt x="445" y="495"/>
                </a:cubicBezTo>
                <a:cubicBezTo>
                  <a:pt x="445" y="497"/>
                  <a:pt x="445" y="498"/>
                  <a:pt x="446" y="500"/>
                </a:cubicBezTo>
                <a:cubicBezTo>
                  <a:pt x="445" y="500"/>
                  <a:pt x="445" y="501"/>
                  <a:pt x="444" y="501"/>
                </a:cubicBezTo>
                <a:cubicBezTo>
                  <a:pt x="444" y="502"/>
                  <a:pt x="444" y="503"/>
                  <a:pt x="445" y="502"/>
                </a:cubicBezTo>
                <a:cubicBezTo>
                  <a:pt x="445" y="502"/>
                  <a:pt x="445" y="501"/>
                  <a:pt x="446" y="501"/>
                </a:cubicBezTo>
                <a:cubicBezTo>
                  <a:pt x="446" y="502"/>
                  <a:pt x="446" y="503"/>
                  <a:pt x="447" y="505"/>
                </a:cubicBezTo>
                <a:cubicBezTo>
                  <a:pt x="446" y="505"/>
                  <a:pt x="446" y="505"/>
                  <a:pt x="445" y="506"/>
                </a:cubicBezTo>
                <a:cubicBezTo>
                  <a:pt x="445" y="506"/>
                  <a:pt x="446" y="507"/>
                  <a:pt x="446" y="507"/>
                </a:cubicBezTo>
                <a:cubicBezTo>
                  <a:pt x="446" y="506"/>
                  <a:pt x="447" y="506"/>
                  <a:pt x="447" y="506"/>
                </a:cubicBezTo>
                <a:cubicBezTo>
                  <a:pt x="447" y="508"/>
                  <a:pt x="448" y="511"/>
                  <a:pt x="448" y="513"/>
                </a:cubicBezTo>
                <a:cubicBezTo>
                  <a:pt x="448" y="513"/>
                  <a:pt x="448" y="514"/>
                  <a:pt x="447" y="514"/>
                </a:cubicBezTo>
                <a:cubicBezTo>
                  <a:pt x="447" y="514"/>
                  <a:pt x="447" y="515"/>
                  <a:pt x="448" y="515"/>
                </a:cubicBezTo>
                <a:cubicBezTo>
                  <a:pt x="448" y="514"/>
                  <a:pt x="448" y="514"/>
                  <a:pt x="449" y="514"/>
                </a:cubicBezTo>
                <a:cubicBezTo>
                  <a:pt x="449" y="516"/>
                  <a:pt x="450" y="519"/>
                  <a:pt x="450" y="521"/>
                </a:cubicBezTo>
                <a:cubicBezTo>
                  <a:pt x="449" y="522"/>
                  <a:pt x="449" y="522"/>
                  <a:pt x="448" y="523"/>
                </a:cubicBezTo>
                <a:cubicBezTo>
                  <a:pt x="446" y="521"/>
                  <a:pt x="443" y="519"/>
                  <a:pt x="441" y="517"/>
                </a:cubicBezTo>
                <a:cubicBezTo>
                  <a:pt x="439" y="511"/>
                  <a:pt x="438" y="504"/>
                  <a:pt x="436" y="497"/>
                </a:cubicBezTo>
                <a:cubicBezTo>
                  <a:pt x="438" y="495"/>
                  <a:pt x="439" y="494"/>
                  <a:pt x="440" y="492"/>
                </a:cubicBezTo>
                <a:cubicBezTo>
                  <a:pt x="442" y="498"/>
                  <a:pt x="443" y="504"/>
                  <a:pt x="445" y="510"/>
                </a:cubicBezTo>
                <a:cubicBezTo>
                  <a:pt x="445" y="510"/>
                  <a:pt x="446" y="510"/>
                  <a:pt x="446" y="509"/>
                </a:cubicBezTo>
                <a:cubicBezTo>
                  <a:pt x="444" y="503"/>
                  <a:pt x="443" y="497"/>
                  <a:pt x="441" y="491"/>
                </a:cubicBezTo>
                <a:cubicBezTo>
                  <a:pt x="442" y="490"/>
                  <a:pt x="443" y="490"/>
                  <a:pt x="443" y="489"/>
                </a:cubicBezTo>
                <a:cubicBezTo>
                  <a:pt x="444" y="491"/>
                  <a:pt x="444" y="492"/>
                  <a:pt x="444" y="494"/>
                </a:cubicBezTo>
                <a:cubicBezTo>
                  <a:pt x="444" y="494"/>
                  <a:pt x="444" y="495"/>
                  <a:pt x="443" y="495"/>
                </a:cubicBezTo>
                <a:cubicBezTo>
                  <a:pt x="443" y="496"/>
                  <a:pt x="444" y="496"/>
                  <a:pt x="444" y="496"/>
                </a:cubicBezTo>
                <a:close/>
                <a:moveTo>
                  <a:pt x="452" y="528"/>
                </a:moveTo>
                <a:cubicBezTo>
                  <a:pt x="451" y="529"/>
                  <a:pt x="450" y="531"/>
                  <a:pt x="448" y="532"/>
                </a:cubicBezTo>
                <a:cubicBezTo>
                  <a:pt x="447" y="530"/>
                  <a:pt x="445" y="529"/>
                  <a:pt x="443" y="527"/>
                </a:cubicBezTo>
                <a:cubicBezTo>
                  <a:pt x="443" y="524"/>
                  <a:pt x="442" y="521"/>
                  <a:pt x="441" y="518"/>
                </a:cubicBezTo>
                <a:cubicBezTo>
                  <a:pt x="443" y="520"/>
                  <a:pt x="446" y="521"/>
                  <a:pt x="448" y="523"/>
                </a:cubicBezTo>
                <a:cubicBezTo>
                  <a:pt x="448" y="523"/>
                  <a:pt x="448" y="523"/>
                  <a:pt x="448" y="523"/>
                </a:cubicBezTo>
                <a:cubicBezTo>
                  <a:pt x="447" y="524"/>
                  <a:pt x="448" y="524"/>
                  <a:pt x="449" y="524"/>
                </a:cubicBezTo>
                <a:cubicBezTo>
                  <a:pt x="449" y="524"/>
                  <a:pt x="449" y="524"/>
                  <a:pt x="449" y="524"/>
                </a:cubicBezTo>
                <a:cubicBezTo>
                  <a:pt x="450" y="524"/>
                  <a:pt x="450" y="525"/>
                  <a:pt x="451" y="525"/>
                </a:cubicBezTo>
                <a:cubicBezTo>
                  <a:pt x="451" y="526"/>
                  <a:pt x="451" y="527"/>
                  <a:pt x="452" y="528"/>
                </a:cubicBezTo>
                <a:close/>
                <a:moveTo>
                  <a:pt x="451" y="526"/>
                </a:moveTo>
                <a:cubicBezTo>
                  <a:pt x="452" y="526"/>
                  <a:pt x="452" y="526"/>
                  <a:pt x="453" y="527"/>
                </a:cubicBezTo>
                <a:cubicBezTo>
                  <a:pt x="453" y="527"/>
                  <a:pt x="452" y="528"/>
                  <a:pt x="452" y="528"/>
                </a:cubicBezTo>
                <a:cubicBezTo>
                  <a:pt x="452" y="527"/>
                  <a:pt x="452" y="526"/>
                  <a:pt x="451" y="526"/>
                </a:cubicBezTo>
                <a:close/>
                <a:moveTo>
                  <a:pt x="449" y="545"/>
                </a:moveTo>
                <a:cubicBezTo>
                  <a:pt x="450" y="542"/>
                  <a:pt x="452" y="539"/>
                  <a:pt x="454" y="537"/>
                </a:cubicBezTo>
                <a:cubicBezTo>
                  <a:pt x="454" y="538"/>
                  <a:pt x="454" y="540"/>
                  <a:pt x="455" y="541"/>
                </a:cubicBezTo>
                <a:cubicBezTo>
                  <a:pt x="452" y="543"/>
                  <a:pt x="450" y="546"/>
                  <a:pt x="448" y="548"/>
                </a:cubicBezTo>
                <a:cubicBezTo>
                  <a:pt x="448" y="546"/>
                  <a:pt x="447" y="544"/>
                  <a:pt x="446" y="541"/>
                </a:cubicBezTo>
                <a:cubicBezTo>
                  <a:pt x="447" y="538"/>
                  <a:pt x="448" y="536"/>
                  <a:pt x="450" y="533"/>
                </a:cubicBezTo>
                <a:cubicBezTo>
                  <a:pt x="451" y="534"/>
                  <a:pt x="452" y="535"/>
                  <a:pt x="453" y="536"/>
                </a:cubicBezTo>
                <a:cubicBezTo>
                  <a:pt x="451" y="539"/>
                  <a:pt x="450" y="542"/>
                  <a:pt x="448" y="544"/>
                </a:cubicBezTo>
                <a:cubicBezTo>
                  <a:pt x="448" y="545"/>
                  <a:pt x="449" y="545"/>
                  <a:pt x="449" y="545"/>
                </a:cubicBezTo>
                <a:close/>
                <a:moveTo>
                  <a:pt x="455" y="542"/>
                </a:moveTo>
                <a:cubicBezTo>
                  <a:pt x="456" y="549"/>
                  <a:pt x="458" y="556"/>
                  <a:pt x="460" y="563"/>
                </a:cubicBezTo>
                <a:cubicBezTo>
                  <a:pt x="459" y="563"/>
                  <a:pt x="459" y="564"/>
                  <a:pt x="458" y="564"/>
                </a:cubicBezTo>
                <a:cubicBezTo>
                  <a:pt x="458" y="564"/>
                  <a:pt x="459" y="565"/>
                  <a:pt x="459" y="565"/>
                </a:cubicBezTo>
                <a:cubicBezTo>
                  <a:pt x="459" y="564"/>
                  <a:pt x="460" y="564"/>
                  <a:pt x="460" y="564"/>
                </a:cubicBezTo>
                <a:cubicBezTo>
                  <a:pt x="460" y="564"/>
                  <a:pt x="460" y="565"/>
                  <a:pt x="460" y="565"/>
                </a:cubicBezTo>
                <a:cubicBezTo>
                  <a:pt x="460" y="565"/>
                  <a:pt x="460" y="566"/>
                  <a:pt x="460" y="566"/>
                </a:cubicBezTo>
                <a:cubicBezTo>
                  <a:pt x="459" y="566"/>
                  <a:pt x="460" y="567"/>
                  <a:pt x="460" y="567"/>
                </a:cubicBezTo>
                <a:cubicBezTo>
                  <a:pt x="460" y="567"/>
                  <a:pt x="460" y="567"/>
                  <a:pt x="460" y="566"/>
                </a:cubicBezTo>
                <a:cubicBezTo>
                  <a:pt x="461" y="568"/>
                  <a:pt x="461" y="570"/>
                  <a:pt x="462" y="571"/>
                </a:cubicBezTo>
                <a:cubicBezTo>
                  <a:pt x="461" y="571"/>
                  <a:pt x="461" y="571"/>
                  <a:pt x="462" y="572"/>
                </a:cubicBezTo>
                <a:cubicBezTo>
                  <a:pt x="463" y="576"/>
                  <a:pt x="464" y="580"/>
                  <a:pt x="465" y="585"/>
                </a:cubicBezTo>
                <a:cubicBezTo>
                  <a:pt x="464" y="585"/>
                  <a:pt x="464" y="586"/>
                  <a:pt x="463" y="587"/>
                </a:cubicBezTo>
                <a:cubicBezTo>
                  <a:pt x="461" y="585"/>
                  <a:pt x="458" y="583"/>
                  <a:pt x="456" y="581"/>
                </a:cubicBezTo>
                <a:cubicBezTo>
                  <a:pt x="454" y="571"/>
                  <a:pt x="451" y="561"/>
                  <a:pt x="449" y="551"/>
                </a:cubicBezTo>
                <a:cubicBezTo>
                  <a:pt x="449" y="550"/>
                  <a:pt x="449" y="550"/>
                  <a:pt x="448" y="548"/>
                </a:cubicBezTo>
                <a:cubicBezTo>
                  <a:pt x="450" y="546"/>
                  <a:pt x="453" y="544"/>
                  <a:pt x="455" y="542"/>
                </a:cubicBezTo>
                <a:cubicBezTo>
                  <a:pt x="455" y="542"/>
                  <a:pt x="455" y="542"/>
                  <a:pt x="455" y="542"/>
                </a:cubicBezTo>
                <a:close/>
                <a:moveTo>
                  <a:pt x="465" y="585"/>
                </a:moveTo>
                <a:cubicBezTo>
                  <a:pt x="465" y="586"/>
                  <a:pt x="465" y="587"/>
                  <a:pt x="466" y="588"/>
                </a:cubicBezTo>
                <a:cubicBezTo>
                  <a:pt x="465" y="588"/>
                  <a:pt x="464" y="587"/>
                  <a:pt x="463" y="587"/>
                </a:cubicBezTo>
                <a:cubicBezTo>
                  <a:pt x="464" y="586"/>
                  <a:pt x="464" y="586"/>
                  <a:pt x="465" y="585"/>
                </a:cubicBezTo>
                <a:close/>
                <a:moveTo>
                  <a:pt x="469" y="650"/>
                </a:moveTo>
                <a:cubicBezTo>
                  <a:pt x="469" y="650"/>
                  <a:pt x="469" y="650"/>
                  <a:pt x="469" y="650"/>
                </a:cubicBezTo>
                <a:cubicBezTo>
                  <a:pt x="470" y="650"/>
                  <a:pt x="471" y="650"/>
                  <a:pt x="471" y="650"/>
                </a:cubicBezTo>
                <a:cubicBezTo>
                  <a:pt x="471" y="650"/>
                  <a:pt x="470" y="650"/>
                  <a:pt x="469" y="650"/>
                </a:cubicBezTo>
                <a:close/>
                <a:moveTo>
                  <a:pt x="482" y="651"/>
                </a:moveTo>
                <a:cubicBezTo>
                  <a:pt x="482" y="651"/>
                  <a:pt x="482" y="651"/>
                  <a:pt x="482" y="651"/>
                </a:cubicBezTo>
                <a:cubicBezTo>
                  <a:pt x="481" y="651"/>
                  <a:pt x="481" y="651"/>
                  <a:pt x="481" y="651"/>
                </a:cubicBezTo>
                <a:cubicBezTo>
                  <a:pt x="482" y="651"/>
                  <a:pt x="482" y="651"/>
                  <a:pt x="482" y="651"/>
                </a:cubicBezTo>
                <a:close/>
                <a:moveTo>
                  <a:pt x="483" y="651"/>
                </a:moveTo>
                <a:cubicBezTo>
                  <a:pt x="483" y="651"/>
                  <a:pt x="483" y="651"/>
                  <a:pt x="484" y="650"/>
                </a:cubicBezTo>
                <a:cubicBezTo>
                  <a:pt x="484" y="651"/>
                  <a:pt x="484" y="651"/>
                  <a:pt x="484" y="651"/>
                </a:cubicBezTo>
                <a:cubicBezTo>
                  <a:pt x="484" y="652"/>
                  <a:pt x="483" y="653"/>
                  <a:pt x="482" y="654"/>
                </a:cubicBezTo>
                <a:cubicBezTo>
                  <a:pt x="482" y="654"/>
                  <a:pt x="482" y="653"/>
                  <a:pt x="482" y="652"/>
                </a:cubicBezTo>
                <a:cubicBezTo>
                  <a:pt x="482" y="652"/>
                  <a:pt x="483" y="651"/>
                  <a:pt x="483" y="651"/>
                </a:cubicBezTo>
                <a:close/>
                <a:moveTo>
                  <a:pt x="469" y="649"/>
                </a:moveTo>
                <a:cubicBezTo>
                  <a:pt x="466" y="639"/>
                  <a:pt x="464" y="628"/>
                  <a:pt x="462" y="617"/>
                </a:cubicBezTo>
                <a:cubicBezTo>
                  <a:pt x="461" y="613"/>
                  <a:pt x="460" y="609"/>
                  <a:pt x="460" y="605"/>
                </a:cubicBezTo>
                <a:cubicBezTo>
                  <a:pt x="460" y="604"/>
                  <a:pt x="460" y="604"/>
                  <a:pt x="460" y="604"/>
                </a:cubicBezTo>
                <a:cubicBezTo>
                  <a:pt x="461" y="607"/>
                  <a:pt x="462" y="611"/>
                  <a:pt x="463" y="614"/>
                </a:cubicBezTo>
                <a:cubicBezTo>
                  <a:pt x="466" y="626"/>
                  <a:pt x="469" y="638"/>
                  <a:pt x="472" y="650"/>
                </a:cubicBezTo>
                <a:cubicBezTo>
                  <a:pt x="471" y="650"/>
                  <a:pt x="470" y="649"/>
                  <a:pt x="469" y="649"/>
                </a:cubicBezTo>
                <a:close/>
                <a:moveTo>
                  <a:pt x="427" y="644"/>
                </a:moveTo>
                <a:cubicBezTo>
                  <a:pt x="429" y="638"/>
                  <a:pt x="433" y="633"/>
                  <a:pt x="437" y="628"/>
                </a:cubicBezTo>
                <a:cubicBezTo>
                  <a:pt x="445" y="621"/>
                  <a:pt x="452" y="613"/>
                  <a:pt x="459" y="605"/>
                </a:cubicBezTo>
                <a:cubicBezTo>
                  <a:pt x="460" y="610"/>
                  <a:pt x="461" y="614"/>
                  <a:pt x="462" y="619"/>
                </a:cubicBezTo>
                <a:cubicBezTo>
                  <a:pt x="464" y="629"/>
                  <a:pt x="466" y="639"/>
                  <a:pt x="469" y="649"/>
                </a:cubicBezTo>
                <a:cubicBezTo>
                  <a:pt x="455" y="649"/>
                  <a:pt x="442" y="649"/>
                  <a:pt x="429" y="649"/>
                </a:cubicBezTo>
                <a:cubicBezTo>
                  <a:pt x="428" y="647"/>
                  <a:pt x="428" y="645"/>
                  <a:pt x="427" y="644"/>
                </a:cubicBezTo>
                <a:close/>
                <a:moveTo>
                  <a:pt x="429" y="649"/>
                </a:moveTo>
                <a:cubicBezTo>
                  <a:pt x="427" y="649"/>
                  <a:pt x="426" y="649"/>
                  <a:pt x="425" y="649"/>
                </a:cubicBezTo>
                <a:cubicBezTo>
                  <a:pt x="426" y="647"/>
                  <a:pt x="426" y="646"/>
                  <a:pt x="427" y="644"/>
                </a:cubicBezTo>
                <a:cubicBezTo>
                  <a:pt x="427" y="646"/>
                  <a:pt x="428" y="647"/>
                  <a:pt x="429" y="649"/>
                </a:cubicBezTo>
                <a:close/>
                <a:moveTo>
                  <a:pt x="413" y="552"/>
                </a:moveTo>
                <a:cubicBezTo>
                  <a:pt x="409" y="548"/>
                  <a:pt x="406" y="544"/>
                  <a:pt x="402" y="541"/>
                </a:cubicBezTo>
                <a:cubicBezTo>
                  <a:pt x="402" y="540"/>
                  <a:pt x="402" y="540"/>
                  <a:pt x="402" y="540"/>
                </a:cubicBezTo>
                <a:cubicBezTo>
                  <a:pt x="404" y="542"/>
                  <a:pt x="406" y="543"/>
                  <a:pt x="408" y="545"/>
                </a:cubicBezTo>
                <a:cubicBezTo>
                  <a:pt x="409" y="546"/>
                  <a:pt x="409" y="547"/>
                  <a:pt x="410" y="548"/>
                </a:cubicBezTo>
                <a:cubicBezTo>
                  <a:pt x="410" y="548"/>
                  <a:pt x="411" y="548"/>
                  <a:pt x="410" y="548"/>
                </a:cubicBezTo>
                <a:cubicBezTo>
                  <a:pt x="410" y="547"/>
                  <a:pt x="410" y="547"/>
                  <a:pt x="409" y="546"/>
                </a:cubicBezTo>
                <a:cubicBezTo>
                  <a:pt x="413" y="549"/>
                  <a:pt x="417" y="553"/>
                  <a:pt x="421" y="556"/>
                </a:cubicBezTo>
                <a:cubicBezTo>
                  <a:pt x="422" y="556"/>
                  <a:pt x="422" y="557"/>
                  <a:pt x="422" y="557"/>
                </a:cubicBezTo>
                <a:cubicBezTo>
                  <a:pt x="421" y="558"/>
                  <a:pt x="421" y="559"/>
                  <a:pt x="420" y="560"/>
                </a:cubicBezTo>
                <a:cubicBezTo>
                  <a:pt x="417" y="557"/>
                  <a:pt x="415" y="555"/>
                  <a:pt x="413" y="552"/>
                </a:cubicBezTo>
                <a:close/>
                <a:moveTo>
                  <a:pt x="419" y="560"/>
                </a:moveTo>
                <a:cubicBezTo>
                  <a:pt x="419" y="560"/>
                  <a:pt x="419" y="560"/>
                  <a:pt x="419" y="560"/>
                </a:cubicBezTo>
                <a:cubicBezTo>
                  <a:pt x="419" y="560"/>
                  <a:pt x="419" y="559"/>
                  <a:pt x="418" y="559"/>
                </a:cubicBezTo>
                <a:cubicBezTo>
                  <a:pt x="419" y="559"/>
                  <a:pt x="419" y="559"/>
                  <a:pt x="419" y="560"/>
                </a:cubicBezTo>
                <a:close/>
                <a:moveTo>
                  <a:pt x="392" y="529"/>
                </a:moveTo>
                <a:cubicBezTo>
                  <a:pt x="393" y="528"/>
                  <a:pt x="393" y="528"/>
                  <a:pt x="394" y="527"/>
                </a:cubicBezTo>
                <a:cubicBezTo>
                  <a:pt x="395" y="528"/>
                  <a:pt x="396" y="529"/>
                  <a:pt x="396" y="530"/>
                </a:cubicBezTo>
                <a:cubicBezTo>
                  <a:pt x="396" y="531"/>
                  <a:pt x="396" y="532"/>
                  <a:pt x="396" y="533"/>
                </a:cubicBezTo>
                <a:cubicBezTo>
                  <a:pt x="394" y="532"/>
                  <a:pt x="393" y="530"/>
                  <a:pt x="392" y="529"/>
                </a:cubicBezTo>
                <a:close/>
                <a:moveTo>
                  <a:pt x="403" y="472"/>
                </a:moveTo>
                <a:cubicBezTo>
                  <a:pt x="403" y="472"/>
                  <a:pt x="403" y="473"/>
                  <a:pt x="403" y="472"/>
                </a:cubicBezTo>
                <a:cubicBezTo>
                  <a:pt x="404" y="472"/>
                  <a:pt x="405" y="472"/>
                  <a:pt x="406" y="472"/>
                </a:cubicBezTo>
                <a:cubicBezTo>
                  <a:pt x="406" y="474"/>
                  <a:pt x="405" y="477"/>
                  <a:pt x="405" y="480"/>
                </a:cubicBezTo>
                <a:cubicBezTo>
                  <a:pt x="404" y="478"/>
                  <a:pt x="403" y="477"/>
                  <a:pt x="402" y="476"/>
                </a:cubicBezTo>
                <a:cubicBezTo>
                  <a:pt x="402" y="475"/>
                  <a:pt x="402" y="474"/>
                  <a:pt x="403" y="472"/>
                </a:cubicBezTo>
                <a:close/>
                <a:moveTo>
                  <a:pt x="405" y="463"/>
                </a:moveTo>
                <a:cubicBezTo>
                  <a:pt x="406" y="462"/>
                  <a:pt x="408" y="460"/>
                  <a:pt x="410" y="458"/>
                </a:cubicBezTo>
                <a:cubicBezTo>
                  <a:pt x="409" y="461"/>
                  <a:pt x="408" y="463"/>
                  <a:pt x="408" y="466"/>
                </a:cubicBezTo>
                <a:cubicBezTo>
                  <a:pt x="408" y="466"/>
                  <a:pt x="407" y="466"/>
                  <a:pt x="407" y="466"/>
                </a:cubicBezTo>
                <a:cubicBezTo>
                  <a:pt x="406" y="466"/>
                  <a:pt x="405" y="466"/>
                  <a:pt x="404" y="465"/>
                </a:cubicBezTo>
                <a:cubicBezTo>
                  <a:pt x="404" y="465"/>
                  <a:pt x="404" y="464"/>
                  <a:pt x="405" y="463"/>
                </a:cubicBezTo>
                <a:close/>
                <a:moveTo>
                  <a:pt x="404" y="465"/>
                </a:moveTo>
                <a:cubicBezTo>
                  <a:pt x="404" y="465"/>
                  <a:pt x="403" y="465"/>
                  <a:pt x="403" y="465"/>
                </a:cubicBezTo>
                <a:cubicBezTo>
                  <a:pt x="403" y="465"/>
                  <a:pt x="404" y="465"/>
                  <a:pt x="404" y="464"/>
                </a:cubicBezTo>
                <a:cubicBezTo>
                  <a:pt x="404" y="464"/>
                  <a:pt x="404" y="465"/>
                  <a:pt x="404" y="465"/>
                </a:cubicBezTo>
                <a:close/>
                <a:moveTo>
                  <a:pt x="412" y="450"/>
                </a:moveTo>
                <a:cubicBezTo>
                  <a:pt x="412" y="450"/>
                  <a:pt x="412" y="450"/>
                  <a:pt x="412" y="449"/>
                </a:cubicBezTo>
                <a:cubicBezTo>
                  <a:pt x="413" y="449"/>
                  <a:pt x="413" y="448"/>
                  <a:pt x="414" y="448"/>
                </a:cubicBezTo>
                <a:cubicBezTo>
                  <a:pt x="414" y="448"/>
                  <a:pt x="414" y="448"/>
                  <a:pt x="413" y="448"/>
                </a:cubicBezTo>
                <a:cubicBezTo>
                  <a:pt x="413" y="448"/>
                  <a:pt x="413" y="448"/>
                  <a:pt x="413" y="449"/>
                </a:cubicBezTo>
                <a:cubicBezTo>
                  <a:pt x="413" y="447"/>
                  <a:pt x="413" y="445"/>
                  <a:pt x="414" y="443"/>
                </a:cubicBezTo>
                <a:cubicBezTo>
                  <a:pt x="414" y="444"/>
                  <a:pt x="414" y="444"/>
                  <a:pt x="415" y="444"/>
                </a:cubicBezTo>
                <a:cubicBezTo>
                  <a:pt x="415" y="446"/>
                  <a:pt x="416" y="447"/>
                  <a:pt x="417" y="448"/>
                </a:cubicBezTo>
                <a:cubicBezTo>
                  <a:pt x="415" y="450"/>
                  <a:pt x="414" y="453"/>
                  <a:pt x="412" y="455"/>
                </a:cubicBezTo>
                <a:cubicBezTo>
                  <a:pt x="412" y="455"/>
                  <a:pt x="412" y="454"/>
                  <a:pt x="411" y="454"/>
                </a:cubicBezTo>
                <a:cubicBezTo>
                  <a:pt x="412" y="453"/>
                  <a:pt x="412" y="452"/>
                  <a:pt x="412" y="450"/>
                </a:cubicBezTo>
                <a:close/>
                <a:moveTo>
                  <a:pt x="411" y="453"/>
                </a:moveTo>
                <a:cubicBezTo>
                  <a:pt x="410" y="453"/>
                  <a:pt x="410" y="452"/>
                  <a:pt x="409" y="452"/>
                </a:cubicBezTo>
                <a:cubicBezTo>
                  <a:pt x="410" y="451"/>
                  <a:pt x="411" y="451"/>
                  <a:pt x="411" y="450"/>
                </a:cubicBezTo>
                <a:cubicBezTo>
                  <a:pt x="411" y="451"/>
                  <a:pt x="411" y="452"/>
                  <a:pt x="411" y="453"/>
                </a:cubicBezTo>
                <a:close/>
                <a:moveTo>
                  <a:pt x="414" y="433"/>
                </a:moveTo>
                <a:cubicBezTo>
                  <a:pt x="414" y="433"/>
                  <a:pt x="414" y="433"/>
                  <a:pt x="414" y="433"/>
                </a:cubicBezTo>
                <a:cubicBezTo>
                  <a:pt x="412" y="433"/>
                  <a:pt x="411" y="435"/>
                  <a:pt x="411" y="437"/>
                </a:cubicBezTo>
                <a:cubicBezTo>
                  <a:pt x="411" y="436"/>
                  <a:pt x="411" y="436"/>
                  <a:pt x="410" y="435"/>
                </a:cubicBezTo>
                <a:cubicBezTo>
                  <a:pt x="410" y="434"/>
                  <a:pt x="410" y="434"/>
                  <a:pt x="411" y="433"/>
                </a:cubicBezTo>
                <a:cubicBezTo>
                  <a:pt x="412" y="431"/>
                  <a:pt x="414" y="430"/>
                  <a:pt x="415" y="429"/>
                </a:cubicBezTo>
                <a:cubicBezTo>
                  <a:pt x="415" y="431"/>
                  <a:pt x="414" y="434"/>
                  <a:pt x="414" y="436"/>
                </a:cubicBezTo>
                <a:cubicBezTo>
                  <a:pt x="414" y="436"/>
                  <a:pt x="413" y="436"/>
                  <a:pt x="413" y="437"/>
                </a:cubicBezTo>
                <a:cubicBezTo>
                  <a:pt x="413" y="437"/>
                  <a:pt x="413" y="437"/>
                  <a:pt x="414" y="437"/>
                </a:cubicBezTo>
                <a:cubicBezTo>
                  <a:pt x="414" y="438"/>
                  <a:pt x="413" y="439"/>
                  <a:pt x="413" y="439"/>
                </a:cubicBezTo>
                <a:cubicBezTo>
                  <a:pt x="413" y="439"/>
                  <a:pt x="413" y="438"/>
                  <a:pt x="412" y="438"/>
                </a:cubicBezTo>
                <a:cubicBezTo>
                  <a:pt x="412" y="435"/>
                  <a:pt x="412" y="434"/>
                  <a:pt x="414" y="433"/>
                </a:cubicBezTo>
                <a:close/>
                <a:moveTo>
                  <a:pt x="398" y="421"/>
                </a:moveTo>
                <a:cubicBezTo>
                  <a:pt x="397" y="420"/>
                  <a:pt x="396" y="419"/>
                  <a:pt x="396" y="418"/>
                </a:cubicBezTo>
                <a:cubicBezTo>
                  <a:pt x="395" y="418"/>
                  <a:pt x="395" y="417"/>
                  <a:pt x="394" y="417"/>
                </a:cubicBezTo>
                <a:cubicBezTo>
                  <a:pt x="395" y="417"/>
                  <a:pt x="395" y="417"/>
                  <a:pt x="395" y="416"/>
                </a:cubicBezTo>
                <a:cubicBezTo>
                  <a:pt x="400" y="408"/>
                  <a:pt x="409" y="404"/>
                  <a:pt x="417" y="399"/>
                </a:cubicBezTo>
                <a:cubicBezTo>
                  <a:pt x="416" y="402"/>
                  <a:pt x="416" y="405"/>
                  <a:pt x="415" y="408"/>
                </a:cubicBezTo>
                <a:cubicBezTo>
                  <a:pt x="409" y="412"/>
                  <a:pt x="404" y="417"/>
                  <a:pt x="398" y="421"/>
                </a:cubicBezTo>
                <a:cubicBezTo>
                  <a:pt x="398" y="421"/>
                  <a:pt x="398" y="421"/>
                  <a:pt x="398" y="421"/>
                </a:cubicBezTo>
                <a:close/>
                <a:moveTo>
                  <a:pt x="399" y="422"/>
                </a:moveTo>
                <a:cubicBezTo>
                  <a:pt x="404" y="418"/>
                  <a:pt x="409" y="413"/>
                  <a:pt x="415" y="409"/>
                </a:cubicBezTo>
                <a:cubicBezTo>
                  <a:pt x="415" y="411"/>
                  <a:pt x="414" y="412"/>
                  <a:pt x="414" y="414"/>
                </a:cubicBezTo>
                <a:cubicBezTo>
                  <a:pt x="409" y="417"/>
                  <a:pt x="405" y="421"/>
                  <a:pt x="401" y="425"/>
                </a:cubicBezTo>
                <a:cubicBezTo>
                  <a:pt x="401" y="424"/>
                  <a:pt x="400" y="423"/>
                  <a:pt x="399" y="422"/>
                </a:cubicBezTo>
                <a:cubicBezTo>
                  <a:pt x="399" y="422"/>
                  <a:pt x="399" y="422"/>
                  <a:pt x="399" y="422"/>
                </a:cubicBezTo>
                <a:close/>
                <a:moveTo>
                  <a:pt x="421" y="416"/>
                </a:moveTo>
                <a:cubicBezTo>
                  <a:pt x="420" y="416"/>
                  <a:pt x="419" y="417"/>
                  <a:pt x="418" y="417"/>
                </a:cubicBezTo>
                <a:cubicBezTo>
                  <a:pt x="418" y="415"/>
                  <a:pt x="419" y="414"/>
                  <a:pt x="419" y="412"/>
                </a:cubicBezTo>
                <a:cubicBezTo>
                  <a:pt x="420" y="411"/>
                  <a:pt x="420" y="411"/>
                  <a:pt x="421" y="411"/>
                </a:cubicBezTo>
                <a:cubicBezTo>
                  <a:pt x="422" y="411"/>
                  <a:pt x="422" y="410"/>
                  <a:pt x="421" y="410"/>
                </a:cubicBezTo>
                <a:cubicBezTo>
                  <a:pt x="420" y="410"/>
                  <a:pt x="420" y="410"/>
                  <a:pt x="419" y="411"/>
                </a:cubicBezTo>
                <a:cubicBezTo>
                  <a:pt x="419" y="409"/>
                  <a:pt x="419" y="408"/>
                  <a:pt x="419" y="406"/>
                </a:cubicBezTo>
                <a:cubicBezTo>
                  <a:pt x="419" y="406"/>
                  <a:pt x="420" y="407"/>
                  <a:pt x="422" y="408"/>
                </a:cubicBezTo>
                <a:cubicBezTo>
                  <a:pt x="422" y="410"/>
                  <a:pt x="422" y="411"/>
                  <a:pt x="422" y="413"/>
                </a:cubicBezTo>
                <a:cubicBezTo>
                  <a:pt x="422" y="414"/>
                  <a:pt x="421" y="414"/>
                  <a:pt x="421" y="415"/>
                </a:cubicBezTo>
                <a:cubicBezTo>
                  <a:pt x="421" y="415"/>
                  <a:pt x="421" y="415"/>
                  <a:pt x="421" y="416"/>
                </a:cubicBezTo>
                <a:close/>
                <a:moveTo>
                  <a:pt x="417" y="419"/>
                </a:moveTo>
                <a:cubicBezTo>
                  <a:pt x="415" y="420"/>
                  <a:pt x="414" y="421"/>
                  <a:pt x="413" y="422"/>
                </a:cubicBezTo>
                <a:cubicBezTo>
                  <a:pt x="413" y="419"/>
                  <a:pt x="414" y="417"/>
                  <a:pt x="414" y="415"/>
                </a:cubicBezTo>
                <a:cubicBezTo>
                  <a:pt x="415" y="414"/>
                  <a:pt x="416" y="413"/>
                  <a:pt x="417" y="413"/>
                </a:cubicBezTo>
                <a:cubicBezTo>
                  <a:pt x="417" y="415"/>
                  <a:pt x="417" y="417"/>
                  <a:pt x="417" y="419"/>
                </a:cubicBezTo>
                <a:close/>
                <a:moveTo>
                  <a:pt x="416" y="420"/>
                </a:moveTo>
                <a:cubicBezTo>
                  <a:pt x="416" y="422"/>
                  <a:pt x="416" y="425"/>
                  <a:pt x="415" y="427"/>
                </a:cubicBezTo>
                <a:cubicBezTo>
                  <a:pt x="415" y="428"/>
                  <a:pt x="415" y="428"/>
                  <a:pt x="414" y="428"/>
                </a:cubicBezTo>
                <a:cubicBezTo>
                  <a:pt x="413" y="429"/>
                  <a:pt x="412" y="430"/>
                  <a:pt x="411" y="431"/>
                </a:cubicBezTo>
                <a:cubicBezTo>
                  <a:pt x="411" y="429"/>
                  <a:pt x="412" y="426"/>
                  <a:pt x="412" y="423"/>
                </a:cubicBezTo>
                <a:cubicBezTo>
                  <a:pt x="414" y="422"/>
                  <a:pt x="415" y="421"/>
                  <a:pt x="416" y="420"/>
                </a:cubicBezTo>
                <a:close/>
                <a:moveTo>
                  <a:pt x="418" y="418"/>
                </a:moveTo>
                <a:cubicBezTo>
                  <a:pt x="419" y="418"/>
                  <a:pt x="419" y="418"/>
                  <a:pt x="419" y="418"/>
                </a:cubicBezTo>
                <a:cubicBezTo>
                  <a:pt x="419" y="418"/>
                  <a:pt x="418" y="419"/>
                  <a:pt x="418" y="420"/>
                </a:cubicBezTo>
                <a:cubicBezTo>
                  <a:pt x="418" y="419"/>
                  <a:pt x="418" y="419"/>
                  <a:pt x="418" y="418"/>
                </a:cubicBezTo>
                <a:close/>
                <a:moveTo>
                  <a:pt x="417" y="411"/>
                </a:moveTo>
                <a:cubicBezTo>
                  <a:pt x="416" y="412"/>
                  <a:pt x="415" y="413"/>
                  <a:pt x="414" y="413"/>
                </a:cubicBezTo>
                <a:cubicBezTo>
                  <a:pt x="414" y="412"/>
                  <a:pt x="415" y="411"/>
                  <a:pt x="415" y="409"/>
                </a:cubicBezTo>
                <a:cubicBezTo>
                  <a:pt x="416" y="408"/>
                  <a:pt x="417" y="408"/>
                  <a:pt x="418" y="407"/>
                </a:cubicBezTo>
                <a:cubicBezTo>
                  <a:pt x="418" y="409"/>
                  <a:pt x="418" y="410"/>
                  <a:pt x="417" y="411"/>
                </a:cubicBezTo>
                <a:close/>
                <a:moveTo>
                  <a:pt x="414" y="415"/>
                </a:moveTo>
                <a:cubicBezTo>
                  <a:pt x="413" y="417"/>
                  <a:pt x="413" y="420"/>
                  <a:pt x="412" y="422"/>
                </a:cubicBezTo>
                <a:cubicBezTo>
                  <a:pt x="410" y="424"/>
                  <a:pt x="407" y="427"/>
                  <a:pt x="405" y="429"/>
                </a:cubicBezTo>
                <a:cubicBezTo>
                  <a:pt x="405" y="429"/>
                  <a:pt x="405" y="429"/>
                  <a:pt x="405" y="429"/>
                </a:cubicBezTo>
                <a:cubicBezTo>
                  <a:pt x="404" y="428"/>
                  <a:pt x="403" y="427"/>
                  <a:pt x="402" y="426"/>
                </a:cubicBezTo>
                <a:cubicBezTo>
                  <a:pt x="406" y="422"/>
                  <a:pt x="409" y="418"/>
                  <a:pt x="414" y="415"/>
                </a:cubicBezTo>
                <a:close/>
                <a:moveTo>
                  <a:pt x="406" y="430"/>
                </a:moveTo>
                <a:cubicBezTo>
                  <a:pt x="408" y="428"/>
                  <a:pt x="410" y="426"/>
                  <a:pt x="412" y="424"/>
                </a:cubicBezTo>
                <a:cubicBezTo>
                  <a:pt x="412" y="426"/>
                  <a:pt x="411" y="429"/>
                  <a:pt x="411" y="431"/>
                </a:cubicBezTo>
                <a:cubicBezTo>
                  <a:pt x="410" y="432"/>
                  <a:pt x="409" y="433"/>
                  <a:pt x="409" y="433"/>
                </a:cubicBezTo>
                <a:cubicBezTo>
                  <a:pt x="408" y="432"/>
                  <a:pt x="407" y="431"/>
                  <a:pt x="406" y="430"/>
                </a:cubicBezTo>
                <a:cubicBezTo>
                  <a:pt x="406" y="430"/>
                  <a:pt x="406" y="430"/>
                  <a:pt x="406" y="430"/>
                </a:cubicBezTo>
                <a:close/>
                <a:moveTo>
                  <a:pt x="410" y="433"/>
                </a:moveTo>
                <a:cubicBezTo>
                  <a:pt x="410" y="434"/>
                  <a:pt x="410" y="434"/>
                  <a:pt x="410" y="435"/>
                </a:cubicBezTo>
                <a:cubicBezTo>
                  <a:pt x="410" y="435"/>
                  <a:pt x="409" y="434"/>
                  <a:pt x="409" y="434"/>
                </a:cubicBezTo>
                <a:cubicBezTo>
                  <a:pt x="410" y="434"/>
                  <a:pt x="410" y="433"/>
                  <a:pt x="410" y="433"/>
                </a:cubicBezTo>
                <a:close/>
                <a:moveTo>
                  <a:pt x="413" y="439"/>
                </a:moveTo>
                <a:cubicBezTo>
                  <a:pt x="413" y="440"/>
                  <a:pt x="413" y="440"/>
                  <a:pt x="413" y="440"/>
                </a:cubicBezTo>
                <a:cubicBezTo>
                  <a:pt x="413" y="440"/>
                  <a:pt x="413" y="439"/>
                  <a:pt x="412" y="439"/>
                </a:cubicBezTo>
                <a:cubicBezTo>
                  <a:pt x="413" y="439"/>
                  <a:pt x="413" y="439"/>
                  <a:pt x="413" y="439"/>
                </a:cubicBezTo>
                <a:close/>
                <a:moveTo>
                  <a:pt x="414" y="440"/>
                </a:moveTo>
                <a:cubicBezTo>
                  <a:pt x="416" y="442"/>
                  <a:pt x="417" y="444"/>
                  <a:pt x="419" y="446"/>
                </a:cubicBezTo>
                <a:cubicBezTo>
                  <a:pt x="418" y="446"/>
                  <a:pt x="418" y="447"/>
                  <a:pt x="418" y="447"/>
                </a:cubicBezTo>
                <a:cubicBezTo>
                  <a:pt x="417" y="447"/>
                  <a:pt x="417" y="446"/>
                  <a:pt x="416" y="446"/>
                </a:cubicBezTo>
                <a:cubicBezTo>
                  <a:pt x="415" y="444"/>
                  <a:pt x="415" y="443"/>
                  <a:pt x="414" y="442"/>
                </a:cubicBezTo>
                <a:cubicBezTo>
                  <a:pt x="414" y="441"/>
                  <a:pt x="414" y="441"/>
                  <a:pt x="414" y="440"/>
                </a:cubicBezTo>
                <a:close/>
                <a:moveTo>
                  <a:pt x="428" y="449"/>
                </a:moveTo>
                <a:cubicBezTo>
                  <a:pt x="428" y="449"/>
                  <a:pt x="428" y="449"/>
                  <a:pt x="428" y="448"/>
                </a:cubicBezTo>
                <a:cubicBezTo>
                  <a:pt x="428" y="448"/>
                  <a:pt x="428" y="448"/>
                  <a:pt x="428" y="448"/>
                </a:cubicBezTo>
                <a:cubicBezTo>
                  <a:pt x="428" y="448"/>
                  <a:pt x="428" y="449"/>
                  <a:pt x="428" y="449"/>
                </a:cubicBezTo>
                <a:close/>
                <a:moveTo>
                  <a:pt x="457" y="592"/>
                </a:moveTo>
                <a:cubicBezTo>
                  <a:pt x="457" y="592"/>
                  <a:pt x="457" y="592"/>
                  <a:pt x="457" y="592"/>
                </a:cubicBezTo>
                <a:cubicBezTo>
                  <a:pt x="457" y="591"/>
                  <a:pt x="457" y="591"/>
                  <a:pt x="457" y="590"/>
                </a:cubicBezTo>
                <a:cubicBezTo>
                  <a:pt x="457" y="590"/>
                  <a:pt x="457" y="590"/>
                  <a:pt x="457" y="590"/>
                </a:cubicBezTo>
                <a:cubicBezTo>
                  <a:pt x="457" y="591"/>
                  <a:pt x="457" y="591"/>
                  <a:pt x="457" y="592"/>
                </a:cubicBezTo>
                <a:close/>
                <a:moveTo>
                  <a:pt x="456" y="599"/>
                </a:moveTo>
                <a:cubicBezTo>
                  <a:pt x="456" y="598"/>
                  <a:pt x="457" y="598"/>
                  <a:pt x="457" y="598"/>
                </a:cubicBezTo>
                <a:cubicBezTo>
                  <a:pt x="457" y="598"/>
                  <a:pt x="457" y="598"/>
                  <a:pt x="457" y="598"/>
                </a:cubicBezTo>
                <a:cubicBezTo>
                  <a:pt x="457" y="598"/>
                  <a:pt x="457" y="598"/>
                  <a:pt x="457" y="598"/>
                </a:cubicBezTo>
                <a:cubicBezTo>
                  <a:pt x="457" y="598"/>
                  <a:pt x="457" y="598"/>
                  <a:pt x="457" y="598"/>
                </a:cubicBezTo>
                <a:cubicBezTo>
                  <a:pt x="457" y="597"/>
                  <a:pt x="457" y="597"/>
                  <a:pt x="458" y="597"/>
                </a:cubicBezTo>
                <a:cubicBezTo>
                  <a:pt x="458" y="599"/>
                  <a:pt x="459" y="602"/>
                  <a:pt x="459" y="605"/>
                </a:cubicBezTo>
                <a:cubicBezTo>
                  <a:pt x="452" y="612"/>
                  <a:pt x="445" y="620"/>
                  <a:pt x="438" y="627"/>
                </a:cubicBezTo>
                <a:cubicBezTo>
                  <a:pt x="438" y="626"/>
                  <a:pt x="439" y="625"/>
                  <a:pt x="440" y="624"/>
                </a:cubicBezTo>
                <a:cubicBezTo>
                  <a:pt x="445" y="615"/>
                  <a:pt x="451" y="607"/>
                  <a:pt x="456" y="599"/>
                </a:cubicBezTo>
                <a:cubicBezTo>
                  <a:pt x="456" y="599"/>
                  <a:pt x="457" y="599"/>
                  <a:pt x="457" y="600"/>
                </a:cubicBezTo>
                <a:cubicBezTo>
                  <a:pt x="457" y="600"/>
                  <a:pt x="457" y="600"/>
                  <a:pt x="457" y="599"/>
                </a:cubicBezTo>
                <a:cubicBezTo>
                  <a:pt x="457" y="599"/>
                  <a:pt x="457" y="599"/>
                  <a:pt x="456" y="599"/>
                </a:cubicBezTo>
                <a:close/>
                <a:moveTo>
                  <a:pt x="452" y="595"/>
                </a:moveTo>
                <a:cubicBezTo>
                  <a:pt x="453" y="594"/>
                  <a:pt x="453" y="594"/>
                  <a:pt x="454" y="593"/>
                </a:cubicBezTo>
                <a:cubicBezTo>
                  <a:pt x="454" y="594"/>
                  <a:pt x="454" y="594"/>
                  <a:pt x="454" y="595"/>
                </a:cubicBezTo>
                <a:cubicBezTo>
                  <a:pt x="454" y="595"/>
                  <a:pt x="454" y="595"/>
                  <a:pt x="453" y="596"/>
                </a:cubicBezTo>
                <a:cubicBezTo>
                  <a:pt x="453" y="595"/>
                  <a:pt x="453" y="595"/>
                  <a:pt x="452" y="595"/>
                </a:cubicBezTo>
                <a:close/>
                <a:moveTo>
                  <a:pt x="453" y="596"/>
                </a:moveTo>
                <a:cubicBezTo>
                  <a:pt x="451" y="598"/>
                  <a:pt x="448" y="600"/>
                  <a:pt x="446" y="602"/>
                </a:cubicBezTo>
                <a:cubicBezTo>
                  <a:pt x="448" y="600"/>
                  <a:pt x="450" y="597"/>
                  <a:pt x="452" y="595"/>
                </a:cubicBezTo>
                <a:cubicBezTo>
                  <a:pt x="452" y="595"/>
                  <a:pt x="453" y="595"/>
                  <a:pt x="453" y="596"/>
                </a:cubicBezTo>
                <a:close/>
                <a:moveTo>
                  <a:pt x="445" y="582"/>
                </a:moveTo>
                <a:cubicBezTo>
                  <a:pt x="449" y="584"/>
                  <a:pt x="452" y="587"/>
                  <a:pt x="456" y="590"/>
                </a:cubicBezTo>
                <a:cubicBezTo>
                  <a:pt x="456" y="591"/>
                  <a:pt x="456" y="592"/>
                  <a:pt x="457" y="592"/>
                </a:cubicBezTo>
                <a:cubicBezTo>
                  <a:pt x="456" y="593"/>
                  <a:pt x="455" y="594"/>
                  <a:pt x="455" y="594"/>
                </a:cubicBezTo>
                <a:cubicBezTo>
                  <a:pt x="454" y="594"/>
                  <a:pt x="454" y="593"/>
                  <a:pt x="454" y="593"/>
                </a:cubicBezTo>
                <a:cubicBezTo>
                  <a:pt x="454" y="593"/>
                  <a:pt x="454" y="593"/>
                  <a:pt x="454" y="593"/>
                </a:cubicBezTo>
                <a:cubicBezTo>
                  <a:pt x="452" y="591"/>
                  <a:pt x="451" y="589"/>
                  <a:pt x="450" y="587"/>
                </a:cubicBezTo>
                <a:cubicBezTo>
                  <a:pt x="450" y="588"/>
                  <a:pt x="451" y="589"/>
                  <a:pt x="452" y="590"/>
                </a:cubicBezTo>
                <a:cubicBezTo>
                  <a:pt x="452" y="590"/>
                  <a:pt x="452" y="590"/>
                  <a:pt x="452" y="589"/>
                </a:cubicBezTo>
                <a:cubicBezTo>
                  <a:pt x="450" y="587"/>
                  <a:pt x="447" y="583"/>
                  <a:pt x="445" y="582"/>
                </a:cubicBezTo>
                <a:close/>
                <a:moveTo>
                  <a:pt x="455" y="595"/>
                </a:moveTo>
                <a:cubicBezTo>
                  <a:pt x="455" y="596"/>
                  <a:pt x="456" y="597"/>
                  <a:pt x="456" y="598"/>
                </a:cubicBezTo>
                <a:cubicBezTo>
                  <a:pt x="456" y="598"/>
                  <a:pt x="456" y="598"/>
                  <a:pt x="456" y="598"/>
                </a:cubicBezTo>
                <a:cubicBezTo>
                  <a:pt x="455" y="597"/>
                  <a:pt x="454" y="597"/>
                  <a:pt x="454" y="596"/>
                </a:cubicBezTo>
                <a:cubicBezTo>
                  <a:pt x="454" y="595"/>
                  <a:pt x="454" y="595"/>
                  <a:pt x="455" y="595"/>
                </a:cubicBezTo>
                <a:close/>
                <a:moveTo>
                  <a:pt x="457" y="597"/>
                </a:moveTo>
                <a:cubicBezTo>
                  <a:pt x="456" y="596"/>
                  <a:pt x="456" y="595"/>
                  <a:pt x="455" y="595"/>
                </a:cubicBezTo>
                <a:cubicBezTo>
                  <a:pt x="456" y="594"/>
                  <a:pt x="456" y="593"/>
                  <a:pt x="457" y="593"/>
                </a:cubicBezTo>
                <a:cubicBezTo>
                  <a:pt x="457" y="594"/>
                  <a:pt x="457" y="595"/>
                  <a:pt x="457" y="596"/>
                </a:cubicBezTo>
                <a:cubicBezTo>
                  <a:pt x="457" y="596"/>
                  <a:pt x="457" y="597"/>
                  <a:pt x="457" y="597"/>
                </a:cubicBezTo>
                <a:close/>
                <a:moveTo>
                  <a:pt x="457" y="593"/>
                </a:moveTo>
                <a:cubicBezTo>
                  <a:pt x="457" y="592"/>
                  <a:pt x="457" y="592"/>
                  <a:pt x="458" y="592"/>
                </a:cubicBezTo>
                <a:cubicBezTo>
                  <a:pt x="458" y="593"/>
                  <a:pt x="458" y="594"/>
                  <a:pt x="458" y="595"/>
                </a:cubicBezTo>
                <a:cubicBezTo>
                  <a:pt x="458" y="595"/>
                  <a:pt x="458" y="595"/>
                  <a:pt x="458" y="596"/>
                </a:cubicBezTo>
                <a:cubicBezTo>
                  <a:pt x="458" y="595"/>
                  <a:pt x="457" y="594"/>
                  <a:pt x="457" y="593"/>
                </a:cubicBezTo>
                <a:close/>
                <a:moveTo>
                  <a:pt x="456" y="590"/>
                </a:moveTo>
                <a:cubicBezTo>
                  <a:pt x="456" y="587"/>
                  <a:pt x="455" y="584"/>
                  <a:pt x="455" y="581"/>
                </a:cubicBezTo>
                <a:cubicBezTo>
                  <a:pt x="455" y="581"/>
                  <a:pt x="455" y="581"/>
                  <a:pt x="455" y="581"/>
                </a:cubicBezTo>
                <a:cubicBezTo>
                  <a:pt x="456" y="584"/>
                  <a:pt x="456" y="587"/>
                  <a:pt x="457" y="590"/>
                </a:cubicBezTo>
                <a:cubicBezTo>
                  <a:pt x="457" y="590"/>
                  <a:pt x="457" y="590"/>
                  <a:pt x="456" y="590"/>
                </a:cubicBezTo>
                <a:close/>
                <a:moveTo>
                  <a:pt x="455" y="581"/>
                </a:moveTo>
                <a:cubicBezTo>
                  <a:pt x="454" y="579"/>
                  <a:pt x="454" y="578"/>
                  <a:pt x="454" y="577"/>
                </a:cubicBezTo>
                <a:cubicBezTo>
                  <a:pt x="454" y="578"/>
                  <a:pt x="454" y="579"/>
                  <a:pt x="455" y="581"/>
                </a:cubicBezTo>
                <a:cubicBezTo>
                  <a:pt x="455" y="581"/>
                  <a:pt x="455" y="581"/>
                  <a:pt x="455" y="581"/>
                </a:cubicBezTo>
                <a:close/>
                <a:moveTo>
                  <a:pt x="421" y="555"/>
                </a:moveTo>
                <a:cubicBezTo>
                  <a:pt x="415" y="549"/>
                  <a:pt x="410" y="543"/>
                  <a:pt x="405" y="537"/>
                </a:cubicBezTo>
                <a:cubicBezTo>
                  <a:pt x="405" y="537"/>
                  <a:pt x="404" y="536"/>
                  <a:pt x="403" y="535"/>
                </a:cubicBezTo>
                <a:cubicBezTo>
                  <a:pt x="405" y="529"/>
                  <a:pt x="406" y="524"/>
                  <a:pt x="407" y="519"/>
                </a:cubicBezTo>
                <a:cubicBezTo>
                  <a:pt x="410" y="515"/>
                  <a:pt x="413" y="511"/>
                  <a:pt x="417" y="507"/>
                </a:cubicBezTo>
                <a:cubicBezTo>
                  <a:pt x="417" y="507"/>
                  <a:pt x="418" y="506"/>
                  <a:pt x="418" y="506"/>
                </a:cubicBezTo>
                <a:cubicBezTo>
                  <a:pt x="419" y="507"/>
                  <a:pt x="420" y="509"/>
                  <a:pt x="422" y="510"/>
                </a:cubicBezTo>
                <a:cubicBezTo>
                  <a:pt x="422" y="511"/>
                  <a:pt x="422" y="511"/>
                  <a:pt x="423" y="512"/>
                </a:cubicBezTo>
                <a:cubicBezTo>
                  <a:pt x="419" y="516"/>
                  <a:pt x="404" y="530"/>
                  <a:pt x="407" y="535"/>
                </a:cubicBezTo>
                <a:cubicBezTo>
                  <a:pt x="407" y="535"/>
                  <a:pt x="407" y="535"/>
                  <a:pt x="407" y="534"/>
                </a:cubicBezTo>
                <a:cubicBezTo>
                  <a:pt x="407" y="534"/>
                  <a:pt x="407" y="533"/>
                  <a:pt x="408" y="531"/>
                </a:cubicBezTo>
                <a:cubicBezTo>
                  <a:pt x="407" y="533"/>
                  <a:pt x="409" y="534"/>
                  <a:pt x="410" y="534"/>
                </a:cubicBezTo>
                <a:cubicBezTo>
                  <a:pt x="410" y="534"/>
                  <a:pt x="410" y="534"/>
                  <a:pt x="410" y="535"/>
                </a:cubicBezTo>
                <a:cubicBezTo>
                  <a:pt x="408" y="537"/>
                  <a:pt x="412" y="539"/>
                  <a:pt x="413" y="537"/>
                </a:cubicBezTo>
                <a:cubicBezTo>
                  <a:pt x="416" y="532"/>
                  <a:pt x="420" y="528"/>
                  <a:pt x="426" y="527"/>
                </a:cubicBezTo>
                <a:cubicBezTo>
                  <a:pt x="428" y="526"/>
                  <a:pt x="427" y="522"/>
                  <a:pt x="425" y="523"/>
                </a:cubicBezTo>
                <a:cubicBezTo>
                  <a:pt x="419" y="524"/>
                  <a:pt x="415" y="528"/>
                  <a:pt x="412" y="532"/>
                </a:cubicBezTo>
                <a:cubicBezTo>
                  <a:pt x="414" y="527"/>
                  <a:pt x="420" y="525"/>
                  <a:pt x="424" y="522"/>
                </a:cubicBezTo>
                <a:cubicBezTo>
                  <a:pt x="427" y="521"/>
                  <a:pt x="424" y="518"/>
                  <a:pt x="422" y="519"/>
                </a:cubicBezTo>
                <a:cubicBezTo>
                  <a:pt x="418" y="521"/>
                  <a:pt x="414" y="523"/>
                  <a:pt x="411" y="526"/>
                </a:cubicBezTo>
                <a:cubicBezTo>
                  <a:pt x="412" y="524"/>
                  <a:pt x="414" y="523"/>
                  <a:pt x="414" y="522"/>
                </a:cubicBezTo>
                <a:cubicBezTo>
                  <a:pt x="417" y="519"/>
                  <a:pt x="420" y="515"/>
                  <a:pt x="423" y="512"/>
                </a:cubicBezTo>
                <a:cubicBezTo>
                  <a:pt x="423" y="512"/>
                  <a:pt x="423" y="513"/>
                  <a:pt x="423" y="513"/>
                </a:cubicBezTo>
                <a:cubicBezTo>
                  <a:pt x="424" y="513"/>
                  <a:pt x="424" y="513"/>
                  <a:pt x="424" y="513"/>
                </a:cubicBezTo>
                <a:cubicBezTo>
                  <a:pt x="424" y="513"/>
                  <a:pt x="424" y="513"/>
                  <a:pt x="424" y="513"/>
                </a:cubicBezTo>
                <a:cubicBezTo>
                  <a:pt x="428" y="517"/>
                  <a:pt x="432" y="522"/>
                  <a:pt x="437" y="526"/>
                </a:cubicBezTo>
                <a:cubicBezTo>
                  <a:pt x="437" y="526"/>
                  <a:pt x="437" y="526"/>
                  <a:pt x="437" y="526"/>
                </a:cubicBezTo>
                <a:cubicBezTo>
                  <a:pt x="432" y="521"/>
                  <a:pt x="428" y="516"/>
                  <a:pt x="423" y="511"/>
                </a:cubicBezTo>
                <a:cubicBezTo>
                  <a:pt x="423" y="511"/>
                  <a:pt x="424" y="511"/>
                  <a:pt x="424" y="511"/>
                </a:cubicBezTo>
                <a:cubicBezTo>
                  <a:pt x="426" y="512"/>
                  <a:pt x="428" y="514"/>
                  <a:pt x="429" y="516"/>
                </a:cubicBezTo>
                <a:cubicBezTo>
                  <a:pt x="428" y="514"/>
                  <a:pt x="426" y="512"/>
                  <a:pt x="424" y="511"/>
                </a:cubicBezTo>
                <a:cubicBezTo>
                  <a:pt x="425" y="510"/>
                  <a:pt x="425" y="509"/>
                  <a:pt x="426" y="509"/>
                </a:cubicBezTo>
                <a:cubicBezTo>
                  <a:pt x="429" y="513"/>
                  <a:pt x="433" y="517"/>
                  <a:pt x="436" y="521"/>
                </a:cubicBezTo>
                <a:cubicBezTo>
                  <a:pt x="436" y="521"/>
                  <a:pt x="436" y="521"/>
                  <a:pt x="436" y="521"/>
                </a:cubicBezTo>
                <a:cubicBezTo>
                  <a:pt x="435" y="520"/>
                  <a:pt x="433" y="518"/>
                  <a:pt x="431" y="516"/>
                </a:cubicBezTo>
                <a:cubicBezTo>
                  <a:pt x="431" y="517"/>
                  <a:pt x="431" y="517"/>
                  <a:pt x="431" y="517"/>
                </a:cubicBezTo>
                <a:cubicBezTo>
                  <a:pt x="434" y="520"/>
                  <a:pt x="437" y="522"/>
                  <a:pt x="440" y="525"/>
                </a:cubicBezTo>
                <a:cubicBezTo>
                  <a:pt x="441" y="525"/>
                  <a:pt x="441" y="526"/>
                  <a:pt x="442" y="527"/>
                </a:cubicBezTo>
                <a:cubicBezTo>
                  <a:pt x="443" y="531"/>
                  <a:pt x="444" y="534"/>
                  <a:pt x="444" y="536"/>
                </a:cubicBezTo>
                <a:cubicBezTo>
                  <a:pt x="437" y="543"/>
                  <a:pt x="430" y="550"/>
                  <a:pt x="423" y="557"/>
                </a:cubicBezTo>
                <a:cubicBezTo>
                  <a:pt x="422" y="556"/>
                  <a:pt x="421" y="556"/>
                  <a:pt x="421" y="555"/>
                </a:cubicBezTo>
                <a:close/>
                <a:moveTo>
                  <a:pt x="423" y="557"/>
                </a:moveTo>
                <a:cubicBezTo>
                  <a:pt x="422" y="557"/>
                  <a:pt x="422" y="557"/>
                  <a:pt x="422" y="557"/>
                </a:cubicBezTo>
                <a:cubicBezTo>
                  <a:pt x="422" y="557"/>
                  <a:pt x="422" y="557"/>
                  <a:pt x="422" y="557"/>
                </a:cubicBezTo>
                <a:cubicBezTo>
                  <a:pt x="422" y="557"/>
                  <a:pt x="422" y="557"/>
                  <a:pt x="423" y="557"/>
                </a:cubicBezTo>
                <a:close/>
                <a:moveTo>
                  <a:pt x="403" y="538"/>
                </a:moveTo>
                <a:cubicBezTo>
                  <a:pt x="403" y="537"/>
                  <a:pt x="403" y="536"/>
                  <a:pt x="403" y="535"/>
                </a:cubicBezTo>
                <a:cubicBezTo>
                  <a:pt x="407" y="540"/>
                  <a:pt x="411" y="545"/>
                  <a:pt x="412" y="545"/>
                </a:cubicBezTo>
                <a:cubicBezTo>
                  <a:pt x="414" y="548"/>
                  <a:pt x="417" y="551"/>
                  <a:pt x="420" y="554"/>
                </a:cubicBezTo>
                <a:cubicBezTo>
                  <a:pt x="416" y="551"/>
                  <a:pt x="412" y="548"/>
                  <a:pt x="408" y="544"/>
                </a:cubicBezTo>
                <a:cubicBezTo>
                  <a:pt x="406" y="542"/>
                  <a:pt x="405" y="540"/>
                  <a:pt x="403" y="538"/>
                </a:cubicBezTo>
                <a:close/>
                <a:moveTo>
                  <a:pt x="407" y="543"/>
                </a:moveTo>
                <a:cubicBezTo>
                  <a:pt x="405" y="542"/>
                  <a:pt x="404" y="541"/>
                  <a:pt x="402" y="539"/>
                </a:cubicBezTo>
                <a:cubicBezTo>
                  <a:pt x="402" y="539"/>
                  <a:pt x="403" y="539"/>
                  <a:pt x="403" y="538"/>
                </a:cubicBezTo>
                <a:cubicBezTo>
                  <a:pt x="404" y="540"/>
                  <a:pt x="405" y="541"/>
                  <a:pt x="407" y="543"/>
                </a:cubicBezTo>
                <a:close/>
                <a:moveTo>
                  <a:pt x="405" y="502"/>
                </a:moveTo>
                <a:cubicBezTo>
                  <a:pt x="405" y="501"/>
                  <a:pt x="405" y="502"/>
                  <a:pt x="405" y="501"/>
                </a:cubicBezTo>
                <a:cubicBezTo>
                  <a:pt x="405" y="501"/>
                  <a:pt x="405" y="500"/>
                  <a:pt x="406" y="499"/>
                </a:cubicBezTo>
                <a:cubicBezTo>
                  <a:pt x="406" y="497"/>
                  <a:pt x="407" y="495"/>
                  <a:pt x="407" y="493"/>
                </a:cubicBezTo>
                <a:cubicBezTo>
                  <a:pt x="407" y="493"/>
                  <a:pt x="407" y="493"/>
                  <a:pt x="407" y="493"/>
                </a:cubicBezTo>
                <a:cubicBezTo>
                  <a:pt x="407" y="493"/>
                  <a:pt x="407" y="493"/>
                  <a:pt x="407" y="493"/>
                </a:cubicBezTo>
                <a:cubicBezTo>
                  <a:pt x="407" y="492"/>
                  <a:pt x="407" y="492"/>
                  <a:pt x="407" y="492"/>
                </a:cubicBezTo>
                <a:cubicBezTo>
                  <a:pt x="409" y="493"/>
                  <a:pt x="410" y="495"/>
                  <a:pt x="411" y="496"/>
                </a:cubicBezTo>
                <a:cubicBezTo>
                  <a:pt x="411" y="497"/>
                  <a:pt x="412" y="497"/>
                  <a:pt x="412" y="498"/>
                </a:cubicBezTo>
                <a:cubicBezTo>
                  <a:pt x="411" y="503"/>
                  <a:pt x="409" y="508"/>
                  <a:pt x="408" y="512"/>
                </a:cubicBezTo>
                <a:cubicBezTo>
                  <a:pt x="406" y="515"/>
                  <a:pt x="403" y="518"/>
                  <a:pt x="400" y="520"/>
                </a:cubicBezTo>
                <a:cubicBezTo>
                  <a:pt x="402" y="514"/>
                  <a:pt x="403" y="508"/>
                  <a:pt x="405" y="502"/>
                </a:cubicBezTo>
                <a:cubicBezTo>
                  <a:pt x="405" y="502"/>
                  <a:pt x="405" y="502"/>
                  <a:pt x="405" y="502"/>
                </a:cubicBezTo>
                <a:cubicBezTo>
                  <a:pt x="406" y="503"/>
                  <a:pt x="406" y="502"/>
                  <a:pt x="405" y="502"/>
                </a:cubicBezTo>
                <a:close/>
                <a:moveTo>
                  <a:pt x="408" y="471"/>
                </a:moveTo>
                <a:cubicBezTo>
                  <a:pt x="408" y="471"/>
                  <a:pt x="408" y="471"/>
                  <a:pt x="408" y="471"/>
                </a:cubicBezTo>
                <a:cubicBezTo>
                  <a:pt x="408" y="470"/>
                  <a:pt x="408" y="469"/>
                  <a:pt x="408" y="468"/>
                </a:cubicBezTo>
                <a:cubicBezTo>
                  <a:pt x="409" y="468"/>
                  <a:pt x="410" y="469"/>
                  <a:pt x="410" y="468"/>
                </a:cubicBezTo>
                <a:cubicBezTo>
                  <a:pt x="410" y="468"/>
                  <a:pt x="410" y="468"/>
                  <a:pt x="410" y="468"/>
                </a:cubicBezTo>
                <a:cubicBezTo>
                  <a:pt x="410" y="468"/>
                  <a:pt x="409" y="467"/>
                  <a:pt x="409" y="467"/>
                </a:cubicBezTo>
                <a:cubicBezTo>
                  <a:pt x="410" y="467"/>
                  <a:pt x="410" y="466"/>
                  <a:pt x="411" y="466"/>
                </a:cubicBezTo>
                <a:cubicBezTo>
                  <a:pt x="412" y="465"/>
                  <a:pt x="413" y="464"/>
                  <a:pt x="415" y="464"/>
                </a:cubicBezTo>
                <a:cubicBezTo>
                  <a:pt x="413" y="467"/>
                  <a:pt x="411" y="471"/>
                  <a:pt x="410" y="474"/>
                </a:cubicBezTo>
                <a:cubicBezTo>
                  <a:pt x="410" y="475"/>
                  <a:pt x="410" y="475"/>
                  <a:pt x="410" y="475"/>
                </a:cubicBezTo>
                <a:cubicBezTo>
                  <a:pt x="412" y="471"/>
                  <a:pt x="413" y="467"/>
                  <a:pt x="415" y="464"/>
                </a:cubicBezTo>
                <a:cubicBezTo>
                  <a:pt x="415" y="464"/>
                  <a:pt x="415" y="464"/>
                  <a:pt x="415" y="464"/>
                </a:cubicBezTo>
                <a:cubicBezTo>
                  <a:pt x="416" y="463"/>
                  <a:pt x="416" y="464"/>
                  <a:pt x="416" y="465"/>
                </a:cubicBezTo>
                <a:cubicBezTo>
                  <a:pt x="412" y="470"/>
                  <a:pt x="410" y="477"/>
                  <a:pt x="408" y="484"/>
                </a:cubicBezTo>
                <a:cubicBezTo>
                  <a:pt x="407" y="483"/>
                  <a:pt x="406" y="482"/>
                  <a:pt x="405" y="480"/>
                </a:cubicBezTo>
                <a:cubicBezTo>
                  <a:pt x="406" y="478"/>
                  <a:pt x="407" y="475"/>
                  <a:pt x="407" y="472"/>
                </a:cubicBezTo>
                <a:cubicBezTo>
                  <a:pt x="408" y="472"/>
                  <a:pt x="408" y="472"/>
                  <a:pt x="408" y="472"/>
                </a:cubicBezTo>
                <a:cubicBezTo>
                  <a:pt x="408" y="472"/>
                  <a:pt x="408" y="471"/>
                  <a:pt x="408" y="471"/>
                </a:cubicBezTo>
                <a:close/>
                <a:moveTo>
                  <a:pt x="408" y="468"/>
                </a:moveTo>
                <a:cubicBezTo>
                  <a:pt x="408" y="467"/>
                  <a:pt x="409" y="467"/>
                  <a:pt x="409" y="467"/>
                </a:cubicBezTo>
                <a:cubicBezTo>
                  <a:pt x="409" y="468"/>
                  <a:pt x="409" y="468"/>
                  <a:pt x="408" y="468"/>
                </a:cubicBezTo>
                <a:cubicBezTo>
                  <a:pt x="408" y="468"/>
                  <a:pt x="408" y="468"/>
                  <a:pt x="408" y="468"/>
                </a:cubicBezTo>
                <a:close/>
                <a:moveTo>
                  <a:pt x="407" y="468"/>
                </a:moveTo>
                <a:cubicBezTo>
                  <a:pt x="407" y="469"/>
                  <a:pt x="407" y="470"/>
                  <a:pt x="407" y="471"/>
                </a:cubicBezTo>
                <a:cubicBezTo>
                  <a:pt x="406" y="471"/>
                  <a:pt x="405" y="471"/>
                  <a:pt x="404" y="471"/>
                </a:cubicBezTo>
                <a:cubicBezTo>
                  <a:pt x="405" y="470"/>
                  <a:pt x="406" y="469"/>
                  <a:pt x="407" y="468"/>
                </a:cubicBezTo>
                <a:close/>
                <a:moveTo>
                  <a:pt x="414" y="457"/>
                </a:moveTo>
                <a:cubicBezTo>
                  <a:pt x="413" y="456"/>
                  <a:pt x="413" y="454"/>
                  <a:pt x="413" y="454"/>
                </a:cubicBezTo>
                <a:cubicBezTo>
                  <a:pt x="414" y="455"/>
                  <a:pt x="415" y="456"/>
                  <a:pt x="415" y="457"/>
                </a:cubicBezTo>
                <a:cubicBezTo>
                  <a:pt x="416" y="458"/>
                  <a:pt x="417" y="459"/>
                  <a:pt x="417" y="460"/>
                </a:cubicBezTo>
                <a:cubicBezTo>
                  <a:pt x="417" y="460"/>
                  <a:pt x="417" y="460"/>
                  <a:pt x="417" y="461"/>
                </a:cubicBezTo>
                <a:cubicBezTo>
                  <a:pt x="416" y="460"/>
                  <a:pt x="415" y="458"/>
                  <a:pt x="414" y="457"/>
                </a:cubicBezTo>
                <a:close/>
                <a:moveTo>
                  <a:pt x="425" y="459"/>
                </a:moveTo>
                <a:cubicBezTo>
                  <a:pt x="426" y="460"/>
                  <a:pt x="428" y="462"/>
                  <a:pt x="429" y="463"/>
                </a:cubicBezTo>
                <a:cubicBezTo>
                  <a:pt x="429" y="464"/>
                  <a:pt x="429" y="464"/>
                  <a:pt x="429" y="465"/>
                </a:cubicBezTo>
                <a:cubicBezTo>
                  <a:pt x="428" y="464"/>
                  <a:pt x="426" y="463"/>
                  <a:pt x="425" y="461"/>
                </a:cubicBezTo>
                <a:cubicBezTo>
                  <a:pt x="425" y="460"/>
                  <a:pt x="425" y="460"/>
                  <a:pt x="425" y="459"/>
                </a:cubicBezTo>
                <a:close/>
                <a:moveTo>
                  <a:pt x="424" y="460"/>
                </a:moveTo>
                <a:cubicBezTo>
                  <a:pt x="423" y="459"/>
                  <a:pt x="422" y="458"/>
                  <a:pt x="421" y="456"/>
                </a:cubicBezTo>
                <a:cubicBezTo>
                  <a:pt x="421" y="456"/>
                  <a:pt x="422" y="455"/>
                  <a:pt x="422" y="455"/>
                </a:cubicBezTo>
                <a:cubicBezTo>
                  <a:pt x="423" y="456"/>
                  <a:pt x="424" y="457"/>
                  <a:pt x="425" y="458"/>
                </a:cubicBezTo>
                <a:cubicBezTo>
                  <a:pt x="424" y="459"/>
                  <a:pt x="424" y="459"/>
                  <a:pt x="424" y="460"/>
                </a:cubicBezTo>
                <a:close/>
                <a:moveTo>
                  <a:pt x="427" y="460"/>
                </a:moveTo>
                <a:cubicBezTo>
                  <a:pt x="427" y="459"/>
                  <a:pt x="427" y="458"/>
                  <a:pt x="427" y="458"/>
                </a:cubicBezTo>
                <a:cubicBezTo>
                  <a:pt x="428" y="458"/>
                  <a:pt x="428" y="458"/>
                  <a:pt x="428" y="458"/>
                </a:cubicBezTo>
                <a:cubicBezTo>
                  <a:pt x="428" y="459"/>
                  <a:pt x="428" y="460"/>
                  <a:pt x="428" y="462"/>
                </a:cubicBezTo>
                <a:cubicBezTo>
                  <a:pt x="428" y="461"/>
                  <a:pt x="428" y="460"/>
                  <a:pt x="427" y="460"/>
                </a:cubicBezTo>
                <a:cubicBezTo>
                  <a:pt x="427" y="460"/>
                  <a:pt x="427" y="460"/>
                  <a:pt x="427" y="460"/>
                </a:cubicBezTo>
                <a:close/>
                <a:moveTo>
                  <a:pt x="427" y="457"/>
                </a:moveTo>
                <a:cubicBezTo>
                  <a:pt x="427" y="456"/>
                  <a:pt x="427" y="456"/>
                  <a:pt x="427" y="455"/>
                </a:cubicBezTo>
                <a:cubicBezTo>
                  <a:pt x="428" y="456"/>
                  <a:pt x="428" y="457"/>
                  <a:pt x="428" y="458"/>
                </a:cubicBezTo>
                <a:cubicBezTo>
                  <a:pt x="428" y="457"/>
                  <a:pt x="428" y="457"/>
                  <a:pt x="427" y="457"/>
                </a:cubicBezTo>
                <a:close/>
                <a:moveTo>
                  <a:pt x="426" y="455"/>
                </a:moveTo>
                <a:cubicBezTo>
                  <a:pt x="426" y="455"/>
                  <a:pt x="426" y="455"/>
                  <a:pt x="426" y="455"/>
                </a:cubicBezTo>
                <a:cubicBezTo>
                  <a:pt x="426" y="455"/>
                  <a:pt x="426" y="454"/>
                  <a:pt x="426" y="454"/>
                </a:cubicBezTo>
                <a:cubicBezTo>
                  <a:pt x="426" y="454"/>
                  <a:pt x="426" y="455"/>
                  <a:pt x="426" y="455"/>
                </a:cubicBezTo>
                <a:close/>
                <a:moveTo>
                  <a:pt x="426" y="456"/>
                </a:moveTo>
                <a:cubicBezTo>
                  <a:pt x="426" y="456"/>
                  <a:pt x="426" y="456"/>
                  <a:pt x="426" y="456"/>
                </a:cubicBezTo>
                <a:cubicBezTo>
                  <a:pt x="426" y="456"/>
                  <a:pt x="426" y="456"/>
                  <a:pt x="426" y="456"/>
                </a:cubicBezTo>
                <a:cubicBezTo>
                  <a:pt x="426" y="456"/>
                  <a:pt x="426" y="456"/>
                  <a:pt x="426" y="455"/>
                </a:cubicBezTo>
                <a:cubicBezTo>
                  <a:pt x="426" y="456"/>
                  <a:pt x="426" y="456"/>
                  <a:pt x="426" y="456"/>
                </a:cubicBezTo>
                <a:close/>
                <a:moveTo>
                  <a:pt x="426" y="457"/>
                </a:moveTo>
                <a:cubicBezTo>
                  <a:pt x="426" y="458"/>
                  <a:pt x="426" y="458"/>
                  <a:pt x="426" y="459"/>
                </a:cubicBezTo>
                <a:cubicBezTo>
                  <a:pt x="426" y="459"/>
                  <a:pt x="426" y="458"/>
                  <a:pt x="426" y="458"/>
                </a:cubicBezTo>
                <a:cubicBezTo>
                  <a:pt x="426" y="457"/>
                  <a:pt x="426" y="457"/>
                  <a:pt x="426" y="456"/>
                </a:cubicBezTo>
                <a:cubicBezTo>
                  <a:pt x="426" y="456"/>
                  <a:pt x="426" y="457"/>
                  <a:pt x="426" y="457"/>
                </a:cubicBezTo>
                <a:close/>
                <a:moveTo>
                  <a:pt x="425" y="457"/>
                </a:moveTo>
                <a:cubicBezTo>
                  <a:pt x="424" y="456"/>
                  <a:pt x="423" y="455"/>
                  <a:pt x="422" y="454"/>
                </a:cubicBezTo>
                <a:cubicBezTo>
                  <a:pt x="423" y="454"/>
                  <a:pt x="423" y="454"/>
                  <a:pt x="423" y="453"/>
                </a:cubicBezTo>
                <a:cubicBezTo>
                  <a:pt x="424" y="454"/>
                  <a:pt x="424" y="455"/>
                  <a:pt x="425" y="455"/>
                </a:cubicBezTo>
                <a:cubicBezTo>
                  <a:pt x="425" y="456"/>
                  <a:pt x="425" y="456"/>
                  <a:pt x="425" y="457"/>
                </a:cubicBezTo>
                <a:close/>
                <a:moveTo>
                  <a:pt x="422" y="454"/>
                </a:moveTo>
                <a:cubicBezTo>
                  <a:pt x="421" y="452"/>
                  <a:pt x="419" y="450"/>
                  <a:pt x="418" y="448"/>
                </a:cubicBezTo>
                <a:cubicBezTo>
                  <a:pt x="420" y="450"/>
                  <a:pt x="421" y="452"/>
                  <a:pt x="423" y="453"/>
                </a:cubicBezTo>
                <a:cubicBezTo>
                  <a:pt x="423" y="453"/>
                  <a:pt x="422" y="454"/>
                  <a:pt x="422" y="454"/>
                </a:cubicBezTo>
                <a:close/>
                <a:moveTo>
                  <a:pt x="422" y="454"/>
                </a:moveTo>
                <a:cubicBezTo>
                  <a:pt x="421" y="455"/>
                  <a:pt x="421" y="455"/>
                  <a:pt x="420" y="456"/>
                </a:cubicBezTo>
                <a:cubicBezTo>
                  <a:pt x="420" y="456"/>
                  <a:pt x="420" y="456"/>
                  <a:pt x="420" y="456"/>
                </a:cubicBezTo>
                <a:cubicBezTo>
                  <a:pt x="419" y="457"/>
                  <a:pt x="419" y="458"/>
                  <a:pt x="418" y="459"/>
                </a:cubicBezTo>
                <a:cubicBezTo>
                  <a:pt x="416" y="458"/>
                  <a:pt x="415" y="456"/>
                  <a:pt x="414" y="454"/>
                </a:cubicBezTo>
                <a:cubicBezTo>
                  <a:pt x="414" y="454"/>
                  <a:pt x="413" y="454"/>
                  <a:pt x="413" y="454"/>
                </a:cubicBezTo>
                <a:cubicBezTo>
                  <a:pt x="415" y="452"/>
                  <a:pt x="416" y="450"/>
                  <a:pt x="417" y="449"/>
                </a:cubicBezTo>
                <a:cubicBezTo>
                  <a:pt x="419" y="450"/>
                  <a:pt x="420" y="452"/>
                  <a:pt x="422" y="454"/>
                </a:cubicBezTo>
                <a:close/>
                <a:moveTo>
                  <a:pt x="413" y="454"/>
                </a:moveTo>
                <a:cubicBezTo>
                  <a:pt x="413" y="455"/>
                  <a:pt x="413" y="456"/>
                  <a:pt x="413" y="456"/>
                </a:cubicBezTo>
                <a:cubicBezTo>
                  <a:pt x="413" y="456"/>
                  <a:pt x="412" y="456"/>
                  <a:pt x="412" y="455"/>
                </a:cubicBezTo>
                <a:cubicBezTo>
                  <a:pt x="412" y="455"/>
                  <a:pt x="413" y="455"/>
                  <a:pt x="413" y="454"/>
                </a:cubicBezTo>
                <a:close/>
                <a:moveTo>
                  <a:pt x="418" y="460"/>
                </a:moveTo>
                <a:cubicBezTo>
                  <a:pt x="418" y="461"/>
                  <a:pt x="419" y="462"/>
                  <a:pt x="420" y="463"/>
                </a:cubicBezTo>
                <a:cubicBezTo>
                  <a:pt x="420" y="463"/>
                  <a:pt x="421" y="463"/>
                  <a:pt x="420" y="463"/>
                </a:cubicBezTo>
                <a:cubicBezTo>
                  <a:pt x="420" y="462"/>
                  <a:pt x="419" y="461"/>
                  <a:pt x="418" y="460"/>
                </a:cubicBezTo>
                <a:cubicBezTo>
                  <a:pt x="419" y="459"/>
                  <a:pt x="420" y="458"/>
                  <a:pt x="420" y="457"/>
                </a:cubicBezTo>
                <a:cubicBezTo>
                  <a:pt x="421" y="458"/>
                  <a:pt x="423" y="459"/>
                  <a:pt x="424" y="461"/>
                </a:cubicBezTo>
                <a:cubicBezTo>
                  <a:pt x="423" y="463"/>
                  <a:pt x="423" y="465"/>
                  <a:pt x="422" y="468"/>
                </a:cubicBezTo>
                <a:cubicBezTo>
                  <a:pt x="420" y="465"/>
                  <a:pt x="419" y="463"/>
                  <a:pt x="417" y="461"/>
                </a:cubicBezTo>
                <a:cubicBezTo>
                  <a:pt x="417" y="461"/>
                  <a:pt x="417" y="460"/>
                  <a:pt x="418" y="460"/>
                </a:cubicBezTo>
                <a:close/>
                <a:moveTo>
                  <a:pt x="422" y="468"/>
                </a:moveTo>
                <a:cubicBezTo>
                  <a:pt x="422" y="469"/>
                  <a:pt x="422" y="470"/>
                  <a:pt x="421" y="471"/>
                </a:cubicBezTo>
                <a:cubicBezTo>
                  <a:pt x="421" y="472"/>
                  <a:pt x="422" y="472"/>
                  <a:pt x="422" y="471"/>
                </a:cubicBezTo>
                <a:cubicBezTo>
                  <a:pt x="423" y="471"/>
                  <a:pt x="423" y="470"/>
                  <a:pt x="423" y="469"/>
                </a:cubicBezTo>
                <a:cubicBezTo>
                  <a:pt x="423" y="469"/>
                  <a:pt x="423" y="469"/>
                  <a:pt x="423" y="470"/>
                </a:cubicBezTo>
                <a:cubicBezTo>
                  <a:pt x="424" y="470"/>
                  <a:pt x="424" y="470"/>
                  <a:pt x="424" y="469"/>
                </a:cubicBezTo>
                <a:cubicBezTo>
                  <a:pt x="424" y="469"/>
                  <a:pt x="423" y="469"/>
                  <a:pt x="423" y="469"/>
                </a:cubicBezTo>
                <a:cubicBezTo>
                  <a:pt x="424" y="466"/>
                  <a:pt x="424" y="464"/>
                  <a:pt x="425" y="462"/>
                </a:cubicBezTo>
                <a:cubicBezTo>
                  <a:pt x="426" y="463"/>
                  <a:pt x="428" y="464"/>
                  <a:pt x="429" y="466"/>
                </a:cubicBezTo>
                <a:cubicBezTo>
                  <a:pt x="430" y="471"/>
                  <a:pt x="431" y="477"/>
                  <a:pt x="432" y="484"/>
                </a:cubicBezTo>
                <a:cubicBezTo>
                  <a:pt x="432" y="484"/>
                  <a:pt x="432" y="484"/>
                  <a:pt x="432" y="485"/>
                </a:cubicBezTo>
                <a:cubicBezTo>
                  <a:pt x="430" y="479"/>
                  <a:pt x="428" y="472"/>
                  <a:pt x="424" y="471"/>
                </a:cubicBezTo>
                <a:cubicBezTo>
                  <a:pt x="423" y="471"/>
                  <a:pt x="423" y="471"/>
                  <a:pt x="424" y="471"/>
                </a:cubicBezTo>
                <a:cubicBezTo>
                  <a:pt x="424" y="472"/>
                  <a:pt x="425" y="472"/>
                  <a:pt x="426" y="473"/>
                </a:cubicBezTo>
                <a:cubicBezTo>
                  <a:pt x="425" y="473"/>
                  <a:pt x="424" y="473"/>
                  <a:pt x="424" y="474"/>
                </a:cubicBezTo>
                <a:cubicBezTo>
                  <a:pt x="421" y="476"/>
                  <a:pt x="420" y="479"/>
                  <a:pt x="418" y="482"/>
                </a:cubicBezTo>
                <a:cubicBezTo>
                  <a:pt x="419" y="479"/>
                  <a:pt x="420" y="477"/>
                  <a:pt x="420" y="475"/>
                </a:cubicBezTo>
                <a:cubicBezTo>
                  <a:pt x="421" y="474"/>
                  <a:pt x="420" y="474"/>
                  <a:pt x="420" y="474"/>
                </a:cubicBezTo>
                <a:cubicBezTo>
                  <a:pt x="419" y="478"/>
                  <a:pt x="418" y="481"/>
                  <a:pt x="417" y="484"/>
                </a:cubicBezTo>
                <a:cubicBezTo>
                  <a:pt x="417" y="484"/>
                  <a:pt x="417" y="484"/>
                  <a:pt x="417" y="484"/>
                </a:cubicBezTo>
                <a:cubicBezTo>
                  <a:pt x="416" y="485"/>
                  <a:pt x="415" y="485"/>
                  <a:pt x="414" y="487"/>
                </a:cubicBezTo>
                <a:cubicBezTo>
                  <a:pt x="414" y="488"/>
                  <a:pt x="414" y="488"/>
                  <a:pt x="415" y="489"/>
                </a:cubicBezTo>
                <a:cubicBezTo>
                  <a:pt x="415" y="489"/>
                  <a:pt x="415" y="490"/>
                  <a:pt x="414" y="491"/>
                </a:cubicBezTo>
                <a:cubicBezTo>
                  <a:pt x="412" y="485"/>
                  <a:pt x="410" y="479"/>
                  <a:pt x="414" y="475"/>
                </a:cubicBezTo>
                <a:cubicBezTo>
                  <a:pt x="414" y="474"/>
                  <a:pt x="414" y="474"/>
                  <a:pt x="413" y="474"/>
                </a:cubicBezTo>
                <a:cubicBezTo>
                  <a:pt x="410" y="479"/>
                  <a:pt x="412" y="485"/>
                  <a:pt x="414" y="491"/>
                </a:cubicBezTo>
                <a:cubicBezTo>
                  <a:pt x="414" y="493"/>
                  <a:pt x="413" y="495"/>
                  <a:pt x="412" y="497"/>
                </a:cubicBezTo>
                <a:cubicBezTo>
                  <a:pt x="412" y="497"/>
                  <a:pt x="412" y="497"/>
                  <a:pt x="412" y="496"/>
                </a:cubicBezTo>
                <a:cubicBezTo>
                  <a:pt x="410" y="494"/>
                  <a:pt x="409" y="492"/>
                  <a:pt x="408" y="489"/>
                </a:cubicBezTo>
                <a:cubicBezTo>
                  <a:pt x="408" y="488"/>
                  <a:pt x="409" y="487"/>
                  <a:pt x="409" y="485"/>
                </a:cubicBezTo>
                <a:cubicBezTo>
                  <a:pt x="410" y="487"/>
                  <a:pt x="412" y="489"/>
                  <a:pt x="413" y="491"/>
                </a:cubicBezTo>
                <a:cubicBezTo>
                  <a:pt x="414" y="491"/>
                  <a:pt x="414" y="491"/>
                  <a:pt x="414" y="491"/>
                </a:cubicBezTo>
                <a:cubicBezTo>
                  <a:pt x="412" y="489"/>
                  <a:pt x="411" y="487"/>
                  <a:pt x="409" y="485"/>
                </a:cubicBezTo>
                <a:cubicBezTo>
                  <a:pt x="410" y="480"/>
                  <a:pt x="412" y="474"/>
                  <a:pt x="414" y="470"/>
                </a:cubicBezTo>
                <a:cubicBezTo>
                  <a:pt x="414" y="470"/>
                  <a:pt x="415" y="470"/>
                  <a:pt x="415" y="470"/>
                </a:cubicBezTo>
                <a:cubicBezTo>
                  <a:pt x="416" y="468"/>
                  <a:pt x="416" y="467"/>
                  <a:pt x="417" y="466"/>
                </a:cubicBezTo>
                <a:cubicBezTo>
                  <a:pt x="417" y="465"/>
                  <a:pt x="417" y="465"/>
                  <a:pt x="417" y="465"/>
                </a:cubicBezTo>
                <a:cubicBezTo>
                  <a:pt x="418" y="464"/>
                  <a:pt x="417" y="464"/>
                  <a:pt x="417" y="464"/>
                </a:cubicBezTo>
                <a:cubicBezTo>
                  <a:pt x="417" y="464"/>
                  <a:pt x="417" y="463"/>
                  <a:pt x="417" y="463"/>
                </a:cubicBezTo>
                <a:cubicBezTo>
                  <a:pt x="417" y="463"/>
                  <a:pt x="416" y="462"/>
                  <a:pt x="416" y="462"/>
                </a:cubicBezTo>
                <a:cubicBezTo>
                  <a:pt x="416" y="462"/>
                  <a:pt x="417" y="462"/>
                  <a:pt x="417" y="462"/>
                </a:cubicBezTo>
                <a:cubicBezTo>
                  <a:pt x="418" y="464"/>
                  <a:pt x="420" y="466"/>
                  <a:pt x="422" y="468"/>
                </a:cubicBezTo>
                <a:close/>
                <a:moveTo>
                  <a:pt x="426" y="508"/>
                </a:moveTo>
                <a:cubicBezTo>
                  <a:pt x="426" y="508"/>
                  <a:pt x="427" y="507"/>
                  <a:pt x="427" y="507"/>
                </a:cubicBezTo>
                <a:cubicBezTo>
                  <a:pt x="431" y="510"/>
                  <a:pt x="436" y="514"/>
                  <a:pt x="440" y="517"/>
                </a:cubicBezTo>
                <a:cubicBezTo>
                  <a:pt x="441" y="520"/>
                  <a:pt x="441" y="523"/>
                  <a:pt x="442" y="526"/>
                </a:cubicBezTo>
                <a:cubicBezTo>
                  <a:pt x="442" y="526"/>
                  <a:pt x="441" y="526"/>
                  <a:pt x="441" y="525"/>
                </a:cubicBezTo>
                <a:cubicBezTo>
                  <a:pt x="436" y="520"/>
                  <a:pt x="431" y="514"/>
                  <a:pt x="426" y="508"/>
                </a:cubicBezTo>
                <a:close/>
                <a:moveTo>
                  <a:pt x="424" y="510"/>
                </a:moveTo>
                <a:cubicBezTo>
                  <a:pt x="423" y="511"/>
                  <a:pt x="423" y="511"/>
                  <a:pt x="423" y="511"/>
                </a:cubicBezTo>
                <a:cubicBezTo>
                  <a:pt x="423" y="511"/>
                  <a:pt x="423" y="511"/>
                  <a:pt x="423" y="511"/>
                </a:cubicBezTo>
                <a:cubicBezTo>
                  <a:pt x="423" y="511"/>
                  <a:pt x="422" y="510"/>
                  <a:pt x="422" y="510"/>
                </a:cubicBezTo>
                <a:cubicBezTo>
                  <a:pt x="421" y="508"/>
                  <a:pt x="420" y="507"/>
                  <a:pt x="419" y="505"/>
                </a:cubicBezTo>
                <a:cubicBezTo>
                  <a:pt x="419" y="504"/>
                  <a:pt x="420" y="503"/>
                  <a:pt x="421" y="502"/>
                </a:cubicBezTo>
                <a:cubicBezTo>
                  <a:pt x="423" y="504"/>
                  <a:pt x="424" y="506"/>
                  <a:pt x="425" y="508"/>
                </a:cubicBezTo>
                <a:cubicBezTo>
                  <a:pt x="425" y="509"/>
                  <a:pt x="424" y="510"/>
                  <a:pt x="424" y="510"/>
                </a:cubicBezTo>
                <a:cubicBezTo>
                  <a:pt x="422" y="508"/>
                  <a:pt x="420" y="506"/>
                  <a:pt x="420" y="505"/>
                </a:cubicBezTo>
                <a:cubicBezTo>
                  <a:pt x="421" y="504"/>
                  <a:pt x="420" y="504"/>
                  <a:pt x="420" y="505"/>
                </a:cubicBezTo>
                <a:cubicBezTo>
                  <a:pt x="420" y="506"/>
                  <a:pt x="422" y="508"/>
                  <a:pt x="424" y="510"/>
                </a:cubicBezTo>
                <a:close/>
                <a:moveTo>
                  <a:pt x="416" y="489"/>
                </a:moveTo>
                <a:cubicBezTo>
                  <a:pt x="417" y="489"/>
                  <a:pt x="417" y="489"/>
                  <a:pt x="417" y="489"/>
                </a:cubicBezTo>
                <a:cubicBezTo>
                  <a:pt x="418" y="489"/>
                  <a:pt x="418" y="489"/>
                  <a:pt x="419" y="488"/>
                </a:cubicBezTo>
                <a:cubicBezTo>
                  <a:pt x="419" y="488"/>
                  <a:pt x="419" y="487"/>
                  <a:pt x="420" y="486"/>
                </a:cubicBezTo>
                <a:cubicBezTo>
                  <a:pt x="420" y="486"/>
                  <a:pt x="420" y="486"/>
                  <a:pt x="420" y="486"/>
                </a:cubicBezTo>
                <a:cubicBezTo>
                  <a:pt x="421" y="485"/>
                  <a:pt x="421" y="485"/>
                  <a:pt x="421" y="484"/>
                </a:cubicBezTo>
                <a:cubicBezTo>
                  <a:pt x="423" y="481"/>
                  <a:pt x="424" y="479"/>
                  <a:pt x="426" y="476"/>
                </a:cubicBezTo>
                <a:cubicBezTo>
                  <a:pt x="427" y="476"/>
                  <a:pt x="427" y="475"/>
                  <a:pt x="427" y="475"/>
                </a:cubicBezTo>
                <a:cubicBezTo>
                  <a:pt x="428" y="477"/>
                  <a:pt x="429" y="480"/>
                  <a:pt x="430" y="482"/>
                </a:cubicBezTo>
                <a:cubicBezTo>
                  <a:pt x="431" y="483"/>
                  <a:pt x="431" y="484"/>
                  <a:pt x="431" y="486"/>
                </a:cubicBezTo>
                <a:cubicBezTo>
                  <a:pt x="430" y="488"/>
                  <a:pt x="429" y="491"/>
                  <a:pt x="428" y="494"/>
                </a:cubicBezTo>
                <a:cubicBezTo>
                  <a:pt x="426" y="497"/>
                  <a:pt x="423" y="499"/>
                  <a:pt x="421" y="502"/>
                </a:cubicBezTo>
                <a:cubicBezTo>
                  <a:pt x="421" y="502"/>
                  <a:pt x="421" y="502"/>
                  <a:pt x="421" y="502"/>
                </a:cubicBezTo>
                <a:cubicBezTo>
                  <a:pt x="419" y="499"/>
                  <a:pt x="416" y="495"/>
                  <a:pt x="415" y="491"/>
                </a:cubicBezTo>
                <a:cubicBezTo>
                  <a:pt x="415" y="491"/>
                  <a:pt x="415" y="490"/>
                  <a:pt x="415" y="489"/>
                </a:cubicBezTo>
                <a:cubicBezTo>
                  <a:pt x="416" y="489"/>
                  <a:pt x="416" y="489"/>
                  <a:pt x="416" y="489"/>
                </a:cubicBezTo>
                <a:close/>
                <a:moveTo>
                  <a:pt x="432" y="496"/>
                </a:moveTo>
                <a:cubicBezTo>
                  <a:pt x="433" y="495"/>
                  <a:pt x="433" y="494"/>
                  <a:pt x="434" y="493"/>
                </a:cubicBezTo>
                <a:cubicBezTo>
                  <a:pt x="434" y="495"/>
                  <a:pt x="435" y="496"/>
                  <a:pt x="435" y="497"/>
                </a:cubicBezTo>
                <a:cubicBezTo>
                  <a:pt x="432" y="500"/>
                  <a:pt x="430" y="503"/>
                  <a:pt x="427" y="506"/>
                </a:cubicBezTo>
                <a:cubicBezTo>
                  <a:pt x="425" y="505"/>
                  <a:pt x="423" y="503"/>
                  <a:pt x="421" y="502"/>
                </a:cubicBezTo>
                <a:cubicBezTo>
                  <a:pt x="424" y="500"/>
                  <a:pt x="426" y="497"/>
                  <a:pt x="428" y="495"/>
                </a:cubicBezTo>
                <a:cubicBezTo>
                  <a:pt x="427" y="496"/>
                  <a:pt x="427" y="497"/>
                  <a:pt x="427" y="498"/>
                </a:cubicBezTo>
                <a:cubicBezTo>
                  <a:pt x="427" y="498"/>
                  <a:pt x="427" y="498"/>
                  <a:pt x="427" y="498"/>
                </a:cubicBezTo>
                <a:cubicBezTo>
                  <a:pt x="427" y="497"/>
                  <a:pt x="428" y="495"/>
                  <a:pt x="428" y="494"/>
                </a:cubicBezTo>
                <a:cubicBezTo>
                  <a:pt x="430" y="493"/>
                  <a:pt x="431" y="491"/>
                  <a:pt x="433" y="489"/>
                </a:cubicBezTo>
                <a:cubicBezTo>
                  <a:pt x="433" y="490"/>
                  <a:pt x="433" y="492"/>
                  <a:pt x="434" y="493"/>
                </a:cubicBezTo>
                <a:cubicBezTo>
                  <a:pt x="433" y="494"/>
                  <a:pt x="432" y="495"/>
                  <a:pt x="432" y="496"/>
                </a:cubicBezTo>
                <a:cubicBezTo>
                  <a:pt x="432" y="496"/>
                  <a:pt x="432" y="496"/>
                  <a:pt x="432" y="496"/>
                </a:cubicBezTo>
                <a:close/>
                <a:moveTo>
                  <a:pt x="428" y="493"/>
                </a:moveTo>
                <a:cubicBezTo>
                  <a:pt x="429" y="491"/>
                  <a:pt x="430" y="488"/>
                  <a:pt x="432" y="486"/>
                </a:cubicBezTo>
                <a:cubicBezTo>
                  <a:pt x="432" y="487"/>
                  <a:pt x="432" y="488"/>
                  <a:pt x="432" y="489"/>
                </a:cubicBezTo>
                <a:cubicBezTo>
                  <a:pt x="431" y="490"/>
                  <a:pt x="430" y="492"/>
                  <a:pt x="428" y="493"/>
                </a:cubicBezTo>
                <a:close/>
                <a:moveTo>
                  <a:pt x="418" y="497"/>
                </a:moveTo>
                <a:cubicBezTo>
                  <a:pt x="419" y="499"/>
                  <a:pt x="420" y="500"/>
                  <a:pt x="420" y="501"/>
                </a:cubicBezTo>
                <a:cubicBezTo>
                  <a:pt x="420" y="501"/>
                  <a:pt x="420" y="501"/>
                  <a:pt x="420" y="501"/>
                </a:cubicBezTo>
                <a:cubicBezTo>
                  <a:pt x="420" y="502"/>
                  <a:pt x="421" y="502"/>
                  <a:pt x="421" y="502"/>
                </a:cubicBezTo>
                <a:cubicBezTo>
                  <a:pt x="420" y="503"/>
                  <a:pt x="419" y="504"/>
                  <a:pt x="418" y="505"/>
                </a:cubicBezTo>
                <a:cubicBezTo>
                  <a:pt x="418" y="505"/>
                  <a:pt x="418" y="504"/>
                  <a:pt x="418" y="504"/>
                </a:cubicBezTo>
                <a:cubicBezTo>
                  <a:pt x="418" y="504"/>
                  <a:pt x="418" y="503"/>
                  <a:pt x="419" y="503"/>
                </a:cubicBezTo>
                <a:cubicBezTo>
                  <a:pt x="419" y="503"/>
                  <a:pt x="419" y="503"/>
                  <a:pt x="418" y="503"/>
                </a:cubicBezTo>
                <a:cubicBezTo>
                  <a:pt x="418" y="503"/>
                  <a:pt x="418" y="503"/>
                  <a:pt x="417" y="504"/>
                </a:cubicBezTo>
                <a:cubicBezTo>
                  <a:pt x="416" y="502"/>
                  <a:pt x="414" y="500"/>
                  <a:pt x="413" y="497"/>
                </a:cubicBezTo>
                <a:cubicBezTo>
                  <a:pt x="413" y="495"/>
                  <a:pt x="414" y="493"/>
                  <a:pt x="415" y="491"/>
                </a:cubicBezTo>
                <a:cubicBezTo>
                  <a:pt x="416" y="494"/>
                  <a:pt x="417" y="496"/>
                  <a:pt x="418" y="497"/>
                </a:cubicBezTo>
                <a:close/>
                <a:moveTo>
                  <a:pt x="417" y="504"/>
                </a:moveTo>
                <a:cubicBezTo>
                  <a:pt x="417" y="504"/>
                  <a:pt x="417" y="504"/>
                  <a:pt x="418" y="505"/>
                </a:cubicBezTo>
                <a:cubicBezTo>
                  <a:pt x="417" y="504"/>
                  <a:pt x="417" y="504"/>
                  <a:pt x="417" y="504"/>
                </a:cubicBezTo>
                <a:cubicBezTo>
                  <a:pt x="417" y="504"/>
                  <a:pt x="417" y="504"/>
                  <a:pt x="417" y="504"/>
                </a:cubicBezTo>
                <a:close/>
                <a:moveTo>
                  <a:pt x="417" y="504"/>
                </a:moveTo>
                <a:cubicBezTo>
                  <a:pt x="417" y="503"/>
                  <a:pt x="416" y="503"/>
                  <a:pt x="416" y="502"/>
                </a:cubicBezTo>
                <a:cubicBezTo>
                  <a:pt x="416" y="503"/>
                  <a:pt x="417" y="503"/>
                  <a:pt x="417" y="504"/>
                </a:cubicBezTo>
                <a:cubicBezTo>
                  <a:pt x="417" y="504"/>
                  <a:pt x="417" y="504"/>
                  <a:pt x="417" y="504"/>
                </a:cubicBezTo>
                <a:close/>
                <a:moveTo>
                  <a:pt x="417" y="504"/>
                </a:moveTo>
                <a:cubicBezTo>
                  <a:pt x="414" y="507"/>
                  <a:pt x="411" y="509"/>
                  <a:pt x="409" y="512"/>
                </a:cubicBezTo>
                <a:cubicBezTo>
                  <a:pt x="410" y="507"/>
                  <a:pt x="411" y="503"/>
                  <a:pt x="412" y="498"/>
                </a:cubicBezTo>
                <a:cubicBezTo>
                  <a:pt x="414" y="500"/>
                  <a:pt x="415" y="502"/>
                  <a:pt x="417" y="504"/>
                </a:cubicBezTo>
                <a:close/>
                <a:moveTo>
                  <a:pt x="417" y="505"/>
                </a:moveTo>
                <a:cubicBezTo>
                  <a:pt x="417" y="505"/>
                  <a:pt x="417" y="505"/>
                  <a:pt x="418" y="505"/>
                </a:cubicBezTo>
                <a:cubicBezTo>
                  <a:pt x="418" y="505"/>
                  <a:pt x="418" y="506"/>
                  <a:pt x="418" y="506"/>
                </a:cubicBezTo>
                <a:cubicBezTo>
                  <a:pt x="414" y="510"/>
                  <a:pt x="411" y="514"/>
                  <a:pt x="407" y="518"/>
                </a:cubicBezTo>
                <a:cubicBezTo>
                  <a:pt x="408" y="516"/>
                  <a:pt x="408" y="514"/>
                  <a:pt x="409" y="513"/>
                </a:cubicBezTo>
                <a:cubicBezTo>
                  <a:pt x="411" y="510"/>
                  <a:pt x="414" y="507"/>
                  <a:pt x="417" y="505"/>
                </a:cubicBezTo>
                <a:close/>
                <a:moveTo>
                  <a:pt x="425" y="507"/>
                </a:moveTo>
                <a:cubicBezTo>
                  <a:pt x="424" y="506"/>
                  <a:pt x="423" y="504"/>
                  <a:pt x="422" y="503"/>
                </a:cubicBezTo>
                <a:cubicBezTo>
                  <a:pt x="424" y="504"/>
                  <a:pt x="425" y="505"/>
                  <a:pt x="427" y="507"/>
                </a:cubicBezTo>
                <a:cubicBezTo>
                  <a:pt x="427" y="507"/>
                  <a:pt x="426" y="507"/>
                  <a:pt x="426" y="508"/>
                </a:cubicBezTo>
                <a:cubicBezTo>
                  <a:pt x="426" y="507"/>
                  <a:pt x="425" y="507"/>
                  <a:pt x="425" y="507"/>
                </a:cubicBezTo>
                <a:close/>
                <a:moveTo>
                  <a:pt x="440" y="516"/>
                </a:moveTo>
                <a:cubicBezTo>
                  <a:pt x="436" y="513"/>
                  <a:pt x="432" y="510"/>
                  <a:pt x="427" y="507"/>
                </a:cubicBezTo>
                <a:cubicBezTo>
                  <a:pt x="428" y="506"/>
                  <a:pt x="429" y="505"/>
                  <a:pt x="429" y="505"/>
                </a:cubicBezTo>
                <a:cubicBezTo>
                  <a:pt x="431" y="502"/>
                  <a:pt x="433" y="500"/>
                  <a:pt x="435" y="498"/>
                </a:cubicBezTo>
                <a:cubicBezTo>
                  <a:pt x="436" y="499"/>
                  <a:pt x="436" y="501"/>
                  <a:pt x="437" y="502"/>
                </a:cubicBezTo>
                <a:cubicBezTo>
                  <a:pt x="437" y="503"/>
                  <a:pt x="437" y="503"/>
                  <a:pt x="437" y="503"/>
                </a:cubicBezTo>
                <a:cubicBezTo>
                  <a:pt x="438" y="508"/>
                  <a:pt x="439" y="512"/>
                  <a:pt x="440" y="516"/>
                </a:cubicBezTo>
                <a:close/>
                <a:moveTo>
                  <a:pt x="435" y="495"/>
                </a:moveTo>
                <a:cubicBezTo>
                  <a:pt x="435" y="494"/>
                  <a:pt x="434" y="494"/>
                  <a:pt x="434" y="493"/>
                </a:cubicBezTo>
                <a:cubicBezTo>
                  <a:pt x="434" y="493"/>
                  <a:pt x="434" y="493"/>
                  <a:pt x="434" y="493"/>
                </a:cubicBezTo>
                <a:cubicBezTo>
                  <a:pt x="435" y="494"/>
                  <a:pt x="435" y="495"/>
                  <a:pt x="435" y="497"/>
                </a:cubicBezTo>
                <a:cubicBezTo>
                  <a:pt x="435" y="496"/>
                  <a:pt x="435" y="495"/>
                  <a:pt x="435" y="495"/>
                </a:cubicBezTo>
                <a:close/>
                <a:moveTo>
                  <a:pt x="434" y="492"/>
                </a:moveTo>
                <a:cubicBezTo>
                  <a:pt x="434" y="491"/>
                  <a:pt x="433" y="490"/>
                  <a:pt x="433" y="488"/>
                </a:cubicBezTo>
                <a:cubicBezTo>
                  <a:pt x="433" y="488"/>
                  <a:pt x="433" y="488"/>
                  <a:pt x="433" y="488"/>
                </a:cubicBezTo>
                <a:cubicBezTo>
                  <a:pt x="434" y="489"/>
                  <a:pt x="434" y="491"/>
                  <a:pt x="434" y="492"/>
                </a:cubicBezTo>
                <a:cubicBezTo>
                  <a:pt x="434" y="492"/>
                  <a:pt x="434" y="492"/>
                  <a:pt x="434" y="492"/>
                </a:cubicBezTo>
                <a:close/>
                <a:moveTo>
                  <a:pt x="433" y="488"/>
                </a:moveTo>
                <a:cubicBezTo>
                  <a:pt x="433" y="487"/>
                  <a:pt x="432" y="486"/>
                  <a:pt x="432" y="485"/>
                </a:cubicBezTo>
                <a:cubicBezTo>
                  <a:pt x="432" y="485"/>
                  <a:pt x="432" y="484"/>
                  <a:pt x="433" y="484"/>
                </a:cubicBezTo>
                <a:cubicBezTo>
                  <a:pt x="433" y="485"/>
                  <a:pt x="433" y="486"/>
                  <a:pt x="433" y="488"/>
                </a:cubicBezTo>
                <a:cubicBezTo>
                  <a:pt x="433" y="488"/>
                  <a:pt x="433" y="488"/>
                  <a:pt x="433" y="488"/>
                </a:cubicBezTo>
                <a:close/>
                <a:moveTo>
                  <a:pt x="408" y="491"/>
                </a:moveTo>
                <a:cubicBezTo>
                  <a:pt x="408" y="490"/>
                  <a:pt x="408" y="490"/>
                  <a:pt x="408" y="490"/>
                </a:cubicBezTo>
                <a:cubicBezTo>
                  <a:pt x="408" y="491"/>
                  <a:pt x="409" y="492"/>
                  <a:pt x="410" y="493"/>
                </a:cubicBezTo>
                <a:cubicBezTo>
                  <a:pt x="409" y="493"/>
                  <a:pt x="408" y="492"/>
                  <a:pt x="408" y="491"/>
                </a:cubicBezTo>
                <a:cubicBezTo>
                  <a:pt x="408" y="491"/>
                  <a:pt x="408" y="491"/>
                  <a:pt x="408" y="491"/>
                </a:cubicBezTo>
                <a:close/>
                <a:moveTo>
                  <a:pt x="408" y="484"/>
                </a:moveTo>
                <a:cubicBezTo>
                  <a:pt x="408" y="486"/>
                  <a:pt x="408" y="487"/>
                  <a:pt x="407" y="488"/>
                </a:cubicBezTo>
                <a:cubicBezTo>
                  <a:pt x="407" y="488"/>
                  <a:pt x="407" y="488"/>
                  <a:pt x="407" y="488"/>
                </a:cubicBezTo>
                <a:cubicBezTo>
                  <a:pt x="407" y="488"/>
                  <a:pt x="407" y="488"/>
                  <a:pt x="407" y="488"/>
                </a:cubicBezTo>
                <a:cubicBezTo>
                  <a:pt x="406" y="488"/>
                  <a:pt x="406" y="488"/>
                  <a:pt x="406" y="488"/>
                </a:cubicBezTo>
                <a:cubicBezTo>
                  <a:pt x="406" y="488"/>
                  <a:pt x="405" y="488"/>
                  <a:pt x="405" y="488"/>
                </a:cubicBezTo>
                <a:cubicBezTo>
                  <a:pt x="405" y="488"/>
                  <a:pt x="405" y="488"/>
                  <a:pt x="405" y="488"/>
                </a:cubicBezTo>
                <a:cubicBezTo>
                  <a:pt x="405" y="488"/>
                  <a:pt x="405" y="487"/>
                  <a:pt x="404" y="487"/>
                </a:cubicBezTo>
                <a:cubicBezTo>
                  <a:pt x="405" y="485"/>
                  <a:pt x="405" y="483"/>
                  <a:pt x="405" y="481"/>
                </a:cubicBezTo>
                <a:cubicBezTo>
                  <a:pt x="406" y="482"/>
                  <a:pt x="407" y="483"/>
                  <a:pt x="408" y="484"/>
                </a:cubicBezTo>
                <a:close/>
                <a:moveTo>
                  <a:pt x="408" y="513"/>
                </a:moveTo>
                <a:cubicBezTo>
                  <a:pt x="408" y="515"/>
                  <a:pt x="407" y="517"/>
                  <a:pt x="407" y="519"/>
                </a:cubicBezTo>
                <a:cubicBezTo>
                  <a:pt x="404" y="522"/>
                  <a:pt x="402" y="525"/>
                  <a:pt x="400" y="528"/>
                </a:cubicBezTo>
                <a:cubicBezTo>
                  <a:pt x="400" y="528"/>
                  <a:pt x="400" y="528"/>
                  <a:pt x="400" y="528"/>
                </a:cubicBezTo>
                <a:cubicBezTo>
                  <a:pt x="401" y="528"/>
                  <a:pt x="401" y="528"/>
                  <a:pt x="402" y="528"/>
                </a:cubicBezTo>
                <a:cubicBezTo>
                  <a:pt x="402" y="528"/>
                  <a:pt x="402" y="528"/>
                  <a:pt x="402" y="528"/>
                </a:cubicBezTo>
                <a:cubicBezTo>
                  <a:pt x="403" y="526"/>
                  <a:pt x="404" y="524"/>
                  <a:pt x="405" y="521"/>
                </a:cubicBezTo>
                <a:cubicBezTo>
                  <a:pt x="406" y="521"/>
                  <a:pt x="405" y="521"/>
                  <a:pt x="405" y="521"/>
                </a:cubicBezTo>
                <a:cubicBezTo>
                  <a:pt x="406" y="520"/>
                  <a:pt x="406" y="520"/>
                  <a:pt x="407" y="519"/>
                </a:cubicBezTo>
                <a:cubicBezTo>
                  <a:pt x="405" y="524"/>
                  <a:pt x="404" y="529"/>
                  <a:pt x="403" y="534"/>
                </a:cubicBezTo>
                <a:cubicBezTo>
                  <a:pt x="402" y="532"/>
                  <a:pt x="400" y="530"/>
                  <a:pt x="398" y="527"/>
                </a:cubicBezTo>
                <a:cubicBezTo>
                  <a:pt x="399" y="525"/>
                  <a:pt x="399" y="523"/>
                  <a:pt x="400" y="521"/>
                </a:cubicBezTo>
                <a:cubicBezTo>
                  <a:pt x="403" y="518"/>
                  <a:pt x="405" y="516"/>
                  <a:pt x="408" y="513"/>
                </a:cubicBezTo>
                <a:close/>
                <a:moveTo>
                  <a:pt x="403" y="534"/>
                </a:moveTo>
                <a:cubicBezTo>
                  <a:pt x="403" y="535"/>
                  <a:pt x="403" y="536"/>
                  <a:pt x="402" y="537"/>
                </a:cubicBezTo>
                <a:cubicBezTo>
                  <a:pt x="401" y="535"/>
                  <a:pt x="399" y="533"/>
                  <a:pt x="397" y="531"/>
                </a:cubicBezTo>
                <a:cubicBezTo>
                  <a:pt x="398" y="530"/>
                  <a:pt x="398" y="529"/>
                  <a:pt x="398" y="528"/>
                </a:cubicBezTo>
                <a:cubicBezTo>
                  <a:pt x="400" y="530"/>
                  <a:pt x="401" y="532"/>
                  <a:pt x="403" y="534"/>
                </a:cubicBezTo>
                <a:close/>
                <a:moveTo>
                  <a:pt x="444" y="536"/>
                </a:moveTo>
                <a:cubicBezTo>
                  <a:pt x="445" y="537"/>
                  <a:pt x="445" y="538"/>
                  <a:pt x="445" y="539"/>
                </a:cubicBezTo>
                <a:cubicBezTo>
                  <a:pt x="445" y="540"/>
                  <a:pt x="445" y="540"/>
                  <a:pt x="446" y="541"/>
                </a:cubicBezTo>
                <a:cubicBezTo>
                  <a:pt x="445" y="542"/>
                  <a:pt x="445" y="542"/>
                  <a:pt x="445" y="543"/>
                </a:cubicBezTo>
                <a:cubicBezTo>
                  <a:pt x="445" y="543"/>
                  <a:pt x="445" y="543"/>
                  <a:pt x="445" y="543"/>
                </a:cubicBezTo>
                <a:cubicBezTo>
                  <a:pt x="446" y="543"/>
                  <a:pt x="446" y="542"/>
                  <a:pt x="446" y="542"/>
                </a:cubicBezTo>
                <a:cubicBezTo>
                  <a:pt x="446" y="544"/>
                  <a:pt x="447" y="547"/>
                  <a:pt x="447" y="549"/>
                </a:cubicBezTo>
                <a:cubicBezTo>
                  <a:pt x="446" y="551"/>
                  <a:pt x="444" y="552"/>
                  <a:pt x="442" y="554"/>
                </a:cubicBezTo>
                <a:cubicBezTo>
                  <a:pt x="439" y="557"/>
                  <a:pt x="436" y="561"/>
                  <a:pt x="432" y="564"/>
                </a:cubicBezTo>
                <a:cubicBezTo>
                  <a:pt x="429" y="562"/>
                  <a:pt x="426" y="559"/>
                  <a:pt x="423" y="557"/>
                </a:cubicBezTo>
                <a:cubicBezTo>
                  <a:pt x="430" y="550"/>
                  <a:pt x="437" y="543"/>
                  <a:pt x="444" y="536"/>
                </a:cubicBezTo>
                <a:close/>
                <a:moveTo>
                  <a:pt x="447" y="549"/>
                </a:moveTo>
                <a:cubicBezTo>
                  <a:pt x="448" y="553"/>
                  <a:pt x="449" y="557"/>
                  <a:pt x="450" y="560"/>
                </a:cubicBezTo>
                <a:cubicBezTo>
                  <a:pt x="450" y="560"/>
                  <a:pt x="450" y="561"/>
                  <a:pt x="450" y="561"/>
                </a:cubicBezTo>
                <a:cubicBezTo>
                  <a:pt x="452" y="567"/>
                  <a:pt x="453" y="574"/>
                  <a:pt x="454" y="580"/>
                </a:cubicBezTo>
                <a:cubicBezTo>
                  <a:pt x="447" y="575"/>
                  <a:pt x="440" y="570"/>
                  <a:pt x="433" y="564"/>
                </a:cubicBezTo>
                <a:cubicBezTo>
                  <a:pt x="438" y="559"/>
                  <a:pt x="443" y="554"/>
                  <a:pt x="447" y="549"/>
                </a:cubicBezTo>
                <a:close/>
                <a:moveTo>
                  <a:pt x="435" y="491"/>
                </a:moveTo>
                <a:cubicBezTo>
                  <a:pt x="436" y="490"/>
                  <a:pt x="438" y="488"/>
                  <a:pt x="439" y="486"/>
                </a:cubicBezTo>
                <a:cubicBezTo>
                  <a:pt x="439" y="488"/>
                  <a:pt x="440" y="490"/>
                  <a:pt x="440" y="492"/>
                </a:cubicBezTo>
                <a:cubicBezTo>
                  <a:pt x="439" y="493"/>
                  <a:pt x="438" y="495"/>
                  <a:pt x="436" y="496"/>
                </a:cubicBezTo>
                <a:cubicBezTo>
                  <a:pt x="436" y="495"/>
                  <a:pt x="436" y="493"/>
                  <a:pt x="435" y="491"/>
                </a:cubicBezTo>
                <a:close/>
                <a:moveTo>
                  <a:pt x="435" y="491"/>
                </a:moveTo>
                <a:cubicBezTo>
                  <a:pt x="435" y="490"/>
                  <a:pt x="435" y="488"/>
                  <a:pt x="434" y="487"/>
                </a:cubicBezTo>
                <a:cubicBezTo>
                  <a:pt x="436" y="485"/>
                  <a:pt x="437" y="484"/>
                  <a:pt x="438" y="482"/>
                </a:cubicBezTo>
                <a:cubicBezTo>
                  <a:pt x="438" y="483"/>
                  <a:pt x="438" y="485"/>
                  <a:pt x="439" y="486"/>
                </a:cubicBezTo>
                <a:cubicBezTo>
                  <a:pt x="438" y="487"/>
                  <a:pt x="436" y="489"/>
                  <a:pt x="435" y="491"/>
                </a:cubicBezTo>
                <a:close/>
                <a:moveTo>
                  <a:pt x="434" y="486"/>
                </a:moveTo>
                <a:cubicBezTo>
                  <a:pt x="434" y="485"/>
                  <a:pt x="434" y="484"/>
                  <a:pt x="433" y="483"/>
                </a:cubicBezTo>
                <a:cubicBezTo>
                  <a:pt x="434" y="481"/>
                  <a:pt x="436" y="479"/>
                  <a:pt x="437" y="478"/>
                </a:cubicBezTo>
                <a:cubicBezTo>
                  <a:pt x="437" y="479"/>
                  <a:pt x="437" y="480"/>
                  <a:pt x="438" y="482"/>
                </a:cubicBezTo>
                <a:cubicBezTo>
                  <a:pt x="437" y="483"/>
                  <a:pt x="435" y="485"/>
                  <a:pt x="434" y="486"/>
                </a:cubicBezTo>
                <a:close/>
                <a:moveTo>
                  <a:pt x="433" y="482"/>
                </a:moveTo>
                <a:cubicBezTo>
                  <a:pt x="432" y="477"/>
                  <a:pt x="431" y="472"/>
                  <a:pt x="430" y="467"/>
                </a:cubicBezTo>
                <a:cubicBezTo>
                  <a:pt x="432" y="468"/>
                  <a:pt x="433" y="469"/>
                  <a:pt x="435" y="471"/>
                </a:cubicBezTo>
                <a:cubicBezTo>
                  <a:pt x="435" y="473"/>
                  <a:pt x="436" y="475"/>
                  <a:pt x="437" y="477"/>
                </a:cubicBezTo>
                <a:cubicBezTo>
                  <a:pt x="435" y="479"/>
                  <a:pt x="434" y="481"/>
                  <a:pt x="433" y="482"/>
                </a:cubicBezTo>
                <a:close/>
                <a:moveTo>
                  <a:pt x="425" y="454"/>
                </a:moveTo>
                <a:cubicBezTo>
                  <a:pt x="425" y="453"/>
                  <a:pt x="425" y="453"/>
                  <a:pt x="424" y="452"/>
                </a:cubicBezTo>
                <a:cubicBezTo>
                  <a:pt x="425" y="451"/>
                  <a:pt x="426" y="451"/>
                  <a:pt x="426" y="450"/>
                </a:cubicBezTo>
                <a:cubicBezTo>
                  <a:pt x="426" y="451"/>
                  <a:pt x="426" y="453"/>
                  <a:pt x="425" y="454"/>
                </a:cubicBezTo>
                <a:close/>
                <a:moveTo>
                  <a:pt x="425" y="454"/>
                </a:moveTo>
                <a:cubicBezTo>
                  <a:pt x="425" y="455"/>
                  <a:pt x="425" y="455"/>
                  <a:pt x="425" y="455"/>
                </a:cubicBezTo>
                <a:cubicBezTo>
                  <a:pt x="425" y="454"/>
                  <a:pt x="424" y="454"/>
                  <a:pt x="423" y="453"/>
                </a:cubicBezTo>
                <a:cubicBezTo>
                  <a:pt x="423" y="453"/>
                  <a:pt x="424" y="453"/>
                  <a:pt x="424" y="453"/>
                </a:cubicBezTo>
                <a:cubicBezTo>
                  <a:pt x="424" y="453"/>
                  <a:pt x="425" y="454"/>
                  <a:pt x="425" y="454"/>
                </a:cubicBezTo>
                <a:close/>
                <a:moveTo>
                  <a:pt x="423" y="453"/>
                </a:moveTo>
                <a:cubicBezTo>
                  <a:pt x="421" y="451"/>
                  <a:pt x="420" y="449"/>
                  <a:pt x="418" y="448"/>
                </a:cubicBezTo>
                <a:cubicBezTo>
                  <a:pt x="418" y="447"/>
                  <a:pt x="419" y="447"/>
                  <a:pt x="419" y="446"/>
                </a:cubicBezTo>
                <a:cubicBezTo>
                  <a:pt x="420" y="448"/>
                  <a:pt x="422" y="450"/>
                  <a:pt x="424" y="452"/>
                </a:cubicBezTo>
                <a:cubicBezTo>
                  <a:pt x="423" y="452"/>
                  <a:pt x="423" y="453"/>
                  <a:pt x="423" y="453"/>
                </a:cubicBezTo>
                <a:close/>
                <a:moveTo>
                  <a:pt x="414" y="443"/>
                </a:moveTo>
                <a:cubicBezTo>
                  <a:pt x="414" y="443"/>
                  <a:pt x="414" y="443"/>
                  <a:pt x="414" y="443"/>
                </a:cubicBezTo>
                <a:cubicBezTo>
                  <a:pt x="414" y="443"/>
                  <a:pt x="414" y="443"/>
                  <a:pt x="414" y="443"/>
                </a:cubicBezTo>
                <a:cubicBezTo>
                  <a:pt x="414" y="443"/>
                  <a:pt x="414" y="443"/>
                  <a:pt x="414" y="443"/>
                </a:cubicBezTo>
                <a:close/>
                <a:moveTo>
                  <a:pt x="412" y="455"/>
                </a:moveTo>
                <a:cubicBezTo>
                  <a:pt x="411" y="455"/>
                  <a:pt x="411" y="456"/>
                  <a:pt x="411" y="456"/>
                </a:cubicBezTo>
                <a:cubicBezTo>
                  <a:pt x="411" y="455"/>
                  <a:pt x="411" y="455"/>
                  <a:pt x="411" y="455"/>
                </a:cubicBezTo>
                <a:cubicBezTo>
                  <a:pt x="411" y="455"/>
                  <a:pt x="411" y="455"/>
                  <a:pt x="412" y="455"/>
                </a:cubicBezTo>
                <a:close/>
                <a:moveTo>
                  <a:pt x="412" y="455"/>
                </a:moveTo>
                <a:cubicBezTo>
                  <a:pt x="412" y="456"/>
                  <a:pt x="413" y="457"/>
                  <a:pt x="413" y="457"/>
                </a:cubicBezTo>
                <a:cubicBezTo>
                  <a:pt x="413" y="458"/>
                  <a:pt x="413" y="458"/>
                  <a:pt x="413" y="458"/>
                </a:cubicBezTo>
                <a:cubicBezTo>
                  <a:pt x="413" y="458"/>
                  <a:pt x="414" y="458"/>
                  <a:pt x="414" y="458"/>
                </a:cubicBezTo>
                <a:cubicBezTo>
                  <a:pt x="415" y="459"/>
                  <a:pt x="416" y="460"/>
                  <a:pt x="416" y="461"/>
                </a:cubicBezTo>
                <a:cubicBezTo>
                  <a:pt x="416" y="462"/>
                  <a:pt x="416" y="462"/>
                  <a:pt x="416" y="463"/>
                </a:cubicBezTo>
                <a:cubicBezTo>
                  <a:pt x="414" y="463"/>
                  <a:pt x="412" y="464"/>
                  <a:pt x="410" y="465"/>
                </a:cubicBezTo>
                <a:cubicBezTo>
                  <a:pt x="411" y="465"/>
                  <a:pt x="411" y="464"/>
                  <a:pt x="411" y="464"/>
                </a:cubicBezTo>
                <a:cubicBezTo>
                  <a:pt x="412" y="464"/>
                  <a:pt x="411" y="463"/>
                  <a:pt x="411" y="463"/>
                </a:cubicBezTo>
                <a:cubicBezTo>
                  <a:pt x="410" y="464"/>
                  <a:pt x="410" y="464"/>
                  <a:pt x="409" y="465"/>
                </a:cubicBezTo>
                <a:cubicBezTo>
                  <a:pt x="410" y="462"/>
                  <a:pt x="410" y="459"/>
                  <a:pt x="411" y="457"/>
                </a:cubicBezTo>
                <a:cubicBezTo>
                  <a:pt x="411" y="456"/>
                  <a:pt x="412" y="456"/>
                  <a:pt x="412" y="455"/>
                </a:cubicBezTo>
                <a:close/>
                <a:moveTo>
                  <a:pt x="407" y="467"/>
                </a:moveTo>
                <a:cubicBezTo>
                  <a:pt x="406" y="467"/>
                  <a:pt x="405" y="468"/>
                  <a:pt x="404" y="468"/>
                </a:cubicBezTo>
                <a:cubicBezTo>
                  <a:pt x="404" y="469"/>
                  <a:pt x="404" y="469"/>
                  <a:pt x="403" y="469"/>
                </a:cubicBezTo>
                <a:cubicBezTo>
                  <a:pt x="404" y="468"/>
                  <a:pt x="404" y="467"/>
                  <a:pt x="404" y="466"/>
                </a:cubicBezTo>
                <a:cubicBezTo>
                  <a:pt x="405" y="466"/>
                  <a:pt x="406" y="466"/>
                  <a:pt x="407" y="467"/>
                </a:cubicBezTo>
                <a:close/>
                <a:moveTo>
                  <a:pt x="404" y="470"/>
                </a:moveTo>
                <a:cubicBezTo>
                  <a:pt x="404" y="470"/>
                  <a:pt x="403" y="471"/>
                  <a:pt x="403" y="471"/>
                </a:cubicBezTo>
                <a:cubicBezTo>
                  <a:pt x="403" y="471"/>
                  <a:pt x="403" y="471"/>
                  <a:pt x="403" y="471"/>
                </a:cubicBezTo>
                <a:cubicBezTo>
                  <a:pt x="404" y="470"/>
                  <a:pt x="404" y="470"/>
                  <a:pt x="404" y="470"/>
                </a:cubicBezTo>
                <a:close/>
                <a:moveTo>
                  <a:pt x="405" y="480"/>
                </a:moveTo>
                <a:cubicBezTo>
                  <a:pt x="404" y="482"/>
                  <a:pt x="404" y="484"/>
                  <a:pt x="403" y="486"/>
                </a:cubicBezTo>
                <a:cubicBezTo>
                  <a:pt x="402" y="485"/>
                  <a:pt x="402" y="484"/>
                  <a:pt x="401" y="483"/>
                </a:cubicBezTo>
                <a:cubicBezTo>
                  <a:pt x="401" y="481"/>
                  <a:pt x="401" y="479"/>
                  <a:pt x="402" y="477"/>
                </a:cubicBezTo>
                <a:cubicBezTo>
                  <a:pt x="403" y="478"/>
                  <a:pt x="404" y="479"/>
                  <a:pt x="405" y="480"/>
                </a:cubicBezTo>
                <a:close/>
                <a:moveTo>
                  <a:pt x="403" y="486"/>
                </a:moveTo>
                <a:cubicBezTo>
                  <a:pt x="403" y="488"/>
                  <a:pt x="403" y="489"/>
                  <a:pt x="402" y="490"/>
                </a:cubicBezTo>
                <a:cubicBezTo>
                  <a:pt x="401" y="491"/>
                  <a:pt x="400" y="491"/>
                  <a:pt x="399" y="491"/>
                </a:cubicBezTo>
                <a:cubicBezTo>
                  <a:pt x="399" y="489"/>
                  <a:pt x="400" y="486"/>
                  <a:pt x="401" y="483"/>
                </a:cubicBezTo>
                <a:cubicBezTo>
                  <a:pt x="401" y="484"/>
                  <a:pt x="402" y="485"/>
                  <a:pt x="403" y="486"/>
                </a:cubicBezTo>
                <a:close/>
                <a:moveTo>
                  <a:pt x="402" y="491"/>
                </a:moveTo>
                <a:cubicBezTo>
                  <a:pt x="402" y="493"/>
                  <a:pt x="401" y="495"/>
                  <a:pt x="401" y="497"/>
                </a:cubicBezTo>
                <a:cubicBezTo>
                  <a:pt x="400" y="498"/>
                  <a:pt x="398" y="498"/>
                  <a:pt x="397" y="499"/>
                </a:cubicBezTo>
                <a:cubicBezTo>
                  <a:pt x="398" y="497"/>
                  <a:pt x="398" y="495"/>
                  <a:pt x="399" y="493"/>
                </a:cubicBezTo>
                <a:cubicBezTo>
                  <a:pt x="400" y="492"/>
                  <a:pt x="401" y="492"/>
                  <a:pt x="402" y="491"/>
                </a:cubicBezTo>
                <a:close/>
                <a:moveTo>
                  <a:pt x="401" y="498"/>
                </a:moveTo>
                <a:cubicBezTo>
                  <a:pt x="400" y="500"/>
                  <a:pt x="400" y="501"/>
                  <a:pt x="400" y="502"/>
                </a:cubicBezTo>
                <a:cubicBezTo>
                  <a:pt x="398" y="503"/>
                  <a:pt x="397" y="504"/>
                  <a:pt x="396" y="504"/>
                </a:cubicBezTo>
                <a:cubicBezTo>
                  <a:pt x="396" y="503"/>
                  <a:pt x="397" y="502"/>
                  <a:pt x="397" y="501"/>
                </a:cubicBezTo>
                <a:cubicBezTo>
                  <a:pt x="398" y="500"/>
                  <a:pt x="399" y="499"/>
                  <a:pt x="401" y="498"/>
                </a:cubicBezTo>
                <a:close/>
                <a:moveTo>
                  <a:pt x="402" y="497"/>
                </a:moveTo>
                <a:cubicBezTo>
                  <a:pt x="403" y="497"/>
                  <a:pt x="404" y="496"/>
                  <a:pt x="405" y="496"/>
                </a:cubicBezTo>
                <a:cubicBezTo>
                  <a:pt x="405" y="495"/>
                  <a:pt x="405" y="495"/>
                  <a:pt x="404" y="495"/>
                </a:cubicBezTo>
                <a:cubicBezTo>
                  <a:pt x="403" y="495"/>
                  <a:pt x="403" y="496"/>
                  <a:pt x="402" y="496"/>
                </a:cubicBezTo>
                <a:cubicBezTo>
                  <a:pt x="402" y="494"/>
                  <a:pt x="403" y="493"/>
                  <a:pt x="403" y="491"/>
                </a:cubicBezTo>
                <a:cubicBezTo>
                  <a:pt x="403" y="491"/>
                  <a:pt x="404" y="491"/>
                  <a:pt x="404" y="491"/>
                </a:cubicBezTo>
                <a:cubicBezTo>
                  <a:pt x="404" y="491"/>
                  <a:pt x="404" y="490"/>
                  <a:pt x="403" y="490"/>
                </a:cubicBezTo>
                <a:cubicBezTo>
                  <a:pt x="403" y="490"/>
                  <a:pt x="403" y="490"/>
                  <a:pt x="403" y="490"/>
                </a:cubicBezTo>
                <a:cubicBezTo>
                  <a:pt x="404" y="489"/>
                  <a:pt x="404" y="488"/>
                  <a:pt x="404" y="487"/>
                </a:cubicBezTo>
                <a:cubicBezTo>
                  <a:pt x="404" y="488"/>
                  <a:pt x="405" y="489"/>
                  <a:pt x="405" y="489"/>
                </a:cubicBezTo>
                <a:cubicBezTo>
                  <a:pt x="406" y="490"/>
                  <a:pt x="406" y="491"/>
                  <a:pt x="406" y="492"/>
                </a:cubicBezTo>
                <a:cubicBezTo>
                  <a:pt x="406" y="494"/>
                  <a:pt x="405" y="496"/>
                  <a:pt x="405" y="497"/>
                </a:cubicBezTo>
                <a:cubicBezTo>
                  <a:pt x="405" y="499"/>
                  <a:pt x="404" y="500"/>
                  <a:pt x="404" y="501"/>
                </a:cubicBezTo>
                <a:cubicBezTo>
                  <a:pt x="403" y="501"/>
                  <a:pt x="402" y="501"/>
                  <a:pt x="401" y="502"/>
                </a:cubicBezTo>
                <a:cubicBezTo>
                  <a:pt x="401" y="500"/>
                  <a:pt x="401" y="499"/>
                  <a:pt x="402" y="497"/>
                </a:cubicBezTo>
                <a:close/>
                <a:moveTo>
                  <a:pt x="404" y="502"/>
                </a:moveTo>
                <a:cubicBezTo>
                  <a:pt x="402" y="509"/>
                  <a:pt x="400" y="515"/>
                  <a:pt x="399" y="522"/>
                </a:cubicBezTo>
                <a:cubicBezTo>
                  <a:pt x="398" y="523"/>
                  <a:pt x="397" y="523"/>
                  <a:pt x="396" y="524"/>
                </a:cubicBezTo>
                <a:cubicBezTo>
                  <a:pt x="396" y="524"/>
                  <a:pt x="396" y="523"/>
                  <a:pt x="396" y="523"/>
                </a:cubicBezTo>
                <a:cubicBezTo>
                  <a:pt x="396" y="523"/>
                  <a:pt x="397" y="523"/>
                  <a:pt x="397" y="523"/>
                </a:cubicBezTo>
                <a:cubicBezTo>
                  <a:pt x="398" y="516"/>
                  <a:pt x="399" y="510"/>
                  <a:pt x="401" y="503"/>
                </a:cubicBezTo>
                <a:cubicBezTo>
                  <a:pt x="402" y="503"/>
                  <a:pt x="403" y="502"/>
                  <a:pt x="404" y="502"/>
                </a:cubicBezTo>
                <a:close/>
                <a:moveTo>
                  <a:pt x="398" y="522"/>
                </a:moveTo>
                <a:cubicBezTo>
                  <a:pt x="398" y="524"/>
                  <a:pt x="398" y="525"/>
                  <a:pt x="398" y="526"/>
                </a:cubicBezTo>
                <a:cubicBezTo>
                  <a:pt x="397" y="526"/>
                  <a:pt x="397" y="525"/>
                  <a:pt x="396" y="524"/>
                </a:cubicBezTo>
                <a:cubicBezTo>
                  <a:pt x="397" y="524"/>
                  <a:pt x="398" y="523"/>
                  <a:pt x="398" y="522"/>
                </a:cubicBezTo>
                <a:close/>
                <a:moveTo>
                  <a:pt x="397" y="526"/>
                </a:moveTo>
                <a:cubicBezTo>
                  <a:pt x="397" y="528"/>
                  <a:pt x="397" y="529"/>
                  <a:pt x="397" y="530"/>
                </a:cubicBezTo>
                <a:cubicBezTo>
                  <a:pt x="396" y="529"/>
                  <a:pt x="395" y="528"/>
                  <a:pt x="394" y="527"/>
                </a:cubicBezTo>
                <a:cubicBezTo>
                  <a:pt x="395" y="526"/>
                  <a:pt x="396" y="525"/>
                  <a:pt x="396" y="525"/>
                </a:cubicBezTo>
                <a:cubicBezTo>
                  <a:pt x="397" y="525"/>
                  <a:pt x="397" y="526"/>
                  <a:pt x="397" y="526"/>
                </a:cubicBezTo>
                <a:close/>
                <a:moveTo>
                  <a:pt x="397" y="531"/>
                </a:moveTo>
                <a:cubicBezTo>
                  <a:pt x="399" y="534"/>
                  <a:pt x="401" y="536"/>
                  <a:pt x="402" y="538"/>
                </a:cubicBezTo>
                <a:cubicBezTo>
                  <a:pt x="402" y="538"/>
                  <a:pt x="402" y="539"/>
                  <a:pt x="402" y="539"/>
                </a:cubicBezTo>
                <a:cubicBezTo>
                  <a:pt x="402" y="539"/>
                  <a:pt x="401" y="538"/>
                  <a:pt x="400" y="538"/>
                </a:cubicBezTo>
                <a:cubicBezTo>
                  <a:pt x="400" y="538"/>
                  <a:pt x="400" y="538"/>
                  <a:pt x="400" y="538"/>
                </a:cubicBezTo>
                <a:cubicBezTo>
                  <a:pt x="401" y="539"/>
                  <a:pt x="401" y="539"/>
                  <a:pt x="402" y="540"/>
                </a:cubicBezTo>
                <a:cubicBezTo>
                  <a:pt x="402" y="540"/>
                  <a:pt x="402" y="540"/>
                  <a:pt x="402" y="540"/>
                </a:cubicBezTo>
                <a:cubicBezTo>
                  <a:pt x="400" y="538"/>
                  <a:pt x="398" y="536"/>
                  <a:pt x="397" y="534"/>
                </a:cubicBezTo>
                <a:cubicBezTo>
                  <a:pt x="397" y="533"/>
                  <a:pt x="397" y="532"/>
                  <a:pt x="397" y="531"/>
                </a:cubicBezTo>
                <a:close/>
                <a:moveTo>
                  <a:pt x="423" y="557"/>
                </a:moveTo>
                <a:cubicBezTo>
                  <a:pt x="424" y="559"/>
                  <a:pt x="426" y="561"/>
                  <a:pt x="427" y="562"/>
                </a:cubicBezTo>
                <a:cubicBezTo>
                  <a:pt x="427" y="562"/>
                  <a:pt x="426" y="561"/>
                  <a:pt x="426" y="561"/>
                </a:cubicBezTo>
                <a:cubicBezTo>
                  <a:pt x="425" y="560"/>
                  <a:pt x="424" y="558"/>
                  <a:pt x="423" y="557"/>
                </a:cubicBezTo>
                <a:cubicBezTo>
                  <a:pt x="423" y="557"/>
                  <a:pt x="423" y="557"/>
                  <a:pt x="423" y="557"/>
                </a:cubicBezTo>
                <a:cubicBezTo>
                  <a:pt x="426" y="560"/>
                  <a:pt x="429" y="562"/>
                  <a:pt x="432" y="564"/>
                </a:cubicBezTo>
                <a:cubicBezTo>
                  <a:pt x="431" y="565"/>
                  <a:pt x="431" y="565"/>
                  <a:pt x="430" y="566"/>
                </a:cubicBezTo>
                <a:cubicBezTo>
                  <a:pt x="429" y="565"/>
                  <a:pt x="428" y="564"/>
                  <a:pt x="427" y="562"/>
                </a:cubicBezTo>
                <a:cubicBezTo>
                  <a:pt x="428" y="564"/>
                  <a:pt x="429" y="565"/>
                  <a:pt x="430" y="566"/>
                </a:cubicBezTo>
                <a:cubicBezTo>
                  <a:pt x="430" y="567"/>
                  <a:pt x="429" y="568"/>
                  <a:pt x="428" y="568"/>
                </a:cubicBezTo>
                <a:cubicBezTo>
                  <a:pt x="425" y="566"/>
                  <a:pt x="423" y="563"/>
                  <a:pt x="420" y="560"/>
                </a:cubicBezTo>
                <a:cubicBezTo>
                  <a:pt x="421" y="559"/>
                  <a:pt x="422" y="558"/>
                  <a:pt x="423" y="557"/>
                </a:cubicBezTo>
                <a:close/>
                <a:moveTo>
                  <a:pt x="431" y="566"/>
                </a:moveTo>
                <a:cubicBezTo>
                  <a:pt x="433" y="569"/>
                  <a:pt x="436" y="572"/>
                  <a:pt x="439" y="575"/>
                </a:cubicBezTo>
                <a:cubicBezTo>
                  <a:pt x="436" y="572"/>
                  <a:pt x="434" y="569"/>
                  <a:pt x="431" y="566"/>
                </a:cubicBezTo>
                <a:cubicBezTo>
                  <a:pt x="431" y="566"/>
                  <a:pt x="432" y="565"/>
                  <a:pt x="432" y="565"/>
                </a:cubicBezTo>
                <a:cubicBezTo>
                  <a:pt x="440" y="570"/>
                  <a:pt x="447" y="575"/>
                  <a:pt x="454" y="581"/>
                </a:cubicBezTo>
                <a:cubicBezTo>
                  <a:pt x="455" y="584"/>
                  <a:pt x="455" y="586"/>
                  <a:pt x="456" y="589"/>
                </a:cubicBezTo>
                <a:cubicBezTo>
                  <a:pt x="452" y="586"/>
                  <a:pt x="448" y="583"/>
                  <a:pt x="444" y="580"/>
                </a:cubicBezTo>
                <a:cubicBezTo>
                  <a:pt x="442" y="579"/>
                  <a:pt x="441" y="577"/>
                  <a:pt x="439" y="575"/>
                </a:cubicBezTo>
                <a:cubicBezTo>
                  <a:pt x="441" y="577"/>
                  <a:pt x="442" y="579"/>
                  <a:pt x="443" y="580"/>
                </a:cubicBezTo>
                <a:cubicBezTo>
                  <a:pt x="443" y="580"/>
                  <a:pt x="442" y="580"/>
                  <a:pt x="442" y="579"/>
                </a:cubicBezTo>
                <a:cubicBezTo>
                  <a:pt x="442" y="579"/>
                  <a:pt x="442" y="579"/>
                  <a:pt x="442" y="580"/>
                </a:cubicBezTo>
                <a:cubicBezTo>
                  <a:pt x="444" y="582"/>
                  <a:pt x="446" y="584"/>
                  <a:pt x="448" y="586"/>
                </a:cubicBezTo>
                <a:cubicBezTo>
                  <a:pt x="450" y="588"/>
                  <a:pt x="452" y="590"/>
                  <a:pt x="453" y="593"/>
                </a:cubicBezTo>
                <a:cubicBezTo>
                  <a:pt x="453" y="593"/>
                  <a:pt x="453" y="594"/>
                  <a:pt x="452" y="594"/>
                </a:cubicBezTo>
                <a:cubicBezTo>
                  <a:pt x="444" y="586"/>
                  <a:pt x="436" y="577"/>
                  <a:pt x="428" y="569"/>
                </a:cubicBezTo>
                <a:cubicBezTo>
                  <a:pt x="429" y="568"/>
                  <a:pt x="430" y="567"/>
                  <a:pt x="431" y="566"/>
                </a:cubicBezTo>
                <a:close/>
                <a:moveTo>
                  <a:pt x="435" y="576"/>
                </a:moveTo>
                <a:cubicBezTo>
                  <a:pt x="434" y="576"/>
                  <a:pt x="433" y="576"/>
                  <a:pt x="433" y="576"/>
                </a:cubicBezTo>
                <a:cubicBezTo>
                  <a:pt x="423" y="582"/>
                  <a:pt x="414" y="588"/>
                  <a:pt x="407" y="596"/>
                </a:cubicBezTo>
                <a:cubicBezTo>
                  <a:pt x="406" y="598"/>
                  <a:pt x="408" y="601"/>
                  <a:pt x="410" y="599"/>
                </a:cubicBezTo>
                <a:cubicBezTo>
                  <a:pt x="417" y="591"/>
                  <a:pt x="426" y="585"/>
                  <a:pt x="435" y="580"/>
                </a:cubicBezTo>
                <a:cubicBezTo>
                  <a:pt x="436" y="579"/>
                  <a:pt x="436" y="578"/>
                  <a:pt x="435" y="577"/>
                </a:cubicBezTo>
                <a:cubicBezTo>
                  <a:pt x="441" y="583"/>
                  <a:pt x="446" y="589"/>
                  <a:pt x="452" y="595"/>
                </a:cubicBezTo>
                <a:cubicBezTo>
                  <a:pt x="449" y="598"/>
                  <a:pt x="447" y="601"/>
                  <a:pt x="444" y="604"/>
                </a:cubicBezTo>
                <a:cubicBezTo>
                  <a:pt x="443" y="605"/>
                  <a:pt x="441" y="607"/>
                  <a:pt x="440" y="608"/>
                </a:cubicBezTo>
                <a:cubicBezTo>
                  <a:pt x="440" y="608"/>
                  <a:pt x="440" y="608"/>
                  <a:pt x="440" y="608"/>
                </a:cubicBezTo>
                <a:cubicBezTo>
                  <a:pt x="441" y="607"/>
                  <a:pt x="442" y="607"/>
                  <a:pt x="442" y="606"/>
                </a:cubicBezTo>
                <a:cubicBezTo>
                  <a:pt x="439" y="611"/>
                  <a:pt x="435" y="615"/>
                  <a:pt x="432" y="620"/>
                </a:cubicBezTo>
                <a:cubicBezTo>
                  <a:pt x="429" y="623"/>
                  <a:pt x="425" y="627"/>
                  <a:pt x="422" y="632"/>
                </a:cubicBezTo>
                <a:cubicBezTo>
                  <a:pt x="415" y="618"/>
                  <a:pt x="408" y="605"/>
                  <a:pt x="399" y="593"/>
                </a:cubicBezTo>
                <a:cubicBezTo>
                  <a:pt x="400" y="592"/>
                  <a:pt x="401" y="592"/>
                  <a:pt x="401" y="591"/>
                </a:cubicBezTo>
                <a:cubicBezTo>
                  <a:pt x="404" y="590"/>
                  <a:pt x="407" y="588"/>
                  <a:pt x="410" y="586"/>
                </a:cubicBezTo>
                <a:cubicBezTo>
                  <a:pt x="416" y="582"/>
                  <a:pt x="422" y="575"/>
                  <a:pt x="427" y="570"/>
                </a:cubicBezTo>
                <a:cubicBezTo>
                  <a:pt x="428" y="569"/>
                  <a:pt x="428" y="569"/>
                  <a:pt x="428" y="569"/>
                </a:cubicBezTo>
                <a:cubicBezTo>
                  <a:pt x="430" y="571"/>
                  <a:pt x="432" y="574"/>
                  <a:pt x="435" y="576"/>
                </a:cubicBezTo>
                <a:close/>
                <a:moveTo>
                  <a:pt x="435" y="616"/>
                </a:moveTo>
                <a:cubicBezTo>
                  <a:pt x="438" y="612"/>
                  <a:pt x="441" y="608"/>
                  <a:pt x="444" y="605"/>
                </a:cubicBezTo>
                <a:cubicBezTo>
                  <a:pt x="447" y="602"/>
                  <a:pt x="450" y="599"/>
                  <a:pt x="453" y="596"/>
                </a:cubicBezTo>
                <a:cubicBezTo>
                  <a:pt x="454" y="597"/>
                  <a:pt x="455" y="598"/>
                  <a:pt x="456" y="599"/>
                </a:cubicBezTo>
                <a:cubicBezTo>
                  <a:pt x="450" y="608"/>
                  <a:pt x="443" y="618"/>
                  <a:pt x="437" y="627"/>
                </a:cubicBezTo>
                <a:cubicBezTo>
                  <a:pt x="435" y="629"/>
                  <a:pt x="432" y="631"/>
                  <a:pt x="430" y="633"/>
                </a:cubicBezTo>
                <a:cubicBezTo>
                  <a:pt x="430" y="633"/>
                  <a:pt x="430" y="633"/>
                  <a:pt x="430" y="633"/>
                </a:cubicBezTo>
                <a:cubicBezTo>
                  <a:pt x="432" y="632"/>
                  <a:pt x="434" y="630"/>
                  <a:pt x="436" y="629"/>
                </a:cubicBezTo>
                <a:cubicBezTo>
                  <a:pt x="434" y="632"/>
                  <a:pt x="429" y="638"/>
                  <a:pt x="427" y="643"/>
                </a:cubicBezTo>
                <a:cubicBezTo>
                  <a:pt x="425" y="640"/>
                  <a:pt x="423" y="636"/>
                  <a:pt x="422" y="632"/>
                </a:cubicBezTo>
                <a:cubicBezTo>
                  <a:pt x="425" y="626"/>
                  <a:pt x="431" y="620"/>
                  <a:pt x="435" y="616"/>
                </a:cubicBezTo>
                <a:close/>
                <a:moveTo>
                  <a:pt x="459" y="604"/>
                </a:moveTo>
                <a:cubicBezTo>
                  <a:pt x="459" y="602"/>
                  <a:pt x="458" y="599"/>
                  <a:pt x="458" y="596"/>
                </a:cubicBezTo>
                <a:cubicBezTo>
                  <a:pt x="458" y="596"/>
                  <a:pt x="458" y="596"/>
                  <a:pt x="458" y="595"/>
                </a:cubicBezTo>
                <a:cubicBezTo>
                  <a:pt x="459" y="598"/>
                  <a:pt x="460" y="601"/>
                  <a:pt x="460" y="603"/>
                </a:cubicBezTo>
                <a:cubicBezTo>
                  <a:pt x="460" y="604"/>
                  <a:pt x="460" y="604"/>
                  <a:pt x="459" y="604"/>
                </a:cubicBezTo>
                <a:close/>
                <a:moveTo>
                  <a:pt x="458" y="591"/>
                </a:moveTo>
                <a:cubicBezTo>
                  <a:pt x="458" y="591"/>
                  <a:pt x="458" y="591"/>
                  <a:pt x="458" y="591"/>
                </a:cubicBezTo>
                <a:cubicBezTo>
                  <a:pt x="459" y="592"/>
                  <a:pt x="459" y="592"/>
                  <a:pt x="460" y="592"/>
                </a:cubicBezTo>
                <a:cubicBezTo>
                  <a:pt x="462" y="594"/>
                  <a:pt x="464" y="595"/>
                  <a:pt x="466" y="597"/>
                </a:cubicBezTo>
                <a:cubicBezTo>
                  <a:pt x="464" y="599"/>
                  <a:pt x="463" y="601"/>
                  <a:pt x="461" y="602"/>
                </a:cubicBezTo>
                <a:cubicBezTo>
                  <a:pt x="460" y="599"/>
                  <a:pt x="459" y="595"/>
                  <a:pt x="458" y="591"/>
                </a:cubicBezTo>
                <a:close/>
                <a:moveTo>
                  <a:pt x="458" y="591"/>
                </a:moveTo>
                <a:cubicBezTo>
                  <a:pt x="458" y="588"/>
                  <a:pt x="457" y="585"/>
                  <a:pt x="456" y="582"/>
                </a:cubicBezTo>
                <a:cubicBezTo>
                  <a:pt x="458" y="584"/>
                  <a:pt x="461" y="585"/>
                  <a:pt x="463" y="587"/>
                </a:cubicBezTo>
                <a:cubicBezTo>
                  <a:pt x="461" y="588"/>
                  <a:pt x="460" y="590"/>
                  <a:pt x="458" y="591"/>
                </a:cubicBezTo>
                <a:cubicBezTo>
                  <a:pt x="458" y="591"/>
                  <a:pt x="458" y="591"/>
                  <a:pt x="458" y="591"/>
                </a:cubicBezTo>
                <a:close/>
                <a:moveTo>
                  <a:pt x="446" y="540"/>
                </a:moveTo>
                <a:cubicBezTo>
                  <a:pt x="446" y="538"/>
                  <a:pt x="446" y="537"/>
                  <a:pt x="445" y="535"/>
                </a:cubicBezTo>
                <a:cubicBezTo>
                  <a:pt x="446" y="534"/>
                  <a:pt x="447" y="533"/>
                  <a:pt x="448" y="532"/>
                </a:cubicBezTo>
                <a:cubicBezTo>
                  <a:pt x="449" y="533"/>
                  <a:pt x="449" y="533"/>
                  <a:pt x="449" y="533"/>
                </a:cubicBezTo>
                <a:cubicBezTo>
                  <a:pt x="448" y="535"/>
                  <a:pt x="447" y="538"/>
                  <a:pt x="446" y="540"/>
                </a:cubicBezTo>
                <a:close/>
                <a:moveTo>
                  <a:pt x="445" y="535"/>
                </a:moveTo>
                <a:cubicBezTo>
                  <a:pt x="445" y="533"/>
                  <a:pt x="444" y="531"/>
                  <a:pt x="444" y="528"/>
                </a:cubicBezTo>
                <a:cubicBezTo>
                  <a:pt x="444" y="529"/>
                  <a:pt x="445" y="529"/>
                  <a:pt x="445" y="530"/>
                </a:cubicBezTo>
                <a:cubicBezTo>
                  <a:pt x="445" y="530"/>
                  <a:pt x="445" y="530"/>
                  <a:pt x="445" y="530"/>
                </a:cubicBezTo>
                <a:cubicBezTo>
                  <a:pt x="446" y="530"/>
                  <a:pt x="447" y="531"/>
                  <a:pt x="448" y="532"/>
                </a:cubicBezTo>
                <a:cubicBezTo>
                  <a:pt x="447" y="533"/>
                  <a:pt x="446" y="534"/>
                  <a:pt x="445" y="535"/>
                </a:cubicBezTo>
                <a:close/>
                <a:moveTo>
                  <a:pt x="449" y="523"/>
                </a:moveTo>
                <a:cubicBezTo>
                  <a:pt x="450" y="523"/>
                  <a:pt x="450" y="523"/>
                  <a:pt x="450" y="522"/>
                </a:cubicBezTo>
                <a:cubicBezTo>
                  <a:pt x="451" y="523"/>
                  <a:pt x="451" y="524"/>
                  <a:pt x="451" y="525"/>
                </a:cubicBezTo>
                <a:cubicBezTo>
                  <a:pt x="450" y="524"/>
                  <a:pt x="450" y="524"/>
                  <a:pt x="449" y="523"/>
                </a:cubicBezTo>
                <a:close/>
                <a:moveTo>
                  <a:pt x="441" y="491"/>
                </a:moveTo>
                <a:cubicBezTo>
                  <a:pt x="441" y="489"/>
                  <a:pt x="440" y="487"/>
                  <a:pt x="440" y="485"/>
                </a:cubicBezTo>
                <a:cubicBezTo>
                  <a:pt x="440" y="484"/>
                  <a:pt x="441" y="483"/>
                  <a:pt x="442" y="482"/>
                </a:cubicBezTo>
                <a:cubicBezTo>
                  <a:pt x="442" y="484"/>
                  <a:pt x="443" y="486"/>
                  <a:pt x="443" y="489"/>
                </a:cubicBezTo>
                <a:cubicBezTo>
                  <a:pt x="443" y="489"/>
                  <a:pt x="442" y="490"/>
                  <a:pt x="441" y="491"/>
                </a:cubicBezTo>
                <a:close/>
                <a:moveTo>
                  <a:pt x="439" y="481"/>
                </a:moveTo>
                <a:cubicBezTo>
                  <a:pt x="438" y="479"/>
                  <a:pt x="438" y="478"/>
                  <a:pt x="437" y="477"/>
                </a:cubicBezTo>
                <a:cubicBezTo>
                  <a:pt x="438" y="476"/>
                  <a:pt x="438" y="475"/>
                  <a:pt x="439" y="475"/>
                </a:cubicBezTo>
                <a:cubicBezTo>
                  <a:pt x="440" y="476"/>
                  <a:pt x="440" y="477"/>
                  <a:pt x="441" y="477"/>
                </a:cubicBezTo>
                <a:cubicBezTo>
                  <a:pt x="440" y="478"/>
                  <a:pt x="439" y="480"/>
                  <a:pt x="439" y="481"/>
                </a:cubicBezTo>
                <a:close/>
                <a:moveTo>
                  <a:pt x="435" y="470"/>
                </a:moveTo>
                <a:cubicBezTo>
                  <a:pt x="433" y="469"/>
                  <a:pt x="432" y="468"/>
                  <a:pt x="430" y="467"/>
                </a:cubicBezTo>
                <a:cubicBezTo>
                  <a:pt x="431" y="467"/>
                  <a:pt x="431" y="466"/>
                  <a:pt x="431" y="466"/>
                </a:cubicBezTo>
                <a:cubicBezTo>
                  <a:pt x="431" y="466"/>
                  <a:pt x="431" y="465"/>
                  <a:pt x="431" y="465"/>
                </a:cubicBezTo>
                <a:cubicBezTo>
                  <a:pt x="432" y="467"/>
                  <a:pt x="433" y="468"/>
                  <a:pt x="435" y="470"/>
                </a:cubicBezTo>
                <a:cubicBezTo>
                  <a:pt x="435" y="470"/>
                  <a:pt x="435" y="470"/>
                  <a:pt x="435" y="470"/>
                </a:cubicBezTo>
                <a:close/>
                <a:moveTo>
                  <a:pt x="430" y="464"/>
                </a:moveTo>
                <a:cubicBezTo>
                  <a:pt x="430" y="462"/>
                  <a:pt x="430" y="461"/>
                  <a:pt x="429" y="459"/>
                </a:cubicBezTo>
                <a:cubicBezTo>
                  <a:pt x="430" y="461"/>
                  <a:pt x="432" y="462"/>
                  <a:pt x="433" y="463"/>
                </a:cubicBezTo>
                <a:cubicBezTo>
                  <a:pt x="433" y="465"/>
                  <a:pt x="434" y="467"/>
                  <a:pt x="434" y="468"/>
                </a:cubicBezTo>
                <a:cubicBezTo>
                  <a:pt x="433" y="467"/>
                  <a:pt x="432" y="465"/>
                  <a:pt x="430" y="464"/>
                </a:cubicBezTo>
                <a:close/>
                <a:moveTo>
                  <a:pt x="429" y="447"/>
                </a:moveTo>
                <a:cubicBezTo>
                  <a:pt x="429" y="447"/>
                  <a:pt x="429" y="447"/>
                  <a:pt x="429" y="447"/>
                </a:cubicBezTo>
                <a:cubicBezTo>
                  <a:pt x="429" y="447"/>
                  <a:pt x="429" y="447"/>
                  <a:pt x="429" y="447"/>
                </a:cubicBezTo>
                <a:cubicBezTo>
                  <a:pt x="429" y="447"/>
                  <a:pt x="429" y="447"/>
                  <a:pt x="429" y="447"/>
                </a:cubicBezTo>
                <a:cubicBezTo>
                  <a:pt x="429" y="447"/>
                  <a:pt x="429" y="447"/>
                  <a:pt x="429" y="447"/>
                </a:cubicBezTo>
                <a:close/>
                <a:moveTo>
                  <a:pt x="428" y="448"/>
                </a:moveTo>
                <a:cubicBezTo>
                  <a:pt x="428" y="447"/>
                  <a:pt x="427" y="446"/>
                  <a:pt x="427" y="445"/>
                </a:cubicBezTo>
                <a:cubicBezTo>
                  <a:pt x="427" y="444"/>
                  <a:pt x="426" y="444"/>
                  <a:pt x="426" y="445"/>
                </a:cubicBezTo>
                <a:cubicBezTo>
                  <a:pt x="426" y="446"/>
                  <a:pt x="426" y="448"/>
                  <a:pt x="426" y="449"/>
                </a:cubicBezTo>
                <a:cubicBezTo>
                  <a:pt x="426" y="450"/>
                  <a:pt x="425" y="451"/>
                  <a:pt x="424" y="452"/>
                </a:cubicBezTo>
                <a:cubicBezTo>
                  <a:pt x="422" y="450"/>
                  <a:pt x="421" y="448"/>
                  <a:pt x="419" y="446"/>
                </a:cubicBezTo>
                <a:cubicBezTo>
                  <a:pt x="422" y="442"/>
                  <a:pt x="424" y="439"/>
                  <a:pt x="426" y="435"/>
                </a:cubicBezTo>
                <a:cubicBezTo>
                  <a:pt x="427" y="439"/>
                  <a:pt x="428" y="443"/>
                  <a:pt x="429" y="447"/>
                </a:cubicBezTo>
                <a:cubicBezTo>
                  <a:pt x="428" y="447"/>
                  <a:pt x="428" y="448"/>
                  <a:pt x="428" y="448"/>
                </a:cubicBezTo>
                <a:close/>
                <a:moveTo>
                  <a:pt x="419" y="446"/>
                </a:moveTo>
                <a:cubicBezTo>
                  <a:pt x="417" y="444"/>
                  <a:pt x="416" y="442"/>
                  <a:pt x="414" y="440"/>
                </a:cubicBezTo>
                <a:cubicBezTo>
                  <a:pt x="414" y="439"/>
                  <a:pt x="415" y="438"/>
                  <a:pt x="415" y="437"/>
                </a:cubicBezTo>
                <a:cubicBezTo>
                  <a:pt x="418" y="434"/>
                  <a:pt x="422" y="431"/>
                  <a:pt x="425" y="429"/>
                </a:cubicBezTo>
                <a:cubicBezTo>
                  <a:pt x="425" y="430"/>
                  <a:pt x="426" y="432"/>
                  <a:pt x="426" y="434"/>
                </a:cubicBezTo>
                <a:cubicBezTo>
                  <a:pt x="424" y="438"/>
                  <a:pt x="421" y="442"/>
                  <a:pt x="419" y="446"/>
                </a:cubicBezTo>
                <a:close/>
                <a:moveTo>
                  <a:pt x="418" y="425"/>
                </a:moveTo>
                <a:cubicBezTo>
                  <a:pt x="418" y="424"/>
                  <a:pt x="418" y="423"/>
                  <a:pt x="418" y="421"/>
                </a:cubicBezTo>
                <a:cubicBezTo>
                  <a:pt x="419" y="420"/>
                  <a:pt x="419" y="418"/>
                  <a:pt x="420" y="417"/>
                </a:cubicBezTo>
                <a:cubicBezTo>
                  <a:pt x="421" y="417"/>
                  <a:pt x="422" y="416"/>
                  <a:pt x="423" y="415"/>
                </a:cubicBezTo>
                <a:cubicBezTo>
                  <a:pt x="423" y="417"/>
                  <a:pt x="423" y="419"/>
                  <a:pt x="424" y="420"/>
                </a:cubicBezTo>
                <a:cubicBezTo>
                  <a:pt x="422" y="422"/>
                  <a:pt x="420" y="424"/>
                  <a:pt x="418" y="425"/>
                </a:cubicBezTo>
                <a:close/>
                <a:moveTo>
                  <a:pt x="421" y="415"/>
                </a:moveTo>
                <a:cubicBezTo>
                  <a:pt x="422" y="415"/>
                  <a:pt x="422" y="414"/>
                  <a:pt x="422" y="413"/>
                </a:cubicBezTo>
                <a:cubicBezTo>
                  <a:pt x="423" y="414"/>
                  <a:pt x="423" y="414"/>
                  <a:pt x="423" y="414"/>
                </a:cubicBezTo>
                <a:cubicBezTo>
                  <a:pt x="422" y="415"/>
                  <a:pt x="422" y="415"/>
                  <a:pt x="421" y="415"/>
                </a:cubicBezTo>
                <a:close/>
                <a:moveTo>
                  <a:pt x="423" y="412"/>
                </a:moveTo>
                <a:cubicBezTo>
                  <a:pt x="423" y="412"/>
                  <a:pt x="423" y="412"/>
                  <a:pt x="423" y="412"/>
                </a:cubicBezTo>
                <a:cubicBezTo>
                  <a:pt x="423" y="412"/>
                  <a:pt x="423" y="412"/>
                  <a:pt x="424" y="412"/>
                </a:cubicBezTo>
                <a:cubicBezTo>
                  <a:pt x="424" y="412"/>
                  <a:pt x="424" y="413"/>
                  <a:pt x="424" y="413"/>
                </a:cubicBezTo>
                <a:cubicBezTo>
                  <a:pt x="424" y="413"/>
                  <a:pt x="424" y="414"/>
                  <a:pt x="423" y="414"/>
                </a:cubicBezTo>
                <a:cubicBezTo>
                  <a:pt x="423" y="413"/>
                  <a:pt x="423" y="413"/>
                  <a:pt x="423" y="412"/>
                </a:cubicBezTo>
                <a:close/>
                <a:moveTo>
                  <a:pt x="423" y="412"/>
                </a:moveTo>
                <a:cubicBezTo>
                  <a:pt x="423" y="411"/>
                  <a:pt x="423" y="411"/>
                  <a:pt x="423" y="410"/>
                </a:cubicBezTo>
                <a:cubicBezTo>
                  <a:pt x="423" y="411"/>
                  <a:pt x="423" y="411"/>
                  <a:pt x="423" y="411"/>
                </a:cubicBezTo>
                <a:cubicBezTo>
                  <a:pt x="423" y="411"/>
                  <a:pt x="423" y="412"/>
                  <a:pt x="423" y="412"/>
                </a:cubicBezTo>
                <a:close/>
                <a:moveTo>
                  <a:pt x="423" y="409"/>
                </a:moveTo>
                <a:cubicBezTo>
                  <a:pt x="423" y="409"/>
                  <a:pt x="424" y="410"/>
                  <a:pt x="424" y="410"/>
                </a:cubicBezTo>
                <a:cubicBezTo>
                  <a:pt x="424" y="410"/>
                  <a:pt x="424" y="411"/>
                  <a:pt x="424" y="411"/>
                </a:cubicBezTo>
                <a:cubicBezTo>
                  <a:pt x="423" y="410"/>
                  <a:pt x="423" y="410"/>
                  <a:pt x="423" y="409"/>
                </a:cubicBezTo>
                <a:close/>
                <a:moveTo>
                  <a:pt x="422" y="408"/>
                </a:moveTo>
                <a:cubicBezTo>
                  <a:pt x="421" y="407"/>
                  <a:pt x="420" y="406"/>
                  <a:pt x="419" y="406"/>
                </a:cubicBezTo>
                <a:cubicBezTo>
                  <a:pt x="419" y="406"/>
                  <a:pt x="420" y="406"/>
                  <a:pt x="420" y="406"/>
                </a:cubicBezTo>
                <a:cubicBezTo>
                  <a:pt x="420" y="405"/>
                  <a:pt x="420" y="405"/>
                  <a:pt x="419" y="405"/>
                </a:cubicBezTo>
                <a:cubicBezTo>
                  <a:pt x="419" y="405"/>
                  <a:pt x="419" y="405"/>
                  <a:pt x="419" y="405"/>
                </a:cubicBezTo>
                <a:cubicBezTo>
                  <a:pt x="419" y="404"/>
                  <a:pt x="419" y="404"/>
                  <a:pt x="419" y="403"/>
                </a:cubicBezTo>
                <a:cubicBezTo>
                  <a:pt x="419" y="402"/>
                  <a:pt x="418" y="402"/>
                  <a:pt x="418" y="403"/>
                </a:cubicBezTo>
                <a:cubicBezTo>
                  <a:pt x="418" y="404"/>
                  <a:pt x="418" y="405"/>
                  <a:pt x="418" y="406"/>
                </a:cubicBezTo>
                <a:cubicBezTo>
                  <a:pt x="417" y="406"/>
                  <a:pt x="416" y="407"/>
                  <a:pt x="415" y="408"/>
                </a:cubicBezTo>
                <a:cubicBezTo>
                  <a:pt x="416" y="405"/>
                  <a:pt x="416" y="402"/>
                  <a:pt x="417" y="398"/>
                </a:cubicBezTo>
                <a:cubicBezTo>
                  <a:pt x="417" y="398"/>
                  <a:pt x="417" y="398"/>
                  <a:pt x="417" y="398"/>
                </a:cubicBezTo>
                <a:cubicBezTo>
                  <a:pt x="418" y="398"/>
                  <a:pt x="417" y="397"/>
                  <a:pt x="417" y="397"/>
                </a:cubicBezTo>
                <a:cubicBezTo>
                  <a:pt x="417" y="396"/>
                  <a:pt x="418" y="394"/>
                  <a:pt x="418" y="392"/>
                </a:cubicBezTo>
                <a:cubicBezTo>
                  <a:pt x="419" y="397"/>
                  <a:pt x="420" y="402"/>
                  <a:pt x="422" y="407"/>
                </a:cubicBezTo>
                <a:cubicBezTo>
                  <a:pt x="422" y="407"/>
                  <a:pt x="422" y="407"/>
                  <a:pt x="422" y="408"/>
                </a:cubicBezTo>
                <a:close/>
                <a:moveTo>
                  <a:pt x="410" y="436"/>
                </a:moveTo>
                <a:cubicBezTo>
                  <a:pt x="411" y="436"/>
                  <a:pt x="411" y="437"/>
                  <a:pt x="411" y="437"/>
                </a:cubicBezTo>
                <a:cubicBezTo>
                  <a:pt x="412" y="439"/>
                  <a:pt x="412" y="440"/>
                  <a:pt x="413" y="441"/>
                </a:cubicBezTo>
                <a:cubicBezTo>
                  <a:pt x="413" y="441"/>
                  <a:pt x="413" y="442"/>
                  <a:pt x="413" y="442"/>
                </a:cubicBezTo>
                <a:cubicBezTo>
                  <a:pt x="413" y="442"/>
                  <a:pt x="412" y="441"/>
                  <a:pt x="412" y="441"/>
                </a:cubicBezTo>
                <a:cubicBezTo>
                  <a:pt x="412" y="441"/>
                  <a:pt x="412" y="441"/>
                  <a:pt x="412" y="441"/>
                </a:cubicBezTo>
                <a:cubicBezTo>
                  <a:pt x="412" y="442"/>
                  <a:pt x="412" y="442"/>
                  <a:pt x="413" y="442"/>
                </a:cubicBezTo>
                <a:cubicBezTo>
                  <a:pt x="412" y="445"/>
                  <a:pt x="412" y="447"/>
                  <a:pt x="411" y="450"/>
                </a:cubicBezTo>
                <a:cubicBezTo>
                  <a:pt x="411" y="450"/>
                  <a:pt x="410" y="451"/>
                  <a:pt x="409" y="451"/>
                </a:cubicBezTo>
                <a:cubicBezTo>
                  <a:pt x="409" y="451"/>
                  <a:pt x="408" y="450"/>
                  <a:pt x="407" y="449"/>
                </a:cubicBezTo>
                <a:cubicBezTo>
                  <a:pt x="408" y="445"/>
                  <a:pt x="409" y="440"/>
                  <a:pt x="410" y="436"/>
                </a:cubicBezTo>
                <a:close/>
                <a:moveTo>
                  <a:pt x="409" y="452"/>
                </a:moveTo>
                <a:cubicBezTo>
                  <a:pt x="408" y="452"/>
                  <a:pt x="407" y="453"/>
                  <a:pt x="407" y="454"/>
                </a:cubicBezTo>
                <a:cubicBezTo>
                  <a:pt x="407" y="452"/>
                  <a:pt x="407" y="451"/>
                  <a:pt x="407" y="450"/>
                </a:cubicBezTo>
                <a:cubicBezTo>
                  <a:pt x="408" y="450"/>
                  <a:pt x="408" y="451"/>
                  <a:pt x="409" y="452"/>
                </a:cubicBezTo>
                <a:close/>
                <a:moveTo>
                  <a:pt x="409" y="452"/>
                </a:moveTo>
                <a:cubicBezTo>
                  <a:pt x="409" y="453"/>
                  <a:pt x="410" y="453"/>
                  <a:pt x="410" y="454"/>
                </a:cubicBezTo>
                <a:cubicBezTo>
                  <a:pt x="410" y="455"/>
                  <a:pt x="410" y="456"/>
                  <a:pt x="410" y="457"/>
                </a:cubicBezTo>
                <a:cubicBezTo>
                  <a:pt x="408" y="459"/>
                  <a:pt x="407" y="460"/>
                  <a:pt x="405" y="462"/>
                </a:cubicBezTo>
                <a:cubicBezTo>
                  <a:pt x="405" y="459"/>
                  <a:pt x="406" y="457"/>
                  <a:pt x="406" y="454"/>
                </a:cubicBezTo>
                <a:cubicBezTo>
                  <a:pt x="407" y="453"/>
                  <a:pt x="408" y="453"/>
                  <a:pt x="409" y="452"/>
                </a:cubicBezTo>
                <a:close/>
                <a:moveTo>
                  <a:pt x="404" y="462"/>
                </a:moveTo>
                <a:cubicBezTo>
                  <a:pt x="404" y="463"/>
                  <a:pt x="403" y="464"/>
                  <a:pt x="402" y="464"/>
                </a:cubicBezTo>
                <a:cubicBezTo>
                  <a:pt x="402" y="464"/>
                  <a:pt x="402" y="465"/>
                  <a:pt x="402" y="465"/>
                </a:cubicBezTo>
                <a:cubicBezTo>
                  <a:pt x="402" y="465"/>
                  <a:pt x="403" y="465"/>
                  <a:pt x="404" y="465"/>
                </a:cubicBezTo>
                <a:cubicBezTo>
                  <a:pt x="403" y="467"/>
                  <a:pt x="403" y="468"/>
                  <a:pt x="403" y="470"/>
                </a:cubicBezTo>
                <a:cubicBezTo>
                  <a:pt x="402" y="470"/>
                  <a:pt x="400" y="471"/>
                  <a:pt x="399" y="472"/>
                </a:cubicBezTo>
                <a:cubicBezTo>
                  <a:pt x="399" y="472"/>
                  <a:pt x="399" y="473"/>
                  <a:pt x="400" y="472"/>
                </a:cubicBezTo>
                <a:cubicBezTo>
                  <a:pt x="401" y="472"/>
                  <a:pt x="402" y="472"/>
                  <a:pt x="403" y="471"/>
                </a:cubicBezTo>
                <a:cubicBezTo>
                  <a:pt x="403" y="471"/>
                  <a:pt x="402" y="471"/>
                  <a:pt x="402" y="472"/>
                </a:cubicBezTo>
                <a:cubicBezTo>
                  <a:pt x="402" y="472"/>
                  <a:pt x="402" y="472"/>
                  <a:pt x="402" y="472"/>
                </a:cubicBezTo>
                <a:cubicBezTo>
                  <a:pt x="402" y="472"/>
                  <a:pt x="402" y="472"/>
                  <a:pt x="402" y="472"/>
                </a:cubicBezTo>
                <a:cubicBezTo>
                  <a:pt x="402" y="473"/>
                  <a:pt x="402" y="474"/>
                  <a:pt x="402" y="474"/>
                </a:cubicBezTo>
                <a:cubicBezTo>
                  <a:pt x="402" y="474"/>
                  <a:pt x="402" y="474"/>
                  <a:pt x="402" y="474"/>
                </a:cubicBezTo>
                <a:cubicBezTo>
                  <a:pt x="402" y="475"/>
                  <a:pt x="401" y="475"/>
                  <a:pt x="401" y="475"/>
                </a:cubicBezTo>
                <a:cubicBezTo>
                  <a:pt x="398" y="471"/>
                  <a:pt x="396" y="468"/>
                  <a:pt x="393" y="464"/>
                </a:cubicBezTo>
                <a:cubicBezTo>
                  <a:pt x="397" y="461"/>
                  <a:pt x="402" y="458"/>
                  <a:pt x="406" y="454"/>
                </a:cubicBezTo>
                <a:cubicBezTo>
                  <a:pt x="405" y="457"/>
                  <a:pt x="405" y="460"/>
                  <a:pt x="404" y="462"/>
                </a:cubicBezTo>
                <a:close/>
                <a:moveTo>
                  <a:pt x="402" y="475"/>
                </a:moveTo>
                <a:cubicBezTo>
                  <a:pt x="402" y="475"/>
                  <a:pt x="402" y="475"/>
                  <a:pt x="402" y="476"/>
                </a:cubicBezTo>
                <a:cubicBezTo>
                  <a:pt x="402" y="475"/>
                  <a:pt x="401" y="475"/>
                  <a:pt x="401" y="475"/>
                </a:cubicBezTo>
                <a:cubicBezTo>
                  <a:pt x="401" y="475"/>
                  <a:pt x="402" y="475"/>
                  <a:pt x="402" y="475"/>
                </a:cubicBezTo>
                <a:close/>
                <a:moveTo>
                  <a:pt x="402" y="476"/>
                </a:moveTo>
                <a:cubicBezTo>
                  <a:pt x="401" y="478"/>
                  <a:pt x="401" y="480"/>
                  <a:pt x="400" y="482"/>
                </a:cubicBezTo>
                <a:cubicBezTo>
                  <a:pt x="399" y="481"/>
                  <a:pt x="398" y="480"/>
                  <a:pt x="397" y="479"/>
                </a:cubicBezTo>
                <a:cubicBezTo>
                  <a:pt x="398" y="477"/>
                  <a:pt x="400" y="476"/>
                  <a:pt x="401" y="475"/>
                </a:cubicBezTo>
                <a:cubicBezTo>
                  <a:pt x="401" y="476"/>
                  <a:pt x="401" y="476"/>
                  <a:pt x="402" y="476"/>
                </a:cubicBezTo>
                <a:close/>
                <a:moveTo>
                  <a:pt x="396" y="506"/>
                </a:moveTo>
                <a:cubicBezTo>
                  <a:pt x="397" y="505"/>
                  <a:pt x="398" y="504"/>
                  <a:pt x="399" y="504"/>
                </a:cubicBezTo>
                <a:cubicBezTo>
                  <a:pt x="398" y="510"/>
                  <a:pt x="397" y="516"/>
                  <a:pt x="396" y="523"/>
                </a:cubicBezTo>
                <a:cubicBezTo>
                  <a:pt x="396" y="523"/>
                  <a:pt x="396" y="523"/>
                  <a:pt x="396" y="523"/>
                </a:cubicBezTo>
                <a:cubicBezTo>
                  <a:pt x="395" y="521"/>
                  <a:pt x="394" y="520"/>
                  <a:pt x="395" y="520"/>
                </a:cubicBezTo>
                <a:cubicBezTo>
                  <a:pt x="396" y="520"/>
                  <a:pt x="396" y="519"/>
                  <a:pt x="395" y="519"/>
                </a:cubicBezTo>
                <a:cubicBezTo>
                  <a:pt x="394" y="519"/>
                  <a:pt x="395" y="521"/>
                  <a:pt x="396" y="524"/>
                </a:cubicBezTo>
                <a:cubicBezTo>
                  <a:pt x="395" y="525"/>
                  <a:pt x="395" y="526"/>
                  <a:pt x="394" y="526"/>
                </a:cubicBezTo>
                <a:cubicBezTo>
                  <a:pt x="393" y="526"/>
                  <a:pt x="393" y="525"/>
                  <a:pt x="392" y="524"/>
                </a:cubicBezTo>
                <a:cubicBezTo>
                  <a:pt x="393" y="518"/>
                  <a:pt x="395" y="512"/>
                  <a:pt x="396" y="506"/>
                </a:cubicBezTo>
                <a:close/>
                <a:moveTo>
                  <a:pt x="393" y="527"/>
                </a:moveTo>
                <a:cubicBezTo>
                  <a:pt x="393" y="527"/>
                  <a:pt x="392" y="528"/>
                  <a:pt x="392" y="529"/>
                </a:cubicBezTo>
                <a:cubicBezTo>
                  <a:pt x="391" y="528"/>
                  <a:pt x="391" y="528"/>
                  <a:pt x="391" y="528"/>
                </a:cubicBezTo>
                <a:cubicBezTo>
                  <a:pt x="391" y="527"/>
                  <a:pt x="392" y="526"/>
                  <a:pt x="392" y="525"/>
                </a:cubicBezTo>
                <a:cubicBezTo>
                  <a:pt x="392" y="525"/>
                  <a:pt x="393" y="526"/>
                  <a:pt x="393" y="527"/>
                </a:cubicBezTo>
                <a:close/>
                <a:moveTo>
                  <a:pt x="391" y="529"/>
                </a:moveTo>
                <a:cubicBezTo>
                  <a:pt x="391" y="529"/>
                  <a:pt x="391" y="529"/>
                  <a:pt x="391" y="529"/>
                </a:cubicBezTo>
                <a:cubicBezTo>
                  <a:pt x="391" y="529"/>
                  <a:pt x="391" y="529"/>
                  <a:pt x="391" y="528"/>
                </a:cubicBezTo>
                <a:cubicBezTo>
                  <a:pt x="391" y="529"/>
                  <a:pt x="391" y="529"/>
                  <a:pt x="391" y="529"/>
                </a:cubicBezTo>
                <a:close/>
                <a:moveTo>
                  <a:pt x="397" y="535"/>
                </a:moveTo>
                <a:cubicBezTo>
                  <a:pt x="398" y="537"/>
                  <a:pt x="400" y="539"/>
                  <a:pt x="402" y="541"/>
                </a:cubicBezTo>
                <a:cubicBezTo>
                  <a:pt x="402" y="541"/>
                  <a:pt x="402" y="541"/>
                  <a:pt x="402" y="541"/>
                </a:cubicBezTo>
                <a:cubicBezTo>
                  <a:pt x="400" y="540"/>
                  <a:pt x="398" y="538"/>
                  <a:pt x="396" y="536"/>
                </a:cubicBezTo>
                <a:cubicBezTo>
                  <a:pt x="396" y="536"/>
                  <a:pt x="396" y="535"/>
                  <a:pt x="397" y="535"/>
                </a:cubicBezTo>
                <a:close/>
                <a:moveTo>
                  <a:pt x="402" y="541"/>
                </a:moveTo>
                <a:cubicBezTo>
                  <a:pt x="404" y="543"/>
                  <a:pt x="405" y="545"/>
                  <a:pt x="407" y="547"/>
                </a:cubicBezTo>
                <a:cubicBezTo>
                  <a:pt x="405" y="545"/>
                  <a:pt x="404" y="543"/>
                  <a:pt x="402" y="542"/>
                </a:cubicBezTo>
                <a:cubicBezTo>
                  <a:pt x="402" y="541"/>
                  <a:pt x="402" y="541"/>
                  <a:pt x="402" y="541"/>
                </a:cubicBezTo>
                <a:close/>
                <a:moveTo>
                  <a:pt x="390" y="594"/>
                </a:moveTo>
                <a:cubicBezTo>
                  <a:pt x="390" y="595"/>
                  <a:pt x="390" y="597"/>
                  <a:pt x="389" y="598"/>
                </a:cubicBezTo>
                <a:cubicBezTo>
                  <a:pt x="389" y="597"/>
                  <a:pt x="389" y="597"/>
                  <a:pt x="388" y="596"/>
                </a:cubicBezTo>
                <a:cubicBezTo>
                  <a:pt x="389" y="595"/>
                  <a:pt x="390" y="595"/>
                  <a:pt x="390" y="594"/>
                </a:cubicBezTo>
                <a:close/>
                <a:moveTo>
                  <a:pt x="397" y="592"/>
                </a:moveTo>
                <a:cubicBezTo>
                  <a:pt x="398" y="592"/>
                  <a:pt x="398" y="593"/>
                  <a:pt x="398" y="593"/>
                </a:cubicBezTo>
                <a:cubicBezTo>
                  <a:pt x="398" y="593"/>
                  <a:pt x="398" y="593"/>
                  <a:pt x="398" y="594"/>
                </a:cubicBezTo>
                <a:cubicBezTo>
                  <a:pt x="397" y="593"/>
                  <a:pt x="397" y="592"/>
                  <a:pt x="397" y="592"/>
                </a:cubicBezTo>
                <a:close/>
                <a:moveTo>
                  <a:pt x="425" y="649"/>
                </a:moveTo>
                <a:cubicBezTo>
                  <a:pt x="426" y="649"/>
                  <a:pt x="428" y="649"/>
                  <a:pt x="429" y="649"/>
                </a:cubicBezTo>
                <a:cubicBezTo>
                  <a:pt x="429" y="650"/>
                  <a:pt x="429" y="651"/>
                  <a:pt x="430" y="652"/>
                </a:cubicBezTo>
                <a:cubicBezTo>
                  <a:pt x="428" y="652"/>
                  <a:pt x="427" y="652"/>
                  <a:pt x="425" y="652"/>
                </a:cubicBezTo>
                <a:cubicBezTo>
                  <a:pt x="425" y="651"/>
                  <a:pt x="425" y="650"/>
                  <a:pt x="425" y="649"/>
                </a:cubicBezTo>
                <a:close/>
                <a:moveTo>
                  <a:pt x="429" y="649"/>
                </a:moveTo>
                <a:cubicBezTo>
                  <a:pt x="442" y="649"/>
                  <a:pt x="456" y="649"/>
                  <a:pt x="469" y="650"/>
                </a:cubicBezTo>
                <a:cubicBezTo>
                  <a:pt x="469" y="650"/>
                  <a:pt x="469" y="650"/>
                  <a:pt x="469" y="650"/>
                </a:cubicBezTo>
                <a:cubicBezTo>
                  <a:pt x="456" y="650"/>
                  <a:pt x="443" y="651"/>
                  <a:pt x="430" y="652"/>
                </a:cubicBezTo>
                <a:cubicBezTo>
                  <a:pt x="430" y="651"/>
                  <a:pt x="430" y="650"/>
                  <a:pt x="429" y="649"/>
                </a:cubicBezTo>
                <a:close/>
                <a:moveTo>
                  <a:pt x="467" y="650"/>
                </a:moveTo>
                <a:cubicBezTo>
                  <a:pt x="455" y="651"/>
                  <a:pt x="443" y="652"/>
                  <a:pt x="431" y="653"/>
                </a:cubicBezTo>
                <a:cubicBezTo>
                  <a:pt x="431" y="653"/>
                  <a:pt x="431" y="652"/>
                  <a:pt x="430" y="652"/>
                </a:cubicBezTo>
                <a:cubicBezTo>
                  <a:pt x="443" y="651"/>
                  <a:pt x="455" y="651"/>
                  <a:pt x="467" y="650"/>
                </a:cubicBezTo>
                <a:close/>
                <a:moveTo>
                  <a:pt x="481" y="651"/>
                </a:moveTo>
                <a:cubicBezTo>
                  <a:pt x="481" y="651"/>
                  <a:pt x="481" y="651"/>
                  <a:pt x="481" y="651"/>
                </a:cubicBezTo>
                <a:cubicBezTo>
                  <a:pt x="480" y="652"/>
                  <a:pt x="480" y="653"/>
                  <a:pt x="480" y="651"/>
                </a:cubicBezTo>
                <a:cubicBezTo>
                  <a:pt x="481" y="651"/>
                  <a:pt x="480" y="651"/>
                  <a:pt x="480" y="651"/>
                </a:cubicBezTo>
                <a:cubicBezTo>
                  <a:pt x="480" y="652"/>
                  <a:pt x="479" y="653"/>
                  <a:pt x="480" y="653"/>
                </a:cubicBezTo>
                <a:cubicBezTo>
                  <a:pt x="480" y="653"/>
                  <a:pt x="480" y="653"/>
                  <a:pt x="480" y="653"/>
                </a:cubicBezTo>
                <a:cubicBezTo>
                  <a:pt x="480" y="653"/>
                  <a:pt x="481" y="653"/>
                  <a:pt x="482" y="652"/>
                </a:cubicBezTo>
                <a:cubicBezTo>
                  <a:pt x="482" y="653"/>
                  <a:pt x="482" y="654"/>
                  <a:pt x="482" y="655"/>
                </a:cubicBezTo>
                <a:cubicBezTo>
                  <a:pt x="482" y="656"/>
                  <a:pt x="481" y="658"/>
                  <a:pt x="482" y="659"/>
                </a:cubicBezTo>
                <a:cubicBezTo>
                  <a:pt x="480" y="659"/>
                  <a:pt x="478" y="659"/>
                  <a:pt x="477" y="659"/>
                </a:cubicBezTo>
                <a:cubicBezTo>
                  <a:pt x="476" y="656"/>
                  <a:pt x="475" y="654"/>
                  <a:pt x="474" y="651"/>
                </a:cubicBezTo>
                <a:cubicBezTo>
                  <a:pt x="476" y="651"/>
                  <a:pt x="479" y="651"/>
                  <a:pt x="481" y="651"/>
                </a:cubicBezTo>
                <a:close/>
                <a:moveTo>
                  <a:pt x="482" y="659"/>
                </a:moveTo>
                <a:cubicBezTo>
                  <a:pt x="482" y="658"/>
                  <a:pt x="482" y="657"/>
                  <a:pt x="482" y="655"/>
                </a:cubicBezTo>
                <a:cubicBezTo>
                  <a:pt x="483" y="656"/>
                  <a:pt x="483" y="658"/>
                  <a:pt x="483" y="659"/>
                </a:cubicBezTo>
                <a:cubicBezTo>
                  <a:pt x="483" y="659"/>
                  <a:pt x="482" y="659"/>
                  <a:pt x="482" y="659"/>
                </a:cubicBezTo>
                <a:close/>
                <a:moveTo>
                  <a:pt x="564" y="670"/>
                </a:moveTo>
                <a:cubicBezTo>
                  <a:pt x="564" y="671"/>
                  <a:pt x="564" y="671"/>
                  <a:pt x="564" y="671"/>
                </a:cubicBezTo>
                <a:cubicBezTo>
                  <a:pt x="564" y="672"/>
                  <a:pt x="564" y="672"/>
                  <a:pt x="564" y="672"/>
                </a:cubicBezTo>
                <a:cubicBezTo>
                  <a:pt x="563" y="672"/>
                  <a:pt x="562" y="672"/>
                  <a:pt x="561" y="672"/>
                </a:cubicBezTo>
                <a:cubicBezTo>
                  <a:pt x="561" y="672"/>
                  <a:pt x="561" y="671"/>
                  <a:pt x="561" y="671"/>
                </a:cubicBezTo>
                <a:cubicBezTo>
                  <a:pt x="560" y="670"/>
                  <a:pt x="560" y="671"/>
                  <a:pt x="560" y="671"/>
                </a:cubicBezTo>
                <a:cubicBezTo>
                  <a:pt x="560" y="672"/>
                  <a:pt x="560" y="672"/>
                  <a:pt x="560" y="672"/>
                </a:cubicBezTo>
                <a:cubicBezTo>
                  <a:pt x="559" y="672"/>
                  <a:pt x="558" y="672"/>
                  <a:pt x="557" y="672"/>
                </a:cubicBezTo>
                <a:cubicBezTo>
                  <a:pt x="556" y="670"/>
                  <a:pt x="556" y="668"/>
                  <a:pt x="555" y="666"/>
                </a:cubicBezTo>
                <a:cubicBezTo>
                  <a:pt x="555" y="666"/>
                  <a:pt x="555" y="666"/>
                  <a:pt x="555" y="666"/>
                </a:cubicBezTo>
                <a:cubicBezTo>
                  <a:pt x="556" y="667"/>
                  <a:pt x="556" y="667"/>
                  <a:pt x="557" y="668"/>
                </a:cubicBezTo>
                <a:cubicBezTo>
                  <a:pt x="557" y="668"/>
                  <a:pt x="557" y="668"/>
                  <a:pt x="557" y="668"/>
                </a:cubicBezTo>
                <a:cubicBezTo>
                  <a:pt x="557" y="667"/>
                  <a:pt x="556" y="666"/>
                  <a:pt x="555" y="666"/>
                </a:cubicBezTo>
                <a:cubicBezTo>
                  <a:pt x="557" y="665"/>
                  <a:pt x="558" y="665"/>
                  <a:pt x="559" y="664"/>
                </a:cubicBezTo>
                <a:cubicBezTo>
                  <a:pt x="561" y="664"/>
                  <a:pt x="563" y="665"/>
                  <a:pt x="565" y="665"/>
                </a:cubicBezTo>
                <a:cubicBezTo>
                  <a:pt x="564" y="667"/>
                  <a:pt x="564" y="669"/>
                  <a:pt x="564" y="670"/>
                </a:cubicBezTo>
                <a:close/>
                <a:moveTo>
                  <a:pt x="558" y="683"/>
                </a:moveTo>
                <a:cubicBezTo>
                  <a:pt x="555" y="684"/>
                  <a:pt x="553" y="684"/>
                  <a:pt x="551" y="684"/>
                </a:cubicBezTo>
                <a:cubicBezTo>
                  <a:pt x="551" y="684"/>
                  <a:pt x="550" y="684"/>
                  <a:pt x="550" y="684"/>
                </a:cubicBezTo>
                <a:cubicBezTo>
                  <a:pt x="552" y="682"/>
                  <a:pt x="555" y="680"/>
                  <a:pt x="557" y="678"/>
                </a:cubicBezTo>
                <a:cubicBezTo>
                  <a:pt x="558" y="678"/>
                  <a:pt x="557" y="677"/>
                  <a:pt x="557" y="677"/>
                </a:cubicBezTo>
                <a:cubicBezTo>
                  <a:pt x="555" y="678"/>
                  <a:pt x="554" y="678"/>
                  <a:pt x="552" y="679"/>
                </a:cubicBezTo>
                <a:cubicBezTo>
                  <a:pt x="553" y="678"/>
                  <a:pt x="555" y="677"/>
                  <a:pt x="556" y="676"/>
                </a:cubicBezTo>
                <a:cubicBezTo>
                  <a:pt x="556" y="675"/>
                  <a:pt x="556" y="675"/>
                  <a:pt x="555" y="675"/>
                </a:cubicBezTo>
                <a:cubicBezTo>
                  <a:pt x="554" y="675"/>
                  <a:pt x="552" y="675"/>
                  <a:pt x="550" y="676"/>
                </a:cubicBezTo>
                <a:cubicBezTo>
                  <a:pt x="551" y="675"/>
                  <a:pt x="552" y="675"/>
                  <a:pt x="553" y="674"/>
                </a:cubicBezTo>
                <a:cubicBezTo>
                  <a:pt x="554" y="674"/>
                  <a:pt x="553" y="673"/>
                  <a:pt x="553" y="673"/>
                </a:cubicBezTo>
                <a:cubicBezTo>
                  <a:pt x="547" y="674"/>
                  <a:pt x="542" y="676"/>
                  <a:pt x="537" y="680"/>
                </a:cubicBezTo>
                <a:cubicBezTo>
                  <a:pt x="537" y="680"/>
                  <a:pt x="537" y="680"/>
                  <a:pt x="537" y="681"/>
                </a:cubicBezTo>
                <a:cubicBezTo>
                  <a:pt x="536" y="680"/>
                  <a:pt x="535" y="680"/>
                  <a:pt x="534" y="679"/>
                </a:cubicBezTo>
                <a:cubicBezTo>
                  <a:pt x="537" y="677"/>
                  <a:pt x="541" y="674"/>
                  <a:pt x="545" y="673"/>
                </a:cubicBezTo>
                <a:cubicBezTo>
                  <a:pt x="549" y="673"/>
                  <a:pt x="553" y="673"/>
                  <a:pt x="557" y="673"/>
                </a:cubicBezTo>
                <a:cubicBezTo>
                  <a:pt x="558" y="677"/>
                  <a:pt x="560" y="682"/>
                  <a:pt x="562" y="687"/>
                </a:cubicBezTo>
                <a:cubicBezTo>
                  <a:pt x="559" y="686"/>
                  <a:pt x="556" y="686"/>
                  <a:pt x="553" y="685"/>
                </a:cubicBezTo>
                <a:cubicBezTo>
                  <a:pt x="555" y="685"/>
                  <a:pt x="556" y="685"/>
                  <a:pt x="558" y="684"/>
                </a:cubicBezTo>
                <a:cubicBezTo>
                  <a:pt x="559" y="684"/>
                  <a:pt x="558" y="683"/>
                  <a:pt x="558" y="683"/>
                </a:cubicBezTo>
                <a:close/>
                <a:moveTo>
                  <a:pt x="550" y="684"/>
                </a:moveTo>
                <a:cubicBezTo>
                  <a:pt x="550" y="684"/>
                  <a:pt x="550" y="684"/>
                  <a:pt x="550" y="684"/>
                </a:cubicBezTo>
                <a:cubicBezTo>
                  <a:pt x="550" y="684"/>
                  <a:pt x="550" y="684"/>
                  <a:pt x="550" y="684"/>
                </a:cubicBezTo>
                <a:cubicBezTo>
                  <a:pt x="550" y="684"/>
                  <a:pt x="550" y="684"/>
                  <a:pt x="550" y="684"/>
                </a:cubicBezTo>
                <a:close/>
                <a:moveTo>
                  <a:pt x="548" y="676"/>
                </a:moveTo>
                <a:cubicBezTo>
                  <a:pt x="547" y="677"/>
                  <a:pt x="547" y="677"/>
                  <a:pt x="546" y="677"/>
                </a:cubicBezTo>
                <a:cubicBezTo>
                  <a:pt x="545" y="678"/>
                  <a:pt x="546" y="679"/>
                  <a:pt x="546" y="678"/>
                </a:cubicBezTo>
                <a:cubicBezTo>
                  <a:pt x="549" y="677"/>
                  <a:pt x="551" y="676"/>
                  <a:pt x="554" y="676"/>
                </a:cubicBezTo>
                <a:cubicBezTo>
                  <a:pt x="551" y="678"/>
                  <a:pt x="549" y="680"/>
                  <a:pt x="546" y="682"/>
                </a:cubicBezTo>
                <a:cubicBezTo>
                  <a:pt x="545" y="682"/>
                  <a:pt x="546" y="683"/>
                  <a:pt x="546" y="682"/>
                </a:cubicBezTo>
                <a:cubicBezTo>
                  <a:pt x="549" y="681"/>
                  <a:pt x="552" y="680"/>
                  <a:pt x="555" y="679"/>
                </a:cubicBezTo>
                <a:cubicBezTo>
                  <a:pt x="553" y="681"/>
                  <a:pt x="551" y="682"/>
                  <a:pt x="549" y="684"/>
                </a:cubicBezTo>
                <a:cubicBezTo>
                  <a:pt x="545" y="683"/>
                  <a:pt x="542" y="682"/>
                  <a:pt x="538" y="681"/>
                </a:cubicBezTo>
                <a:cubicBezTo>
                  <a:pt x="538" y="681"/>
                  <a:pt x="538" y="681"/>
                  <a:pt x="538" y="681"/>
                </a:cubicBezTo>
                <a:cubicBezTo>
                  <a:pt x="542" y="678"/>
                  <a:pt x="545" y="676"/>
                  <a:pt x="550" y="675"/>
                </a:cubicBezTo>
                <a:cubicBezTo>
                  <a:pt x="549" y="675"/>
                  <a:pt x="549" y="675"/>
                  <a:pt x="548" y="676"/>
                </a:cubicBezTo>
                <a:cubicBezTo>
                  <a:pt x="548" y="676"/>
                  <a:pt x="548" y="676"/>
                  <a:pt x="548" y="676"/>
                </a:cubicBezTo>
                <a:close/>
                <a:moveTo>
                  <a:pt x="526" y="677"/>
                </a:moveTo>
                <a:cubicBezTo>
                  <a:pt x="530" y="676"/>
                  <a:pt x="533" y="675"/>
                  <a:pt x="537" y="673"/>
                </a:cubicBezTo>
                <a:cubicBezTo>
                  <a:pt x="538" y="673"/>
                  <a:pt x="540" y="673"/>
                  <a:pt x="542" y="673"/>
                </a:cubicBezTo>
                <a:cubicBezTo>
                  <a:pt x="538" y="675"/>
                  <a:pt x="535" y="677"/>
                  <a:pt x="532" y="679"/>
                </a:cubicBezTo>
                <a:cubicBezTo>
                  <a:pt x="530" y="679"/>
                  <a:pt x="528" y="678"/>
                  <a:pt x="526" y="677"/>
                </a:cubicBezTo>
                <a:close/>
                <a:moveTo>
                  <a:pt x="514" y="684"/>
                </a:moveTo>
                <a:cubicBezTo>
                  <a:pt x="514" y="684"/>
                  <a:pt x="514" y="684"/>
                  <a:pt x="514" y="684"/>
                </a:cubicBezTo>
                <a:cubicBezTo>
                  <a:pt x="517" y="684"/>
                  <a:pt x="519" y="684"/>
                  <a:pt x="522" y="685"/>
                </a:cubicBezTo>
                <a:cubicBezTo>
                  <a:pt x="524" y="686"/>
                  <a:pt x="527" y="687"/>
                  <a:pt x="529" y="687"/>
                </a:cubicBezTo>
                <a:cubicBezTo>
                  <a:pt x="524" y="688"/>
                  <a:pt x="518" y="688"/>
                  <a:pt x="513" y="688"/>
                </a:cubicBezTo>
                <a:cubicBezTo>
                  <a:pt x="511" y="688"/>
                  <a:pt x="509" y="688"/>
                  <a:pt x="507" y="688"/>
                </a:cubicBezTo>
                <a:cubicBezTo>
                  <a:pt x="507" y="686"/>
                  <a:pt x="511" y="684"/>
                  <a:pt x="514" y="684"/>
                </a:cubicBezTo>
                <a:close/>
                <a:moveTo>
                  <a:pt x="506" y="688"/>
                </a:moveTo>
                <a:cubicBezTo>
                  <a:pt x="505" y="689"/>
                  <a:pt x="504" y="689"/>
                  <a:pt x="503" y="689"/>
                </a:cubicBezTo>
                <a:cubicBezTo>
                  <a:pt x="505" y="687"/>
                  <a:pt x="506" y="686"/>
                  <a:pt x="508" y="685"/>
                </a:cubicBezTo>
                <a:cubicBezTo>
                  <a:pt x="507" y="686"/>
                  <a:pt x="506" y="687"/>
                  <a:pt x="506" y="688"/>
                </a:cubicBezTo>
                <a:close/>
                <a:moveTo>
                  <a:pt x="513" y="683"/>
                </a:moveTo>
                <a:cubicBezTo>
                  <a:pt x="514" y="682"/>
                  <a:pt x="514" y="682"/>
                  <a:pt x="515" y="682"/>
                </a:cubicBezTo>
                <a:cubicBezTo>
                  <a:pt x="515" y="682"/>
                  <a:pt x="515" y="682"/>
                  <a:pt x="515" y="682"/>
                </a:cubicBezTo>
                <a:cubicBezTo>
                  <a:pt x="515" y="682"/>
                  <a:pt x="514" y="682"/>
                  <a:pt x="513" y="683"/>
                </a:cubicBezTo>
                <a:close/>
                <a:moveTo>
                  <a:pt x="503" y="689"/>
                </a:moveTo>
                <a:cubicBezTo>
                  <a:pt x="500" y="689"/>
                  <a:pt x="497" y="689"/>
                  <a:pt x="495" y="689"/>
                </a:cubicBezTo>
                <a:cubicBezTo>
                  <a:pt x="494" y="689"/>
                  <a:pt x="494" y="688"/>
                  <a:pt x="494" y="688"/>
                </a:cubicBezTo>
                <a:cubicBezTo>
                  <a:pt x="494" y="688"/>
                  <a:pt x="494" y="688"/>
                  <a:pt x="494" y="688"/>
                </a:cubicBezTo>
                <a:cubicBezTo>
                  <a:pt x="495" y="687"/>
                  <a:pt x="497" y="686"/>
                  <a:pt x="498" y="685"/>
                </a:cubicBezTo>
                <a:cubicBezTo>
                  <a:pt x="502" y="683"/>
                  <a:pt x="506" y="682"/>
                  <a:pt x="510" y="680"/>
                </a:cubicBezTo>
                <a:cubicBezTo>
                  <a:pt x="510" y="680"/>
                  <a:pt x="510" y="680"/>
                  <a:pt x="510" y="680"/>
                </a:cubicBezTo>
                <a:cubicBezTo>
                  <a:pt x="512" y="681"/>
                  <a:pt x="513" y="681"/>
                  <a:pt x="515" y="682"/>
                </a:cubicBezTo>
                <a:cubicBezTo>
                  <a:pt x="510" y="683"/>
                  <a:pt x="506" y="686"/>
                  <a:pt x="503" y="689"/>
                </a:cubicBezTo>
                <a:close/>
                <a:moveTo>
                  <a:pt x="495" y="695"/>
                </a:moveTo>
                <a:cubicBezTo>
                  <a:pt x="494" y="695"/>
                  <a:pt x="494" y="695"/>
                  <a:pt x="493" y="695"/>
                </a:cubicBezTo>
                <a:cubicBezTo>
                  <a:pt x="493" y="695"/>
                  <a:pt x="492" y="694"/>
                  <a:pt x="492" y="693"/>
                </a:cubicBezTo>
                <a:cubicBezTo>
                  <a:pt x="493" y="694"/>
                  <a:pt x="494" y="694"/>
                  <a:pt x="495" y="694"/>
                </a:cubicBezTo>
                <a:cubicBezTo>
                  <a:pt x="495" y="695"/>
                  <a:pt x="495" y="695"/>
                  <a:pt x="495" y="695"/>
                </a:cubicBezTo>
                <a:close/>
                <a:moveTo>
                  <a:pt x="496" y="695"/>
                </a:moveTo>
                <a:cubicBezTo>
                  <a:pt x="496" y="695"/>
                  <a:pt x="496" y="695"/>
                  <a:pt x="496" y="695"/>
                </a:cubicBezTo>
                <a:cubicBezTo>
                  <a:pt x="496" y="695"/>
                  <a:pt x="496" y="695"/>
                  <a:pt x="496" y="695"/>
                </a:cubicBezTo>
                <a:cubicBezTo>
                  <a:pt x="496" y="695"/>
                  <a:pt x="496" y="695"/>
                  <a:pt x="496" y="695"/>
                </a:cubicBezTo>
                <a:close/>
                <a:moveTo>
                  <a:pt x="520" y="773"/>
                </a:moveTo>
                <a:cubicBezTo>
                  <a:pt x="521" y="772"/>
                  <a:pt x="521" y="772"/>
                  <a:pt x="521" y="772"/>
                </a:cubicBezTo>
                <a:cubicBezTo>
                  <a:pt x="526" y="768"/>
                  <a:pt x="530" y="761"/>
                  <a:pt x="533" y="756"/>
                </a:cubicBezTo>
                <a:cubicBezTo>
                  <a:pt x="534" y="755"/>
                  <a:pt x="535" y="754"/>
                  <a:pt x="535" y="753"/>
                </a:cubicBezTo>
                <a:cubicBezTo>
                  <a:pt x="536" y="753"/>
                  <a:pt x="536" y="753"/>
                  <a:pt x="535" y="753"/>
                </a:cubicBezTo>
                <a:cubicBezTo>
                  <a:pt x="536" y="752"/>
                  <a:pt x="536" y="752"/>
                  <a:pt x="536" y="751"/>
                </a:cubicBezTo>
                <a:cubicBezTo>
                  <a:pt x="537" y="750"/>
                  <a:pt x="538" y="750"/>
                  <a:pt x="538" y="749"/>
                </a:cubicBezTo>
                <a:cubicBezTo>
                  <a:pt x="540" y="750"/>
                  <a:pt x="541" y="750"/>
                  <a:pt x="542" y="751"/>
                </a:cubicBezTo>
                <a:cubicBezTo>
                  <a:pt x="536" y="759"/>
                  <a:pt x="530" y="768"/>
                  <a:pt x="524" y="776"/>
                </a:cubicBezTo>
                <a:cubicBezTo>
                  <a:pt x="520" y="777"/>
                  <a:pt x="517" y="778"/>
                  <a:pt x="518" y="780"/>
                </a:cubicBezTo>
                <a:cubicBezTo>
                  <a:pt x="519" y="781"/>
                  <a:pt x="519" y="780"/>
                  <a:pt x="519" y="780"/>
                </a:cubicBezTo>
                <a:cubicBezTo>
                  <a:pt x="518" y="779"/>
                  <a:pt x="520" y="778"/>
                  <a:pt x="522" y="778"/>
                </a:cubicBezTo>
                <a:cubicBezTo>
                  <a:pt x="521" y="779"/>
                  <a:pt x="520" y="781"/>
                  <a:pt x="518" y="782"/>
                </a:cubicBezTo>
                <a:cubicBezTo>
                  <a:pt x="517" y="780"/>
                  <a:pt x="517" y="777"/>
                  <a:pt x="516" y="775"/>
                </a:cubicBezTo>
                <a:cubicBezTo>
                  <a:pt x="517" y="774"/>
                  <a:pt x="519" y="773"/>
                  <a:pt x="520" y="773"/>
                </a:cubicBezTo>
                <a:cubicBezTo>
                  <a:pt x="520" y="773"/>
                  <a:pt x="520" y="773"/>
                  <a:pt x="520" y="773"/>
                </a:cubicBezTo>
                <a:close/>
                <a:moveTo>
                  <a:pt x="540" y="774"/>
                </a:moveTo>
                <a:cubicBezTo>
                  <a:pt x="543" y="767"/>
                  <a:pt x="549" y="762"/>
                  <a:pt x="555" y="758"/>
                </a:cubicBezTo>
                <a:cubicBezTo>
                  <a:pt x="556" y="759"/>
                  <a:pt x="557" y="759"/>
                  <a:pt x="558" y="760"/>
                </a:cubicBezTo>
                <a:cubicBezTo>
                  <a:pt x="553" y="765"/>
                  <a:pt x="549" y="770"/>
                  <a:pt x="545" y="776"/>
                </a:cubicBezTo>
                <a:cubicBezTo>
                  <a:pt x="545" y="776"/>
                  <a:pt x="545" y="776"/>
                  <a:pt x="545" y="776"/>
                </a:cubicBezTo>
                <a:cubicBezTo>
                  <a:pt x="541" y="776"/>
                  <a:pt x="538" y="776"/>
                  <a:pt x="534" y="776"/>
                </a:cubicBezTo>
                <a:cubicBezTo>
                  <a:pt x="533" y="776"/>
                  <a:pt x="528" y="776"/>
                  <a:pt x="524" y="776"/>
                </a:cubicBezTo>
                <a:cubicBezTo>
                  <a:pt x="531" y="768"/>
                  <a:pt x="536" y="760"/>
                  <a:pt x="543" y="752"/>
                </a:cubicBezTo>
                <a:cubicBezTo>
                  <a:pt x="543" y="752"/>
                  <a:pt x="543" y="752"/>
                  <a:pt x="544" y="752"/>
                </a:cubicBezTo>
                <a:cubicBezTo>
                  <a:pt x="547" y="754"/>
                  <a:pt x="550" y="756"/>
                  <a:pt x="554" y="757"/>
                </a:cubicBezTo>
                <a:cubicBezTo>
                  <a:pt x="547" y="762"/>
                  <a:pt x="542" y="767"/>
                  <a:pt x="539" y="774"/>
                </a:cubicBezTo>
                <a:cubicBezTo>
                  <a:pt x="539" y="775"/>
                  <a:pt x="540" y="775"/>
                  <a:pt x="540" y="774"/>
                </a:cubicBezTo>
                <a:close/>
                <a:moveTo>
                  <a:pt x="553" y="773"/>
                </a:moveTo>
                <a:cubicBezTo>
                  <a:pt x="556" y="769"/>
                  <a:pt x="559" y="766"/>
                  <a:pt x="563" y="762"/>
                </a:cubicBezTo>
                <a:cubicBezTo>
                  <a:pt x="564" y="763"/>
                  <a:pt x="566" y="764"/>
                  <a:pt x="567" y="765"/>
                </a:cubicBezTo>
                <a:cubicBezTo>
                  <a:pt x="567" y="765"/>
                  <a:pt x="567" y="765"/>
                  <a:pt x="567" y="765"/>
                </a:cubicBezTo>
                <a:cubicBezTo>
                  <a:pt x="564" y="768"/>
                  <a:pt x="561" y="771"/>
                  <a:pt x="557" y="773"/>
                </a:cubicBezTo>
                <a:cubicBezTo>
                  <a:pt x="557" y="773"/>
                  <a:pt x="557" y="774"/>
                  <a:pt x="558" y="773"/>
                </a:cubicBezTo>
                <a:cubicBezTo>
                  <a:pt x="561" y="772"/>
                  <a:pt x="564" y="768"/>
                  <a:pt x="567" y="766"/>
                </a:cubicBezTo>
                <a:cubicBezTo>
                  <a:pt x="567" y="766"/>
                  <a:pt x="567" y="766"/>
                  <a:pt x="567" y="765"/>
                </a:cubicBezTo>
                <a:cubicBezTo>
                  <a:pt x="569" y="767"/>
                  <a:pt x="571" y="768"/>
                  <a:pt x="573" y="770"/>
                </a:cubicBezTo>
                <a:cubicBezTo>
                  <a:pt x="575" y="772"/>
                  <a:pt x="577" y="774"/>
                  <a:pt x="579" y="776"/>
                </a:cubicBezTo>
                <a:cubicBezTo>
                  <a:pt x="568" y="775"/>
                  <a:pt x="557" y="776"/>
                  <a:pt x="546" y="776"/>
                </a:cubicBezTo>
                <a:cubicBezTo>
                  <a:pt x="550" y="770"/>
                  <a:pt x="554" y="765"/>
                  <a:pt x="559" y="760"/>
                </a:cubicBezTo>
                <a:cubicBezTo>
                  <a:pt x="560" y="761"/>
                  <a:pt x="561" y="761"/>
                  <a:pt x="562" y="762"/>
                </a:cubicBezTo>
                <a:cubicBezTo>
                  <a:pt x="558" y="765"/>
                  <a:pt x="555" y="768"/>
                  <a:pt x="552" y="772"/>
                </a:cubicBezTo>
                <a:cubicBezTo>
                  <a:pt x="552" y="773"/>
                  <a:pt x="553" y="773"/>
                  <a:pt x="553" y="773"/>
                </a:cubicBezTo>
                <a:close/>
                <a:moveTo>
                  <a:pt x="548" y="783"/>
                </a:moveTo>
                <a:cubicBezTo>
                  <a:pt x="548" y="783"/>
                  <a:pt x="548" y="782"/>
                  <a:pt x="547" y="783"/>
                </a:cubicBezTo>
                <a:cubicBezTo>
                  <a:pt x="547" y="783"/>
                  <a:pt x="547" y="783"/>
                  <a:pt x="547" y="783"/>
                </a:cubicBezTo>
                <a:cubicBezTo>
                  <a:pt x="540" y="783"/>
                  <a:pt x="533" y="784"/>
                  <a:pt x="527" y="784"/>
                </a:cubicBezTo>
                <a:cubicBezTo>
                  <a:pt x="526" y="783"/>
                  <a:pt x="525" y="783"/>
                  <a:pt x="524" y="782"/>
                </a:cubicBezTo>
                <a:cubicBezTo>
                  <a:pt x="524" y="782"/>
                  <a:pt x="523" y="782"/>
                  <a:pt x="523" y="782"/>
                </a:cubicBezTo>
                <a:cubicBezTo>
                  <a:pt x="524" y="783"/>
                  <a:pt x="525" y="783"/>
                  <a:pt x="526" y="784"/>
                </a:cubicBezTo>
                <a:cubicBezTo>
                  <a:pt x="524" y="784"/>
                  <a:pt x="523" y="784"/>
                  <a:pt x="521" y="784"/>
                </a:cubicBezTo>
                <a:cubicBezTo>
                  <a:pt x="521" y="784"/>
                  <a:pt x="521" y="784"/>
                  <a:pt x="521" y="784"/>
                </a:cubicBezTo>
                <a:cubicBezTo>
                  <a:pt x="521" y="784"/>
                  <a:pt x="521" y="784"/>
                  <a:pt x="521" y="784"/>
                </a:cubicBezTo>
                <a:cubicBezTo>
                  <a:pt x="520" y="785"/>
                  <a:pt x="519" y="785"/>
                  <a:pt x="519" y="785"/>
                </a:cubicBezTo>
                <a:cubicBezTo>
                  <a:pt x="519" y="784"/>
                  <a:pt x="518" y="783"/>
                  <a:pt x="518" y="783"/>
                </a:cubicBezTo>
                <a:cubicBezTo>
                  <a:pt x="520" y="781"/>
                  <a:pt x="521" y="779"/>
                  <a:pt x="523" y="778"/>
                </a:cubicBezTo>
                <a:cubicBezTo>
                  <a:pt x="529" y="776"/>
                  <a:pt x="541" y="776"/>
                  <a:pt x="545" y="776"/>
                </a:cubicBezTo>
                <a:cubicBezTo>
                  <a:pt x="545" y="777"/>
                  <a:pt x="545" y="777"/>
                  <a:pt x="545" y="777"/>
                </a:cubicBezTo>
                <a:cubicBezTo>
                  <a:pt x="545" y="776"/>
                  <a:pt x="546" y="776"/>
                  <a:pt x="546" y="776"/>
                </a:cubicBezTo>
                <a:cubicBezTo>
                  <a:pt x="557" y="776"/>
                  <a:pt x="568" y="776"/>
                  <a:pt x="579" y="777"/>
                </a:cubicBezTo>
                <a:cubicBezTo>
                  <a:pt x="581" y="778"/>
                  <a:pt x="583" y="780"/>
                  <a:pt x="584" y="782"/>
                </a:cubicBezTo>
                <a:cubicBezTo>
                  <a:pt x="572" y="782"/>
                  <a:pt x="560" y="782"/>
                  <a:pt x="548" y="783"/>
                </a:cubicBezTo>
                <a:close/>
                <a:moveTo>
                  <a:pt x="542" y="862"/>
                </a:moveTo>
                <a:cubicBezTo>
                  <a:pt x="541" y="862"/>
                  <a:pt x="541" y="862"/>
                  <a:pt x="541" y="862"/>
                </a:cubicBezTo>
                <a:cubicBezTo>
                  <a:pt x="541" y="862"/>
                  <a:pt x="541" y="862"/>
                  <a:pt x="541" y="862"/>
                </a:cubicBezTo>
                <a:cubicBezTo>
                  <a:pt x="541" y="862"/>
                  <a:pt x="541" y="862"/>
                  <a:pt x="542" y="862"/>
                </a:cubicBezTo>
                <a:cubicBezTo>
                  <a:pt x="542" y="862"/>
                  <a:pt x="542" y="862"/>
                  <a:pt x="542" y="862"/>
                </a:cubicBezTo>
                <a:close/>
                <a:moveTo>
                  <a:pt x="543" y="862"/>
                </a:moveTo>
                <a:cubicBezTo>
                  <a:pt x="544" y="862"/>
                  <a:pt x="546" y="862"/>
                  <a:pt x="547" y="862"/>
                </a:cubicBezTo>
                <a:cubicBezTo>
                  <a:pt x="547" y="862"/>
                  <a:pt x="547" y="862"/>
                  <a:pt x="547" y="862"/>
                </a:cubicBezTo>
                <a:cubicBezTo>
                  <a:pt x="546" y="862"/>
                  <a:pt x="544" y="862"/>
                  <a:pt x="543" y="862"/>
                </a:cubicBezTo>
                <a:cubicBezTo>
                  <a:pt x="543" y="862"/>
                  <a:pt x="543" y="862"/>
                  <a:pt x="543" y="862"/>
                </a:cubicBezTo>
                <a:close/>
                <a:moveTo>
                  <a:pt x="540" y="862"/>
                </a:moveTo>
                <a:cubicBezTo>
                  <a:pt x="533" y="862"/>
                  <a:pt x="525" y="863"/>
                  <a:pt x="518" y="863"/>
                </a:cubicBezTo>
                <a:cubicBezTo>
                  <a:pt x="518" y="863"/>
                  <a:pt x="518" y="862"/>
                  <a:pt x="518" y="862"/>
                </a:cubicBezTo>
                <a:cubicBezTo>
                  <a:pt x="520" y="862"/>
                  <a:pt x="523" y="862"/>
                  <a:pt x="525" y="862"/>
                </a:cubicBezTo>
                <a:cubicBezTo>
                  <a:pt x="525" y="863"/>
                  <a:pt x="525" y="863"/>
                  <a:pt x="526" y="862"/>
                </a:cubicBezTo>
                <a:cubicBezTo>
                  <a:pt x="530" y="862"/>
                  <a:pt x="535" y="862"/>
                  <a:pt x="540" y="862"/>
                </a:cubicBezTo>
                <a:cubicBezTo>
                  <a:pt x="540" y="862"/>
                  <a:pt x="540" y="862"/>
                  <a:pt x="540" y="862"/>
                </a:cubicBezTo>
                <a:close/>
                <a:moveTo>
                  <a:pt x="624" y="909"/>
                </a:moveTo>
                <a:cubicBezTo>
                  <a:pt x="627" y="905"/>
                  <a:pt x="630" y="901"/>
                  <a:pt x="633" y="897"/>
                </a:cubicBezTo>
                <a:cubicBezTo>
                  <a:pt x="632" y="900"/>
                  <a:pt x="631" y="902"/>
                  <a:pt x="630" y="905"/>
                </a:cubicBezTo>
                <a:cubicBezTo>
                  <a:pt x="629" y="905"/>
                  <a:pt x="629" y="907"/>
                  <a:pt x="628" y="909"/>
                </a:cubicBezTo>
                <a:cubicBezTo>
                  <a:pt x="627" y="909"/>
                  <a:pt x="626" y="910"/>
                  <a:pt x="626" y="911"/>
                </a:cubicBezTo>
                <a:cubicBezTo>
                  <a:pt x="624" y="911"/>
                  <a:pt x="622" y="910"/>
                  <a:pt x="620" y="910"/>
                </a:cubicBezTo>
                <a:cubicBezTo>
                  <a:pt x="621" y="905"/>
                  <a:pt x="625" y="901"/>
                  <a:pt x="628" y="897"/>
                </a:cubicBezTo>
                <a:cubicBezTo>
                  <a:pt x="629" y="896"/>
                  <a:pt x="629" y="896"/>
                  <a:pt x="630" y="895"/>
                </a:cubicBezTo>
                <a:cubicBezTo>
                  <a:pt x="631" y="895"/>
                  <a:pt x="632" y="895"/>
                  <a:pt x="634" y="895"/>
                </a:cubicBezTo>
                <a:cubicBezTo>
                  <a:pt x="630" y="899"/>
                  <a:pt x="627" y="904"/>
                  <a:pt x="623" y="908"/>
                </a:cubicBezTo>
                <a:cubicBezTo>
                  <a:pt x="623" y="909"/>
                  <a:pt x="624" y="910"/>
                  <a:pt x="624" y="909"/>
                </a:cubicBezTo>
                <a:close/>
                <a:moveTo>
                  <a:pt x="628" y="909"/>
                </a:moveTo>
                <a:cubicBezTo>
                  <a:pt x="630" y="907"/>
                  <a:pt x="632" y="904"/>
                  <a:pt x="634" y="902"/>
                </a:cubicBezTo>
                <a:cubicBezTo>
                  <a:pt x="633" y="905"/>
                  <a:pt x="632" y="908"/>
                  <a:pt x="631" y="911"/>
                </a:cubicBezTo>
                <a:cubicBezTo>
                  <a:pt x="630" y="911"/>
                  <a:pt x="629" y="911"/>
                  <a:pt x="628" y="911"/>
                </a:cubicBezTo>
                <a:cubicBezTo>
                  <a:pt x="628" y="910"/>
                  <a:pt x="628" y="910"/>
                  <a:pt x="628" y="909"/>
                </a:cubicBezTo>
                <a:close/>
                <a:moveTo>
                  <a:pt x="619" y="910"/>
                </a:moveTo>
                <a:cubicBezTo>
                  <a:pt x="616" y="910"/>
                  <a:pt x="613" y="910"/>
                  <a:pt x="611" y="910"/>
                </a:cubicBezTo>
                <a:cubicBezTo>
                  <a:pt x="614" y="905"/>
                  <a:pt x="616" y="899"/>
                  <a:pt x="619" y="894"/>
                </a:cubicBezTo>
                <a:cubicBezTo>
                  <a:pt x="622" y="894"/>
                  <a:pt x="625" y="895"/>
                  <a:pt x="628" y="895"/>
                </a:cubicBezTo>
                <a:cubicBezTo>
                  <a:pt x="624" y="900"/>
                  <a:pt x="620" y="905"/>
                  <a:pt x="619" y="910"/>
                </a:cubicBezTo>
                <a:close/>
                <a:moveTo>
                  <a:pt x="620" y="917"/>
                </a:moveTo>
                <a:cubicBezTo>
                  <a:pt x="620" y="917"/>
                  <a:pt x="620" y="917"/>
                  <a:pt x="620" y="917"/>
                </a:cubicBezTo>
                <a:cubicBezTo>
                  <a:pt x="621" y="919"/>
                  <a:pt x="623" y="921"/>
                  <a:pt x="624" y="923"/>
                </a:cubicBezTo>
                <a:cubicBezTo>
                  <a:pt x="624" y="923"/>
                  <a:pt x="624" y="923"/>
                  <a:pt x="624" y="923"/>
                </a:cubicBezTo>
                <a:cubicBezTo>
                  <a:pt x="622" y="925"/>
                  <a:pt x="620" y="926"/>
                  <a:pt x="618" y="928"/>
                </a:cubicBezTo>
                <a:cubicBezTo>
                  <a:pt x="618" y="928"/>
                  <a:pt x="618" y="928"/>
                  <a:pt x="618" y="928"/>
                </a:cubicBezTo>
                <a:cubicBezTo>
                  <a:pt x="617" y="927"/>
                  <a:pt x="616" y="926"/>
                  <a:pt x="616" y="925"/>
                </a:cubicBezTo>
                <a:cubicBezTo>
                  <a:pt x="615" y="925"/>
                  <a:pt x="614" y="925"/>
                  <a:pt x="615" y="926"/>
                </a:cubicBezTo>
                <a:cubicBezTo>
                  <a:pt x="615" y="926"/>
                  <a:pt x="616" y="927"/>
                  <a:pt x="616" y="928"/>
                </a:cubicBezTo>
                <a:cubicBezTo>
                  <a:pt x="614" y="928"/>
                  <a:pt x="612" y="928"/>
                  <a:pt x="610" y="928"/>
                </a:cubicBezTo>
                <a:cubicBezTo>
                  <a:pt x="611" y="925"/>
                  <a:pt x="612" y="921"/>
                  <a:pt x="613" y="918"/>
                </a:cubicBezTo>
                <a:cubicBezTo>
                  <a:pt x="613" y="918"/>
                  <a:pt x="613" y="918"/>
                  <a:pt x="613" y="917"/>
                </a:cubicBezTo>
                <a:cubicBezTo>
                  <a:pt x="615" y="917"/>
                  <a:pt x="617" y="916"/>
                  <a:pt x="619" y="915"/>
                </a:cubicBezTo>
                <a:cubicBezTo>
                  <a:pt x="619" y="915"/>
                  <a:pt x="619" y="916"/>
                  <a:pt x="619" y="916"/>
                </a:cubicBezTo>
                <a:cubicBezTo>
                  <a:pt x="619" y="917"/>
                  <a:pt x="619" y="917"/>
                  <a:pt x="620" y="917"/>
                </a:cubicBezTo>
                <a:close/>
                <a:moveTo>
                  <a:pt x="658" y="935"/>
                </a:moveTo>
                <a:cubicBezTo>
                  <a:pt x="657" y="936"/>
                  <a:pt x="655" y="938"/>
                  <a:pt x="654" y="940"/>
                </a:cubicBezTo>
                <a:cubicBezTo>
                  <a:pt x="654" y="937"/>
                  <a:pt x="654" y="935"/>
                  <a:pt x="654" y="933"/>
                </a:cubicBezTo>
                <a:cubicBezTo>
                  <a:pt x="654" y="933"/>
                  <a:pt x="655" y="933"/>
                  <a:pt x="655" y="933"/>
                </a:cubicBezTo>
                <a:cubicBezTo>
                  <a:pt x="656" y="933"/>
                  <a:pt x="656" y="933"/>
                  <a:pt x="657" y="933"/>
                </a:cubicBezTo>
                <a:cubicBezTo>
                  <a:pt x="657" y="934"/>
                  <a:pt x="658" y="934"/>
                  <a:pt x="658" y="935"/>
                </a:cubicBezTo>
                <a:close/>
                <a:moveTo>
                  <a:pt x="652" y="942"/>
                </a:moveTo>
                <a:cubicBezTo>
                  <a:pt x="651" y="941"/>
                  <a:pt x="651" y="939"/>
                  <a:pt x="650" y="938"/>
                </a:cubicBezTo>
                <a:cubicBezTo>
                  <a:pt x="651" y="937"/>
                  <a:pt x="652" y="936"/>
                  <a:pt x="653" y="934"/>
                </a:cubicBezTo>
                <a:cubicBezTo>
                  <a:pt x="653" y="937"/>
                  <a:pt x="653" y="939"/>
                  <a:pt x="653" y="941"/>
                </a:cubicBezTo>
                <a:cubicBezTo>
                  <a:pt x="653" y="941"/>
                  <a:pt x="652" y="942"/>
                  <a:pt x="652" y="942"/>
                </a:cubicBezTo>
                <a:close/>
                <a:moveTo>
                  <a:pt x="653" y="942"/>
                </a:moveTo>
                <a:cubicBezTo>
                  <a:pt x="653" y="943"/>
                  <a:pt x="653" y="943"/>
                  <a:pt x="653" y="944"/>
                </a:cubicBezTo>
                <a:cubicBezTo>
                  <a:pt x="653" y="944"/>
                  <a:pt x="653" y="943"/>
                  <a:pt x="653" y="943"/>
                </a:cubicBezTo>
                <a:cubicBezTo>
                  <a:pt x="653" y="943"/>
                  <a:pt x="653" y="942"/>
                  <a:pt x="653" y="942"/>
                </a:cubicBezTo>
                <a:close/>
                <a:moveTo>
                  <a:pt x="659" y="961"/>
                </a:moveTo>
                <a:cubicBezTo>
                  <a:pt x="658" y="961"/>
                  <a:pt x="656" y="961"/>
                  <a:pt x="655" y="961"/>
                </a:cubicBezTo>
                <a:cubicBezTo>
                  <a:pt x="655" y="961"/>
                  <a:pt x="655" y="961"/>
                  <a:pt x="654" y="960"/>
                </a:cubicBezTo>
                <a:cubicBezTo>
                  <a:pt x="656" y="961"/>
                  <a:pt x="657" y="961"/>
                  <a:pt x="659" y="961"/>
                </a:cubicBezTo>
                <a:cubicBezTo>
                  <a:pt x="659" y="961"/>
                  <a:pt x="659" y="961"/>
                  <a:pt x="659" y="961"/>
                </a:cubicBezTo>
                <a:close/>
                <a:moveTo>
                  <a:pt x="654" y="961"/>
                </a:moveTo>
                <a:cubicBezTo>
                  <a:pt x="651" y="961"/>
                  <a:pt x="648" y="961"/>
                  <a:pt x="645" y="961"/>
                </a:cubicBezTo>
                <a:cubicBezTo>
                  <a:pt x="644" y="960"/>
                  <a:pt x="643" y="960"/>
                  <a:pt x="642" y="959"/>
                </a:cubicBezTo>
                <a:cubicBezTo>
                  <a:pt x="643" y="959"/>
                  <a:pt x="645" y="959"/>
                  <a:pt x="646" y="959"/>
                </a:cubicBezTo>
                <a:cubicBezTo>
                  <a:pt x="647" y="960"/>
                  <a:pt x="647" y="960"/>
                  <a:pt x="647" y="961"/>
                </a:cubicBezTo>
                <a:cubicBezTo>
                  <a:pt x="648" y="961"/>
                  <a:pt x="649" y="960"/>
                  <a:pt x="648" y="960"/>
                </a:cubicBezTo>
                <a:cubicBezTo>
                  <a:pt x="648" y="960"/>
                  <a:pt x="648" y="960"/>
                  <a:pt x="648" y="959"/>
                </a:cubicBezTo>
                <a:cubicBezTo>
                  <a:pt x="649" y="960"/>
                  <a:pt x="651" y="960"/>
                  <a:pt x="653" y="960"/>
                </a:cubicBezTo>
                <a:cubicBezTo>
                  <a:pt x="653" y="960"/>
                  <a:pt x="653" y="961"/>
                  <a:pt x="654" y="961"/>
                </a:cubicBezTo>
                <a:close/>
                <a:moveTo>
                  <a:pt x="623" y="966"/>
                </a:moveTo>
                <a:cubicBezTo>
                  <a:pt x="623" y="967"/>
                  <a:pt x="623" y="967"/>
                  <a:pt x="623" y="967"/>
                </a:cubicBezTo>
                <a:cubicBezTo>
                  <a:pt x="619" y="971"/>
                  <a:pt x="615" y="975"/>
                  <a:pt x="610" y="979"/>
                </a:cubicBezTo>
                <a:cubicBezTo>
                  <a:pt x="606" y="974"/>
                  <a:pt x="601" y="969"/>
                  <a:pt x="600" y="964"/>
                </a:cubicBezTo>
                <a:cubicBezTo>
                  <a:pt x="603" y="964"/>
                  <a:pt x="606" y="964"/>
                  <a:pt x="610" y="964"/>
                </a:cubicBezTo>
                <a:cubicBezTo>
                  <a:pt x="607" y="965"/>
                  <a:pt x="605" y="966"/>
                  <a:pt x="604" y="968"/>
                </a:cubicBezTo>
                <a:cubicBezTo>
                  <a:pt x="604" y="968"/>
                  <a:pt x="605" y="969"/>
                  <a:pt x="605" y="968"/>
                </a:cubicBezTo>
                <a:cubicBezTo>
                  <a:pt x="606" y="966"/>
                  <a:pt x="609" y="965"/>
                  <a:pt x="611" y="965"/>
                </a:cubicBezTo>
                <a:cubicBezTo>
                  <a:pt x="612" y="965"/>
                  <a:pt x="612" y="964"/>
                  <a:pt x="612" y="964"/>
                </a:cubicBezTo>
                <a:cubicBezTo>
                  <a:pt x="613" y="964"/>
                  <a:pt x="614" y="964"/>
                  <a:pt x="616" y="964"/>
                </a:cubicBezTo>
                <a:cubicBezTo>
                  <a:pt x="616" y="964"/>
                  <a:pt x="616" y="965"/>
                  <a:pt x="617" y="965"/>
                </a:cubicBezTo>
                <a:cubicBezTo>
                  <a:pt x="617" y="965"/>
                  <a:pt x="618" y="965"/>
                  <a:pt x="617" y="964"/>
                </a:cubicBezTo>
                <a:cubicBezTo>
                  <a:pt x="620" y="964"/>
                  <a:pt x="622" y="964"/>
                  <a:pt x="625" y="965"/>
                </a:cubicBezTo>
                <a:cubicBezTo>
                  <a:pt x="625" y="965"/>
                  <a:pt x="626" y="965"/>
                  <a:pt x="626" y="965"/>
                </a:cubicBezTo>
                <a:cubicBezTo>
                  <a:pt x="625" y="965"/>
                  <a:pt x="625" y="966"/>
                  <a:pt x="624" y="967"/>
                </a:cubicBezTo>
                <a:cubicBezTo>
                  <a:pt x="623" y="967"/>
                  <a:pt x="623" y="966"/>
                  <a:pt x="623" y="966"/>
                </a:cubicBezTo>
                <a:cubicBezTo>
                  <a:pt x="623" y="966"/>
                  <a:pt x="622" y="966"/>
                  <a:pt x="623" y="966"/>
                </a:cubicBezTo>
                <a:close/>
                <a:moveTo>
                  <a:pt x="626" y="969"/>
                </a:moveTo>
                <a:cubicBezTo>
                  <a:pt x="626" y="970"/>
                  <a:pt x="626" y="970"/>
                  <a:pt x="626" y="970"/>
                </a:cubicBezTo>
                <a:cubicBezTo>
                  <a:pt x="626" y="970"/>
                  <a:pt x="626" y="970"/>
                  <a:pt x="626" y="970"/>
                </a:cubicBezTo>
                <a:cubicBezTo>
                  <a:pt x="626" y="970"/>
                  <a:pt x="626" y="970"/>
                  <a:pt x="626" y="970"/>
                </a:cubicBezTo>
                <a:cubicBezTo>
                  <a:pt x="621" y="973"/>
                  <a:pt x="616" y="977"/>
                  <a:pt x="612" y="981"/>
                </a:cubicBezTo>
                <a:cubicBezTo>
                  <a:pt x="611" y="980"/>
                  <a:pt x="611" y="980"/>
                  <a:pt x="610" y="979"/>
                </a:cubicBezTo>
                <a:cubicBezTo>
                  <a:pt x="615" y="975"/>
                  <a:pt x="619" y="971"/>
                  <a:pt x="624" y="967"/>
                </a:cubicBezTo>
                <a:cubicBezTo>
                  <a:pt x="624" y="968"/>
                  <a:pt x="625" y="969"/>
                  <a:pt x="626" y="969"/>
                </a:cubicBezTo>
                <a:close/>
                <a:moveTo>
                  <a:pt x="637" y="981"/>
                </a:moveTo>
                <a:cubicBezTo>
                  <a:pt x="634" y="985"/>
                  <a:pt x="629" y="989"/>
                  <a:pt x="627" y="993"/>
                </a:cubicBezTo>
                <a:cubicBezTo>
                  <a:pt x="626" y="992"/>
                  <a:pt x="624" y="991"/>
                  <a:pt x="623" y="990"/>
                </a:cubicBezTo>
                <a:cubicBezTo>
                  <a:pt x="627" y="986"/>
                  <a:pt x="631" y="983"/>
                  <a:pt x="636" y="979"/>
                </a:cubicBezTo>
                <a:cubicBezTo>
                  <a:pt x="636" y="980"/>
                  <a:pt x="637" y="980"/>
                  <a:pt x="637" y="981"/>
                </a:cubicBezTo>
                <a:close/>
                <a:moveTo>
                  <a:pt x="636" y="979"/>
                </a:moveTo>
                <a:cubicBezTo>
                  <a:pt x="637" y="978"/>
                  <a:pt x="638" y="978"/>
                  <a:pt x="639" y="977"/>
                </a:cubicBezTo>
                <a:cubicBezTo>
                  <a:pt x="639" y="977"/>
                  <a:pt x="640" y="978"/>
                  <a:pt x="640" y="978"/>
                </a:cubicBezTo>
                <a:cubicBezTo>
                  <a:pt x="639" y="979"/>
                  <a:pt x="639" y="980"/>
                  <a:pt x="638" y="980"/>
                </a:cubicBezTo>
                <a:cubicBezTo>
                  <a:pt x="638" y="980"/>
                  <a:pt x="638" y="980"/>
                  <a:pt x="638" y="981"/>
                </a:cubicBezTo>
                <a:cubicBezTo>
                  <a:pt x="637" y="980"/>
                  <a:pt x="637" y="979"/>
                  <a:pt x="636" y="979"/>
                </a:cubicBezTo>
                <a:close/>
                <a:moveTo>
                  <a:pt x="626" y="995"/>
                </a:moveTo>
                <a:cubicBezTo>
                  <a:pt x="626" y="995"/>
                  <a:pt x="627" y="994"/>
                  <a:pt x="627" y="994"/>
                </a:cubicBezTo>
                <a:cubicBezTo>
                  <a:pt x="628" y="995"/>
                  <a:pt x="629" y="995"/>
                  <a:pt x="630" y="996"/>
                </a:cubicBezTo>
                <a:cubicBezTo>
                  <a:pt x="626" y="996"/>
                  <a:pt x="622" y="996"/>
                  <a:pt x="618" y="995"/>
                </a:cubicBezTo>
                <a:cubicBezTo>
                  <a:pt x="619" y="994"/>
                  <a:pt x="621" y="993"/>
                  <a:pt x="622" y="992"/>
                </a:cubicBezTo>
                <a:cubicBezTo>
                  <a:pt x="622" y="992"/>
                  <a:pt x="623" y="993"/>
                  <a:pt x="623" y="994"/>
                </a:cubicBezTo>
                <a:cubicBezTo>
                  <a:pt x="624" y="994"/>
                  <a:pt x="624" y="994"/>
                  <a:pt x="624" y="994"/>
                </a:cubicBezTo>
                <a:cubicBezTo>
                  <a:pt x="623" y="993"/>
                  <a:pt x="623" y="992"/>
                  <a:pt x="622" y="991"/>
                </a:cubicBezTo>
                <a:cubicBezTo>
                  <a:pt x="622" y="991"/>
                  <a:pt x="623" y="991"/>
                  <a:pt x="623" y="991"/>
                </a:cubicBezTo>
                <a:cubicBezTo>
                  <a:pt x="624" y="992"/>
                  <a:pt x="625" y="993"/>
                  <a:pt x="627" y="994"/>
                </a:cubicBezTo>
                <a:cubicBezTo>
                  <a:pt x="626" y="994"/>
                  <a:pt x="626" y="995"/>
                  <a:pt x="626" y="995"/>
                </a:cubicBezTo>
                <a:cubicBezTo>
                  <a:pt x="626" y="995"/>
                  <a:pt x="626" y="996"/>
                  <a:pt x="626" y="995"/>
                </a:cubicBezTo>
                <a:close/>
                <a:moveTo>
                  <a:pt x="648" y="1001"/>
                </a:moveTo>
                <a:cubicBezTo>
                  <a:pt x="648" y="1001"/>
                  <a:pt x="647" y="1002"/>
                  <a:pt x="647" y="1002"/>
                </a:cubicBezTo>
                <a:cubicBezTo>
                  <a:pt x="647" y="1002"/>
                  <a:pt x="646" y="1002"/>
                  <a:pt x="645" y="1002"/>
                </a:cubicBezTo>
                <a:cubicBezTo>
                  <a:pt x="644" y="1002"/>
                  <a:pt x="643" y="1002"/>
                  <a:pt x="642" y="1002"/>
                </a:cubicBezTo>
                <a:cubicBezTo>
                  <a:pt x="641" y="1000"/>
                  <a:pt x="641" y="1000"/>
                  <a:pt x="643" y="1001"/>
                </a:cubicBezTo>
                <a:cubicBezTo>
                  <a:pt x="643" y="1002"/>
                  <a:pt x="643" y="1001"/>
                  <a:pt x="643" y="1001"/>
                </a:cubicBezTo>
                <a:cubicBezTo>
                  <a:pt x="642" y="1000"/>
                  <a:pt x="642" y="1000"/>
                  <a:pt x="641" y="999"/>
                </a:cubicBezTo>
                <a:cubicBezTo>
                  <a:pt x="644" y="999"/>
                  <a:pt x="647" y="999"/>
                  <a:pt x="649" y="999"/>
                </a:cubicBezTo>
                <a:cubicBezTo>
                  <a:pt x="649" y="1000"/>
                  <a:pt x="648" y="1000"/>
                  <a:pt x="648" y="1001"/>
                </a:cubicBezTo>
                <a:close/>
                <a:moveTo>
                  <a:pt x="650" y="999"/>
                </a:moveTo>
                <a:cubicBezTo>
                  <a:pt x="650" y="999"/>
                  <a:pt x="650" y="999"/>
                  <a:pt x="650" y="999"/>
                </a:cubicBezTo>
                <a:cubicBezTo>
                  <a:pt x="650" y="999"/>
                  <a:pt x="649" y="1000"/>
                  <a:pt x="649" y="1000"/>
                </a:cubicBezTo>
                <a:cubicBezTo>
                  <a:pt x="649" y="1000"/>
                  <a:pt x="649" y="999"/>
                  <a:pt x="650" y="999"/>
                </a:cubicBezTo>
                <a:close/>
                <a:moveTo>
                  <a:pt x="660" y="1020"/>
                </a:moveTo>
                <a:cubicBezTo>
                  <a:pt x="658" y="1020"/>
                  <a:pt x="657" y="1021"/>
                  <a:pt x="656" y="1021"/>
                </a:cubicBezTo>
                <a:cubicBezTo>
                  <a:pt x="654" y="1018"/>
                  <a:pt x="651" y="1015"/>
                  <a:pt x="649" y="1013"/>
                </a:cubicBezTo>
                <a:cubicBezTo>
                  <a:pt x="648" y="1011"/>
                  <a:pt x="648" y="1010"/>
                  <a:pt x="647" y="1009"/>
                </a:cubicBezTo>
                <a:cubicBezTo>
                  <a:pt x="648" y="1008"/>
                  <a:pt x="648" y="1007"/>
                  <a:pt x="649" y="1007"/>
                </a:cubicBezTo>
                <a:cubicBezTo>
                  <a:pt x="649" y="1007"/>
                  <a:pt x="649" y="1007"/>
                  <a:pt x="649" y="1007"/>
                </a:cubicBezTo>
                <a:cubicBezTo>
                  <a:pt x="649" y="1007"/>
                  <a:pt x="650" y="1008"/>
                  <a:pt x="650" y="1008"/>
                </a:cubicBezTo>
                <a:cubicBezTo>
                  <a:pt x="650" y="1008"/>
                  <a:pt x="650" y="1008"/>
                  <a:pt x="650" y="1008"/>
                </a:cubicBezTo>
                <a:cubicBezTo>
                  <a:pt x="650" y="1008"/>
                  <a:pt x="650" y="1009"/>
                  <a:pt x="651" y="1009"/>
                </a:cubicBezTo>
                <a:cubicBezTo>
                  <a:pt x="651" y="1009"/>
                  <a:pt x="651" y="1009"/>
                  <a:pt x="651" y="1009"/>
                </a:cubicBezTo>
                <a:cubicBezTo>
                  <a:pt x="651" y="1009"/>
                  <a:pt x="651" y="1009"/>
                  <a:pt x="652" y="1009"/>
                </a:cubicBezTo>
                <a:cubicBezTo>
                  <a:pt x="652" y="1009"/>
                  <a:pt x="652" y="1010"/>
                  <a:pt x="652" y="1010"/>
                </a:cubicBezTo>
                <a:cubicBezTo>
                  <a:pt x="651" y="1010"/>
                  <a:pt x="652" y="1011"/>
                  <a:pt x="652" y="1010"/>
                </a:cubicBezTo>
                <a:cubicBezTo>
                  <a:pt x="652" y="1010"/>
                  <a:pt x="652" y="1010"/>
                  <a:pt x="652" y="1010"/>
                </a:cubicBezTo>
                <a:cubicBezTo>
                  <a:pt x="653" y="1011"/>
                  <a:pt x="653" y="1011"/>
                  <a:pt x="654" y="1011"/>
                </a:cubicBezTo>
                <a:cubicBezTo>
                  <a:pt x="654" y="1011"/>
                  <a:pt x="654" y="1012"/>
                  <a:pt x="654" y="1012"/>
                </a:cubicBezTo>
                <a:cubicBezTo>
                  <a:pt x="656" y="1014"/>
                  <a:pt x="659" y="1016"/>
                  <a:pt x="661" y="1018"/>
                </a:cubicBezTo>
                <a:cubicBezTo>
                  <a:pt x="661" y="1019"/>
                  <a:pt x="660" y="1020"/>
                  <a:pt x="660" y="1020"/>
                </a:cubicBezTo>
                <a:close/>
                <a:moveTo>
                  <a:pt x="662" y="1019"/>
                </a:moveTo>
                <a:cubicBezTo>
                  <a:pt x="662" y="1019"/>
                  <a:pt x="663" y="1019"/>
                  <a:pt x="663" y="1020"/>
                </a:cubicBezTo>
                <a:cubicBezTo>
                  <a:pt x="662" y="1020"/>
                  <a:pt x="661" y="1020"/>
                  <a:pt x="660" y="1020"/>
                </a:cubicBezTo>
                <a:cubicBezTo>
                  <a:pt x="661" y="1020"/>
                  <a:pt x="661" y="1019"/>
                  <a:pt x="662" y="1019"/>
                </a:cubicBezTo>
                <a:close/>
                <a:moveTo>
                  <a:pt x="663" y="1028"/>
                </a:moveTo>
                <a:cubicBezTo>
                  <a:pt x="662" y="1027"/>
                  <a:pt x="662" y="1027"/>
                  <a:pt x="662" y="1026"/>
                </a:cubicBezTo>
                <a:cubicBezTo>
                  <a:pt x="666" y="1026"/>
                  <a:pt x="671" y="1025"/>
                  <a:pt x="676" y="1025"/>
                </a:cubicBezTo>
                <a:cubicBezTo>
                  <a:pt x="676" y="1027"/>
                  <a:pt x="677" y="1028"/>
                  <a:pt x="677" y="1030"/>
                </a:cubicBezTo>
                <a:cubicBezTo>
                  <a:pt x="674" y="1030"/>
                  <a:pt x="672" y="1030"/>
                  <a:pt x="669" y="1030"/>
                </a:cubicBezTo>
                <a:cubicBezTo>
                  <a:pt x="668" y="1029"/>
                  <a:pt x="668" y="1029"/>
                  <a:pt x="667" y="1028"/>
                </a:cubicBezTo>
                <a:cubicBezTo>
                  <a:pt x="667" y="1028"/>
                  <a:pt x="667" y="1028"/>
                  <a:pt x="667" y="1028"/>
                </a:cubicBezTo>
                <a:cubicBezTo>
                  <a:pt x="667" y="1029"/>
                  <a:pt x="668" y="1030"/>
                  <a:pt x="668" y="1030"/>
                </a:cubicBezTo>
                <a:cubicBezTo>
                  <a:pt x="667" y="1030"/>
                  <a:pt x="666" y="1030"/>
                  <a:pt x="665" y="1030"/>
                </a:cubicBezTo>
                <a:cubicBezTo>
                  <a:pt x="665" y="1030"/>
                  <a:pt x="665" y="1030"/>
                  <a:pt x="665" y="1030"/>
                </a:cubicBezTo>
                <a:cubicBezTo>
                  <a:pt x="661" y="1030"/>
                  <a:pt x="658" y="1030"/>
                  <a:pt x="654" y="1030"/>
                </a:cubicBezTo>
                <a:cubicBezTo>
                  <a:pt x="654" y="1030"/>
                  <a:pt x="654" y="1030"/>
                  <a:pt x="653" y="1030"/>
                </a:cubicBezTo>
                <a:cubicBezTo>
                  <a:pt x="653" y="1030"/>
                  <a:pt x="653" y="1030"/>
                  <a:pt x="653" y="1030"/>
                </a:cubicBezTo>
                <a:cubicBezTo>
                  <a:pt x="653" y="1030"/>
                  <a:pt x="653" y="1030"/>
                  <a:pt x="653" y="1030"/>
                </a:cubicBezTo>
                <a:cubicBezTo>
                  <a:pt x="647" y="1030"/>
                  <a:pt x="642" y="1029"/>
                  <a:pt x="636" y="1029"/>
                </a:cubicBezTo>
                <a:cubicBezTo>
                  <a:pt x="638" y="1029"/>
                  <a:pt x="640" y="1029"/>
                  <a:pt x="642" y="1029"/>
                </a:cubicBezTo>
                <a:cubicBezTo>
                  <a:pt x="648" y="1028"/>
                  <a:pt x="655" y="1027"/>
                  <a:pt x="661" y="1027"/>
                </a:cubicBezTo>
                <a:cubicBezTo>
                  <a:pt x="662" y="1027"/>
                  <a:pt x="662" y="1028"/>
                  <a:pt x="663" y="1028"/>
                </a:cubicBezTo>
                <a:cubicBezTo>
                  <a:pt x="663" y="1028"/>
                  <a:pt x="663" y="1028"/>
                  <a:pt x="663" y="1028"/>
                </a:cubicBezTo>
                <a:close/>
                <a:moveTo>
                  <a:pt x="677" y="1028"/>
                </a:moveTo>
                <a:cubicBezTo>
                  <a:pt x="677" y="1029"/>
                  <a:pt x="678" y="1029"/>
                  <a:pt x="678" y="1030"/>
                </a:cubicBezTo>
                <a:cubicBezTo>
                  <a:pt x="678" y="1030"/>
                  <a:pt x="677" y="1030"/>
                  <a:pt x="677" y="1030"/>
                </a:cubicBezTo>
                <a:cubicBezTo>
                  <a:pt x="677" y="1028"/>
                  <a:pt x="677" y="1026"/>
                  <a:pt x="677" y="1028"/>
                </a:cubicBezTo>
                <a:close/>
                <a:moveTo>
                  <a:pt x="684" y="1034"/>
                </a:moveTo>
                <a:cubicBezTo>
                  <a:pt x="684" y="1034"/>
                  <a:pt x="684" y="1034"/>
                  <a:pt x="684" y="1034"/>
                </a:cubicBezTo>
                <a:cubicBezTo>
                  <a:pt x="685" y="1036"/>
                  <a:pt x="685" y="1038"/>
                  <a:pt x="686" y="1040"/>
                </a:cubicBezTo>
                <a:cubicBezTo>
                  <a:pt x="688" y="1045"/>
                  <a:pt x="689" y="1050"/>
                  <a:pt x="691" y="1054"/>
                </a:cubicBezTo>
                <a:cubicBezTo>
                  <a:pt x="691" y="1055"/>
                  <a:pt x="692" y="1054"/>
                  <a:pt x="692" y="1054"/>
                </a:cubicBezTo>
                <a:cubicBezTo>
                  <a:pt x="689" y="1046"/>
                  <a:pt x="687" y="1038"/>
                  <a:pt x="684" y="1031"/>
                </a:cubicBezTo>
                <a:cubicBezTo>
                  <a:pt x="684" y="1030"/>
                  <a:pt x="684" y="1030"/>
                  <a:pt x="683" y="1030"/>
                </a:cubicBezTo>
                <a:cubicBezTo>
                  <a:pt x="684" y="1030"/>
                  <a:pt x="685" y="1030"/>
                  <a:pt x="687" y="1030"/>
                </a:cubicBezTo>
                <a:cubicBezTo>
                  <a:pt x="687" y="1032"/>
                  <a:pt x="687" y="1033"/>
                  <a:pt x="687" y="1034"/>
                </a:cubicBezTo>
                <a:cubicBezTo>
                  <a:pt x="687" y="1034"/>
                  <a:pt x="687" y="1035"/>
                  <a:pt x="687" y="1035"/>
                </a:cubicBezTo>
                <a:cubicBezTo>
                  <a:pt x="688" y="1040"/>
                  <a:pt x="690" y="1045"/>
                  <a:pt x="693" y="1050"/>
                </a:cubicBezTo>
                <a:cubicBezTo>
                  <a:pt x="693" y="1050"/>
                  <a:pt x="694" y="1050"/>
                  <a:pt x="694" y="1050"/>
                </a:cubicBezTo>
                <a:cubicBezTo>
                  <a:pt x="694" y="1048"/>
                  <a:pt x="694" y="1047"/>
                  <a:pt x="694" y="1046"/>
                </a:cubicBezTo>
                <a:cubicBezTo>
                  <a:pt x="695" y="1047"/>
                  <a:pt x="696" y="1047"/>
                  <a:pt x="696" y="1048"/>
                </a:cubicBezTo>
                <a:cubicBezTo>
                  <a:pt x="697" y="1049"/>
                  <a:pt x="697" y="1048"/>
                  <a:pt x="697" y="1047"/>
                </a:cubicBezTo>
                <a:cubicBezTo>
                  <a:pt x="696" y="1046"/>
                  <a:pt x="695" y="1045"/>
                  <a:pt x="694" y="1043"/>
                </a:cubicBezTo>
                <a:cubicBezTo>
                  <a:pt x="694" y="1039"/>
                  <a:pt x="692" y="1035"/>
                  <a:pt x="692" y="1030"/>
                </a:cubicBezTo>
                <a:cubicBezTo>
                  <a:pt x="694" y="1030"/>
                  <a:pt x="695" y="1030"/>
                  <a:pt x="697" y="1030"/>
                </a:cubicBezTo>
                <a:cubicBezTo>
                  <a:pt x="697" y="1030"/>
                  <a:pt x="697" y="1030"/>
                  <a:pt x="697" y="1030"/>
                </a:cubicBezTo>
                <a:cubicBezTo>
                  <a:pt x="697" y="1033"/>
                  <a:pt x="698" y="1036"/>
                  <a:pt x="698" y="1039"/>
                </a:cubicBezTo>
                <a:cubicBezTo>
                  <a:pt x="698" y="1040"/>
                  <a:pt x="698" y="1041"/>
                  <a:pt x="698" y="1042"/>
                </a:cubicBezTo>
                <a:cubicBezTo>
                  <a:pt x="698" y="1041"/>
                  <a:pt x="697" y="1041"/>
                  <a:pt x="697" y="1041"/>
                </a:cubicBezTo>
                <a:cubicBezTo>
                  <a:pt x="697" y="1040"/>
                  <a:pt x="696" y="1040"/>
                  <a:pt x="696" y="1041"/>
                </a:cubicBezTo>
                <a:cubicBezTo>
                  <a:pt x="697" y="1042"/>
                  <a:pt x="697" y="1043"/>
                  <a:pt x="698" y="1043"/>
                </a:cubicBezTo>
                <a:cubicBezTo>
                  <a:pt x="698" y="1043"/>
                  <a:pt x="699" y="1043"/>
                  <a:pt x="699" y="1043"/>
                </a:cubicBezTo>
                <a:cubicBezTo>
                  <a:pt x="699" y="1042"/>
                  <a:pt x="699" y="1041"/>
                  <a:pt x="699" y="1041"/>
                </a:cubicBezTo>
                <a:cubicBezTo>
                  <a:pt x="699" y="1041"/>
                  <a:pt x="699" y="1041"/>
                  <a:pt x="699" y="1041"/>
                </a:cubicBezTo>
                <a:cubicBezTo>
                  <a:pt x="701" y="1039"/>
                  <a:pt x="701" y="1038"/>
                  <a:pt x="701" y="1036"/>
                </a:cubicBezTo>
                <a:cubicBezTo>
                  <a:pt x="702" y="1036"/>
                  <a:pt x="702" y="1037"/>
                  <a:pt x="702" y="1037"/>
                </a:cubicBezTo>
                <a:cubicBezTo>
                  <a:pt x="703" y="1038"/>
                  <a:pt x="703" y="1037"/>
                  <a:pt x="703" y="1037"/>
                </a:cubicBezTo>
                <a:cubicBezTo>
                  <a:pt x="703" y="1037"/>
                  <a:pt x="704" y="1037"/>
                  <a:pt x="704" y="1036"/>
                </a:cubicBezTo>
                <a:cubicBezTo>
                  <a:pt x="702" y="1041"/>
                  <a:pt x="700" y="1045"/>
                  <a:pt x="698" y="1050"/>
                </a:cubicBezTo>
                <a:cubicBezTo>
                  <a:pt x="695" y="1054"/>
                  <a:pt x="693" y="1058"/>
                  <a:pt x="691" y="1062"/>
                </a:cubicBezTo>
                <a:cubicBezTo>
                  <a:pt x="687" y="1051"/>
                  <a:pt x="683" y="1041"/>
                  <a:pt x="679" y="1030"/>
                </a:cubicBezTo>
                <a:cubicBezTo>
                  <a:pt x="680" y="1030"/>
                  <a:pt x="681" y="1030"/>
                  <a:pt x="683" y="1030"/>
                </a:cubicBezTo>
                <a:cubicBezTo>
                  <a:pt x="682" y="1030"/>
                  <a:pt x="682" y="1031"/>
                  <a:pt x="682" y="1031"/>
                </a:cubicBezTo>
                <a:cubicBezTo>
                  <a:pt x="683" y="1032"/>
                  <a:pt x="683" y="1033"/>
                  <a:pt x="684" y="1034"/>
                </a:cubicBezTo>
                <a:close/>
                <a:moveTo>
                  <a:pt x="693" y="1043"/>
                </a:moveTo>
                <a:cubicBezTo>
                  <a:pt x="693" y="1045"/>
                  <a:pt x="694" y="1046"/>
                  <a:pt x="693" y="1048"/>
                </a:cubicBezTo>
                <a:cubicBezTo>
                  <a:pt x="693" y="1048"/>
                  <a:pt x="691" y="1043"/>
                  <a:pt x="691" y="1043"/>
                </a:cubicBezTo>
                <a:cubicBezTo>
                  <a:pt x="690" y="1042"/>
                  <a:pt x="690" y="1040"/>
                  <a:pt x="689" y="1039"/>
                </a:cubicBezTo>
                <a:cubicBezTo>
                  <a:pt x="689" y="1036"/>
                  <a:pt x="688" y="1033"/>
                  <a:pt x="688" y="1030"/>
                </a:cubicBezTo>
                <a:cubicBezTo>
                  <a:pt x="689" y="1030"/>
                  <a:pt x="690" y="1030"/>
                  <a:pt x="691" y="1030"/>
                </a:cubicBezTo>
                <a:cubicBezTo>
                  <a:pt x="691" y="1035"/>
                  <a:pt x="691" y="1039"/>
                  <a:pt x="693" y="1043"/>
                </a:cubicBezTo>
                <a:close/>
                <a:moveTo>
                  <a:pt x="705" y="1031"/>
                </a:moveTo>
                <a:cubicBezTo>
                  <a:pt x="705" y="1032"/>
                  <a:pt x="705" y="1032"/>
                  <a:pt x="705" y="1032"/>
                </a:cubicBezTo>
                <a:cubicBezTo>
                  <a:pt x="705" y="1032"/>
                  <a:pt x="705" y="1033"/>
                  <a:pt x="705" y="1033"/>
                </a:cubicBezTo>
                <a:cubicBezTo>
                  <a:pt x="705" y="1032"/>
                  <a:pt x="705" y="1032"/>
                  <a:pt x="705" y="1031"/>
                </a:cubicBezTo>
                <a:close/>
                <a:moveTo>
                  <a:pt x="705" y="1031"/>
                </a:moveTo>
                <a:cubicBezTo>
                  <a:pt x="705" y="1031"/>
                  <a:pt x="705" y="1031"/>
                  <a:pt x="705" y="1030"/>
                </a:cubicBezTo>
                <a:cubicBezTo>
                  <a:pt x="705" y="1030"/>
                  <a:pt x="705" y="1030"/>
                  <a:pt x="706" y="1030"/>
                </a:cubicBezTo>
                <a:cubicBezTo>
                  <a:pt x="705" y="1031"/>
                  <a:pt x="705" y="1031"/>
                  <a:pt x="705" y="1031"/>
                </a:cubicBezTo>
                <a:cubicBezTo>
                  <a:pt x="705" y="1031"/>
                  <a:pt x="705" y="1031"/>
                  <a:pt x="705" y="1031"/>
                </a:cubicBezTo>
                <a:close/>
                <a:moveTo>
                  <a:pt x="704" y="1030"/>
                </a:moveTo>
                <a:cubicBezTo>
                  <a:pt x="704" y="1033"/>
                  <a:pt x="704" y="1034"/>
                  <a:pt x="703" y="1036"/>
                </a:cubicBezTo>
                <a:cubicBezTo>
                  <a:pt x="702" y="1034"/>
                  <a:pt x="701" y="1032"/>
                  <a:pt x="701" y="1030"/>
                </a:cubicBezTo>
                <a:cubicBezTo>
                  <a:pt x="702" y="1030"/>
                  <a:pt x="703" y="1030"/>
                  <a:pt x="704" y="1030"/>
                </a:cubicBezTo>
                <a:close/>
                <a:moveTo>
                  <a:pt x="699" y="1039"/>
                </a:moveTo>
                <a:cubicBezTo>
                  <a:pt x="699" y="1039"/>
                  <a:pt x="699" y="1039"/>
                  <a:pt x="699" y="1039"/>
                </a:cubicBezTo>
                <a:cubicBezTo>
                  <a:pt x="699" y="1036"/>
                  <a:pt x="698" y="1033"/>
                  <a:pt x="698" y="1030"/>
                </a:cubicBezTo>
                <a:cubicBezTo>
                  <a:pt x="698" y="1030"/>
                  <a:pt x="698" y="1030"/>
                  <a:pt x="698" y="1030"/>
                </a:cubicBezTo>
                <a:cubicBezTo>
                  <a:pt x="699" y="1030"/>
                  <a:pt x="699" y="1030"/>
                  <a:pt x="700" y="1030"/>
                </a:cubicBezTo>
                <a:cubicBezTo>
                  <a:pt x="700" y="1033"/>
                  <a:pt x="701" y="1037"/>
                  <a:pt x="699" y="1039"/>
                </a:cubicBezTo>
                <a:close/>
                <a:moveTo>
                  <a:pt x="684" y="1045"/>
                </a:moveTo>
                <a:cubicBezTo>
                  <a:pt x="686" y="1051"/>
                  <a:pt x="688" y="1056"/>
                  <a:pt x="691" y="1062"/>
                </a:cubicBezTo>
                <a:cubicBezTo>
                  <a:pt x="689" y="1064"/>
                  <a:pt x="688" y="1067"/>
                  <a:pt x="687" y="1069"/>
                </a:cubicBezTo>
                <a:cubicBezTo>
                  <a:pt x="687" y="1068"/>
                  <a:pt x="686" y="1068"/>
                  <a:pt x="686" y="1068"/>
                </a:cubicBezTo>
                <a:cubicBezTo>
                  <a:pt x="685" y="1065"/>
                  <a:pt x="684" y="1061"/>
                  <a:pt x="683" y="1058"/>
                </a:cubicBezTo>
                <a:cubicBezTo>
                  <a:pt x="683" y="1058"/>
                  <a:pt x="683" y="1057"/>
                  <a:pt x="683" y="1057"/>
                </a:cubicBezTo>
                <a:cubicBezTo>
                  <a:pt x="683" y="1056"/>
                  <a:pt x="683" y="1056"/>
                  <a:pt x="682" y="1056"/>
                </a:cubicBezTo>
                <a:cubicBezTo>
                  <a:pt x="682" y="1056"/>
                  <a:pt x="682" y="1056"/>
                  <a:pt x="682" y="1056"/>
                </a:cubicBezTo>
                <a:cubicBezTo>
                  <a:pt x="679" y="1047"/>
                  <a:pt x="675" y="1038"/>
                  <a:pt x="669" y="1030"/>
                </a:cubicBezTo>
                <a:cubicBezTo>
                  <a:pt x="672" y="1030"/>
                  <a:pt x="674" y="1030"/>
                  <a:pt x="677" y="1030"/>
                </a:cubicBezTo>
                <a:cubicBezTo>
                  <a:pt x="677" y="1031"/>
                  <a:pt x="677" y="1032"/>
                  <a:pt x="677" y="1033"/>
                </a:cubicBezTo>
                <a:cubicBezTo>
                  <a:pt x="677" y="1033"/>
                  <a:pt x="677" y="1033"/>
                  <a:pt x="677" y="1033"/>
                </a:cubicBezTo>
                <a:cubicBezTo>
                  <a:pt x="677" y="1033"/>
                  <a:pt x="677" y="1032"/>
                  <a:pt x="677" y="1030"/>
                </a:cubicBezTo>
                <a:cubicBezTo>
                  <a:pt x="677" y="1030"/>
                  <a:pt x="678" y="1030"/>
                  <a:pt x="678" y="1030"/>
                </a:cubicBezTo>
                <a:cubicBezTo>
                  <a:pt x="680" y="1035"/>
                  <a:pt x="682" y="1040"/>
                  <a:pt x="684" y="1045"/>
                </a:cubicBezTo>
                <a:close/>
                <a:moveTo>
                  <a:pt x="689" y="1082"/>
                </a:moveTo>
                <a:cubicBezTo>
                  <a:pt x="687" y="1088"/>
                  <a:pt x="684" y="1095"/>
                  <a:pt x="681" y="1102"/>
                </a:cubicBezTo>
                <a:cubicBezTo>
                  <a:pt x="680" y="1105"/>
                  <a:pt x="679" y="1108"/>
                  <a:pt x="678" y="1111"/>
                </a:cubicBezTo>
                <a:cubicBezTo>
                  <a:pt x="677" y="1111"/>
                  <a:pt x="677" y="1112"/>
                  <a:pt x="677" y="1113"/>
                </a:cubicBezTo>
                <a:cubicBezTo>
                  <a:pt x="675" y="1117"/>
                  <a:pt x="673" y="1120"/>
                  <a:pt x="672" y="1124"/>
                </a:cubicBezTo>
                <a:cubicBezTo>
                  <a:pt x="671" y="1126"/>
                  <a:pt x="670" y="1127"/>
                  <a:pt x="669" y="1129"/>
                </a:cubicBezTo>
                <a:cubicBezTo>
                  <a:pt x="668" y="1130"/>
                  <a:pt x="668" y="1130"/>
                  <a:pt x="668" y="1130"/>
                </a:cubicBezTo>
                <a:cubicBezTo>
                  <a:pt x="668" y="1130"/>
                  <a:pt x="668" y="1130"/>
                  <a:pt x="668" y="1130"/>
                </a:cubicBezTo>
                <a:cubicBezTo>
                  <a:pt x="668" y="1130"/>
                  <a:pt x="668" y="1131"/>
                  <a:pt x="668" y="1131"/>
                </a:cubicBezTo>
                <a:cubicBezTo>
                  <a:pt x="668" y="1131"/>
                  <a:pt x="667" y="1131"/>
                  <a:pt x="667" y="1132"/>
                </a:cubicBezTo>
                <a:cubicBezTo>
                  <a:pt x="665" y="1132"/>
                  <a:pt x="664" y="1132"/>
                  <a:pt x="664" y="1131"/>
                </a:cubicBezTo>
                <a:cubicBezTo>
                  <a:pt x="664" y="1131"/>
                  <a:pt x="664" y="1131"/>
                  <a:pt x="663" y="1131"/>
                </a:cubicBezTo>
                <a:cubicBezTo>
                  <a:pt x="663" y="1132"/>
                  <a:pt x="665" y="1132"/>
                  <a:pt x="667" y="1132"/>
                </a:cubicBezTo>
                <a:cubicBezTo>
                  <a:pt x="665" y="1134"/>
                  <a:pt x="663" y="1138"/>
                  <a:pt x="665" y="1135"/>
                </a:cubicBezTo>
                <a:cubicBezTo>
                  <a:pt x="665" y="1134"/>
                  <a:pt x="664" y="1134"/>
                  <a:pt x="664" y="1134"/>
                </a:cubicBezTo>
                <a:cubicBezTo>
                  <a:pt x="664" y="1135"/>
                  <a:pt x="664" y="1136"/>
                  <a:pt x="663" y="1136"/>
                </a:cubicBezTo>
                <a:cubicBezTo>
                  <a:pt x="662" y="1134"/>
                  <a:pt x="662" y="1133"/>
                  <a:pt x="661" y="1131"/>
                </a:cubicBezTo>
                <a:cubicBezTo>
                  <a:pt x="661" y="1129"/>
                  <a:pt x="662" y="1128"/>
                  <a:pt x="662" y="1127"/>
                </a:cubicBezTo>
                <a:cubicBezTo>
                  <a:pt x="663" y="1128"/>
                  <a:pt x="664" y="1129"/>
                  <a:pt x="665" y="1130"/>
                </a:cubicBezTo>
                <a:cubicBezTo>
                  <a:pt x="666" y="1130"/>
                  <a:pt x="667" y="1130"/>
                  <a:pt x="666" y="1129"/>
                </a:cubicBezTo>
                <a:cubicBezTo>
                  <a:pt x="665" y="1128"/>
                  <a:pt x="664" y="1127"/>
                  <a:pt x="663" y="1126"/>
                </a:cubicBezTo>
                <a:cubicBezTo>
                  <a:pt x="663" y="1125"/>
                  <a:pt x="663" y="1123"/>
                  <a:pt x="664" y="1122"/>
                </a:cubicBezTo>
                <a:cubicBezTo>
                  <a:pt x="664" y="1123"/>
                  <a:pt x="665" y="1122"/>
                  <a:pt x="665" y="1122"/>
                </a:cubicBezTo>
                <a:cubicBezTo>
                  <a:pt x="664" y="1122"/>
                  <a:pt x="664" y="1121"/>
                  <a:pt x="664" y="1121"/>
                </a:cubicBezTo>
                <a:cubicBezTo>
                  <a:pt x="669" y="1109"/>
                  <a:pt x="674" y="1097"/>
                  <a:pt x="679" y="1085"/>
                </a:cubicBezTo>
                <a:cubicBezTo>
                  <a:pt x="679" y="1085"/>
                  <a:pt x="679" y="1085"/>
                  <a:pt x="679" y="1085"/>
                </a:cubicBezTo>
                <a:cubicBezTo>
                  <a:pt x="680" y="1083"/>
                  <a:pt x="681" y="1081"/>
                  <a:pt x="682" y="1079"/>
                </a:cubicBezTo>
                <a:cubicBezTo>
                  <a:pt x="684" y="1079"/>
                  <a:pt x="686" y="1079"/>
                  <a:pt x="687" y="1079"/>
                </a:cubicBezTo>
                <a:cubicBezTo>
                  <a:pt x="688" y="1079"/>
                  <a:pt x="688" y="1079"/>
                  <a:pt x="689" y="1079"/>
                </a:cubicBezTo>
                <a:cubicBezTo>
                  <a:pt x="689" y="1080"/>
                  <a:pt x="689" y="1080"/>
                  <a:pt x="689" y="1080"/>
                </a:cubicBezTo>
                <a:cubicBezTo>
                  <a:pt x="689" y="1080"/>
                  <a:pt x="689" y="1080"/>
                  <a:pt x="689" y="1079"/>
                </a:cubicBezTo>
                <a:cubicBezTo>
                  <a:pt x="689" y="1080"/>
                  <a:pt x="690" y="1080"/>
                  <a:pt x="690" y="1080"/>
                </a:cubicBezTo>
                <a:cubicBezTo>
                  <a:pt x="690" y="1081"/>
                  <a:pt x="690" y="1081"/>
                  <a:pt x="689" y="1082"/>
                </a:cubicBezTo>
                <a:cubicBezTo>
                  <a:pt x="689" y="1081"/>
                  <a:pt x="689" y="1081"/>
                  <a:pt x="689" y="1080"/>
                </a:cubicBezTo>
                <a:cubicBezTo>
                  <a:pt x="689" y="1081"/>
                  <a:pt x="689" y="1081"/>
                  <a:pt x="689" y="1082"/>
                </a:cubicBezTo>
                <a:close/>
                <a:moveTo>
                  <a:pt x="688" y="1104"/>
                </a:moveTo>
                <a:cubicBezTo>
                  <a:pt x="682" y="1110"/>
                  <a:pt x="679" y="1119"/>
                  <a:pt x="676" y="1127"/>
                </a:cubicBezTo>
                <a:cubicBezTo>
                  <a:pt x="676" y="1127"/>
                  <a:pt x="677" y="1128"/>
                  <a:pt x="677" y="1127"/>
                </a:cubicBezTo>
                <a:cubicBezTo>
                  <a:pt x="681" y="1120"/>
                  <a:pt x="685" y="1112"/>
                  <a:pt x="688" y="1104"/>
                </a:cubicBezTo>
                <a:cubicBezTo>
                  <a:pt x="689" y="1103"/>
                  <a:pt x="690" y="1102"/>
                  <a:pt x="692" y="1101"/>
                </a:cubicBezTo>
                <a:cubicBezTo>
                  <a:pt x="690" y="1102"/>
                  <a:pt x="689" y="1106"/>
                  <a:pt x="689" y="1109"/>
                </a:cubicBezTo>
                <a:cubicBezTo>
                  <a:pt x="687" y="1112"/>
                  <a:pt x="685" y="1115"/>
                  <a:pt x="684" y="1118"/>
                </a:cubicBezTo>
                <a:cubicBezTo>
                  <a:pt x="681" y="1123"/>
                  <a:pt x="679" y="1127"/>
                  <a:pt x="678" y="1132"/>
                </a:cubicBezTo>
                <a:cubicBezTo>
                  <a:pt x="678" y="1133"/>
                  <a:pt x="678" y="1133"/>
                  <a:pt x="678" y="1133"/>
                </a:cubicBezTo>
                <a:cubicBezTo>
                  <a:pt x="674" y="1133"/>
                  <a:pt x="670" y="1132"/>
                  <a:pt x="667" y="1132"/>
                </a:cubicBezTo>
                <a:cubicBezTo>
                  <a:pt x="668" y="1132"/>
                  <a:pt x="668" y="1131"/>
                  <a:pt x="668" y="1131"/>
                </a:cubicBezTo>
                <a:cubicBezTo>
                  <a:pt x="668" y="1131"/>
                  <a:pt x="669" y="1131"/>
                  <a:pt x="669" y="1131"/>
                </a:cubicBezTo>
                <a:cubicBezTo>
                  <a:pt x="671" y="1128"/>
                  <a:pt x="670" y="1129"/>
                  <a:pt x="672" y="1127"/>
                </a:cubicBezTo>
                <a:cubicBezTo>
                  <a:pt x="672" y="1127"/>
                  <a:pt x="672" y="1126"/>
                  <a:pt x="672" y="1126"/>
                </a:cubicBezTo>
                <a:cubicBezTo>
                  <a:pt x="672" y="1126"/>
                  <a:pt x="672" y="1126"/>
                  <a:pt x="672" y="1126"/>
                </a:cubicBezTo>
                <a:cubicBezTo>
                  <a:pt x="673" y="1124"/>
                  <a:pt x="674" y="1123"/>
                  <a:pt x="674" y="1121"/>
                </a:cubicBezTo>
                <a:cubicBezTo>
                  <a:pt x="675" y="1120"/>
                  <a:pt x="675" y="1118"/>
                  <a:pt x="676" y="1117"/>
                </a:cubicBezTo>
                <a:cubicBezTo>
                  <a:pt x="675" y="1121"/>
                  <a:pt x="674" y="1126"/>
                  <a:pt x="673" y="1130"/>
                </a:cubicBezTo>
                <a:cubicBezTo>
                  <a:pt x="673" y="1130"/>
                  <a:pt x="673" y="1131"/>
                  <a:pt x="674" y="1130"/>
                </a:cubicBezTo>
                <a:cubicBezTo>
                  <a:pt x="678" y="1120"/>
                  <a:pt x="680" y="1110"/>
                  <a:pt x="685" y="1101"/>
                </a:cubicBezTo>
                <a:cubicBezTo>
                  <a:pt x="687" y="1099"/>
                  <a:pt x="688" y="1097"/>
                  <a:pt x="690" y="1095"/>
                </a:cubicBezTo>
                <a:cubicBezTo>
                  <a:pt x="694" y="1091"/>
                  <a:pt x="690" y="1099"/>
                  <a:pt x="689" y="1100"/>
                </a:cubicBezTo>
                <a:cubicBezTo>
                  <a:pt x="689" y="1101"/>
                  <a:pt x="688" y="1102"/>
                  <a:pt x="688" y="1104"/>
                </a:cubicBezTo>
                <a:close/>
                <a:moveTo>
                  <a:pt x="684" y="1111"/>
                </a:moveTo>
                <a:cubicBezTo>
                  <a:pt x="683" y="1112"/>
                  <a:pt x="683" y="1114"/>
                  <a:pt x="682" y="1115"/>
                </a:cubicBezTo>
                <a:cubicBezTo>
                  <a:pt x="682" y="1115"/>
                  <a:pt x="682" y="1115"/>
                  <a:pt x="682" y="1115"/>
                </a:cubicBezTo>
                <a:cubicBezTo>
                  <a:pt x="683" y="1114"/>
                  <a:pt x="683" y="1112"/>
                  <a:pt x="684" y="1111"/>
                </a:cubicBezTo>
                <a:close/>
                <a:moveTo>
                  <a:pt x="684" y="1129"/>
                </a:moveTo>
                <a:cubicBezTo>
                  <a:pt x="687" y="1125"/>
                  <a:pt x="689" y="1121"/>
                  <a:pt x="691" y="1116"/>
                </a:cubicBezTo>
                <a:cubicBezTo>
                  <a:pt x="693" y="1113"/>
                  <a:pt x="695" y="1110"/>
                  <a:pt x="697" y="1107"/>
                </a:cubicBezTo>
                <a:cubicBezTo>
                  <a:pt x="698" y="1106"/>
                  <a:pt x="698" y="1106"/>
                  <a:pt x="698" y="1106"/>
                </a:cubicBezTo>
                <a:cubicBezTo>
                  <a:pt x="698" y="1106"/>
                  <a:pt x="699" y="1106"/>
                  <a:pt x="699" y="1107"/>
                </a:cubicBezTo>
                <a:cubicBezTo>
                  <a:pt x="699" y="1107"/>
                  <a:pt x="699" y="1107"/>
                  <a:pt x="699" y="1108"/>
                </a:cubicBezTo>
                <a:cubicBezTo>
                  <a:pt x="698" y="1110"/>
                  <a:pt x="697" y="1113"/>
                  <a:pt x="696" y="1115"/>
                </a:cubicBezTo>
                <a:cubicBezTo>
                  <a:pt x="692" y="1120"/>
                  <a:pt x="690" y="1124"/>
                  <a:pt x="688" y="1129"/>
                </a:cubicBezTo>
                <a:cubicBezTo>
                  <a:pt x="687" y="1129"/>
                  <a:pt x="688" y="1130"/>
                  <a:pt x="689" y="1129"/>
                </a:cubicBezTo>
                <a:cubicBezTo>
                  <a:pt x="692" y="1124"/>
                  <a:pt x="695" y="1120"/>
                  <a:pt x="697" y="1114"/>
                </a:cubicBezTo>
                <a:cubicBezTo>
                  <a:pt x="698" y="1114"/>
                  <a:pt x="697" y="1115"/>
                  <a:pt x="696" y="1117"/>
                </a:cubicBezTo>
                <a:cubicBezTo>
                  <a:pt x="695" y="1121"/>
                  <a:pt x="693" y="1125"/>
                  <a:pt x="691" y="1129"/>
                </a:cubicBezTo>
                <a:cubicBezTo>
                  <a:pt x="690" y="1130"/>
                  <a:pt x="691" y="1130"/>
                  <a:pt x="692" y="1130"/>
                </a:cubicBezTo>
                <a:cubicBezTo>
                  <a:pt x="693" y="1128"/>
                  <a:pt x="693" y="1127"/>
                  <a:pt x="694" y="1125"/>
                </a:cubicBezTo>
                <a:cubicBezTo>
                  <a:pt x="695" y="1124"/>
                  <a:pt x="699" y="1119"/>
                  <a:pt x="699" y="1118"/>
                </a:cubicBezTo>
                <a:cubicBezTo>
                  <a:pt x="699" y="1123"/>
                  <a:pt x="695" y="1128"/>
                  <a:pt x="693" y="1132"/>
                </a:cubicBezTo>
                <a:cubicBezTo>
                  <a:pt x="693" y="1133"/>
                  <a:pt x="693" y="1133"/>
                  <a:pt x="694" y="1133"/>
                </a:cubicBezTo>
                <a:cubicBezTo>
                  <a:pt x="692" y="1133"/>
                  <a:pt x="690" y="1133"/>
                  <a:pt x="688" y="1133"/>
                </a:cubicBezTo>
                <a:cubicBezTo>
                  <a:pt x="685" y="1132"/>
                  <a:pt x="682" y="1131"/>
                  <a:pt x="679" y="1131"/>
                </a:cubicBezTo>
                <a:cubicBezTo>
                  <a:pt x="683" y="1124"/>
                  <a:pt x="687" y="1117"/>
                  <a:pt x="691" y="1110"/>
                </a:cubicBezTo>
                <a:cubicBezTo>
                  <a:pt x="698" y="1100"/>
                  <a:pt x="691" y="1112"/>
                  <a:pt x="689" y="1115"/>
                </a:cubicBezTo>
                <a:cubicBezTo>
                  <a:pt x="687" y="1119"/>
                  <a:pt x="685" y="1124"/>
                  <a:pt x="683" y="1128"/>
                </a:cubicBezTo>
                <a:cubicBezTo>
                  <a:pt x="683" y="1129"/>
                  <a:pt x="683" y="1129"/>
                  <a:pt x="684" y="1129"/>
                </a:cubicBezTo>
                <a:close/>
                <a:moveTo>
                  <a:pt x="699" y="1107"/>
                </a:moveTo>
                <a:cubicBezTo>
                  <a:pt x="699" y="1106"/>
                  <a:pt x="698" y="1106"/>
                  <a:pt x="698" y="1106"/>
                </a:cubicBezTo>
                <a:cubicBezTo>
                  <a:pt x="699" y="1105"/>
                  <a:pt x="699" y="1106"/>
                  <a:pt x="699" y="1107"/>
                </a:cubicBezTo>
                <a:close/>
                <a:moveTo>
                  <a:pt x="679" y="1133"/>
                </a:moveTo>
                <a:cubicBezTo>
                  <a:pt x="679" y="1132"/>
                  <a:pt x="679" y="1132"/>
                  <a:pt x="679" y="1131"/>
                </a:cubicBezTo>
                <a:cubicBezTo>
                  <a:pt x="682" y="1132"/>
                  <a:pt x="685" y="1132"/>
                  <a:pt x="687" y="1133"/>
                </a:cubicBezTo>
                <a:cubicBezTo>
                  <a:pt x="686" y="1133"/>
                  <a:pt x="685" y="1133"/>
                  <a:pt x="684" y="1133"/>
                </a:cubicBezTo>
                <a:cubicBezTo>
                  <a:pt x="684" y="1133"/>
                  <a:pt x="681" y="1133"/>
                  <a:pt x="678" y="1133"/>
                </a:cubicBezTo>
                <a:cubicBezTo>
                  <a:pt x="678" y="1133"/>
                  <a:pt x="679" y="1133"/>
                  <a:pt x="679" y="1133"/>
                </a:cubicBezTo>
                <a:close/>
                <a:moveTo>
                  <a:pt x="681" y="1109"/>
                </a:moveTo>
                <a:cubicBezTo>
                  <a:pt x="679" y="1113"/>
                  <a:pt x="678" y="1117"/>
                  <a:pt x="676" y="1121"/>
                </a:cubicBezTo>
                <a:cubicBezTo>
                  <a:pt x="676" y="1122"/>
                  <a:pt x="675" y="1123"/>
                  <a:pt x="675" y="1123"/>
                </a:cubicBezTo>
                <a:cubicBezTo>
                  <a:pt x="675" y="1123"/>
                  <a:pt x="675" y="1123"/>
                  <a:pt x="675" y="1123"/>
                </a:cubicBezTo>
                <a:cubicBezTo>
                  <a:pt x="676" y="1118"/>
                  <a:pt x="678" y="1113"/>
                  <a:pt x="680" y="1109"/>
                </a:cubicBezTo>
                <a:cubicBezTo>
                  <a:pt x="683" y="1103"/>
                  <a:pt x="686" y="1097"/>
                  <a:pt x="689" y="1091"/>
                </a:cubicBezTo>
                <a:cubicBezTo>
                  <a:pt x="689" y="1091"/>
                  <a:pt x="689" y="1090"/>
                  <a:pt x="688" y="1091"/>
                </a:cubicBezTo>
                <a:cubicBezTo>
                  <a:pt x="686" y="1094"/>
                  <a:pt x="684" y="1097"/>
                  <a:pt x="683" y="1100"/>
                </a:cubicBezTo>
                <a:cubicBezTo>
                  <a:pt x="685" y="1095"/>
                  <a:pt x="686" y="1090"/>
                  <a:pt x="688" y="1085"/>
                </a:cubicBezTo>
                <a:cubicBezTo>
                  <a:pt x="689" y="1084"/>
                  <a:pt x="689" y="1083"/>
                  <a:pt x="690" y="1082"/>
                </a:cubicBezTo>
                <a:cubicBezTo>
                  <a:pt x="690" y="1085"/>
                  <a:pt x="691" y="1089"/>
                  <a:pt x="693" y="1092"/>
                </a:cubicBezTo>
                <a:cubicBezTo>
                  <a:pt x="687" y="1096"/>
                  <a:pt x="684" y="1102"/>
                  <a:pt x="681" y="1109"/>
                </a:cubicBezTo>
                <a:close/>
                <a:moveTo>
                  <a:pt x="683" y="1101"/>
                </a:moveTo>
                <a:cubicBezTo>
                  <a:pt x="684" y="1100"/>
                  <a:pt x="684" y="1099"/>
                  <a:pt x="685" y="1097"/>
                </a:cubicBezTo>
                <a:cubicBezTo>
                  <a:pt x="686" y="1095"/>
                  <a:pt x="689" y="1090"/>
                  <a:pt x="686" y="1096"/>
                </a:cubicBezTo>
                <a:cubicBezTo>
                  <a:pt x="685" y="1098"/>
                  <a:pt x="684" y="1100"/>
                  <a:pt x="683" y="1101"/>
                </a:cubicBezTo>
                <a:close/>
                <a:moveTo>
                  <a:pt x="663" y="1139"/>
                </a:moveTo>
                <a:cubicBezTo>
                  <a:pt x="663" y="1138"/>
                  <a:pt x="663" y="1138"/>
                  <a:pt x="664" y="1138"/>
                </a:cubicBezTo>
                <a:cubicBezTo>
                  <a:pt x="664" y="1139"/>
                  <a:pt x="665" y="1140"/>
                  <a:pt x="665" y="1141"/>
                </a:cubicBezTo>
                <a:cubicBezTo>
                  <a:pt x="664" y="1141"/>
                  <a:pt x="664" y="1141"/>
                  <a:pt x="663" y="1141"/>
                </a:cubicBezTo>
                <a:cubicBezTo>
                  <a:pt x="663" y="1140"/>
                  <a:pt x="663" y="1140"/>
                  <a:pt x="663" y="1140"/>
                </a:cubicBezTo>
                <a:cubicBezTo>
                  <a:pt x="662" y="1140"/>
                  <a:pt x="661" y="1140"/>
                  <a:pt x="660" y="1140"/>
                </a:cubicBezTo>
                <a:cubicBezTo>
                  <a:pt x="659" y="1139"/>
                  <a:pt x="659" y="1138"/>
                  <a:pt x="658" y="1137"/>
                </a:cubicBezTo>
                <a:cubicBezTo>
                  <a:pt x="659" y="1135"/>
                  <a:pt x="660" y="1133"/>
                  <a:pt x="661" y="1131"/>
                </a:cubicBezTo>
                <a:cubicBezTo>
                  <a:pt x="661" y="1133"/>
                  <a:pt x="662" y="1135"/>
                  <a:pt x="663" y="1137"/>
                </a:cubicBezTo>
                <a:cubicBezTo>
                  <a:pt x="663" y="1137"/>
                  <a:pt x="663" y="1137"/>
                  <a:pt x="663" y="1139"/>
                </a:cubicBezTo>
                <a:cubicBezTo>
                  <a:pt x="663" y="1139"/>
                  <a:pt x="663" y="1139"/>
                  <a:pt x="663" y="1139"/>
                </a:cubicBezTo>
                <a:close/>
                <a:moveTo>
                  <a:pt x="666" y="1142"/>
                </a:moveTo>
                <a:cubicBezTo>
                  <a:pt x="666" y="1143"/>
                  <a:pt x="667" y="1144"/>
                  <a:pt x="668" y="1146"/>
                </a:cubicBezTo>
                <a:cubicBezTo>
                  <a:pt x="667" y="1146"/>
                  <a:pt x="666" y="1145"/>
                  <a:pt x="665" y="1145"/>
                </a:cubicBezTo>
                <a:cubicBezTo>
                  <a:pt x="665" y="1145"/>
                  <a:pt x="665" y="1145"/>
                  <a:pt x="665" y="1145"/>
                </a:cubicBezTo>
                <a:cubicBezTo>
                  <a:pt x="665" y="1146"/>
                  <a:pt x="665" y="1146"/>
                  <a:pt x="665" y="1146"/>
                </a:cubicBezTo>
                <a:cubicBezTo>
                  <a:pt x="665" y="1146"/>
                  <a:pt x="665" y="1146"/>
                  <a:pt x="665" y="1146"/>
                </a:cubicBezTo>
                <a:cubicBezTo>
                  <a:pt x="667" y="1147"/>
                  <a:pt x="667" y="1147"/>
                  <a:pt x="668" y="1147"/>
                </a:cubicBezTo>
                <a:cubicBezTo>
                  <a:pt x="671" y="1154"/>
                  <a:pt x="675" y="1161"/>
                  <a:pt x="678" y="1168"/>
                </a:cubicBezTo>
                <a:cubicBezTo>
                  <a:pt x="676" y="1165"/>
                  <a:pt x="673" y="1161"/>
                  <a:pt x="670" y="1158"/>
                </a:cubicBezTo>
                <a:cubicBezTo>
                  <a:pt x="667" y="1152"/>
                  <a:pt x="663" y="1146"/>
                  <a:pt x="660" y="1141"/>
                </a:cubicBezTo>
                <a:cubicBezTo>
                  <a:pt x="662" y="1141"/>
                  <a:pt x="664" y="1141"/>
                  <a:pt x="665" y="1141"/>
                </a:cubicBezTo>
                <a:cubicBezTo>
                  <a:pt x="665" y="1141"/>
                  <a:pt x="666" y="1141"/>
                  <a:pt x="666" y="1142"/>
                </a:cubicBezTo>
                <a:close/>
                <a:moveTo>
                  <a:pt x="680" y="1150"/>
                </a:moveTo>
                <a:cubicBezTo>
                  <a:pt x="679" y="1151"/>
                  <a:pt x="678" y="1152"/>
                  <a:pt x="678" y="1153"/>
                </a:cubicBezTo>
                <a:cubicBezTo>
                  <a:pt x="678" y="1154"/>
                  <a:pt x="679" y="1154"/>
                  <a:pt x="679" y="1153"/>
                </a:cubicBezTo>
                <a:cubicBezTo>
                  <a:pt x="680" y="1152"/>
                  <a:pt x="681" y="1152"/>
                  <a:pt x="682" y="1151"/>
                </a:cubicBezTo>
                <a:cubicBezTo>
                  <a:pt x="681" y="1153"/>
                  <a:pt x="679" y="1155"/>
                  <a:pt x="678" y="1157"/>
                </a:cubicBezTo>
                <a:cubicBezTo>
                  <a:pt x="676" y="1153"/>
                  <a:pt x="675" y="1150"/>
                  <a:pt x="676" y="1149"/>
                </a:cubicBezTo>
                <a:cubicBezTo>
                  <a:pt x="676" y="1149"/>
                  <a:pt x="676" y="1149"/>
                  <a:pt x="676" y="1149"/>
                </a:cubicBezTo>
                <a:cubicBezTo>
                  <a:pt x="678" y="1149"/>
                  <a:pt x="679" y="1150"/>
                  <a:pt x="680" y="1150"/>
                </a:cubicBezTo>
                <a:close/>
                <a:moveTo>
                  <a:pt x="756" y="1180"/>
                </a:moveTo>
                <a:cubicBezTo>
                  <a:pt x="757" y="1182"/>
                  <a:pt x="758" y="1184"/>
                  <a:pt x="758" y="1186"/>
                </a:cubicBezTo>
                <a:cubicBezTo>
                  <a:pt x="758" y="1186"/>
                  <a:pt x="757" y="1186"/>
                  <a:pt x="756" y="1186"/>
                </a:cubicBezTo>
                <a:cubicBezTo>
                  <a:pt x="754" y="1185"/>
                  <a:pt x="753" y="1185"/>
                  <a:pt x="752" y="1184"/>
                </a:cubicBezTo>
                <a:cubicBezTo>
                  <a:pt x="753" y="1183"/>
                  <a:pt x="753" y="1182"/>
                  <a:pt x="754" y="1181"/>
                </a:cubicBezTo>
                <a:cubicBezTo>
                  <a:pt x="754" y="1181"/>
                  <a:pt x="754" y="1180"/>
                  <a:pt x="754" y="1180"/>
                </a:cubicBezTo>
                <a:cubicBezTo>
                  <a:pt x="755" y="1180"/>
                  <a:pt x="755" y="1180"/>
                  <a:pt x="756" y="1180"/>
                </a:cubicBezTo>
                <a:close/>
                <a:moveTo>
                  <a:pt x="754" y="1180"/>
                </a:moveTo>
                <a:cubicBezTo>
                  <a:pt x="755" y="1179"/>
                  <a:pt x="755" y="1179"/>
                  <a:pt x="755" y="1178"/>
                </a:cubicBezTo>
                <a:cubicBezTo>
                  <a:pt x="756" y="1179"/>
                  <a:pt x="756" y="1179"/>
                  <a:pt x="756" y="1180"/>
                </a:cubicBezTo>
                <a:cubicBezTo>
                  <a:pt x="755" y="1180"/>
                  <a:pt x="755" y="1180"/>
                  <a:pt x="754" y="1180"/>
                </a:cubicBezTo>
                <a:close/>
                <a:moveTo>
                  <a:pt x="751" y="1185"/>
                </a:moveTo>
                <a:cubicBezTo>
                  <a:pt x="751" y="1185"/>
                  <a:pt x="752" y="1185"/>
                  <a:pt x="752" y="1184"/>
                </a:cubicBezTo>
                <a:cubicBezTo>
                  <a:pt x="753" y="1185"/>
                  <a:pt x="754" y="1185"/>
                  <a:pt x="755" y="1186"/>
                </a:cubicBezTo>
                <a:cubicBezTo>
                  <a:pt x="754" y="1186"/>
                  <a:pt x="753" y="1186"/>
                  <a:pt x="752" y="1186"/>
                </a:cubicBezTo>
                <a:cubicBezTo>
                  <a:pt x="752" y="1186"/>
                  <a:pt x="751" y="1186"/>
                  <a:pt x="751" y="1185"/>
                </a:cubicBezTo>
                <a:close/>
                <a:moveTo>
                  <a:pt x="751" y="1185"/>
                </a:moveTo>
                <a:cubicBezTo>
                  <a:pt x="751" y="1185"/>
                  <a:pt x="751" y="1184"/>
                  <a:pt x="750" y="1184"/>
                </a:cubicBezTo>
                <a:cubicBezTo>
                  <a:pt x="751" y="1184"/>
                  <a:pt x="751" y="1184"/>
                  <a:pt x="752" y="1184"/>
                </a:cubicBezTo>
                <a:cubicBezTo>
                  <a:pt x="751" y="1185"/>
                  <a:pt x="751" y="1185"/>
                  <a:pt x="751" y="1185"/>
                </a:cubicBezTo>
                <a:close/>
                <a:moveTo>
                  <a:pt x="756" y="1186"/>
                </a:moveTo>
                <a:cubicBezTo>
                  <a:pt x="757" y="1187"/>
                  <a:pt x="758" y="1188"/>
                  <a:pt x="760" y="1189"/>
                </a:cubicBezTo>
                <a:cubicBezTo>
                  <a:pt x="760" y="1189"/>
                  <a:pt x="760" y="1189"/>
                  <a:pt x="760" y="1189"/>
                </a:cubicBezTo>
                <a:cubicBezTo>
                  <a:pt x="759" y="1191"/>
                  <a:pt x="757" y="1193"/>
                  <a:pt x="756" y="1195"/>
                </a:cubicBezTo>
                <a:cubicBezTo>
                  <a:pt x="755" y="1192"/>
                  <a:pt x="753" y="1190"/>
                  <a:pt x="752" y="1187"/>
                </a:cubicBezTo>
                <a:cubicBezTo>
                  <a:pt x="753" y="1187"/>
                  <a:pt x="754" y="1187"/>
                  <a:pt x="756" y="1186"/>
                </a:cubicBezTo>
                <a:close/>
                <a:moveTo>
                  <a:pt x="756" y="1186"/>
                </a:moveTo>
                <a:cubicBezTo>
                  <a:pt x="757" y="1186"/>
                  <a:pt x="758" y="1186"/>
                  <a:pt x="759" y="1186"/>
                </a:cubicBezTo>
                <a:cubicBezTo>
                  <a:pt x="759" y="1187"/>
                  <a:pt x="759" y="1187"/>
                  <a:pt x="760" y="1188"/>
                </a:cubicBezTo>
                <a:cubicBezTo>
                  <a:pt x="758" y="1188"/>
                  <a:pt x="757" y="1187"/>
                  <a:pt x="756" y="1186"/>
                </a:cubicBezTo>
                <a:close/>
                <a:moveTo>
                  <a:pt x="752" y="1184"/>
                </a:moveTo>
                <a:cubicBezTo>
                  <a:pt x="751" y="1184"/>
                  <a:pt x="751" y="1183"/>
                  <a:pt x="750" y="1183"/>
                </a:cubicBezTo>
                <a:cubicBezTo>
                  <a:pt x="750" y="1182"/>
                  <a:pt x="749" y="1181"/>
                  <a:pt x="749" y="1181"/>
                </a:cubicBezTo>
                <a:cubicBezTo>
                  <a:pt x="750" y="1180"/>
                  <a:pt x="752" y="1180"/>
                  <a:pt x="753" y="1180"/>
                </a:cubicBezTo>
                <a:cubicBezTo>
                  <a:pt x="753" y="1180"/>
                  <a:pt x="754" y="1180"/>
                  <a:pt x="754" y="1180"/>
                </a:cubicBezTo>
                <a:cubicBezTo>
                  <a:pt x="753" y="1181"/>
                  <a:pt x="752" y="1183"/>
                  <a:pt x="752" y="1184"/>
                </a:cubicBezTo>
                <a:close/>
                <a:moveTo>
                  <a:pt x="748" y="1182"/>
                </a:moveTo>
                <a:cubicBezTo>
                  <a:pt x="747" y="1182"/>
                  <a:pt x="747" y="1181"/>
                  <a:pt x="746" y="1181"/>
                </a:cubicBezTo>
                <a:cubicBezTo>
                  <a:pt x="746" y="1181"/>
                  <a:pt x="747" y="1181"/>
                  <a:pt x="748" y="1181"/>
                </a:cubicBezTo>
                <a:cubicBezTo>
                  <a:pt x="748" y="1181"/>
                  <a:pt x="748" y="1182"/>
                  <a:pt x="748" y="1182"/>
                </a:cubicBezTo>
                <a:close/>
                <a:moveTo>
                  <a:pt x="749" y="1183"/>
                </a:moveTo>
                <a:cubicBezTo>
                  <a:pt x="749" y="1184"/>
                  <a:pt x="750" y="1185"/>
                  <a:pt x="751" y="1186"/>
                </a:cubicBezTo>
                <a:cubicBezTo>
                  <a:pt x="751" y="1186"/>
                  <a:pt x="751" y="1187"/>
                  <a:pt x="751" y="1187"/>
                </a:cubicBezTo>
                <a:cubicBezTo>
                  <a:pt x="740" y="1187"/>
                  <a:pt x="729" y="1188"/>
                  <a:pt x="719" y="1189"/>
                </a:cubicBezTo>
                <a:cubicBezTo>
                  <a:pt x="712" y="1189"/>
                  <a:pt x="705" y="1190"/>
                  <a:pt x="698" y="1191"/>
                </a:cubicBezTo>
                <a:cubicBezTo>
                  <a:pt x="697" y="1192"/>
                  <a:pt x="695" y="1192"/>
                  <a:pt x="695" y="1192"/>
                </a:cubicBezTo>
                <a:cubicBezTo>
                  <a:pt x="694" y="1192"/>
                  <a:pt x="694" y="1192"/>
                  <a:pt x="694" y="1192"/>
                </a:cubicBezTo>
                <a:cubicBezTo>
                  <a:pt x="693" y="1190"/>
                  <a:pt x="692" y="1188"/>
                  <a:pt x="691" y="1186"/>
                </a:cubicBezTo>
                <a:cubicBezTo>
                  <a:pt x="692" y="1186"/>
                  <a:pt x="692" y="1186"/>
                  <a:pt x="693" y="1186"/>
                </a:cubicBezTo>
                <a:cubicBezTo>
                  <a:pt x="693" y="1187"/>
                  <a:pt x="694" y="1188"/>
                  <a:pt x="694" y="1189"/>
                </a:cubicBezTo>
                <a:cubicBezTo>
                  <a:pt x="694" y="1190"/>
                  <a:pt x="695" y="1190"/>
                  <a:pt x="695" y="1189"/>
                </a:cubicBezTo>
                <a:cubicBezTo>
                  <a:pt x="695" y="1189"/>
                  <a:pt x="695" y="1189"/>
                  <a:pt x="695" y="1189"/>
                </a:cubicBezTo>
                <a:cubicBezTo>
                  <a:pt x="695" y="1190"/>
                  <a:pt x="696" y="1190"/>
                  <a:pt x="697" y="1191"/>
                </a:cubicBezTo>
                <a:cubicBezTo>
                  <a:pt x="697" y="1192"/>
                  <a:pt x="697" y="1191"/>
                  <a:pt x="697" y="1191"/>
                </a:cubicBezTo>
                <a:cubicBezTo>
                  <a:pt x="696" y="1190"/>
                  <a:pt x="695" y="1189"/>
                  <a:pt x="694" y="1187"/>
                </a:cubicBezTo>
                <a:cubicBezTo>
                  <a:pt x="694" y="1187"/>
                  <a:pt x="694" y="1187"/>
                  <a:pt x="694" y="1186"/>
                </a:cubicBezTo>
                <a:cubicBezTo>
                  <a:pt x="695" y="1186"/>
                  <a:pt x="697" y="1186"/>
                  <a:pt x="699" y="1186"/>
                </a:cubicBezTo>
                <a:cubicBezTo>
                  <a:pt x="699" y="1186"/>
                  <a:pt x="699" y="1186"/>
                  <a:pt x="699" y="1186"/>
                </a:cubicBezTo>
                <a:cubicBezTo>
                  <a:pt x="697" y="1186"/>
                  <a:pt x="695" y="1186"/>
                  <a:pt x="694" y="1186"/>
                </a:cubicBezTo>
                <a:cubicBezTo>
                  <a:pt x="693" y="1186"/>
                  <a:pt x="693" y="1185"/>
                  <a:pt x="693" y="1185"/>
                </a:cubicBezTo>
                <a:cubicBezTo>
                  <a:pt x="695" y="1185"/>
                  <a:pt x="697" y="1185"/>
                  <a:pt x="699" y="1184"/>
                </a:cubicBezTo>
                <a:cubicBezTo>
                  <a:pt x="699" y="1184"/>
                  <a:pt x="699" y="1184"/>
                  <a:pt x="699" y="1184"/>
                </a:cubicBezTo>
                <a:cubicBezTo>
                  <a:pt x="699" y="1184"/>
                  <a:pt x="699" y="1184"/>
                  <a:pt x="699" y="1184"/>
                </a:cubicBezTo>
                <a:cubicBezTo>
                  <a:pt x="702" y="1184"/>
                  <a:pt x="705" y="1183"/>
                  <a:pt x="708" y="1183"/>
                </a:cubicBezTo>
                <a:cubicBezTo>
                  <a:pt x="708" y="1183"/>
                  <a:pt x="708" y="1183"/>
                  <a:pt x="708" y="1183"/>
                </a:cubicBezTo>
                <a:cubicBezTo>
                  <a:pt x="708" y="1184"/>
                  <a:pt x="708" y="1184"/>
                  <a:pt x="709" y="1184"/>
                </a:cubicBezTo>
                <a:cubicBezTo>
                  <a:pt x="709" y="1183"/>
                  <a:pt x="710" y="1183"/>
                  <a:pt x="710" y="1182"/>
                </a:cubicBezTo>
                <a:cubicBezTo>
                  <a:pt x="711" y="1182"/>
                  <a:pt x="711" y="1182"/>
                  <a:pt x="712" y="1182"/>
                </a:cubicBezTo>
                <a:cubicBezTo>
                  <a:pt x="714" y="1182"/>
                  <a:pt x="716" y="1182"/>
                  <a:pt x="718" y="1182"/>
                </a:cubicBezTo>
                <a:cubicBezTo>
                  <a:pt x="718" y="1182"/>
                  <a:pt x="719" y="1182"/>
                  <a:pt x="719" y="1182"/>
                </a:cubicBezTo>
                <a:cubicBezTo>
                  <a:pt x="727" y="1181"/>
                  <a:pt x="736" y="1181"/>
                  <a:pt x="745" y="1181"/>
                </a:cubicBezTo>
                <a:cubicBezTo>
                  <a:pt x="746" y="1181"/>
                  <a:pt x="747" y="1182"/>
                  <a:pt x="749" y="1183"/>
                </a:cubicBezTo>
                <a:close/>
                <a:moveTo>
                  <a:pt x="709" y="1226"/>
                </a:moveTo>
                <a:cubicBezTo>
                  <a:pt x="709" y="1226"/>
                  <a:pt x="709" y="1226"/>
                  <a:pt x="709" y="1226"/>
                </a:cubicBezTo>
                <a:cubicBezTo>
                  <a:pt x="707" y="1224"/>
                  <a:pt x="706" y="1221"/>
                  <a:pt x="705" y="1218"/>
                </a:cubicBezTo>
                <a:cubicBezTo>
                  <a:pt x="706" y="1220"/>
                  <a:pt x="707" y="1222"/>
                  <a:pt x="709" y="1224"/>
                </a:cubicBezTo>
                <a:cubicBezTo>
                  <a:pt x="709" y="1225"/>
                  <a:pt x="709" y="1225"/>
                  <a:pt x="709" y="1226"/>
                </a:cubicBezTo>
                <a:close/>
                <a:moveTo>
                  <a:pt x="709" y="1226"/>
                </a:moveTo>
                <a:cubicBezTo>
                  <a:pt x="710" y="1226"/>
                  <a:pt x="710" y="1227"/>
                  <a:pt x="710" y="1227"/>
                </a:cubicBezTo>
                <a:cubicBezTo>
                  <a:pt x="710" y="1227"/>
                  <a:pt x="709" y="1226"/>
                  <a:pt x="709" y="1226"/>
                </a:cubicBezTo>
                <a:cubicBezTo>
                  <a:pt x="709" y="1226"/>
                  <a:pt x="709" y="1226"/>
                  <a:pt x="709" y="1226"/>
                </a:cubicBezTo>
                <a:close/>
                <a:moveTo>
                  <a:pt x="704" y="1224"/>
                </a:moveTo>
                <a:cubicBezTo>
                  <a:pt x="704" y="1224"/>
                  <a:pt x="704" y="1224"/>
                  <a:pt x="704" y="1224"/>
                </a:cubicBezTo>
                <a:cubicBezTo>
                  <a:pt x="703" y="1222"/>
                  <a:pt x="701" y="1220"/>
                  <a:pt x="700" y="1218"/>
                </a:cubicBezTo>
                <a:cubicBezTo>
                  <a:pt x="700" y="1218"/>
                  <a:pt x="701" y="1217"/>
                  <a:pt x="701" y="1217"/>
                </a:cubicBezTo>
                <a:cubicBezTo>
                  <a:pt x="701" y="1217"/>
                  <a:pt x="701" y="1217"/>
                  <a:pt x="701" y="1217"/>
                </a:cubicBezTo>
                <a:cubicBezTo>
                  <a:pt x="703" y="1220"/>
                  <a:pt x="704" y="1223"/>
                  <a:pt x="705" y="1225"/>
                </a:cubicBezTo>
                <a:cubicBezTo>
                  <a:pt x="705" y="1225"/>
                  <a:pt x="705" y="1225"/>
                  <a:pt x="705" y="1225"/>
                </a:cubicBezTo>
                <a:cubicBezTo>
                  <a:pt x="705" y="1225"/>
                  <a:pt x="704" y="1224"/>
                  <a:pt x="704" y="1224"/>
                </a:cubicBezTo>
                <a:close/>
                <a:moveTo>
                  <a:pt x="666" y="1160"/>
                </a:moveTo>
                <a:cubicBezTo>
                  <a:pt x="672" y="1168"/>
                  <a:pt x="678" y="1177"/>
                  <a:pt x="683" y="1186"/>
                </a:cubicBezTo>
                <a:cubicBezTo>
                  <a:pt x="682" y="1186"/>
                  <a:pt x="682" y="1186"/>
                  <a:pt x="681" y="1186"/>
                </a:cubicBezTo>
                <a:cubicBezTo>
                  <a:pt x="681" y="1186"/>
                  <a:pt x="681" y="1186"/>
                  <a:pt x="681" y="1186"/>
                </a:cubicBezTo>
                <a:cubicBezTo>
                  <a:pt x="682" y="1186"/>
                  <a:pt x="682" y="1186"/>
                  <a:pt x="683" y="1186"/>
                </a:cubicBezTo>
                <a:cubicBezTo>
                  <a:pt x="686" y="1192"/>
                  <a:pt x="689" y="1198"/>
                  <a:pt x="691" y="1204"/>
                </a:cubicBezTo>
                <a:cubicBezTo>
                  <a:pt x="686" y="1195"/>
                  <a:pt x="680" y="1186"/>
                  <a:pt x="675" y="1178"/>
                </a:cubicBezTo>
                <a:cubicBezTo>
                  <a:pt x="672" y="1172"/>
                  <a:pt x="669" y="1166"/>
                  <a:pt x="666" y="1160"/>
                </a:cubicBezTo>
                <a:close/>
                <a:moveTo>
                  <a:pt x="627" y="1115"/>
                </a:moveTo>
                <a:cubicBezTo>
                  <a:pt x="627" y="1115"/>
                  <a:pt x="626" y="1115"/>
                  <a:pt x="626" y="1115"/>
                </a:cubicBezTo>
                <a:cubicBezTo>
                  <a:pt x="610" y="1099"/>
                  <a:pt x="593" y="1084"/>
                  <a:pt x="574" y="1071"/>
                </a:cubicBezTo>
                <a:cubicBezTo>
                  <a:pt x="566" y="1066"/>
                  <a:pt x="559" y="1062"/>
                  <a:pt x="552" y="1058"/>
                </a:cubicBezTo>
                <a:cubicBezTo>
                  <a:pt x="553" y="1058"/>
                  <a:pt x="554" y="1058"/>
                  <a:pt x="555" y="1059"/>
                </a:cubicBezTo>
                <a:cubicBezTo>
                  <a:pt x="555" y="1060"/>
                  <a:pt x="556" y="1059"/>
                  <a:pt x="555" y="1058"/>
                </a:cubicBezTo>
                <a:cubicBezTo>
                  <a:pt x="554" y="1057"/>
                  <a:pt x="552" y="1057"/>
                  <a:pt x="550" y="1057"/>
                </a:cubicBezTo>
                <a:cubicBezTo>
                  <a:pt x="547" y="1055"/>
                  <a:pt x="544" y="1054"/>
                  <a:pt x="541" y="1052"/>
                </a:cubicBezTo>
                <a:cubicBezTo>
                  <a:pt x="546" y="1052"/>
                  <a:pt x="551" y="1052"/>
                  <a:pt x="555" y="1052"/>
                </a:cubicBezTo>
                <a:cubicBezTo>
                  <a:pt x="555" y="1053"/>
                  <a:pt x="554" y="1054"/>
                  <a:pt x="553" y="1055"/>
                </a:cubicBezTo>
                <a:cubicBezTo>
                  <a:pt x="553" y="1055"/>
                  <a:pt x="554" y="1056"/>
                  <a:pt x="554" y="1055"/>
                </a:cubicBezTo>
                <a:cubicBezTo>
                  <a:pt x="554" y="1054"/>
                  <a:pt x="555" y="1053"/>
                  <a:pt x="556" y="1052"/>
                </a:cubicBezTo>
                <a:cubicBezTo>
                  <a:pt x="556" y="1053"/>
                  <a:pt x="557" y="1053"/>
                  <a:pt x="558" y="1054"/>
                </a:cubicBezTo>
                <a:cubicBezTo>
                  <a:pt x="557" y="1053"/>
                  <a:pt x="556" y="1053"/>
                  <a:pt x="556" y="1052"/>
                </a:cubicBezTo>
                <a:cubicBezTo>
                  <a:pt x="556" y="1052"/>
                  <a:pt x="556" y="1052"/>
                  <a:pt x="556" y="1052"/>
                </a:cubicBezTo>
                <a:cubicBezTo>
                  <a:pt x="556" y="1052"/>
                  <a:pt x="557" y="1052"/>
                  <a:pt x="558" y="1052"/>
                </a:cubicBezTo>
                <a:cubicBezTo>
                  <a:pt x="558" y="1052"/>
                  <a:pt x="558" y="1051"/>
                  <a:pt x="558" y="1051"/>
                </a:cubicBezTo>
                <a:cubicBezTo>
                  <a:pt x="557" y="1051"/>
                  <a:pt x="557" y="1051"/>
                  <a:pt x="556" y="1051"/>
                </a:cubicBezTo>
                <a:cubicBezTo>
                  <a:pt x="560" y="1046"/>
                  <a:pt x="564" y="1041"/>
                  <a:pt x="569" y="1037"/>
                </a:cubicBezTo>
                <a:cubicBezTo>
                  <a:pt x="569" y="1037"/>
                  <a:pt x="569" y="1037"/>
                  <a:pt x="568" y="1037"/>
                </a:cubicBezTo>
                <a:cubicBezTo>
                  <a:pt x="563" y="1041"/>
                  <a:pt x="560" y="1046"/>
                  <a:pt x="556" y="1051"/>
                </a:cubicBezTo>
                <a:cubicBezTo>
                  <a:pt x="555" y="1051"/>
                  <a:pt x="555" y="1051"/>
                  <a:pt x="554" y="1051"/>
                </a:cubicBezTo>
                <a:cubicBezTo>
                  <a:pt x="554" y="1051"/>
                  <a:pt x="553" y="1051"/>
                  <a:pt x="553" y="1051"/>
                </a:cubicBezTo>
                <a:cubicBezTo>
                  <a:pt x="553" y="1051"/>
                  <a:pt x="554" y="1051"/>
                  <a:pt x="554" y="1051"/>
                </a:cubicBezTo>
                <a:cubicBezTo>
                  <a:pt x="549" y="1051"/>
                  <a:pt x="544" y="1051"/>
                  <a:pt x="539" y="1051"/>
                </a:cubicBezTo>
                <a:cubicBezTo>
                  <a:pt x="541" y="1049"/>
                  <a:pt x="542" y="1047"/>
                  <a:pt x="543" y="1045"/>
                </a:cubicBezTo>
                <a:cubicBezTo>
                  <a:pt x="544" y="1045"/>
                  <a:pt x="544" y="1045"/>
                  <a:pt x="544" y="1045"/>
                </a:cubicBezTo>
                <a:cubicBezTo>
                  <a:pt x="544" y="1045"/>
                  <a:pt x="544" y="1045"/>
                  <a:pt x="543" y="1045"/>
                </a:cubicBezTo>
                <a:cubicBezTo>
                  <a:pt x="547" y="1039"/>
                  <a:pt x="550" y="1033"/>
                  <a:pt x="555" y="1029"/>
                </a:cubicBezTo>
                <a:cubicBezTo>
                  <a:pt x="555" y="1029"/>
                  <a:pt x="555" y="1029"/>
                  <a:pt x="555" y="1029"/>
                </a:cubicBezTo>
                <a:cubicBezTo>
                  <a:pt x="558" y="1030"/>
                  <a:pt x="561" y="1032"/>
                  <a:pt x="563" y="1033"/>
                </a:cubicBezTo>
                <a:cubicBezTo>
                  <a:pt x="569" y="1036"/>
                  <a:pt x="574" y="1040"/>
                  <a:pt x="580" y="1043"/>
                </a:cubicBezTo>
                <a:cubicBezTo>
                  <a:pt x="574" y="1048"/>
                  <a:pt x="571" y="1054"/>
                  <a:pt x="567" y="1060"/>
                </a:cubicBezTo>
                <a:cubicBezTo>
                  <a:pt x="566" y="1059"/>
                  <a:pt x="565" y="1058"/>
                  <a:pt x="564" y="1057"/>
                </a:cubicBezTo>
                <a:cubicBezTo>
                  <a:pt x="565" y="1058"/>
                  <a:pt x="566" y="1059"/>
                  <a:pt x="567" y="1060"/>
                </a:cubicBezTo>
                <a:cubicBezTo>
                  <a:pt x="567" y="1060"/>
                  <a:pt x="567" y="1061"/>
                  <a:pt x="567" y="1061"/>
                </a:cubicBezTo>
                <a:cubicBezTo>
                  <a:pt x="567" y="1061"/>
                  <a:pt x="567" y="1062"/>
                  <a:pt x="567" y="1061"/>
                </a:cubicBezTo>
                <a:cubicBezTo>
                  <a:pt x="567" y="1061"/>
                  <a:pt x="567" y="1061"/>
                  <a:pt x="568" y="1060"/>
                </a:cubicBezTo>
                <a:cubicBezTo>
                  <a:pt x="574" y="1065"/>
                  <a:pt x="581" y="1070"/>
                  <a:pt x="588" y="1075"/>
                </a:cubicBezTo>
                <a:cubicBezTo>
                  <a:pt x="587" y="1076"/>
                  <a:pt x="586" y="1077"/>
                  <a:pt x="586" y="1078"/>
                </a:cubicBezTo>
                <a:cubicBezTo>
                  <a:pt x="586" y="1078"/>
                  <a:pt x="586" y="1078"/>
                  <a:pt x="586" y="1078"/>
                </a:cubicBezTo>
                <a:cubicBezTo>
                  <a:pt x="587" y="1077"/>
                  <a:pt x="587" y="1076"/>
                  <a:pt x="588" y="1075"/>
                </a:cubicBezTo>
                <a:cubicBezTo>
                  <a:pt x="594" y="1080"/>
                  <a:pt x="600" y="1085"/>
                  <a:pt x="606" y="1090"/>
                </a:cubicBezTo>
                <a:cubicBezTo>
                  <a:pt x="605" y="1091"/>
                  <a:pt x="605" y="1091"/>
                  <a:pt x="605" y="1092"/>
                </a:cubicBezTo>
                <a:cubicBezTo>
                  <a:pt x="605" y="1092"/>
                  <a:pt x="605" y="1092"/>
                  <a:pt x="605" y="1092"/>
                </a:cubicBezTo>
                <a:cubicBezTo>
                  <a:pt x="606" y="1092"/>
                  <a:pt x="606" y="1091"/>
                  <a:pt x="606" y="1091"/>
                </a:cubicBezTo>
                <a:cubicBezTo>
                  <a:pt x="624" y="1107"/>
                  <a:pt x="641" y="1125"/>
                  <a:pt x="657" y="1143"/>
                </a:cubicBezTo>
                <a:cubicBezTo>
                  <a:pt x="659" y="1147"/>
                  <a:pt x="661" y="1151"/>
                  <a:pt x="663" y="1155"/>
                </a:cubicBezTo>
                <a:cubicBezTo>
                  <a:pt x="657" y="1149"/>
                  <a:pt x="651" y="1142"/>
                  <a:pt x="646" y="1136"/>
                </a:cubicBezTo>
                <a:cubicBezTo>
                  <a:pt x="640" y="1129"/>
                  <a:pt x="633" y="1122"/>
                  <a:pt x="627" y="1116"/>
                </a:cubicBezTo>
                <a:cubicBezTo>
                  <a:pt x="627" y="1115"/>
                  <a:pt x="627" y="1115"/>
                  <a:pt x="627" y="1115"/>
                </a:cubicBezTo>
                <a:close/>
                <a:moveTo>
                  <a:pt x="627" y="1120"/>
                </a:moveTo>
                <a:cubicBezTo>
                  <a:pt x="620" y="1113"/>
                  <a:pt x="612" y="1107"/>
                  <a:pt x="605" y="1101"/>
                </a:cubicBezTo>
                <a:cubicBezTo>
                  <a:pt x="602" y="1098"/>
                  <a:pt x="600" y="1096"/>
                  <a:pt x="597" y="1093"/>
                </a:cubicBezTo>
                <a:cubicBezTo>
                  <a:pt x="597" y="1093"/>
                  <a:pt x="597" y="1093"/>
                  <a:pt x="596" y="1094"/>
                </a:cubicBezTo>
                <a:cubicBezTo>
                  <a:pt x="596" y="1094"/>
                  <a:pt x="596" y="1094"/>
                  <a:pt x="596" y="1094"/>
                </a:cubicBezTo>
                <a:cubicBezTo>
                  <a:pt x="593" y="1092"/>
                  <a:pt x="589" y="1089"/>
                  <a:pt x="585" y="1086"/>
                </a:cubicBezTo>
                <a:cubicBezTo>
                  <a:pt x="575" y="1078"/>
                  <a:pt x="564" y="1070"/>
                  <a:pt x="553" y="1062"/>
                </a:cubicBezTo>
                <a:cubicBezTo>
                  <a:pt x="554" y="1063"/>
                  <a:pt x="555" y="1063"/>
                  <a:pt x="556" y="1063"/>
                </a:cubicBezTo>
                <a:cubicBezTo>
                  <a:pt x="555" y="1063"/>
                  <a:pt x="555" y="1064"/>
                  <a:pt x="556" y="1064"/>
                </a:cubicBezTo>
                <a:cubicBezTo>
                  <a:pt x="556" y="1063"/>
                  <a:pt x="557" y="1063"/>
                  <a:pt x="557" y="1063"/>
                </a:cubicBezTo>
                <a:cubicBezTo>
                  <a:pt x="558" y="1063"/>
                  <a:pt x="558" y="1063"/>
                  <a:pt x="558" y="1063"/>
                </a:cubicBezTo>
                <a:cubicBezTo>
                  <a:pt x="558" y="1063"/>
                  <a:pt x="558" y="1062"/>
                  <a:pt x="558" y="1062"/>
                </a:cubicBezTo>
                <a:cubicBezTo>
                  <a:pt x="558" y="1062"/>
                  <a:pt x="558" y="1062"/>
                  <a:pt x="558" y="1062"/>
                </a:cubicBezTo>
                <a:cubicBezTo>
                  <a:pt x="562" y="1064"/>
                  <a:pt x="567" y="1067"/>
                  <a:pt x="571" y="1070"/>
                </a:cubicBezTo>
                <a:cubicBezTo>
                  <a:pt x="591" y="1083"/>
                  <a:pt x="609" y="1098"/>
                  <a:pt x="626" y="1115"/>
                </a:cubicBezTo>
                <a:cubicBezTo>
                  <a:pt x="626" y="1115"/>
                  <a:pt x="626" y="1115"/>
                  <a:pt x="626" y="1115"/>
                </a:cubicBezTo>
                <a:cubicBezTo>
                  <a:pt x="626" y="1117"/>
                  <a:pt x="627" y="1119"/>
                  <a:pt x="627" y="1120"/>
                </a:cubicBezTo>
                <a:close/>
                <a:moveTo>
                  <a:pt x="634" y="1141"/>
                </a:moveTo>
                <a:cubicBezTo>
                  <a:pt x="633" y="1141"/>
                  <a:pt x="633" y="1140"/>
                  <a:pt x="632" y="1139"/>
                </a:cubicBezTo>
                <a:cubicBezTo>
                  <a:pt x="632" y="1139"/>
                  <a:pt x="631" y="1139"/>
                  <a:pt x="632" y="1140"/>
                </a:cubicBezTo>
                <a:cubicBezTo>
                  <a:pt x="633" y="1141"/>
                  <a:pt x="634" y="1143"/>
                  <a:pt x="635" y="1145"/>
                </a:cubicBezTo>
                <a:cubicBezTo>
                  <a:pt x="636" y="1147"/>
                  <a:pt x="636" y="1149"/>
                  <a:pt x="637" y="1151"/>
                </a:cubicBezTo>
                <a:cubicBezTo>
                  <a:pt x="636" y="1151"/>
                  <a:pt x="635" y="1151"/>
                  <a:pt x="634" y="1151"/>
                </a:cubicBezTo>
                <a:cubicBezTo>
                  <a:pt x="633" y="1146"/>
                  <a:pt x="631" y="1141"/>
                  <a:pt x="630" y="1137"/>
                </a:cubicBezTo>
                <a:cubicBezTo>
                  <a:pt x="630" y="1137"/>
                  <a:pt x="630" y="1137"/>
                  <a:pt x="630" y="1137"/>
                </a:cubicBezTo>
                <a:cubicBezTo>
                  <a:pt x="631" y="1137"/>
                  <a:pt x="631" y="1136"/>
                  <a:pt x="630" y="1136"/>
                </a:cubicBezTo>
                <a:cubicBezTo>
                  <a:pt x="630" y="1136"/>
                  <a:pt x="630" y="1136"/>
                  <a:pt x="630" y="1135"/>
                </a:cubicBezTo>
                <a:cubicBezTo>
                  <a:pt x="628" y="1132"/>
                  <a:pt x="627" y="1128"/>
                  <a:pt x="626" y="1125"/>
                </a:cubicBezTo>
                <a:cubicBezTo>
                  <a:pt x="628" y="1126"/>
                  <a:pt x="629" y="1127"/>
                  <a:pt x="630" y="1128"/>
                </a:cubicBezTo>
                <a:cubicBezTo>
                  <a:pt x="631" y="1132"/>
                  <a:pt x="633" y="1137"/>
                  <a:pt x="634" y="1141"/>
                </a:cubicBezTo>
                <a:close/>
                <a:moveTo>
                  <a:pt x="685" y="1218"/>
                </a:moveTo>
                <a:cubicBezTo>
                  <a:pt x="685" y="1219"/>
                  <a:pt x="686" y="1220"/>
                  <a:pt x="686" y="1221"/>
                </a:cubicBezTo>
                <a:cubicBezTo>
                  <a:pt x="686" y="1221"/>
                  <a:pt x="686" y="1221"/>
                  <a:pt x="686" y="1221"/>
                </a:cubicBezTo>
                <a:cubicBezTo>
                  <a:pt x="686" y="1221"/>
                  <a:pt x="686" y="1221"/>
                  <a:pt x="685" y="1221"/>
                </a:cubicBezTo>
                <a:cubicBezTo>
                  <a:pt x="685" y="1221"/>
                  <a:pt x="684" y="1221"/>
                  <a:pt x="683" y="1221"/>
                </a:cubicBezTo>
                <a:cubicBezTo>
                  <a:pt x="682" y="1219"/>
                  <a:pt x="681" y="1216"/>
                  <a:pt x="680" y="1214"/>
                </a:cubicBezTo>
                <a:cubicBezTo>
                  <a:pt x="681" y="1214"/>
                  <a:pt x="682" y="1214"/>
                  <a:pt x="682" y="1215"/>
                </a:cubicBezTo>
                <a:cubicBezTo>
                  <a:pt x="683" y="1215"/>
                  <a:pt x="683" y="1216"/>
                  <a:pt x="684" y="1216"/>
                </a:cubicBezTo>
                <a:cubicBezTo>
                  <a:pt x="684" y="1217"/>
                  <a:pt x="684" y="1218"/>
                  <a:pt x="685" y="1218"/>
                </a:cubicBezTo>
                <a:close/>
                <a:moveTo>
                  <a:pt x="670" y="1230"/>
                </a:moveTo>
                <a:cubicBezTo>
                  <a:pt x="670" y="1230"/>
                  <a:pt x="670" y="1229"/>
                  <a:pt x="670" y="1229"/>
                </a:cubicBezTo>
                <a:cubicBezTo>
                  <a:pt x="670" y="1229"/>
                  <a:pt x="670" y="1229"/>
                  <a:pt x="670" y="1230"/>
                </a:cubicBezTo>
                <a:cubicBezTo>
                  <a:pt x="670" y="1230"/>
                  <a:pt x="670" y="1230"/>
                  <a:pt x="670" y="1230"/>
                </a:cubicBezTo>
                <a:close/>
                <a:moveTo>
                  <a:pt x="662" y="1230"/>
                </a:moveTo>
                <a:cubicBezTo>
                  <a:pt x="662" y="1229"/>
                  <a:pt x="662" y="1228"/>
                  <a:pt x="661" y="1228"/>
                </a:cubicBezTo>
                <a:cubicBezTo>
                  <a:pt x="661" y="1228"/>
                  <a:pt x="661" y="1228"/>
                  <a:pt x="661" y="1228"/>
                </a:cubicBezTo>
                <a:cubicBezTo>
                  <a:pt x="663" y="1228"/>
                  <a:pt x="664" y="1228"/>
                  <a:pt x="665" y="1228"/>
                </a:cubicBezTo>
                <a:cubicBezTo>
                  <a:pt x="666" y="1229"/>
                  <a:pt x="666" y="1229"/>
                  <a:pt x="666" y="1230"/>
                </a:cubicBezTo>
                <a:cubicBezTo>
                  <a:pt x="665" y="1230"/>
                  <a:pt x="664" y="1230"/>
                  <a:pt x="662" y="1230"/>
                </a:cubicBezTo>
                <a:close/>
                <a:moveTo>
                  <a:pt x="648" y="1224"/>
                </a:moveTo>
                <a:cubicBezTo>
                  <a:pt x="645" y="1220"/>
                  <a:pt x="643" y="1216"/>
                  <a:pt x="641" y="1212"/>
                </a:cubicBezTo>
                <a:cubicBezTo>
                  <a:pt x="642" y="1212"/>
                  <a:pt x="643" y="1213"/>
                  <a:pt x="644" y="1213"/>
                </a:cubicBezTo>
                <a:cubicBezTo>
                  <a:pt x="646" y="1215"/>
                  <a:pt x="648" y="1217"/>
                  <a:pt x="651" y="1219"/>
                </a:cubicBezTo>
                <a:cubicBezTo>
                  <a:pt x="651" y="1219"/>
                  <a:pt x="652" y="1219"/>
                  <a:pt x="651" y="1218"/>
                </a:cubicBezTo>
                <a:cubicBezTo>
                  <a:pt x="649" y="1217"/>
                  <a:pt x="647" y="1215"/>
                  <a:pt x="646" y="1213"/>
                </a:cubicBezTo>
                <a:cubicBezTo>
                  <a:pt x="647" y="1213"/>
                  <a:pt x="648" y="1214"/>
                  <a:pt x="649" y="1214"/>
                </a:cubicBezTo>
                <a:cubicBezTo>
                  <a:pt x="650" y="1216"/>
                  <a:pt x="652" y="1219"/>
                  <a:pt x="653" y="1221"/>
                </a:cubicBezTo>
                <a:cubicBezTo>
                  <a:pt x="654" y="1222"/>
                  <a:pt x="654" y="1223"/>
                  <a:pt x="655" y="1225"/>
                </a:cubicBezTo>
                <a:cubicBezTo>
                  <a:pt x="654" y="1225"/>
                  <a:pt x="653" y="1225"/>
                  <a:pt x="652" y="1225"/>
                </a:cubicBezTo>
                <a:cubicBezTo>
                  <a:pt x="650" y="1224"/>
                  <a:pt x="649" y="1224"/>
                  <a:pt x="648" y="1224"/>
                </a:cubicBezTo>
                <a:close/>
                <a:moveTo>
                  <a:pt x="619" y="1222"/>
                </a:moveTo>
                <a:cubicBezTo>
                  <a:pt x="619" y="1221"/>
                  <a:pt x="618" y="1221"/>
                  <a:pt x="618" y="1220"/>
                </a:cubicBezTo>
                <a:cubicBezTo>
                  <a:pt x="619" y="1220"/>
                  <a:pt x="619" y="1220"/>
                  <a:pt x="620" y="1220"/>
                </a:cubicBezTo>
                <a:cubicBezTo>
                  <a:pt x="620" y="1221"/>
                  <a:pt x="620" y="1222"/>
                  <a:pt x="620" y="1222"/>
                </a:cubicBezTo>
                <a:cubicBezTo>
                  <a:pt x="620" y="1222"/>
                  <a:pt x="619" y="1222"/>
                  <a:pt x="619" y="1222"/>
                </a:cubicBezTo>
                <a:close/>
                <a:moveTo>
                  <a:pt x="569" y="1147"/>
                </a:moveTo>
                <a:cubicBezTo>
                  <a:pt x="568" y="1145"/>
                  <a:pt x="568" y="1144"/>
                  <a:pt x="567" y="1143"/>
                </a:cubicBezTo>
                <a:cubicBezTo>
                  <a:pt x="565" y="1140"/>
                  <a:pt x="564" y="1138"/>
                  <a:pt x="563" y="1136"/>
                </a:cubicBezTo>
                <a:cubicBezTo>
                  <a:pt x="563" y="1135"/>
                  <a:pt x="562" y="1134"/>
                  <a:pt x="562" y="1134"/>
                </a:cubicBezTo>
                <a:cubicBezTo>
                  <a:pt x="562" y="1133"/>
                  <a:pt x="562" y="1133"/>
                  <a:pt x="561" y="1132"/>
                </a:cubicBezTo>
                <a:cubicBezTo>
                  <a:pt x="562" y="1133"/>
                  <a:pt x="563" y="1134"/>
                  <a:pt x="564" y="1134"/>
                </a:cubicBezTo>
                <a:cubicBezTo>
                  <a:pt x="565" y="1136"/>
                  <a:pt x="567" y="1137"/>
                  <a:pt x="568" y="1138"/>
                </a:cubicBezTo>
                <a:cubicBezTo>
                  <a:pt x="570" y="1143"/>
                  <a:pt x="573" y="1147"/>
                  <a:pt x="575" y="1152"/>
                </a:cubicBezTo>
                <a:cubicBezTo>
                  <a:pt x="573" y="1151"/>
                  <a:pt x="571" y="1149"/>
                  <a:pt x="570" y="1147"/>
                </a:cubicBezTo>
                <a:cubicBezTo>
                  <a:pt x="569" y="1147"/>
                  <a:pt x="569" y="1147"/>
                  <a:pt x="569" y="1147"/>
                </a:cubicBezTo>
                <a:close/>
                <a:moveTo>
                  <a:pt x="506" y="1090"/>
                </a:moveTo>
                <a:cubicBezTo>
                  <a:pt x="505" y="1087"/>
                  <a:pt x="504" y="1084"/>
                  <a:pt x="503" y="1082"/>
                </a:cubicBezTo>
                <a:cubicBezTo>
                  <a:pt x="506" y="1081"/>
                  <a:pt x="508" y="1081"/>
                  <a:pt x="511" y="1082"/>
                </a:cubicBezTo>
                <a:cubicBezTo>
                  <a:pt x="512" y="1084"/>
                  <a:pt x="513" y="1087"/>
                  <a:pt x="514" y="1089"/>
                </a:cubicBezTo>
                <a:cubicBezTo>
                  <a:pt x="513" y="1089"/>
                  <a:pt x="512" y="1090"/>
                  <a:pt x="511" y="1090"/>
                </a:cubicBezTo>
                <a:cubicBezTo>
                  <a:pt x="509" y="1090"/>
                  <a:pt x="508" y="1090"/>
                  <a:pt x="506" y="1090"/>
                </a:cubicBezTo>
                <a:close/>
                <a:moveTo>
                  <a:pt x="500" y="1090"/>
                </a:moveTo>
                <a:cubicBezTo>
                  <a:pt x="502" y="1090"/>
                  <a:pt x="504" y="1090"/>
                  <a:pt x="505" y="1091"/>
                </a:cubicBezTo>
                <a:cubicBezTo>
                  <a:pt x="505" y="1091"/>
                  <a:pt x="506" y="1092"/>
                  <a:pt x="506" y="1092"/>
                </a:cubicBezTo>
                <a:cubicBezTo>
                  <a:pt x="504" y="1091"/>
                  <a:pt x="502" y="1091"/>
                  <a:pt x="500" y="1090"/>
                </a:cubicBezTo>
                <a:close/>
                <a:moveTo>
                  <a:pt x="478" y="1094"/>
                </a:moveTo>
                <a:cubicBezTo>
                  <a:pt x="477" y="1092"/>
                  <a:pt x="476" y="1090"/>
                  <a:pt x="475" y="1088"/>
                </a:cubicBezTo>
                <a:cubicBezTo>
                  <a:pt x="479" y="1088"/>
                  <a:pt x="484" y="1088"/>
                  <a:pt x="489" y="1089"/>
                </a:cubicBezTo>
                <a:cubicBezTo>
                  <a:pt x="485" y="1090"/>
                  <a:pt x="482" y="1092"/>
                  <a:pt x="478" y="1094"/>
                </a:cubicBezTo>
                <a:close/>
                <a:moveTo>
                  <a:pt x="474" y="1087"/>
                </a:moveTo>
                <a:cubicBezTo>
                  <a:pt x="474" y="1087"/>
                  <a:pt x="474" y="1086"/>
                  <a:pt x="474" y="1085"/>
                </a:cubicBezTo>
                <a:cubicBezTo>
                  <a:pt x="476" y="1085"/>
                  <a:pt x="479" y="1084"/>
                  <a:pt x="481" y="1084"/>
                </a:cubicBezTo>
                <a:cubicBezTo>
                  <a:pt x="485" y="1085"/>
                  <a:pt x="489" y="1086"/>
                  <a:pt x="492" y="1088"/>
                </a:cubicBezTo>
                <a:cubicBezTo>
                  <a:pt x="492" y="1088"/>
                  <a:pt x="491" y="1088"/>
                  <a:pt x="491" y="1088"/>
                </a:cubicBezTo>
                <a:cubicBezTo>
                  <a:pt x="485" y="1088"/>
                  <a:pt x="480" y="1087"/>
                  <a:pt x="474" y="1087"/>
                </a:cubicBezTo>
                <a:close/>
                <a:moveTo>
                  <a:pt x="459" y="1083"/>
                </a:moveTo>
                <a:cubicBezTo>
                  <a:pt x="459" y="1083"/>
                  <a:pt x="459" y="1083"/>
                  <a:pt x="459" y="1083"/>
                </a:cubicBezTo>
                <a:cubicBezTo>
                  <a:pt x="460" y="1083"/>
                  <a:pt x="460" y="1082"/>
                  <a:pt x="459" y="1082"/>
                </a:cubicBezTo>
                <a:cubicBezTo>
                  <a:pt x="459" y="1082"/>
                  <a:pt x="459" y="1082"/>
                  <a:pt x="459" y="1082"/>
                </a:cubicBezTo>
                <a:cubicBezTo>
                  <a:pt x="458" y="1081"/>
                  <a:pt x="458" y="1079"/>
                  <a:pt x="458" y="1078"/>
                </a:cubicBezTo>
                <a:cubicBezTo>
                  <a:pt x="463" y="1079"/>
                  <a:pt x="468" y="1080"/>
                  <a:pt x="472" y="1081"/>
                </a:cubicBezTo>
                <a:cubicBezTo>
                  <a:pt x="472" y="1081"/>
                  <a:pt x="472" y="1082"/>
                  <a:pt x="472" y="1082"/>
                </a:cubicBezTo>
                <a:cubicBezTo>
                  <a:pt x="469" y="1083"/>
                  <a:pt x="465" y="1084"/>
                  <a:pt x="462" y="1087"/>
                </a:cubicBezTo>
                <a:cubicBezTo>
                  <a:pt x="462" y="1087"/>
                  <a:pt x="461" y="1087"/>
                  <a:pt x="461" y="1087"/>
                </a:cubicBezTo>
                <a:cubicBezTo>
                  <a:pt x="460" y="1087"/>
                  <a:pt x="460" y="1087"/>
                  <a:pt x="460" y="1087"/>
                </a:cubicBezTo>
                <a:cubicBezTo>
                  <a:pt x="460" y="1086"/>
                  <a:pt x="459" y="1085"/>
                  <a:pt x="459" y="1083"/>
                </a:cubicBezTo>
                <a:close/>
                <a:moveTo>
                  <a:pt x="393" y="1083"/>
                </a:moveTo>
                <a:cubicBezTo>
                  <a:pt x="391" y="1082"/>
                  <a:pt x="389" y="1081"/>
                  <a:pt x="387" y="1079"/>
                </a:cubicBezTo>
                <a:cubicBezTo>
                  <a:pt x="387" y="1079"/>
                  <a:pt x="386" y="1079"/>
                  <a:pt x="387" y="1080"/>
                </a:cubicBezTo>
                <a:cubicBezTo>
                  <a:pt x="388" y="1081"/>
                  <a:pt x="389" y="1082"/>
                  <a:pt x="391" y="1083"/>
                </a:cubicBezTo>
                <a:cubicBezTo>
                  <a:pt x="389" y="1083"/>
                  <a:pt x="387" y="1083"/>
                  <a:pt x="385" y="1083"/>
                </a:cubicBezTo>
                <a:cubicBezTo>
                  <a:pt x="384" y="1081"/>
                  <a:pt x="384" y="1079"/>
                  <a:pt x="384" y="1077"/>
                </a:cubicBezTo>
                <a:cubicBezTo>
                  <a:pt x="389" y="1077"/>
                  <a:pt x="393" y="1076"/>
                  <a:pt x="398" y="1075"/>
                </a:cubicBezTo>
                <a:cubicBezTo>
                  <a:pt x="398" y="1076"/>
                  <a:pt x="398" y="1076"/>
                  <a:pt x="398" y="1076"/>
                </a:cubicBezTo>
                <a:cubicBezTo>
                  <a:pt x="399" y="1076"/>
                  <a:pt x="399" y="1076"/>
                  <a:pt x="399" y="1076"/>
                </a:cubicBezTo>
                <a:cubicBezTo>
                  <a:pt x="399" y="1078"/>
                  <a:pt x="399" y="1080"/>
                  <a:pt x="399" y="1082"/>
                </a:cubicBezTo>
                <a:cubicBezTo>
                  <a:pt x="399" y="1083"/>
                  <a:pt x="399" y="1083"/>
                  <a:pt x="398" y="1083"/>
                </a:cubicBezTo>
                <a:cubicBezTo>
                  <a:pt x="396" y="1083"/>
                  <a:pt x="395" y="1083"/>
                  <a:pt x="393" y="1083"/>
                </a:cubicBezTo>
                <a:close/>
                <a:moveTo>
                  <a:pt x="397" y="1084"/>
                </a:moveTo>
                <a:cubicBezTo>
                  <a:pt x="397" y="1084"/>
                  <a:pt x="397" y="1084"/>
                  <a:pt x="396" y="1084"/>
                </a:cubicBezTo>
                <a:cubicBezTo>
                  <a:pt x="396" y="1084"/>
                  <a:pt x="396" y="1084"/>
                  <a:pt x="396" y="1084"/>
                </a:cubicBezTo>
                <a:cubicBezTo>
                  <a:pt x="396" y="1084"/>
                  <a:pt x="396" y="1084"/>
                  <a:pt x="397" y="1084"/>
                </a:cubicBezTo>
                <a:close/>
                <a:moveTo>
                  <a:pt x="378" y="1083"/>
                </a:moveTo>
                <a:cubicBezTo>
                  <a:pt x="377" y="1083"/>
                  <a:pt x="377" y="1082"/>
                  <a:pt x="376" y="1082"/>
                </a:cubicBezTo>
                <a:cubicBezTo>
                  <a:pt x="376" y="1081"/>
                  <a:pt x="375" y="1082"/>
                  <a:pt x="376" y="1082"/>
                </a:cubicBezTo>
                <a:cubicBezTo>
                  <a:pt x="376" y="1083"/>
                  <a:pt x="376" y="1083"/>
                  <a:pt x="377" y="1083"/>
                </a:cubicBezTo>
                <a:cubicBezTo>
                  <a:pt x="374" y="1083"/>
                  <a:pt x="372" y="1083"/>
                  <a:pt x="370" y="1083"/>
                </a:cubicBezTo>
                <a:cubicBezTo>
                  <a:pt x="370" y="1082"/>
                  <a:pt x="370" y="1081"/>
                  <a:pt x="370" y="1080"/>
                </a:cubicBezTo>
                <a:cubicBezTo>
                  <a:pt x="374" y="1079"/>
                  <a:pt x="379" y="1078"/>
                  <a:pt x="383" y="1077"/>
                </a:cubicBezTo>
                <a:cubicBezTo>
                  <a:pt x="383" y="1079"/>
                  <a:pt x="383" y="1081"/>
                  <a:pt x="384" y="1083"/>
                </a:cubicBezTo>
                <a:cubicBezTo>
                  <a:pt x="382" y="1083"/>
                  <a:pt x="380" y="1083"/>
                  <a:pt x="378" y="1083"/>
                </a:cubicBezTo>
                <a:close/>
                <a:moveTo>
                  <a:pt x="333" y="1092"/>
                </a:moveTo>
                <a:cubicBezTo>
                  <a:pt x="332" y="1092"/>
                  <a:pt x="332" y="1092"/>
                  <a:pt x="331" y="1092"/>
                </a:cubicBezTo>
                <a:cubicBezTo>
                  <a:pt x="331" y="1092"/>
                  <a:pt x="332" y="1091"/>
                  <a:pt x="332" y="1091"/>
                </a:cubicBezTo>
                <a:cubicBezTo>
                  <a:pt x="333" y="1091"/>
                  <a:pt x="334" y="1091"/>
                  <a:pt x="335" y="1091"/>
                </a:cubicBezTo>
                <a:cubicBezTo>
                  <a:pt x="335" y="1091"/>
                  <a:pt x="334" y="1092"/>
                  <a:pt x="333" y="1092"/>
                </a:cubicBezTo>
                <a:close/>
                <a:moveTo>
                  <a:pt x="316" y="1102"/>
                </a:moveTo>
                <a:cubicBezTo>
                  <a:pt x="317" y="1100"/>
                  <a:pt x="318" y="1099"/>
                  <a:pt x="319" y="1097"/>
                </a:cubicBezTo>
                <a:cubicBezTo>
                  <a:pt x="319" y="1097"/>
                  <a:pt x="319" y="1096"/>
                  <a:pt x="318" y="1097"/>
                </a:cubicBezTo>
                <a:cubicBezTo>
                  <a:pt x="317" y="1099"/>
                  <a:pt x="315" y="1101"/>
                  <a:pt x="314" y="1103"/>
                </a:cubicBezTo>
                <a:cubicBezTo>
                  <a:pt x="313" y="1103"/>
                  <a:pt x="313" y="1104"/>
                  <a:pt x="312" y="1104"/>
                </a:cubicBezTo>
                <a:cubicBezTo>
                  <a:pt x="311" y="1104"/>
                  <a:pt x="310" y="1104"/>
                  <a:pt x="309" y="1103"/>
                </a:cubicBezTo>
                <a:cubicBezTo>
                  <a:pt x="311" y="1100"/>
                  <a:pt x="312" y="1096"/>
                  <a:pt x="313" y="1092"/>
                </a:cubicBezTo>
                <a:cubicBezTo>
                  <a:pt x="316" y="1092"/>
                  <a:pt x="319" y="1092"/>
                  <a:pt x="321" y="1092"/>
                </a:cubicBezTo>
                <a:cubicBezTo>
                  <a:pt x="320" y="1095"/>
                  <a:pt x="320" y="1097"/>
                  <a:pt x="319" y="1100"/>
                </a:cubicBezTo>
                <a:cubicBezTo>
                  <a:pt x="318" y="1100"/>
                  <a:pt x="317" y="1101"/>
                  <a:pt x="316" y="1102"/>
                </a:cubicBezTo>
                <a:close/>
                <a:moveTo>
                  <a:pt x="318" y="1101"/>
                </a:moveTo>
                <a:cubicBezTo>
                  <a:pt x="318" y="1102"/>
                  <a:pt x="318" y="1102"/>
                  <a:pt x="318" y="1103"/>
                </a:cubicBezTo>
                <a:cubicBezTo>
                  <a:pt x="317" y="1103"/>
                  <a:pt x="317" y="1103"/>
                  <a:pt x="316" y="1102"/>
                </a:cubicBezTo>
                <a:cubicBezTo>
                  <a:pt x="317" y="1102"/>
                  <a:pt x="318" y="1102"/>
                  <a:pt x="318" y="1101"/>
                </a:cubicBezTo>
                <a:close/>
                <a:moveTo>
                  <a:pt x="258" y="1217"/>
                </a:moveTo>
                <a:cubicBezTo>
                  <a:pt x="258" y="1217"/>
                  <a:pt x="258" y="1217"/>
                  <a:pt x="258" y="1217"/>
                </a:cubicBezTo>
                <a:cubicBezTo>
                  <a:pt x="258" y="1215"/>
                  <a:pt x="259" y="1214"/>
                  <a:pt x="259" y="1213"/>
                </a:cubicBezTo>
                <a:cubicBezTo>
                  <a:pt x="259" y="1214"/>
                  <a:pt x="258" y="1216"/>
                  <a:pt x="258" y="1217"/>
                </a:cubicBezTo>
                <a:close/>
                <a:moveTo>
                  <a:pt x="269" y="1179"/>
                </a:moveTo>
                <a:cubicBezTo>
                  <a:pt x="270" y="1175"/>
                  <a:pt x="272" y="1170"/>
                  <a:pt x="273" y="1166"/>
                </a:cubicBezTo>
                <a:cubicBezTo>
                  <a:pt x="273" y="1166"/>
                  <a:pt x="273" y="1166"/>
                  <a:pt x="273" y="1166"/>
                </a:cubicBezTo>
                <a:cubicBezTo>
                  <a:pt x="274" y="1165"/>
                  <a:pt x="274" y="1164"/>
                  <a:pt x="275" y="1163"/>
                </a:cubicBezTo>
                <a:cubicBezTo>
                  <a:pt x="275" y="1163"/>
                  <a:pt x="275" y="1163"/>
                  <a:pt x="276" y="1163"/>
                </a:cubicBezTo>
                <a:cubicBezTo>
                  <a:pt x="273" y="1168"/>
                  <a:pt x="271" y="1174"/>
                  <a:pt x="269" y="1179"/>
                </a:cubicBezTo>
                <a:cubicBezTo>
                  <a:pt x="269" y="1179"/>
                  <a:pt x="269" y="1179"/>
                  <a:pt x="269" y="1179"/>
                </a:cubicBezTo>
                <a:close/>
                <a:moveTo>
                  <a:pt x="268" y="1181"/>
                </a:moveTo>
                <a:cubicBezTo>
                  <a:pt x="268" y="1182"/>
                  <a:pt x="268" y="1183"/>
                  <a:pt x="267" y="1183"/>
                </a:cubicBezTo>
                <a:cubicBezTo>
                  <a:pt x="268" y="1183"/>
                  <a:pt x="268" y="1182"/>
                  <a:pt x="268" y="1181"/>
                </a:cubicBezTo>
                <a:cubicBezTo>
                  <a:pt x="268" y="1181"/>
                  <a:pt x="268" y="1181"/>
                  <a:pt x="268" y="1181"/>
                </a:cubicBezTo>
                <a:close/>
                <a:moveTo>
                  <a:pt x="258" y="1179"/>
                </a:moveTo>
                <a:cubicBezTo>
                  <a:pt x="259" y="1179"/>
                  <a:pt x="261" y="1178"/>
                  <a:pt x="262" y="1177"/>
                </a:cubicBezTo>
                <a:cubicBezTo>
                  <a:pt x="263" y="1177"/>
                  <a:pt x="262" y="1176"/>
                  <a:pt x="262" y="1177"/>
                </a:cubicBezTo>
                <a:cubicBezTo>
                  <a:pt x="260" y="1177"/>
                  <a:pt x="258" y="1178"/>
                  <a:pt x="256" y="1179"/>
                </a:cubicBezTo>
                <a:cubicBezTo>
                  <a:pt x="258" y="1176"/>
                  <a:pt x="259" y="1173"/>
                  <a:pt x="260" y="1169"/>
                </a:cubicBezTo>
                <a:cubicBezTo>
                  <a:pt x="261" y="1169"/>
                  <a:pt x="262" y="1169"/>
                  <a:pt x="263" y="1168"/>
                </a:cubicBezTo>
                <a:cubicBezTo>
                  <a:pt x="264" y="1168"/>
                  <a:pt x="263" y="1167"/>
                  <a:pt x="263" y="1167"/>
                </a:cubicBezTo>
                <a:cubicBezTo>
                  <a:pt x="262" y="1168"/>
                  <a:pt x="261" y="1168"/>
                  <a:pt x="261" y="1168"/>
                </a:cubicBezTo>
                <a:cubicBezTo>
                  <a:pt x="262" y="1166"/>
                  <a:pt x="262" y="1165"/>
                  <a:pt x="263" y="1163"/>
                </a:cubicBezTo>
                <a:cubicBezTo>
                  <a:pt x="263" y="1163"/>
                  <a:pt x="264" y="1163"/>
                  <a:pt x="264" y="1162"/>
                </a:cubicBezTo>
                <a:cubicBezTo>
                  <a:pt x="264" y="1162"/>
                  <a:pt x="264" y="1162"/>
                  <a:pt x="264" y="1162"/>
                </a:cubicBezTo>
                <a:cubicBezTo>
                  <a:pt x="266" y="1162"/>
                  <a:pt x="268" y="1162"/>
                  <a:pt x="270" y="1163"/>
                </a:cubicBezTo>
                <a:cubicBezTo>
                  <a:pt x="268" y="1168"/>
                  <a:pt x="265" y="1174"/>
                  <a:pt x="263" y="1179"/>
                </a:cubicBezTo>
                <a:cubicBezTo>
                  <a:pt x="261" y="1179"/>
                  <a:pt x="260" y="1179"/>
                  <a:pt x="258" y="1179"/>
                </a:cubicBezTo>
                <a:close/>
                <a:moveTo>
                  <a:pt x="209" y="1224"/>
                </a:moveTo>
                <a:cubicBezTo>
                  <a:pt x="210" y="1223"/>
                  <a:pt x="211" y="1222"/>
                  <a:pt x="211" y="1221"/>
                </a:cubicBezTo>
                <a:cubicBezTo>
                  <a:pt x="212" y="1220"/>
                  <a:pt x="213" y="1220"/>
                  <a:pt x="213" y="1220"/>
                </a:cubicBezTo>
                <a:cubicBezTo>
                  <a:pt x="213" y="1221"/>
                  <a:pt x="212" y="1223"/>
                  <a:pt x="212" y="1224"/>
                </a:cubicBezTo>
                <a:cubicBezTo>
                  <a:pt x="211" y="1224"/>
                  <a:pt x="210" y="1224"/>
                  <a:pt x="209" y="1224"/>
                </a:cubicBezTo>
                <a:close/>
                <a:moveTo>
                  <a:pt x="197" y="1200"/>
                </a:moveTo>
                <a:cubicBezTo>
                  <a:pt x="199" y="1195"/>
                  <a:pt x="202" y="1189"/>
                  <a:pt x="204" y="1183"/>
                </a:cubicBezTo>
                <a:cubicBezTo>
                  <a:pt x="206" y="1183"/>
                  <a:pt x="208" y="1183"/>
                  <a:pt x="209" y="1183"/>
                </a:cubicBezTo>
                <a:cubicBezTo>
                  <a:pt x="209" y="1185"/>
                  <a:pt x="208" y="1187"/>
                  <a:pt x="207" y="1189"/>
                </a:cubicBezTo>
                <a:cubicBezTo>
                  <a:pt x="207" y="1189"/>
                  <a:pt x="206" y="1189"/>
                  <a:pt x="206" y="1189"/>
                </a:cubicBezTo>
                <a:cubicBezTo>
                  <a:pt x="205" y="1189"/>
                  <a:pt x="206" y="1190"/>
                  <a:pt x="206" y="1190"/>
                </a:cubicBezTo>
                <a:cubicBezTo>
                  <a:pt x="206" y="1190"/>
                  <a:pt x="206" y="1190"/>
                  <a:pt x="207" y="1190"/>
                </a:cubicBezTo>
                <a:cubicBezTo>
                  <a:pt x="206" y="1191"/>
                  <a:pt x="206" y="1193"/>
                  <a:pt x="205" y="1194"/>
                </a:cubicBezTo>
                <a:cubicBezTo>
                  <a:pt x="204" y="1194"/>
                  <a:pt x="202" y="1194"/>
                  <a:pt x="201" y="1194"/>
                </a:cubicBezTo>
                <a:cubicBezTo>
                  <a:pt x="200" y="1194"/>
                  <a:pt x="200" y="1195"/>
                  <a:pt x="201" y="1195"/>
                </a:cubicBezTo>
                <a:cubicBezTo>
                  <a:pt x="202" y="1195"/>
                  <a:pt x="203" y="1195"/>
                  <a:pt x="205" y="1195"/>
                </a:cubicBezTo>
                <a:cubicBezTo>
                  <a:pt x="203" y="1199"/>
                  <a:pt x="202" y="1203"/>
                  <a:pt x="202" y="1206"/>
                </a:cubicBezTo>
                <a:cubicBezTo>
                  <a:pt x="201" y="1206"/>
                  <a:pt x="201" y="1206"/>
                  <a:pt x="201" y="1207"/>
                </a:cubicBezTo>
                <a:cubicBezTo>
                  <a:pt x="200" y="1207"/>
                  <a:pt x="201" y="1208"/>
                  <a:pt x="201" y="1207"/>
                </a:cubicBezTo>
                <a:cubicBezTo>
                  <a:pt x="201" y="1207"/>
                  <a:pt x="201" y="1207"/>
                  <a:pt x="201" y="1207"/>
                </a:cubicBezTo>
                <a:cubicBezTo>
                  <a:pt x="201" y="1210"/>
                  <a:pt x="200" y="1213"/>
                  <a:pt x="200" y="1215"/>
                </a:cubicBezTo>
                <a:cubicBezTo>
                  <a:pt x="200" y="1216"/>
                  <a:pt x="199" y="1216"/>
                  <a:pt x="199" y="1216"/>
                </a:cubicBezTo>
                <a:cubicBezTo>
                  <a:pt x="199" y="1216"/>
                  <a:pt x="199" y="1216"/>
                  <a:pt x="199" y="1216"/>
                </a:cubicBezTo>
                <a:cubicBezTo>
                  <a:pt x="199" y="1216"/>
                  <a:pt x="198" y="1216"/>
                  <a:pt x="198" y="1216"/>
                </a:cubicBezTo>
                <a:cubicBezTo>
                  <a:pt x="198" y="1216"/>
                  <a:pt x="198" y="1217"/>
                  <a:pt x="198" y="1217"/>
                </a:cubicBezTo>
                <a:cubicBezTo>
                  <a:pt x="199" y="1217"/>
                  <a:pt x="199" y="1217"/>
                  <a:pt x="200" y="1217"/>
                </a:cubicBezTo>
                <a:cubicBezTo>
                  <a:pt x="199" y="1219"/>
                  <a:pt x="199" y="1222"/>
                  <a:pt x="199" y="1224"/>
                </a:cubicBezTo>
                <a:cubicBezTo>
                  <a:pt x="199" y="1224"/>
                  <a:pt x="199" y="1224"/>
                  <a:pt x="199" y="1224"/>
                </a:cubicBezTo>
                <a:cubicBezTo>
                  <a:pt x="198" y="1224"/>
                  <a:pt x="196" y="1225"/>
                  <a:pt x="195" y="1226"/>
                </a:cubicBezTo>
                <a:cubicBezTo>
                  <a:pt x="194" y="1226"/>
                  <a:pt x="195" y="1227"/>
                  <a:pt x="196" y="1227"/>
                </a:cubicBezTo>
                <a:cubicBezTo>
                  <a:pt x="198" y="1225"/>
                  <a:pt x="200" y="1225"/>
                  <a:pt x="202" y="1224"/>
                </a:cubicBezTo>
                <a:cubicBezTo>
                  <a:pt x="202" y="1224"/>
                  <a:pt x="202" y="1224"/>
                  <a:pt x="202" y="1224"/>
                </a:cubicBezTo>
                <a:cubicBezTo>
                  <a:pt x="202" y="1224"/>
                  <a:pt x="201" y="1224"/>
                  <a:pt x="201" y="1224"/>
                </a:cubicBezTo>
                <a:cubicBezTo>
                  <a:pt x="200" y="1224"/>
                  <a:pt x="200" y="1225"/>
                  <a:pt x="201" y="1225"/>
                </a:cubicBezTo>
                <a:cubicBezTo>
                  <a:pt x="201" y="1225"/>
                  <a:pt x="201" y="1225"/>
                  <a:pt x="202" y="1225"/>
                </a:cubicBezTo>
                <a:cubicBezTo>
                  <a:pt x="201" y="1226"/>
                  <a:pt x="201" y="1227"/>
                  <a:pt x="201" y="1228"/>
                </a:cubicBezTo>
                <a:cubicBezTo>
                  <a:pt x="198" y="1229"/>
                  <a:pt x="194" y="1230"/>
                  <a:pt x="191" y="1232"/>
                </a:cubicBezTo>
                <a:cubicBezTo>
                  <a:pt x="191" y="1224"/>
                  <a:pt x="193" y="1217"/>
                  <a:pt x="194" y="1211"/>
                </a:cubicBezTo>
                <a:cubicBezTo>
                  <a:pt x="195" y="1207"/>
                  <a:pt x="196" y="1204"/>
                  <a:pt x="197" y="1200"/>
                </a:cubicBezTo>
                <a:close/>
                <a:moveTo>
                  <a:pt x="192" y="1134"/>
                </a:moveTo>
                <a:cubicBezTo>
                  <a:pt x="192" y="1133"/>
                  <a:pt x="192" y="1133"/>
                  <a:pt x="192" y="1133"/>
                </a:cubicBezTo>
                <a:cubicBezTo>
                  <a:pt x="192" y="1133"/>
                  <a:pt x="192" y="1133"/>
                  <a:pt x="192" y="1133"/>
                </a:cubicBezTo>
                <a:cubicBezTo>
                  <a:pt x="194" y="1133"/>
                  <a:pt x="194" y="1133"/>
                  <a:pt x="195" y="1132"/>
                </a:cubicBezTo>
                <a:cubicBezTo>
                  <a:pt x="194" y="1133"/>
                  <a:pt x="194" y="1134"/>
                  <a:pt x="194" y="1135"/>
                </a:cubicBezTo>
                <a:cubicBezTo>
                  <a:pt x="193" y="1135"/>
                  <a:pt x="193" y="1134"/>
                  <a:pt x="192" y="1134"/>
                </a:cubicBezTo>
                <a:close/>
                <a:moveTo>
                  <a:pt x="192" y="1133"/>
                </a:moveTo>
                <a:cubicBezTo>
                  <a:pt x="191" y="1132"/>
                  <a:pt x="191" y="1132"/>
                  <a:pt x="191" y="1131"/>
                </a:cubicBezTo>
                <a:cubicBezTo>
                  <a:pt x="193" y="1131"/>
                  <a:pt x="194" y="1132"/>
                  <a:pt x="192" y="1133"/>
                </a:cubicBezTo>
                <a:cubicBezTo>
                  <a:pt x="192" y="1133"/>
                  <a:pt x="192" y="1133"/>
                  <a:pt x="192" y="1133"/>
                </a:cubicBezTo>
                <a:close/>
                <a:moveTo>
                  <a:pt x="196" y="1132"/>
                </a:moveTo>
                <a:cubicBezTo>
                  <a:pt x="196" y="1132"/>
                  <a:pt x="196" y="1131"/>
                  <a:pt x="197" y="1131"/>
                </a:cubicBezTo>
                <a:cubicBezTo>
                  <a:pt x="197" y="1131"/>
                  <a:pt x="197" y="1131"/>
                  <a:pt x="197" y="1130"/>
                </a:cubicBezTo>
                <a:cubicBezTo>
                  <a:pt x="197" y="1130"/>
                  <a:pt x="198" y="1130"/>
                  <a:pt x="199" y="1130"/>
                </a:cubicBezTo>
                <a:cubicBezTo>
                  <a:pt x="198" y="1132"/>
                  <a:pt x="197" y="1134"/>
                  <a:pt x="197" y="1135"/>
                </a:cubicBezTo>
                <a:cubicBezTo>
                  <a:pt x="196" y="1136"/>
                  <a:pt x="195" y="1136"/>
                  <a:pt x="194" y="1137"/>
                </a:cubicBezTo>
                <a:cubicBezTo>
                  <a:pt x="194" y="1136"/>
                  <a:pt x="194" y="1136"/>
                  <a:pt x="194" y="1136"/>
                </a:cubicBezTo>
                <a:cubicBezTo>
                  <a:pt x="194" y="1134"/>
                  <a:pt x="195" y="1133"/>
                  <a:pt x="196" y="1132"/>
                </a:cubicBezTo>
                <a:close/>
                <a:moveTo>
                  <a:pt x="167" y="1078"/>
                </a:moveTo>
                <a:cubicBezTo>
                  <a:pt x="167" y="1077"/>
                  <a:pt x="166" y="1076"/>
                  <a:pt x="166" y="1076"/>
                </a:cubicBezTo>
                <a:cubicBezTo>
                  <a:pt x="185" y="1064"/>
                  <a:pt x="204" y="1052"/>
                  <a:pt x="223" y="1040"/>
                </a:cubicBezTo>
                <a:cubicBezTo>
                  <a:pt x="224" y="1040"/>
                  <a:pt x="224" y="1040"/>
                  <a:pt x="225" y="1040"/>
                </a:cubicBezTo>
                <a:cubicBezTo>
                  <a:pt x="226" y="1040"/>
                  <a:pt x="226" y="1040"/>
                  <a:pt x="225" y="1039"/>
                </a:cubicBezTo>
                <a:cubicBezTo>
                  <a:pt x="225" y="1039"/>
                  <a:pt x="225" y="1039"/>
                  <a:pt x="225" y="1039"/>
                </a:cubicBezTo>
                <a:cubicBezTo>
                  <a:pt x="226" y="1038"/>
                  <a:pt x="228" y="1037"/>
                  <a:pt x="230" y="1036"/>
                </a:cubicBezTo>
                <a:cubicBezTo>
                  <a:pt x="232" y="1036"/>
                  <a:pt x="235" y="1036"/>
                  <a:pt x="237" y="1036"/>
                </a:cubicBezTo>
                <a:cubicBezTo>
                  <a:pt x="234" y="1042"/>
                  <a:pt x="231" y="1048"/>
                  <a:pt x="229" y="1054"/>
                </a:cubicBezTo>
                <a:cubicBezTo>
                  <a:pt x="225" y="1056"/>
                  <a:pt x="222" y="1057"/>
                  <a:pt x="219" y="1059"/>
                </a:cubicBezTo>
                <a:cubicBezTo>
                  <a:pt x="218" y="1059"/>
                  <a:pt x="217" y="1060"/>
                  <a:pt x="215" y="1060"/>
                </a:cubicBezTo>
                <a:cubicBezTo>
                  <a:pt x="219" y="1058"/>
                  <a:pt x="222" y="1056"/>
                  <a:pt x="226" y="1053"/>
                </a:cubicBezTo>
                <a:cubicBezTo>
                  <a:pt x="227" y="1053"/>
                  <a:pt x="226" y="1052"/>
                  <a:pt x="225" y="1053"/>
                </a:cubicBezTo>
                <a:cubicBezTo>
                  <a:pt x="210" y="1061"/>
                  <a:pt x="194" y="1068"/>
                  <a:pt x="179" y="1077"/>
                </a:cubicBezTo>
                <a:cubicBezTo>
                  <a:pt x="179" y="1077"/>
                  <a:pt x="179" y="1077"/>
                  <a:pt x="179" y="1078"/>
                </a:cubicBezTo>
                <a:cubicBezTo>
                  <a:pt x="178" y="1078"/>
                  <a:pt x="178" y="1078"/>
                  <a:pt x="177" y="1078"/>
                </a:cubicBezTo>
                <a:cubicBezTo>
                  <a:pt x="174" y="1078"/>
                  <a:pt x="171" y="1078"/>
                  <a:pt x="167" y="1078"/>
                </a:cubicBezTo>
                <a:close/>
                <a:moveTo>
                  <a:pt x="177" y="1079"/>
                </a:moveTo>
                <a:cubicBezTo>
                  <a:pt x="175" y="1079"/>
                  <a:pt x="174" y="1080"/>
                  <a:pt x="173" y="1081"/>
                </a:cubicBezTo>
                <a:cubicBezTo>
                  <a:pt x="172" y="1081"/>
                  <a:pt x="171" y="1081"/>
                  <a:pt x="170" y="1082"/>
                </a:cubicBezTo>
                <a:cubicBezTo>
                  <a:pt x="169" y="1081"/>
                  <a:pt x="169" y="1079"/>
                  <a:pt x="168" y="1078"/>
                </a:cubicBezTo>
                <a:cubicBezTo>
                  <a:pt x="171" y="1078"/>
                  <a:pt x="174" y="1079"/>
                  <a:pt x="177" y="1079"/>
                </a:cubicBezTo>
                <a:close/>
                <a:moveTo>
                  <a:pt x="161" y="1084"/>
                </a:moveTo>
                <a:cubicBezTo>
                  <a:pt x="160" y="1083"/>
                  <a:pt x="159" y="1082"/>
                  <a:pt x="158" y="1081"/>
                </a:cubicBezTo>
                <a:cubicBezTo>
                  <a:pt x="158" y="1081"/>
                  <a:pt x="158" y="1081"/>
                  <a:pt x="158" y="1081"/>
                </a:cubicBezTo>
                <a:cubicBezTo>
                  <a:pt x="160" y="1080"/>
                  <a:pt x="161" y="1079"/>
                  <a:pt x="163" y="1078"/>
                </a:cubicBezTo>
                <a:cubicBezTo>
                  <a:pt x="163" y="1078"/>
                  <a:pt x="164" y="1078"/>
                  <a:pt x="164" y="1078"/>
                </a:cubicBezTo>
                <a:cubicBezTo>
                  <a:pt x="164" y="1080"/>
                  <a:pt x="163" y="1082"/>
                  <a:pt x="162" y="1084"/>
                </a:cubicBezTo>
                <a:cubicBezTo>
                  <a:pt x="162" y="1084"/>
                  <a:pt x="161" y="1084"/>
                  <a:pt x="161" y="1084"/>
                </a:cubicBezTo>
                <a:close/>
                <a:moveTo>
                  <a:pt x="162" y="1084"/>
                </a:moveTo>
                <a:cubicBezTo>
                  <a:pt x="162" y="1085"/>
                  <a:pt x="162" y="1085"/>
                  <a:pt x="162" y="1085"/>
                </a:cubicBezTo>
                <a:cubicBezTo>
                  <a:pt x="161" y="1085"/>
                  <a:pt x="161" y="1085"/>
                  <a:pt x="161" y="1084"/>
                </a:cubicBezTo>
                <a:cubicBezTo>
                  <a:pt x="161" y="1084"/>
                  <a:pt x="162" y="1084"/>
                  <a:pt x="162" y="1084"/>
                </a:cubicBezTo>
                <a:close/>
                <a:moveTo>
                  <a:pt x="153" y="1057"/>
                </a:moveTo>
                <a:cubicBezTo>
                  <a:pt x="152" y="1056"/>
                  <a:pt x="152" y="1055"/>
                  <a:pt x="151" y="1054"/>
                </a:cubicBezTo>
                <a:cubicBezTo>
                  <a:pt x="154" y="1053"/>
                  <a:pt x="157" y="1051"/>
                  <a:pt x="159" y="1049"/>
                </a:cubicBezTo>
                <a:cubicBezTo>
                  <a:pt x="157" y="1052"/>
                  <a:pt x="155" y="1054"/>
                  <a:pt x="153" y="1056"/>
                </a:cubicBezTo>
                <a:cubicBezTo>
                  <a:pt x="153" y="1057"/>
                  <a:pt x="153" y="1057"/>
                  <a:pt x="153" y="1057"/>
                </a:cubicBezTo>
                <a:close/>
                <a:moveTo>
                  <a:pt x="153" y="1057"/>
                </a:moveTo>
                <a:cubicBezTo>
                  <a:pt x="155" y="1057"/>
                  <a:pt x="157" y="1056"/>
                  <a:pt x="159" y="1055"/>
                </a:cubicBezTo>
                <a:cubicBezTo>
                  <a:pt x="157" y="1057"/>
                  <a:pt x="156" y="1058"/>
                  <a:pt x="155" y="1060"/>
                </a:cubicBezTo>
                <a:cubicBezTo>
                  <a:pt x="154" y="1059"/>
                  <a:pt x="154" y="1058"/>
                  <a:pt x="153" y="1057"/>
                </a:cubicBezTo>
                <a:cubicBezTo>
                  <a:pt x="153" y="1057"/>
                  <a:pt x="153" y="1057"/>
                  <a:pt x="153" y="1057"/>
                </a:cubicBezTo>
                <a:close/>
                <a:moveTo>
                  <a:pt x="165" y="1050"/>
                </a:moveTo>
                <a:cubicBezTo>
                  <a:pt x="164" y="1052"/>
                  <a:pt x="163" y="1054"/>
                  <a:pt x="162" y="1056"/>
                </a:cubicBezTo>
                <a:cubicBezTo>
                  <a:pt x="161" y="1057"/>
                  <a:pt x="159" y="1058"/>
                  <a:pt x="157" y="1059"/>
                </a:cubicBezTo>
                <a:cubicBezTo>
                  <a:pt x="154" y="1061"/>
                  <a:pt x="158" y="1058"/>
                  <a:pt x="158" y="1057"/>
                </a:cubicBezTo>
                <a:cubicBezTo>
                  <a:pt x="160" y="1055"/>
                  <a:pt x="161" y="1054"/>
                  <a:pt x="163" y="1052"/>
                </a:cubicBezTo>
                <a:cubicBezTo>
                  <a:pt x="163" y="1052"/>
                  <a:pt x="164" y="1051"/>
                  <a:pt x="165" y="1050"/>
                </a:cubicBezTo>
                <a:close/>
                <a:moveTo>
                  <a:pt x="163" y="1056"/>
                </a:moveTo>
                <a:cubicBezTo>
                  <a:pt x="164" y="1056"/>
                  <a:pt x="164" y="1056"/>
                  <a:pt x="165" y="1055"/>
                </a:cubicBezTo>
                <a:cubicBezTo>
                  <a:pt x="164" y="1056"/>
                  <a:pt x="163" y="1058"/>
                  <a:pt x="162" y="1059"/>
                </a:cubicBezTo>
                <a:cubicBezTo>
                  <a:pt x="163" y="1058"/>
                  <a:pt x="163" y="1057"/>
                  <a:pt x="163" y="1056"/>
                </a:cubicBezTo>
                <a:close/>
                <a:moveTo>
                  <a:pt x="164" y="1054"/>
                </a:moveTo>
                <a:cubicBezTo>
                  <a:pt x="166" y="1050"/>
                  <a:pt x="167" y="1047"/>
                  <a:pt x="170" y="1043"/>
                </a:cubicBezTo>
                <a:cubicBezTo>
                  <a:pt x="169" y="1046"/>
                  <a:pt x="168" y="1049"/>
                  <a:pt x="167" y="1052"/>
                </a:cubicBezTo>
                <a:cubicBezTo>
                  <a:pt x="167" y="1052"/>
                  <a:pt x="167" y="1052"/>
                  <a:pt x="167" y="1052"/>
                </a:cubicBezTo>
                <a:cubicBezTo>
                  <a:pt x="166" y="1053"/>
                  <a:pt x="165" y="1054"/>
                  <a:pt x="164" y="1054"/>
                </a:cubicBezTo>
                <a:close/>
                <a:moveTo>
                  <a:pt x="162" y="1057"/>
                </a:moveTo>
                <a:cubicBezTo>
                  <a:pt x="161" y="1059"/>
                  <a:pt x="161" y="1061"/>
                  <a:pt x="160" y="1063"/>
                </a:cubicBezTo>
                <a:cubicBezTo>
                  <a:pt x="160" y="1063"/>
                  <a:pt x="161" y="1064"/>
                  <a:pt x="161" y="1063"/>
                </a:cubicBezTo>
                <a:cubicBezTo>
                  <a:pt x="161" y="1064"/>
                  <a:pt x="161" y="1064"/>
                  <a:pt x="161" y="1065"/>
                </a:cubicBezTo>
                <a:cubicBezTo>
                  <a:pt x="161" y="1065"/>
                  <a:pt x="161" y="1066"/>
                  <a:pt x="162" y="1065"/>
                </a:cubicBezTo>
                <a:cubicBezTo>
                  <a:pt x="163" y="1064"/>
                  <a:pt x="163" y="1064"/>
                  <a:pt x="164" y="1062"/>
                </a:cubicBezTo>
                <a:cubicBezTo>
                  <a:pt x="165" y="1062"/>
                  <a:pt x="164" y="1061"/>
                  <a:pt x="163" y="1061"/>
                </a:cubicBezTo>
                <a:cubicBezTo>
                  <a:pt x="161" y="1064"/>
                  <a:pt x="163" y="1059"/>
                  <a:pt x="164" y="1059"/>
                </a:cubicBezTo>
                <a:cubicBezTo>
                  <a:pt x="165" y="1057"/>
                  <a:pt x="166" y="1055"/>
                  <a:pt x="168" y="1053"/>
                </a:cubicBezTo>
                <a:cubicBezTo>
                  <a:pt x="168" y="1053"/>
                  <a:pt x="168" y="1053"/>
                  <a:pt x="168" y="1052"/>
                </a:cubicBezTo>
                <a:cubicBezTo>
                  <a:pt x="169" y="1052"/>
                  <a:pt x="169" y="1051"/>
                  <a:pt x="170" y="1051"/>
                </a:cubicBezTo>
                <a:cubicBezTo>
                  <a:pt x="170" y="1050"/>
                  <a:pt x="170" y="1050"/>
                  <a:pt x="169" y="1050"/>
                </a:cubicBezTo>
                <a:cubicBezTo>
                  <a:pt x="169" y="1050"/>
                  <a:pt x="169" y="1051"/>
                  <a:pt x="168" y="1051"/>
                </a:cubicBezTo>
                <a:cubicBezTo>
                  <a:pt x="170" y="1047"/>
                  <a:pt x="170" y="1043"/>
                  <a:pt x="172" y="1039"/>
                </a:cubicBezTo>
                <a:cubicBezTo>
                  <a:pt x="172" y="1039"/>
                  <a:pt x="171" y="1039"/>
                  <a:pt x="171" y="1039"/>
                </a:cubicBezTo>
                <a:cubicBezTo>
                  <a:pt x="169" y="1042"/>
                  <a:pt x="167" y="1045"/>
                  <a:pt x="166" y="1048"/>
                </a:cubicBezTo>
                <a:cubicBezTo>
                  <a:pt x="166" y="1048"/>
                  <a:pt x="166" y="1048"/>
                  <a:pt x="165" y="1048"/>
                </a:cubicBezTo>
                <a:cubicBezTo>
                  <a:pt x="164" y="1049"/>
                  <a:pt x="163" y="1051"/>
                  <a:pt x="161" y="1052"/>
                </a:cubicBezTo>
                <a:cubicBezTo>
                  <a:pt x="159" y="1054"/>
                  <a:pt x="157" y="1055"/>
                  <a:pt x="155" y="1056"/>
                </a:cubicBezTo>
                <a:cubicBezTo>
                  <a:pt x="155" y="1056"/>
                  <a:pt x="157" y="1054"/>
                  <a:pt x="157" y="1053"/>
                </a:cubicBezTo>
                <a:cubicBezTo>
                  <a:pt x="159" y="1052"/>
                  <a:pt x="160" y="1050"/>
                  <a:pt x="162" y="1048"/>
                </a:cubicBezTo>
                <a:cubicBezTo>
                  <a:pt x="163" y="1047"/>
                  <a:pt x="165" y="1045"/>
                  <a:pt x="167" y="1044"/>
                </a:cubicBezTo>
                <a:cubicBezTo>
                  <a:pt x="167" y="1044"/>
                  <a:pt x="168" y="1043"/>
                  <a:pt x="168" y="1043"/>
                </a:cubicBezTo>
                <a:cubicBezTo>
                  <a:pt x="169" y="1042"/>
                  <a:pt x="168" y="1042"/>
                  <a:pt x="168" y="1042"/>
                </a:cubicBezTo>
                <a:cubicBezTo>
                  <a:pt x="167" y="1042"/>
                  <a:pt x="167" y="1043"/>
                  <a:pt x="167" y="1043"/>
                </a:cubicBezTo>
                <a:cubicBezTo>
                  <a:pt x="166" y="1043"/>
                  <a:pt x="166" y="1043"/>
                  <a:pt x="165" y="1044"/>
                </a:cubicBezTo>
                <a:cubicBezTo>
                  <a:pt x="164" y="1045"/>
                  <a:pt x="163" y="1045"/>
                  <a:pt x="162" y="1046"/>
                </a:cubicBezTo>
                <a:cubicBezTo>
                  <a:pt x="159" y="1049"/>
                  <a:pt x="155" y="1051"/>
                  <a:pt x="152" y="1053"/>
                </a:cubicBezTo>
                <a:cubicBezTo>
                  <a:pt x="151" y="1053"/>
                  <a:pt x="151" y="1053"/>
                  <a:pt x="151" y="1054"/>
                </a:cubicBezTo>
                <a:cubicBezTo>
                  <a:pt x="150" y="1054"/>
                  <a:pt x="150" y="1053"/>
                  <a:pt x="150" y="1053"/>
                </a:cubicBezTo>
                <a:cubicBezTo>
                  <a:pt x="152" y="1052"/>
                  <a:pt x="154" y="1050"/>
                  <a:pt x="156" y="1049"/>
                </a:cubicBezTo>
                <a:cubicBezTo>
                  <a:pt x="160" y="1046"/>
                  <a:pt x="163" y="1043"/>
                  <a:pt x="166" y="1040"/>
                </a:cubicBezTo>
                <a:cubicBezTo>
                  <a:pt x="166" y="1040"/>
                  <a:pt x="166" y="1039"/>
                  <a:pt x="165" y="1039"/>
                </a:cubicBezTo>
                <a:cubicBezTo>
                  <a:pt x="161" y="1042"/>
                  <a:pt x="157" y="1045"/>
                  <a:pt x="152" y="1047"/>
                </a:cubicBezTo>
                <a:cubicBezTo>
                  <a:pt x="148" y="1050"/>
                  <a:pt x="154" y="1046"/>
                  <a:pt x="155" y="1045"/>
                </a:cubicBezTo>
                <a:cubicBezTo>
                  <a:pt x="157" y="1043"/>
                  <a:pt x="159" y="1041"/>
                  <a:pt x="162" y="1039"/>
                </a:cubicBezTo>
                <a:cubicBezTo>
                  <a:pt x="162" y="1039"/>
                  <a:pt x="162" y="1038"/>
                  <a:pt x="161" y="1038"/>
                </a:cubicBezTo>
                <a:cubicBezTo>
                  <a:pt x="158" y="1040"/>
                  <a:pt x="154" y="1041"/>
                  <a:pt x="151" y="1043"/>
                </a:cubicBezTo>
                <a:cubicBezTo>
                  <a:pt x="150" y="1043"/>
                  <a:pt x="146" y="1047"/>
                  <a:pt x="149" y="1043"/>
                </a:cubicBezTo>
                <a:cubicBezTo>
                  <a:pt x="151" y="1042"/>
                  <a:pt x="152" y="1040"/>
                  <a:pt x="154" y="1038"/>
                </a:cubicBezTo>
                <a:cubicBezTo>
                  <a:pt x="155" y="1038"/>
                  <a:pt x="154" y="1037"/>
                  <a:pt x="153" y="1038"/>
                </a:cubicBezTo>
                <a:cubicBezTo>
                  <a:pt x="152" y="1039"/>
                  <a:pt x="144" y="1041"/>
                  <a:pt x="146" y="1044"/>
                </a:cubicBezTo>
                <a:cubicBezTo>
                  <a:pt x="146" y="1044"/>
                  <a:pt x="147" y="1044"/>
                  <a:pt x="147" y="1043"/>
                </a:cubicBezTo>
                <a:cubicBezTo>
                  <a:pt x="146" y="1043"/>
                  <a:pt x="149" y="1042"/>
                  <a:pt x="150" y="1041"/>
                </a:cubicBezTo>
                <a:cubicBezTo>
                  <a:pt x="149" y="1042"/>
                  <a:pt x="147" y="1044"/>
                  <a:pt x="146" y="1045"/>
                </a:cubicBezTo>
                <a:cubicBezTo>
                  <a:pt x="146" y="1046"/>
                  <a:pt x="146" y="1046"/>
                  <a:pt x="146" y="1046"/>
                </a:cubicBezTo>
                <a:cubicBezTo>
                  <a:pt x="150" y="1044"/>
                  <a:pt x="154" y="1042"/>
                  <a:pt x="158" y="1041"/>
                </a:cubicBezTo>
                <a:cubicBezTo>
                  <a:pt x="162" y="1039"/>
                  <a:pt x="156" y="1042"/>
                  <a:pt x="155" y="1043"/>
                </a:cubicBezTo>
                <a:cubicBezTo>
                  <a:pt x="153" y="1045"/>
                  <a:pt x="151" y="1047"/>
                  <a:pt x="148" y="1049"/>
                </a:cubicBezTo>
                <a:cubicBezTo>
                  <a:pt x="148" y="1049"/>
                  <a:pt x="148" y="1050"/>
                  <a:pt x="149" y="1050"/>
                </a:cubicBezTo>
                <a:cubicBezTo>
                  <a:pt x="154" y="1048"/>
                  <a:pt x="160" y="1044"/>
                  <a:pt x="164" y="1041"/>
                </a:cubicBezTo>
                <a:cubicBezTo>
                  <a:pt x="160" y="1045"/>
                  <a:pt x="155" y="1049"/>
                  <a:pt x="150" y="1053"/>
                </a:cubicBezTo>
                <a:cubicBezTo>
                  <a:pt x="146" y="1047"/>
                  <a:pt x="142" y="1041"/>
                  <a:pt x="138" y="1036"/>
                </a:cubicBezTo>
                <a:cubicBezTo>
                  <a:pt x="138" y="1036"/>
                  <a:pt x="139" y="1036"/>
                  <a:pt x="139" y="1036"/>
                </a:cubicBezTo>
                <a:cubicBezTo>
                  <a:pt x="146" y="1037"/>
                  <a:pt x="153" y="1037"/>
                  <a:pt x="160" y="1037"/>
                </a:cubicBezTo>
                <a:cubicBezTo>
                  <a:pt x="165" y="1037"/>
                  <a:pt x="171" y="1036"/>
                  <a:pt x="177" y="1036"/>
                </a:cubicBezTo>
                <a:cubicBezTo>
                  <a:pt x="174" y="1048"/>
                  <a:pt x="168" y="1060"/>
                  <a:pt x="163" y="1071"/>
                </a:cubicBezTo>
                <a:cubicBezTo>
                  <a:pt x="160" y="1068"/>
                  <a:pt x="158" y="1064"/>
                  <a:pt x="156" y="1061"/>
                </a:cubicBezTo>
                <a:cubicBezTo>
                  <a:pt x="158" y="1060"/>
                  <a:pt x="160" y="1059"/>
                  <a:pt x="162" y="1057"/>
                </a:cubicBezTo>
                <a:close/>
                <a:moveTo>
                  <a:pt x="150" y="1054"/>
                </a:moveTo>
                <a:cubicBezTo>
                  <a:pt x="149" y="1055"/>
                  <a:pt x="148" y="1055"/>
                  <a:pt x="150" y="1054"/>
                </a:cubicBezTo>
                <a:cubicBezTo>
                  <a:pt x="150" y="1054"/>
                  <a:pt x="150" y="1054"/>
                  <a:pt x="150" y="1054"/>
                </a:cubicBezTo>
                <a:close/>
                <a:moveTo>
                  <a:pt x="134" y="1032"/>
                </a:moveTo>
                <a:cubicBezTo>
                  <a:pt x="134" y="1032"/>
                  <a:pt x="134" y="1032"/>
                  <a:pt x="134" y="1032"/>
                </a:cubicBezTo>
                <a:cubicBezTo>
                  <a:pt x="135" y="1032"/>
                  <a:pt x="135" y="1033"/>
                  <a:pt x="135" y="1033"/>
                </a:cubicBezTo>
                <a:cubicBezTo>
                  <a:pt x="135" y="1033"/>
                  <a:pt x="135" y="1033"/>
                  <a:pt x="135" y="1033"/>
                </a:cubicBezTo>
                <a:cubicBezTo>
                  <a:pt x="135" y="1033"/>
                  <a:pt x="135" y="1032"/>
                  <a:pt x="134" y="1032"/>
                </a:cubicBezTo>
                <a:close/>
                <a:moveTo>
                  <a:pt x="135" y="1033"/>
                </a:moveTo>
                <a:cubicBezTo>
                  <a:pt x="135" y="1034"/>
                  <a:pt x="136" y="1034"/>
                  <a:pt x="136" y="1035"/>
                </a:cubicBezTo>
                <a:cubicBezTo>
                  <a:pt x="136" y="1035"/>
                  <a:pt x="136" y="1035"/>
                  <a:pt x="136" y="1035"/>
                </a:cubicBezTo>
                <a:cubicBezTo>
                  <a:pt x="135" y="1034"/>
                  <a:pt x="135" y="1034"/>
                  <a:pt x="135" y="1033"/>
                </a:cubicBezTo>
                <a:cubicBezTo>
                  <a:pt x="135" y="1033"/>
                  <a:pt x="135" y="1033"/>
                  <a:pt x="135" y="1033"/>
                </a:cubicBezTo>
                <a:close/>
                <a:moveTo>
                  <a:pt x="167" y="1033"/>
                </a:moveTo>
                <a:cubicBezTo>
                  <a:pt x="168" y="1032"/>
                  <a:pt x="169" y="1030"/>
                  <a:pt x="171" y="1029"/>
                </a:cubicBezTo>
                <a:cubicBezTo>
                  <a:pt x="171" y="1029"/>
                  <a:pt x="172" y="1029"/>
                  <a:pt x="173" y="1029"/>
                </a:cubicBezTo>
                <a:cubicBezTo>
                  <a:pt x="173" y="1030"/>
                  <a:pt x="173" y="1030"/>
                  <a:pt x="172" y="1030"/>
                </a:cubicBezTo>
                <a:cubicBezTo>
                  <a:pt x="172" y="1031"/>
                  <a:pt x="172" y="1031"/>
                  <a:pt x="173" y="1031"/>
                </a:cubicBezTo>
                <a:cubicBezTo>
                  <a:pt x="174" y="1031"/>
                  <a:pt x="175" y="1030"/>
                  <a:pt x="176" y="1030"/>
                </a:cubicBezTo>
                <a:cubicBezTo>
                  <a:pt x="176" y="1030"/>
                  <a:pt x="176" y="1030"/>
                  <a:pt x="176" y="1030"/>
                </a:cubicBezTo>
                <a:cubicBezTo>
                  <a:pt x="178" y="1030"/>
                  <a:pt x="181" y="1030"/>
                  <a:pt x="183" y="1030"/>
                </a:cubicBezTo>
                <a:cubicBezTo>
                  <a:pt x="183" y="1030"/>
                  <a:pt x="183" y="1030"/>
                  <a:pt x="183" y="1030"/>
                </a:cubicBezTo>
                <a:cubicBezTo>
                  <a:pt x="183" y="1030"/>
                  <a:pt x="183" y="1030"/>
                  <a:pt x="184" y="1030"/>
                </a:cubicBezTo>
                <a:cubicBezTo>
                  <a:pt x="184" y="1030"/>
                  <a:pt x="184" y="1030"/>
                  <a:pt x="185" y="1030"/>
                </a:cubicBezTo>
                <a:cubicBezTo>
                  <a:pt x="184" y="1031"/>
                  <a:pt x="183" y="1032"/>
                  <a:pt x="183" y="1033"/>
                </a:cubicBezTo>
                <a:cubicBezTo>
                  <a:pt x="181" y="1033"/>
                  <a:pt x="180" y="1033"/>
                  <a:pt x="179" y="1033"/>
                </a:cubicBezTo>
                <a:cubicBezTo>
                  <a:pt x="179" y="1033"/>
                  <a:pt x="179" y="1032"/>
                  <a:pt x="179" y="1032"/>
                </a:cubicBezTo>
                <a:cubicBezTo>
                  <a:pt x="179" y="1032"/>
                  <a:pt x="178" y="1032"/>
                  <a:pt x="178" y="1032"/>
                </a:cubicBezTo>
                <a:cubicBezTo>
                  <a:pt x="178" y="1032"/>
                  <a:pt x="178" y="1033"/>
                  <a:pt x="178" y="1033"/>
                </a:cubicBezTo>
                <a:cubicBezTo>
                  <a:pt x="175" y="1033"/>
                  <a:pt x="172" y="1034"/>
                  <a:pt x="169" y="1034"/>
                </a:cubicBezTo>
                <a:cubicBezTo>
                  <a:pt x="168" y="1034"/>
                  <a:pt x="167" y="1034"/>
                  <a:pt x="165" y="1034"/>
                </a:cubicBezTo>
                <a:cubicBezTo>
                  <a:pt x="166" y="1034"/>
                  <a:pt x="166" y="1033"/>
                  <a:pt x="166" y="1033"/>
                </a:cubicBezTo>
                <a:cubicBezTo>
                  <a:pt x="166" y="1033"/>
                  <a:pt x="167" y="1034"/>
                  <a:pt x="167" y="1034"/>
                </a:cubicBezTo>
                <a:cubicBezTo>
                  <a:pt x="167" y="1034"/>
                  <a:pt x="167" y="1034"/>
                  <a:pt x="167" y="1034"/>
                </a:cubicBezTo>
                <a:cubicBezTo>
                  <a:pt x="167" y="1033"/>
                  <a:pt x="167" y="1033"/>
                  <a:pt x="167" y="1033"/>
                </a:cubicBezTo>
                <a:close/>
                <a:moveTo>
                  <a:pt x="159" y="1028"/>
                </a:moveTo>
                <a:cubicBezTo>
                  <a:pt x="157" y="1025"/>
                  <a:pt x="155" y="1022"/>
                  <a:pt x="153" y="1019"/>
                </a:cubicBezTo>
                <a:cubicBezTo>
                  <a:pt x="154" y="1019"/>
                  <a:pt x="155" y="1019"/>
                  <a:pt x="155" y="1018"/>
                </a:cubicBezTo>
                <a:cubicBezTo>
                  <a:pt x="157" y="1020"/>
                  <a:pt x="158" y="1022"/>
                  <a:pt x="159" y="1023"/>
                </a:cubicBezTo>
                <a:cubicBezTo>
                  <a:pt x="159" y="1023"/>
                  <a:pt x="160" y="1024"/>
                  <a:pt x="160" y="1024"/>
                </a:cubicBezTo>
                <a:cubicBezTo>
                  <a:pt x="161" y="1025"/>
                  <a:pt x="162" y="1027"/>
                  <a:pt x="163" y="1028"/>
                </a:cubicBezTo>
                <a:cubicBezTo>
                  <a:pt x="163" y="1028"/>
                  <a:pt x="163" y="1028"/>
                  <a:pt x="163" y="1028"/>
                </a:cubicBezTo>
                <a:cubicBezTo>
                  <a:pt x="162" y="1028"/>
                  <a:pt x="160" y="1028"/>
                  <a:pt x="159" y="1028"/>
                </a:cubicBezTo>
                <a:close/>
                <a:moveTo>
                  <a:pt x="163" y="1028"/>
                </a:moveTo>
                <a:cubicBezTo>
                  <a:pt x="162" y="1029"/>
                  <a:pt x="161" y="1029"/>
                  <a:pt x="161" y="1030"/>
                </a:cubicBezTo>
                <a:cubicBezTo>
                  <a:pt x="160" y="1029"/>
                  <a:pt x="160" y="1029"/>
                  <a:pt x="160" y="1028"/>
                </a:cubicBezTo>
                <a:cubicBezTo>
                  <a:pt x="161" y="1028"/>
                  <a:pt x="162" y="1028"/>
                  <a:pt x="163" y="1028"/>
                </a:cubicBezTo>
                <a:close/>
                <a:moveTo>
                  <a:pt x="145" y="1027"/>
                </a:moveTo>
                <a:cubicBezTo>
                  <a:pt x="145" y="1027"/>
                  <a:pt x="145" y="1027"/>
                  <a:pt x="145" y="1027"/>
                </a:cubicBezTo>
                <a:cubicBezTo>
                  <a:pt x="147" y="1025"/>
                  <a:pt x="149" y="1024"/>
                  <a:pt x="151" y="1024"/>
                </a:cubicBezTo>
                <a:cubicBezTo>
                  <a:pt x="150" y="1025"/>
                  <a:pt x="149" y="1026"/>
                  <a:pt x="147" y="1027"/>
                </a:cubicBezTo>
                <a:cubicBezTo>
                  <a:pt x="147" y="1027"/>
                  <a:pt x="147" y="1027"/>
                  <a:pt x="147" y="1027"/>
                </a:cubicBezTo>
                <a:cubicBezTo>
                  <a:pt x="146" y="1027"/>
                  <a:pt x="146" y="1027"/>
                  <a:pt x="146" y="1027"/>
                </a:cubicBezTo>
                <a:cubicBezTo>
                  <a:pt x="146" y="1027"/>
                  <a:pt x="146" y="1026"/>
                  <a:pt x="145" y="1027"/>
                </a:cubicBezTo>
                <a:close/>
                <a:moveTo>
                  <a:pt x="152" y="1028"/>
                </a:moveTo>
                <a:cubicBezTo>
                  <a:pt x="152" y="1028"/>
                  <a:pt x="153" y="1028"/>
                  <a:pt x="153" y="1028"/>
                </a:cubicBezTo>
                <a:cubicBezTo>
                  <a:pt x="152" y="1028"/>
                  <a:pt x="151" y="1028"/>
                  <a:pt x="150" y="1029"/>
                </a:cubicBezTo>
                <a:cubicBezTo>
                  <a:pt x="151" y="1028"/>
                  <a:pt x="151" y="1028"/>
                  <a:pt x="152" y="1028"/>
                </a:cubicBezTo>
                <a:close/>
                <a:moveTo>
                  <a:pt x="152" y="1027"/>
                </a:moveTo>
                <a:cubicBezTo>
                  <a:pt x="153" y="1026"/>
                  <a:pt x="154" y="1025"/>
                  <a:pt x="155" y="1024"/>
                </a:cubicBezTo>
                <a:cubicBezTo>
                  <a:pt x="155" y="1024"/>
                  <a:pt x="155" y="1023"/>
                  <a:pt x="154" y="1024"/>
                </a:cubicBezTo>
                <a:cubicBezTo>
                  <a:pt x="153" y="1024"/>
                  <a:pt x="152" y="1024"/>
                  <a:pt x="152" y="1025"/>
                </a:cubicBezTo>
                <a:cubicBezTo>
                  <a:pt x="152" y="1024"/>
                  <a:pt x="153" y="1023"/>
                  <a:pt x="154" y="1023"/>
                </a:cubicBezTo>
                <a:cubicBezTo>
                  <a:pt x="154" y="1022"/>
                  <a:pt x="154" y="1022"/>
                  <a:pt x="153" y="1022"/>
                </a:cubicBezTo>
                <a:cubicBezTo>
                  <a:pt x="150" y="1023"/>
                  <a:pt x="146" y="1025"/>
                  <a:pt x="143" y="1027"/>
                </a:cubicBezTo>
                <a:cubicBezTo>
                  <a:pt x="143" y="1027"/>
                  <a:pt x="142" y="1027"/>
                  <a:pt x="142" y="1027"/>
                </a:cubicBezTo>
                <a:cubicBezTo>
                  <a:pt x="145" y="1024"/>
                  <a:pt x="149" y="1022"/>
                  <a:pt x="153" y="1019"/>
                </a:cubicBezTo>
                <a:cubicBezTo>
                  <a:pt x="155" y="1022"/>
                  <a:pt x="157" y="1025"/>
                  <a:pt x="159" y="1028"/>
                </a:cubicBezTo>
                <a:cubicBezTo>
                  <a:pt x="156" y="1028"/>
                  <a:pt x="154" y="1027"/>
                  <a:pt x="152" y="1027"/>
                </a:cubicBezTo>
                <a:close/>
                <a:moveTo>
                  <a:pt x="150" y="1027"/>
                </a:moveTo>
                <a:cubicBezTo>
                  <a:pt x="150" y="1027"/>
                  <a:pt x="149" y="1027"/>
                  <a:pt x="148" y="1027"/>
                </a:cubicBezTo>
                <a:cubicBezTo>
                  <a:pt x="150" y="1026"/>
                  <a:pt x="151" y="1026"/>
                  <a:pt x="153" y="1025"/>
                </a:cubicBezTo>
                <a:cubicBezTo>
                  <a:pt x="152" y="1026"/>
                  <a:pt x="151" y="1027"/>
                  <a:pt x="150" y="1027"/>
                </a:cubicBezTo>
                <a:close/>
                <a:moveTo>
                  <a:pt x="146" y="1007"/>
                </a:moveTo>
                <a:cubicBezTo>
                  <a:pt x="146" y="1007"/>
                  <a:pt x="146" y="1007"/>
                  <a:pt x="146" y="1007"/>
                </a:cubicBezTo>
                <a:cubicBezTo>
                  <a:pt x="146" y="1007"/>
                  <a:pt x="146" y="1007"/>
                  <a:pt x="146" y="1007"/>
                </a:cubicBezTo>
                <a:cubicBezTo>
                  <a:pt x="146" y="1007"/>
                  <a:pt x="146" y="1007"/>
                  <a:pt x="146" y="1007"/>
                </a:cubicBezTo>
                <a:close/>
                <a:moveTo>
                  <a:pt x="145" y="1009"/>
                </a:moveTo>
                <a:cubicBezTo>
                  <a:pt x="146" y="1008"/>
                  <a:pt x="146" y="1008"/>
                  <a:pt x="147" y="1007"/>
                </a:cubicBezTo>
                <a:cubicBezTo>
                  <a:pt x="147" y="1007"/>
                  <a:pt x="148" y="1007"/>
                  <a:pt x="149" y="1007"/>
                </a:cubicBezTo>
                <a:cubicBezTo>
                  <a:pt x="150" y="1011"/>
                  <a:pt x="152" y="1014"/>
                  <a:pt x="155" y="1017"/>
                </a:cubicBezTo>
                <a:cubicBezTo>
                  <a:pt x="154" y="1017"/>
                  <a:pt x="154" y="1017"/>
                  <a:pt x="154" y="1017"/>
                </a:cubicBezTo>
                <a:cubicBezTo>
                  <a:pt x="154" y="1017"/>
                  <a:pt x="153" y="1018"/>
                  <a:pt x="152" y="1018"/>
                </a:cubicBezTo>
                <a:cubicBezTo>
                  <a:pt x="150" y="1015"/>
                  <a:pt x="148" y="1012"/>
                  <a:pt x="145" y="1009"/>
                </a:cubicBezTo>
                <a:close/>
                <a:moveTo>
                  <a:pt x="181" y="1005"/>
                </a:moveTo>
                <a:cubicBezTo>
                  <a:pt x="180" y="1006"/>
                  <a:pt x="178" y="1007"/>
                  <a:pt x="176" y="1007"/>
                </a:cubicBezTo>
                <a:cubicBezTo>
                  <a:pt x="176" y="1006"/>
                  <a:pt x="176" y="1006"/>
                  <a:pt x="176" y="1006"/>
                </a:cubicBezTo>
                <a:cubicBezTo>
                  <a:pt x="178" y="1006"/>
                  <a:pt x="179" y="1006"/>
                  <a:pt x="181" y="1005"/>
                </a:cubicBezTo>
                <a:close/>
                <a:moveTo>
                  <a:pt x="186" y="1005"/>
                </a:moveTo>
                <a:cubicBezTo>
                  <a:pt x="186" y="1005"/>
                  <a:pt x="186" y="1005"/>
                  <a:pt x="186" y="1004"/>
                </a:cubicBezTo>
                <a:cubicBezTo>
                  <a:pt x="186" y="1004"/>
                  <a:pt x="186" y="1004"/>
                  <a:pt x="186" y="1004"/>
                </a:cubicBezTo>
                <a:cubicBezTo>
                  <a:pt x="186" y="1004"/>
                  <a:pt x="187" y="1004"/>
                  <a:pt x="187" y="1004"/>
                </a:cubicBezTo>
                <a:cubicBezTo>
                  <a:pt x="187" y="1004"/>
                  <a:pt x="187" y="1004"/>
                  <a:pt x="187" y="1004"/>
                </a:cubicBezTo>
                <a:cubicBezTo>
                  <a:pt x="191" y="1004"/>
                  <a:pt x="195" y="1003"/>
                  <a:pt x="199" y="1003"/>
                </a:cubicBezTo>
                <a:cubicBezTo>
                  <a:pt x="205" y="1003"/>
                  <a:pt x="211" y="1003"/>
                  <a:pt x="217" y="1003"/>
                </a:cubicBezTo>
                <a:cubicBezTo>
                  <a:pt x="216" y="1003"/>
                  <a:pt x="215" y="1004"/>
                  <a:pt x="213" y="1004"/>
                </a:cubicBezTo>
                <a:cubicBezTo>
                  <a:pt x="211" y="1004"/>
                  <a:pt x="208" y="1004"/>
                  <a:pt x="205" y="1004"/>
                </a:cubicBezTo>
                <a:cubicBezTo>
                  <a:pt x="198" y="1004"/>
                  <a:pt x="191" y="1004"/>
                  <a:pt x="184" y="1005"/>
                </a:cubicBezTo>
                <a:cubicBezTo>
                  <a:pt x="184" y="1005"/>
                  <a:pt x="185" y="1005"/>
                  <a:pt x="186" y="1004"/>
                </a:cubicBezTo>
                <a:cubicBezTo>
                  <a:pt x="186" y="1004"/>
                  <a:pt x="186" y="1005"/>
                  <a:pt x="186" y="1005"/>
                </a:cubicBezTo>
                <a:close/>
                <a:moveTo>
                  <a:pt x="175" y="999"/>
                </a:moveTo>
                <a:cubicBezTo>
                  <a:pt x="172" y="995"/>
                  <a:pt x="170" y="992"/>
                  <a:pt x="167" y="989"/>
                </a:cubicBezTo>
                <a:cubicBezTo>
                  <a:pt x="168" y="988"/>
                  <a:pt x="170" y="987"/>
                  <a:pt x="171" y="985"/>
                </a:cubicBezTo>
                <a:cubicBezTo>
                  <a:pt x="174" y="989"/>
                  <a:pt x="176" y="993"/>
                  <a:pt x="179" y="996"/>
                </a:cubicBezTo>
                <a:cubicBezTo>
                  <a:pt x="178" y="997"/>
                  <a:pt x="177" y="998"/>
                  <a:pt x="177" y="998"/>
                </a:cubicBezTo>
                <a:cubicBezTo>
                  <a:pt x="176" y="998"/>
                  <a:pt x="175" y="998"/>
                  <a:pt x="175" y="999"/>
                </a:cubicBezTo>
                <a:close/>
                <a:moveTo>
                  <a:pt x="176" y="999"/>
                </a:moveTo>
                <a:cubicBezTo>
                  <a:pt x="176" y="999"/>
                  <a:pt x="176" y="999"/>
                  <a:pt x="175" y="999"/>
                </a:cubicBezTo>
                <a:cubicBezTo>
                  <a:pt x="175" y="999"/>
                  <a:pt x="175" y="999"/>
                  <a:pt x="175" y="999"/>
                </a:cubicBezTo>
                <a:cubicBezTo>
                  <a:pt x="175" y="999"/>
                  <a:pt x="176" y="999"/>
                  <a:pt x="176" y="999"/>
                </a:cubicBezTo>
                <a:close/>
                <a:moveTo>
                  <a:pt x="179" y="997"/>
                </a:moveTo>
                <a:cubicBezTo>
                  <a:pt x="180" y="997"/>
                  <a:pt x="180" y="997"/>
                  <a:pt x="180" y="998"/>
                </a:cubicBezTo>
                <a:cubicBezTo>
                  <a:pt x="179" y="998"/>
                  <a:pt x="178" y="998"/>
                  <a:pt x="177" y="998"/>
                </a:cubicBezTo>
                <a:cubicBezTo>
                  <a:pt x="178" y="998"/>
                  <a:pt x="179" y="997"/>
                  <a:pt x="179" y="997"/>
                </a:cubicBezTo>
                <a:close/>
                <a:moveTo>
                  <a:pt x="180" y="996"/>
                </a:moveTo>
                <a:cubicBezTo>
                  <a:pt x="185" y="992"/>
                  <a:pt x="190" y="988"/>
                  <a:pt x="195" y="983"/>
                </a:cubicBezTo>
                <a:cubicBezTo>
                  <a:pt x="195" y="983"/>
                  <a:pt x="195" y="984"/>
                  <a:pt x="196" y="984"/>
                </a:cubicBezTo>
                <a:cubicBezTo>
                  <a:pt x="196" y="984"/>
                  <a:pt x="197" y="985"/>
                  <a:pt x="198" y="986"/>
                </a:cubicBezTo>
                <a:cubicBezTo>
                  <a:pt x="197" y="987"/>
                  <a:pt x="195" y="988"/>
                  <a:pt x="194" y="990"/>
                </a:cubicBezTo>
                <a:cubicBezTo>
                  <a:pt x="192" y="991"/>
                  <a:pt x="189" y="993"/>
                  <a:pt x="188" y="996"/>
                </a:cubicBezTo>
                <a:cubicBezTo>
                  <a:pt x="188" y="996"/>
                  <a:pt x="188" y="996"/>
                  <a:pt x="188" y="996"/>
                </a:cubicBezTo>
                <a:cubicBezTo>
                  <a:pt x="188" y="997"/>
                  <a:pt x="188" y="997"/>
                  <a:pt x="187" y="997"/>
                </a:cubicBezTo>
                <a:cubicBezTo>
                  <a:pt x="185" y="998"/>
                  <a:pt x="183" y="998"/>
                  <a:pt x="181" y="998"/>
                </a:cubicBezTo>
                <a:cubicBezTo>
                  <a:pt x="180" y="997"/>
                  <a:pt x="180" y="997"/>
                  <a:pt x="180" y="996"/>
                </a:cubicBezTo>
                <a:close/>
                <a:moveTo>
                  <a:pt x="197" y="972"/>
                </a:moveTo>
                <a:cubicBezTo>
                  <a:pt x="197" y="972"/>
                  <a:pt x="197" y="972"/>
                  <a:pt x="197" y="972"/>
                </a:cubicBezTo>
                <a:cubicBezTo>
                  <a:pt x="198" y="971"/>
                  <a:pt x="199" y="971"/>
                  <a:pt x="199" y="970"/>
                </a:cubicBezTo>
                <a:cubicBezTo>
                  <a:pt x="200" y="970"/>
                  <a:pt x="200" y="969"/>
                  <a:pt x="201" y="969"/>
                </a:cubicBezTo>
                <a:cubicBezTo>
                  <a:pt x="201" y="969"/>
                  <a:pt x="201" y="969"/>
                  <a:pt x="201" y="969"/>
                </a:cubicBezTo>
                <a:cubicBezTo>
                  <a:pt x="202" y="968"/>
                  <a:pt x="202" y="968"/>
                  <a:pt x="201" y="969"/>
                </a:cubicBezTo>
                <a:cubicBezTo>
                  <a:pt x="201" y="969"/>
                  <a:pt x="202" y="969"/>
                  <a:pt x="202" y="969"/>
                </a:cubicBezTo>
                <a:cubicBezTo>
                  <a:pt x="203" y="966"/>
                  <a:pt x="201" y="968"/>
                  <a:pt x="199" y="969"/>
                </a:cubicBezTo>
                <a:cubicBezTo>
                  <a:pt x="199" y="969"/>
                  <a:pt x="199" y="969"/>
                  <a:pt x="198" y="969"/>
                </a:cubicBezTo>
                <a:cubicBezTo>
                  <a:pt x="196" y="970"/>
                  <a:pt x="194" y="972"/>
                  <a:pt x="192" y="974"/>
                </a:cubicBezTo>
                <a:cubicBezTo>
                  <a:pt x="192" y="974"/>
                  <a:pt x="192" y="974"/>
                  <a:pt x="192" y="974"/>
                </a:cubicBezTo>
                <a:cubicBezTo>
                  <a:pt x="192" y="973"/>
                  <a:pt x="191" y="972"/>
                  <a:pt x="191" y="971"/>
                </a:cubicBezTo>
                <a:cubicBezTo>
                  <a:pt x="193" y="970"/>
                  <a:pt x="196" y="968"/>
                  <a:pt x="199" y="967"/>
                </a:cubicBezTo>
                <a:cubicBezTo>
                  <a:pt x="199" y="967"/>
                  <a:pt x="199" y="967"/>
                  <a:pt x="199" y="966"/>
                </a:cubicBezTo>
                <a:cubicBezTo>
                  <a:pt x="201" y="966"/>
                  <a:pt x="203" y="966"/>
                  <a:pt x="205" y="966"/>
                </a:cubicBezTo>
                <a:cubicBezTo>
                  <a:pt x="209" y="966"/>
                  <a:pt x="212" y="965"/>
                  <a:pt x="216" y="965"/>
                </a:cubicBezTo>
                <a:cubicBezTo>
                  <a:pt x="215" y="966"/>
                  <a:pt x="215" y="966"/>
                  <a:pt x="214" y="967"/>
                </a:cubicBezTo>
                <a:cubicBezTo>
                  <a:pt x="214" y="966"/>
                  <a:pt x="213" y="966"/>
                  <a:pt x="213" y="966"/>
                </a:cubicBezTo>
                <a:cubicBezTo>
                  <a:pt x="213" y="966"/>
                  <a:pt x="212" y="966"/>
                  <a:pt x="213" y="966"/>
                </a:cubicBezTo>
                <a:cubicBezTo>
                  <a:pt x="213" y="966"/>
                  <a:pt x="213" y="966"/>
                  <a:pt x="213" y="967"/>
                </a:cubicBezTo>
                <a:cubicBezTo>
                  <a:pt x="213" y="967"/>
                  <a:pt x="213" y="967"/>
                  <a:pt x="213" y="967"/>
                </a:cubicBezTo>
                <a:cubicBezTo>
                  <a:pt x="208" y="971"/>
                  <a:pt x="203" y="976"/>
                  <a:pt x="197" y="981"/>
                </a:cubicBezTo>
                <a:cubicBezTo>
                  <a:pt x="196" y="979"/>
                  <a:pt x="194" y="977"/>
                  <a:pt x="193" y="975"/>
                </a:cubicBezTo>
                <a:cubicBezTo>
                  <a:pt x="193" y="975"/>
                  <a:pt x="193" y="975"/>
                  <a:pt x="193" y="974"/>
                </a:cubicBezTo>
                <a:cubicBezTo>
                  <a:pt x="194" y="974"/>
                  <a:pt x="195" y="973"/>
                  <a:pt x="197" y="972"/>
                </a:cubicBezTo>
                <a:close/>
                <a:moveTo>
                  <a:pt x="181" y="961"/>
                </a:moveTo>
                <a:cubicBezTo>
                  <a:pt x="181" y="960"/>
                  <a:pt x="180" y="960"/>
                  <a:pt x="179" y="959"/>
                </a:cubicBezTo>
                <a:cubicBezTo>
                  <a:pt x="179" y="957"/>
                  <a:pt x="179" y="955"/>
                  <a:pt x="179" y="953"/>
                </a:cubicBezTo>
                <a:cubicBezTo>
                  <a:pt x="180" y="954"/>
                  <a:pt x="180" y="955"/>
                  <a:pt x="181" y="956"/>
                </a:cubicBezTo>
                <a:cubicBezTo>
                  <a:pt x="181" y="956"/>
                  <a:pt x="181" y="956"/>
                  <a:pt x="181" y="956"/>
                </a:cubicBezTo>
                <a:cubicBezTo>
                  <a:pt x="180" y="956"/>
                  <a:pt x="181" y="957"/>
                  <a:pt x="181" y="957"/>
                </a:cubicBezTo>
                <a:cubicBezTo>
                  <a:pt x="182" y="956"/>
                  <a:pt x="182" y="956"/>
                  <a:pt x="182" y="956"/>
                </a:cubicBezTo>
                <a:cubicBezTo>
                  <a:pt x="182" y="957"/>
                  <a:pt x="183" y="957"/>
                  <a:pt x="183" y="957"/>
                </a:cubicBezTo>
                <a:cubicBezTo>
                  <a:pt x="184" y="959"/>
                  <a:pt x="184" y="961"/>
                  <a:pt x="185" y="963"/>
                </a:cubicBezTo>
                <a:cubicBezTo>
                  <a:pt x="183" y="963"/>
                  <a:pt x="181" y="963"/>
                  <a:pt x="180" y="963"/>
                </a:cubicBezTo>
                <a:cubicBezTo>
                  <a:pt x="180" y="962"/>
                  <a:pt x="180" y="961"/>
                  <a:pt x="179" y="961"/>
                </a:cubicBezTo>
                <a:cubicBezTo>
                  <a:pt x="180" y="961"/>
                  <a:pt x="180" y="961"/>
                  <a:pt x="181" y="962"/>
                </a:cubicBezTo>
                <a:cubicBezTo>
                  <a:pt x="181" y="962"/>
                  <a:pt x="182" y="961"/>
                  <a:pt x="181" y="961"/>
                </a:cubicBezTo>
                <a:close/>
                <a:moveTo>
                  <a:pt x="175" y="948"/>
                </a:moveTo>
                <a:cubicBezTo>
                  <a:pt x="175" y="948"/>
                  <a:pt x="176" y="947"/>
                  <a:pt x="177" y="947"/>
                </a:cubicBezTo>
                <a:cubicBezTo>
                  <a:pt x="177" y="948"/>
                  <a:pt x="177" y="950"/>
                  <a:pt x="177" y="951"/>
                </a:cubicBezTo>
                <a:cubicBezTo>
                  <a:pt x="177" y="951"/>
                  <a:pt x="177" y="950"/>
                  <a:pt x="177" y="950"/>
                </a:cubicBezTo>
                <a:cubicBezTo>
                  <a:pt x="176" y="949"/>
                  <a:pt x="175" y="949"/>
                  <a:pt x="175" y="948"/>
                </a:cubicBezTo>
                <a:cubicBezTo>
                  <a:pt x="175" y="948"/>
                  <a:pt x="175" y="948"/>
                  <a:pt x="175" y="948"/>
                </a:cubicBezTo>
                <a:cubicBezTo>
                  <a:pt x="175" y="948"/>
                  <a:pt x="175" y="948"/>
                  <a:pt x="175" y="948"/>
                </a:cubicBezTo>
                <a:close/>
                <a:moveTo>
                  <a:pt x="178" y="947"/>
                </a:moveTo>
                <a:cubicBezTo>
                  <a:pt x="180" y="946"/>
                  <a:pt x="181" y="946"/>
                  <a:pt x="182" y="946"/>
                </a:cubicBezTo>
                <a:cubicBezTo>
                  <a:pt x="182" y="947"/>
                  <a:pt x="182" y="948"/>
                  <a:pt x="182" y="949"/>
                </a:cubicBezTo>
                <a:cubicBezTo>
                  <a:pt x="181" y="950"/>
                  <a:pt x="180" y="951"/>
                  <a:pt x="179" y="952"/>
                </a:cubicBezTo>
                <a:cubicBezTo>
                  <a:pt x="179" y="952"/>
                  <a:pt x="179" y="952"/>
                  <a:pt x="179" y="952"/>
                </a:cubicBezTo>
                <a:cubicBezTo>
                  <a:pt x="178" y="950"/>
                  <a:pt x="178" y="948"/>
                  <a:pt x="178" y="947"/>
                </a:cubicBezTo>
                <a:close/>
                <a:moveTo>
                  <a:pt x="178" y="938"/>
                </a:moveTo>
                <a:cubicBezTo>
                  <a:pt x="179" y="937"/>
                  <a:pt x="180" y="936"/>
                  <a:pt x="181" y="936"/>
                </a:cubicBezTo>
                <a:cubicBezTo>
                  <a:pt x="181" y="938"/>
                  <a:pt x="182" y="941"/>
                  <a:pt x="182" y="944"/>
                </a:cubicBezTo>
                <a:cubicBezTo>
                  <a:pt x="180" y="943"/>
                  <a:pt x="179" y="941"/>
                  <a:pt x="178" y="940"/>
                </a:cubicBezTo>
                <a:cubicBezTo>
                  <a:pt x="178" y="939"/>
                  <a:pt x="178" y="939"/>
                  <a:pt x="178" y="938"/>
                </a:cubicBezTo>
                <a:close/>
                <a:moveTo>
                  <a:pt x="194" y="913"/>
                </a:moveTo>
                <a:cubicBezTo>
                  <a:pt x="194" y="913"/>
                  <a:pt x="194" y="913"/>
                  <a:pt x="194" y="913"/>
                </a:cubicBezTo>
                <a:cubicBezTo>
                  <a:pt x="192" y="910"/>
                  <a:pt x="193" y="911"/>
                  <a:pt x="191" y="909"/>
                </a:cubicBezTo>
                <a:cubicBezTo>
                  <a:pt x="194" y="902"/>
                  <a:pt x="197" y="896"/>
                  <a:pt x="200" y="890"/>
                </a:cubicBezTo>
                <a:cubicBezTo>
                  <a:pt x="201" y="890"/>
                  <a:pt x="202" y="890"/>
                  <a:pt x="203" y="890"/>
                </a:cubicBezTo>
                <a:cubicBezTo>
                  <a:pt x="205" y="890"/>
                  <a:pt x="206" y="890"/>
                  <a:pt x="207" y="890"/>
                </a:cubicBezTo>
                <a:cubicBezTo>
                  <a:pt x="205" y="896"/>
                  <a:pt x="202" y="902"/>
                  <a:pt x="198" y="908"/>
                </a:cubicBezTo>
                <a:cubicBezTo>
                  <a:pt x="198" y="908"/>
                  <a:pt x="198" y="909"/>
                  <a:pt x="199" y="908"/>
                </a:cubicBezTo>
                <a:cubicBezTo>
                  <a:pt x="201" y="907"/>
                  <a:pt x="201" y="905"/>
                  <a:pt x="202" y="903"/>
                </a:cubicBezTo>
                <a:cubicBezTo>
                  <a:pt x="202" y="903"/>
                  <a:pt x="202" y="903"/>
                  <a:pt x="202" y="903"/>
                </a:cubicBezTo>
                <a:cubicBezTo>
                  <a:pt x="205" y="898"/>
                  <a:pt x="207" y="894"/>
                  <a:pt x="209" y="890"/>
                </a:cubicBezTo>
                <a:cubicBezTo>
                  <a:pt x="210" y="890"/>
                  <a:pt x="211" y="890"/>
                  <a:pt x="213" y="890"/>
                </a:cubicBezTo>
                <a:cubicBezTo>
                  <a:pt x="208" y="898"/>
                  <a:pt x="205" y="906"/>
                  <a:pt x="200" y="914"/>
                </a:cubicBezTo>
                <a:cubicBezTo>
                  <a:pt x="199" y="914"/>
                  <a:pt x="197" y="914"/>
                  <a:pt x="196" y="914"/>
                </a:cubicBezTo>
                <a:cubicBezTo>
                  <a:pt x="195" y="914"/>
                  <a:pt x="195" y="914"/>
                  <a:pt x="195" y="914"/>
                </a:cubicBezTo>
                <a:cubicBezTo>
                  <a:pt x="194" y="913"/>
                  <a:pt x="194" y="913"/>
                  <a:pt x="194" y="913"/>
                </a:cubicBezTo>
                <a:close/>
                <a:moveTo>
                  <a:pt x="295" y="872"/>
                </a:moveTo>
                <a:cubicBezTo>
                  <a:pt x="295" y="871"/>
                  <a:pt x="295" y="870"/>
                  <a:pt x="296" y="869"/>
                </a:cubicBezTo>
                <a:cubicBezTo>
                  <a:pt x="297" y="869"/>
                  <a:pt x="299" y="869"/>
                  <a:pt x="301" y="869"/>
                </a:cubicBezTo>
                <a:cubicBezTo>
                  <a:pt x="301" y="869"/>
                  <a:pt x="301" y="869"/>
                  <a:pt x="301" y="869"/>
                </a:cubicBezTo>
                <a:cubicBezTo>
                  <a:pt x="301" y="870"/>
                  <a:pt x="300" y="870"/>
                  <a:pt x="300" y="871"/>
                </a:cubicBezTo>
                <a:cubicBezTo>
                  <a:pt x="299" y="871"/>
                  <a:pt x="297" y="871"/>
                  <a:pt x="296" y="872"/>
                </a:cubicBezTo>
                <a:cubicBezTo>
                  <a:pt x="296" y="872"/>
                  <a:pt x="295" y="872"/>
                  <a:pt x="295" y="872"/>
                </a:cubicBezTo>
                <a:close/>
                <a:moveTo>
                  <a:pt x="295" y="872"/>
                </a:moveTo>
                <a:cubicBezTo>
                  <a:pt x="295" y="872"/>
                  <a:pt x="295" y="873"/>
                  <a:pt x="295" y="873"/>
                </a:cubicBezTo>
                <a:cubicBezTo>
                  <a:pt x="295" y="873"/>
                  <a:pt x="295" y="872"/>
                  <a:pt x="295" y="872"/>
                </a:cubicBezTo>
                <a:cubicBezTo>
                  <a:pt x="295" y="872"/>
                  <a:pt x="295" y="872"/>
                  <a:pt x="295" y="872"/>
                </a:cubicBezTo>
                <a:close/>
                <a:moveTo>
                  <a:pt x="320" y="798"/>
                </a:moveTo>
                <a:cubicBezTo>
                  <a:pt x="321" y="797"/>
                  <a:pt x="321" y="795"/>
                  <a:pt x="322" y="794"/>
                </a:cubicBezTo>
                <a:cubicBezTo>
                  <a:pt x="323" y="796"/>
                  <a:pt x="324" y="798"/>
                  <a:pt x="325" y="799"/>
                </a:cubicBezTo>
                <a:cubicBezTo>
                  <a:pt x="325" y="800"/>
                  <a:pt x="325" y="801"/>
                  <a:pt x="324" y="802"/>
                </a:cubicBezTo>
                <a:cubicBezTo>
                  <a:pt x="323" y="802"/>
                  <a:pt x="321" y="802"/>
                  <a:pt x="319" y="802"/>
                </a:cubicBezTo>
                <a:cubicBezTo>
                  <a:pt x="319" y="802"/>
                  <a:pt x="319" y="802"/>
                  <a:pt x="319" y="801"/>
                </a:cubicBezTo>
                <a:cubicBezTo>
                  <a:pt x="319" y="801"/>
                  <a:pt x="320" y="800"/>
                  <a:pt x="320" y="799"/>
                </a:cubicBezTo>
                <a:cubicBezTo>
                  <a:pt x="320" y="799"/>
                  <a:pt x="321" y="800"/>
                  <a:pt x="321" y="800"/>
                </a:cubicBezTo>
                <a:cubicBezTo>
                  <a:pt x="321" y="801"/>
                  <a:pt x="321" y="801"/>
                  <a:pt x="321" y="800"/>
                </a:cubicBezTo>
                <a:cubicBezTo>
                  <a:pt x="321" y="800"/>
                  <a:pt x="321" y="799"/>
                  <a:pt x="320" y="798"/>
                </a:cubicBezTo>
                <a:close/>
                <a:moveTo>
                  <a:pt x="428" y="674"/>
                </a:moveTo>
                <a:cubicBezTo>
                  <a:pt x="428" y="674"/>
                  <a:pt x="429" y="674"/>
                  <a:pt x="429" y="674"/>
                </a:cubicBezTo>
                <a:cubicBezTo>
                  <a:pt x="430" y="674"/>
                  <a:pt x="431" y="674"/>
                  <a:pt x="431" y="674"/>
                </a:cubicBezTo>
                <a:cubicBezTo>
                  <a:pt x="439" y="674"/>
                  <a:pt x="447" y="674"/>
                  <a:pt x="455" y="674"/>
                </a:cubicBezTo>
                <a:cubicBezTo>
                  <a:pt x="447" y="676"/>
                  <a:pt x="438" y="677"/>
                  <a:pt x="429" y="679"/>
                </a:cubicBezTo>
                <a:cubicBezTo>
                  <a:pt x="428" y="679"/>
                  <a:pt x="426" y="679"/>
                  <a:pt x="424" y="680"/>
                </a:cubicBezTo>
                <a:cubicBezTo>
                  <a:pt x="420" y="679"/>
                  <a:pt x="417" y="678"/>
                  <a:pt x="413" y="678"/>
                </a:cubicBezTo>
                <a:cubicBezTo>
                  <a:pt x="417" y="677"/>
                  <a:pt x="422" y="676"/>
                  <a:pt x="426" y="675"/>
                </a:cubicBezTo>
                <a:cubicBezTo>
                  <a:pt x="427" y="674"/>
                  <a:pt x="428" y="674"/>
                  <a:pt x="428" y="674"/>
                </a:cubicBezTo>
                <a:close/>
                <a:moveTo>
                  <a:pt x="485" y="664"/>
                </a:moveTo>
                <a:cubicBezTo>
                  <a:pt x="506" y="662"/>
                  <a:pt x="527" y="661"/>
                  <a:pt x="548" y="663"/>
                </a:cubicBezTo>
                <a:cubicBezTo>
                  <a:pt x="544" y="664"/>
                  <a:pt x="540" y="664"/>
                  <a:pt x="536" y="664"/>
                </a:cubicBezTo>
                <a:cubicBezTo>
                  <a:pt x="519" y="665"/>
                  <a:pt x="502" y="664"/>
                  <a:pt x="485" y="664"/>
                </a:cubicBezTo>
                <a:cubicBezTo>
                  <a:pt x="485" y="664"/>
                  <a:pt x="485" y="664"/>
                  <a:pt x="485" y="664"/>
                </a:cubicBezTo>
                <a:close/>
                <a:moveTo>
                  <a:pt x="485" y="664"/>
                </a:moveTo>
                <a:cubicBezTo>
                  <a:pt x="484" y="664"/>
                  <a:pt x="484" y="664"/>
                  <a:pt x="484" y="664"/>
                </a:cubicBezTo>
                <a:cubicBezTo>
                  <a:pt x="484" y="664"/>
                  <a:pt x="484" y="664"/>
                  <a:pt x="485" y="664"/>
                </a:cubicBezTo>
                <a:cubicBezTo>
                  <a:pt x="485" y="664"/>
                  <a:pt x="485" y="664"/>
                  <a:pt x="485" y="664"/>
                </a:cubicBezTo>
                <a:close/>
                <a:moveTo>
                  <a:pt x="555" y="665"/>
                </a:moveTo>
                <a:cubicBezTo>
                  <a:pt x="555" y="665"/>
                  <a:pt x="554" y="664"/>
                  <a:pt x="554" y="664"/>
                </a:cubicBezTo>
                <a:cubicBezTo>
                  <a:pt x="555" y="664"/>
                  <a:pt x="556" y="665"/>
                  <a:pt x="557" y="665"/>
                </a:cubicBezTo>
                <a:cubicBezTo>
                  <a:pt x="556" y="665"/>
                  <a:pt x="556" y="665"/>
                  <a:pt x="555" y="665"/>
                </a:cubicBezTo>
                <a:cubicBezTo>
                  <a:pt x="555" y="665"/>
                  <a:pt x="555" y="665"/>
                  <a:pt x="555" y="665"/>
                </a:cubicBezTo>
                <a:close/>
                <a:moveTo>
                  <a:pt x="498" y="665"/>
                </a:moveTo>
                <a:cubicBezTo>
                  <a:pt x="513" y="666"/>
                  <a:pt x="528" y="666"/>
                  <a:pt x="543" y="665"/>
                </a:cubicBezTo>
                <a:cubicBezTo>
                  <a:pt x="547" y="665"/>
                  <a:pt x="550" y="665"/>
                  <a:pt x="554" y="664"/>
                </a:cubicBezTo>
                <a:cubicBezTo>
                  <a:pt x="554" y="665"/>
                  <a:pt x="554" y="665"/>
                  <a:pt x="554" y="665"/>
                </a:cubicBezTo>
                <a:cubicBezTo>
                  <a:pt x="554" y="665"/>
                  <a:pt x="554" y="665"/>
                  <a:pt x="554" y="666"/>
                </a:cubicBezTo>
                <a:cubicBezTo>
                  <a:pt x="546" y="668"/>
                  <a:pt x="538" y="670"/>
                  <a:pt x="530" y="673"/>
                </a:cubicBezTo>
                <a:cubicBezTo>
                  <a:pt x="525" y="673"/>
                  <a:pt x="519" y="673"/>
                  <a:pt x="513" y="673"/>
                </a:cubicBezTo>
                <a:cubicBezTo>
                  <a:pt x="506" y="671"/>
                  <a:pt x="498" y="669"/>
                  <a:pt x="490" y="667"/>
                </a:cubicBezTo>
                <a:cubicBezTo>
                  <a:pt x="490" y="667"/>
                  <a:pt x="490" y="667"/>
                  <a:pt x="490" y="667"/>
                </a:cubicBezTo>
                <a:cubicBezTo>
                  <a:pt x="492" y="668"/>
                  <a:pt x="493" y="669"/>
                  <a:pt x="494" y="670"/>
                </a:cubicBezTo>
                <a:cubicBezTo>
                  <a:pt x="495" y="670"/>
                  <a:pt x="495" y="669"/>
                  <a:pt x="495" y="669"/>
                </a:cubicBezTo>
                <a:cubicBezTo>
                  <a:pt x="492" y="668"/>
                  <a:pt x="492" y="668"/>
                  <a:pt x="494" y="668"/>
                </a:cubicBezTo>
                <a:cubicBezTo>
                  <a:pt x="498" y="669"/>
                  <a:pt x="501" y="670"/>
                  <a:pt x="505" y="671"/>
                </a:cubicBezTo>
                <a:cubicBezTo>
                  <a:pt x="507" y="672"/>
                  <a:pt x="509" y="673"/>
                  <a:pt x="512" y="673"/>
                </a:cubicBezTo>
                <a:cubicBezTo>
                  <a:pt x="509" y="673"/>
                  <a:pt x="506" y="674"/>
                  <a:pt x="502" y="674"/>
                </a:cubicBezTo>
                <a:cubicBezTo>
                  <a:pt x="501" y="674"/>
                  <a:pt x="499" y="674"/>
                  <a:pt x="497" y="674"/>
                </a:cubicBezTo>
                <a:cubicBezTo>
                  <a:pt x="493" y="672"/>
                  <a:pt x="489" y="669"/>
                  <a:pt x="486" y="667"/>
                </a:cubicBezTo>
                <a:cubicBezTo>
                  <a:pt x="485" y="666"/>
                  <a:pt x="485" y="666"/>
                  <a:pt x="485" y="665"/>
                </a:cubicBezTo>
                <a:cubicBezTo>
                  <a:pt x="489" y="665"/>
                  <a:pt x="493" y="665"/>
                  <a:pt x="498" y="665"/>
                </a:cubicBezTo>
                <a:close/>
                <a:moveTo>
                  <a:pt x="491" y="690"/>
                </a:moveTo>
                <a:cubicBezTo>
                  <a:pt x="491" y="690"/>
                  <a:pt x="491" y="691"/>
                  <a:pt x="490" y="691"/>
                </a:cubicBezTo>
                <a:cubicBezTo>
                  <a:pt x="490" y="691"/>
                  <a:pt x="490" y="691"/>
                  <a:pt x="490" y="691"/>
                </a:cubicBezTo>
                <a:cubicBezTo>
                  <a:pt x="491" y="691"/>
                  <a:pt x="491" y="691"/>
                  <a:pt x="492" y="691"/>
                </a:cubicBezTo>
                <a:cubicBezTo>
                  <a:pt x="492" y="692"/>
                  <a:pt x="492" y="692"/>
                  <a:pt x="492" y="693"/>
                </a:cubicBezTo>
                <a:cubicBezTo>
                  <a:pt x="489" y="692"/>
                  <a:pt x="486" y="691"/>
                  <a:pt x="483" y="690"/>
                </a:cubicBezTo>
                <a:cubicBezTo>
                  <a:pt x="486" y="690"/>
                  <a:pt x="488" y="690"/>
                  <a:pt x="491" y="690"/>
                </a:cubicBezTo>
                <a:cubicBezTo>
                  <a:pt x="491" y="690"/>
                  <a:pt x="491" y="690"/>
                  <a:pt x="491" y="690"/>
                </a:cubicBezTo>
                <a:cubicBezTo>
                  <a:pt x="491" y="690"/>
                  <a:pt x="491" y="690"/>
                  <a:pt x="491" y="690"/>
                </a:cubicBezTo>
                <a:cubicBezTo>
                  <a:pt x="491" y="690"/>
                  <a:pt x="492" y="690"/>
                  <a:pt x="492" y="690"/>
                </a:cubicBezTo>
                <a:cubicBezTo>
                  <a:pt x="492" y="690"/>
                  <a:pt x="492" y="690"/>
                  <a:pt x="491" y="690"/>
                </a:cubicBezTo>
                <a:cubicBezTo>
                  <a:pt x="491" y="690"/>
                  <a:pt x="491" y="690"/>
                  <a:pt x="491" y="690"/>
                </a:cubicBezTo>
                <a:cubicBezTo>
                  <a:pt x="491" y="690"/>
                  <a:pt x="491" y="690"/>
                  <a:pt x="491" y="690"/>
                </a:cubicBezTo>
                <a:close/>
                <a:moveTo>
                  <a:pt x="485" y="697"/>
                </a:moveTo>
                <a:cubicBezTo>
                  <a:pt x="483" y="698"/>
                  <a:pt x="481" y="699"/>
                  <a:pt x="479" y="700"/>
                </a:cubicBezTo>
                <a:cubicBezTo>
                  <a:pt x="476" y="698"/>
                  <a:pt x="472" y="697"/>
                  <a:pt x="469" y="698"/>
                </a:cubicBezTo>
                <a:cubicBezTo>
                  <a:pt x="468" y="698"/>
                  <a:pt x="468" y="698"/>
                  <a:pt x="469" y="698"/>
                </a:cubicBezTo>
                <a:cubicBezTo>
                  <a:pt x="472" y="697"/>
                  <a:pt x="476" y="699"/>
                  <a:pt x="478" y="700"/>
                </a:cubicBezTo>
                <a:cubicBezTo>
                  <a:pt x="474" y="702"/>
                  <a:pt x="470" y="704"/>
                  <a:pt x="466" y="706"/>
                </a:cubicBezTo>
                <a:cubicBezTo>
                  <a:pt x="464" y="706"/>
                  <a:pt x="462" y="706"/>
                  <a:pt x="460" y="706"/>
                </a:cubicBezTo>
                <a:cubicBezTo>
                  <a:pt x="459" y="706"/>
                  <a:pt x="458" y="705"/>
                  <a:pt x="458" y="705"/>
                </a:cubicBezTo>
                <a:cubicBezTo>
                  <a:pt x="459" y="704"/>
                  <a:pt x="460" y="703"/>
                  <a:pt x="461" y="703"/>
                </a:cubicBezTo>
                <a:cubicBezTo>
                  <a:pt x="462" y="702"/>
                  <a:pt x="464" y="702"/>
                  <a:pt x="465" y="702"/>
                </a:cubicBezTo>
                <a:cubicBezTo>
                  <a:pt x="464" y="702"/>
                  <a:pt x="464" y="702"/>
                  <a:pt x="464" y="702"/>
                </a:cubicBezTo>
                <a:cubicBezTo>
                  <a:pt x="463" y="702"/>
                  <a:pt x="463" y="703"/>
                  <a:pt x="464" y="703"/>
                </a:cubicBezTo>
                <a:cubicBezTo>
                  <a:pt x="467" y="702"/>
                  <a:pt x="469" y="701"/>
                  <a:pt x="471" y="700"/>
                </a:cubicBezTo>
                <a:cubicBezTo>
                  <a:pt x="472" y="700"/>
                  <a:pt x="472" y="699"/>
                  <a:pt x="471" y="699"/>
                </a:cubicBezTo>
                <a:cubicBezTo>
                  <a:pt x="469" y="700"/>
                  <a:pt x="468" y="701"/>
                  <a:pt x="466" y="701"/>
                </a:cubicBezTo>
                <a:cubicBezTo>
                  <a:pt x="466" y="701"/>
                  <a:pt x="466" y="701"/>
                  <a:pt x="466" y="701"/>
                </a:cubicBezTo>
                <a:cubicBezTo>
                  <a:pt x="465" y="700"/>
                  <a:pt x="463" y="701"/>
                  <a:pt x="462" y="701"/>
                </a:cubicBezTo>
                <a:cubicBezTo>
                  <a:pt x="460" y="702"/>
                  <a:pt x="458" y="703"/>
                  <a:pt x="457" y="704"/>
                </a:cubicBezTo>
                <a:cubicBezTo>
                  <a:pt x="455" y="703"/>
                  <a:pt x="452" y="702"/>
                  <a:pt x="450" y="701"/>
                </a:cubicBezTo>
                <a:cubicBezTo>
                  <a:pt x="453" y="699"/>
                  <a:pt x="457" y="698"/>
                  <a:pt x="460" y="696"/>
                </a:cubicBezTo>
                <a:cubicBezTo>
                  <a:pt x="466" y="696"/>
                  <a:pt x="473" y="696"/>
                  <a:pt x="480" y="696"/>
                </a:cubicBezTo>
                <a:cubicBezTo>
                  <a:pt x="481" y="696"/>
                  <a:pt x="483" y="697"/>
                  <a:pt x="485" y="697"/>
                </a:cubicBezTo>
                <a:close/>
                <a:moveTo>
                  <a:pt x="481" y="696"/>
                </a:moveTo>
                <a:cubicBezTo>
                  <a:pt x="484" y="696"/>
                  <a:pt x="486" y="696"/>
                  <a:pt x="489" y="696"/>
                </a:cubicBezTo>
                <a:cubicBezTo>
                  <a:pt x="488" y="696"/>
                  <a:pt x="487" y="697"/>
                  <a:pt x="486" y="697"/>
                </a:cubicBezTo>
                <a:cubicBezTo>
                  <a:pt x="484" y="697"/>
                  <a:pt x="483" y="696"/>
                  <a:pt x="481" y="696"/>
                </a:cubicBezTo>
                <a:close/>
                <a:moveTo>
                  <a:pt x="479" y="701"/>
                </a:moveTo>
                <a:cubicBezTo>
                  <a:pt x="481" y="702"/>
                  <a:pt x="483" y="704"/>
                  <a:pt x="486" y="706"/>
                </a:cubicBezTo>
                <a:cubicBezTo>
                  <a:pt x="479" y="706"/>
                  <a:pt x="473" y="706"/>
                  <a:pt x="467" y="706"/>
                </a:cubicBezTo>
                <a:cubicBezTo>
                  <a:pt x="471" y="704"/>
                  <a:pt x="475" y="702"/>
                  <a:pt x="479" y="701"/>
                </a:cubicBezTo>
                <a:close/>
                <a:moveTo>
                  <a:pt x="487" y="716"/>
                </a:moveTo>
                <a:cubicBezTo>
                  <a:pt x="487" y="716"/>
                  <a:pt x="487" y="716"/>
                  <a:pt x="487" y="716"/>
                </a:cubicBezTo>
                <a:cubicBezTo>
                  <a:pt x="487" y="716"/>
                  <a:pt x="487" y="717"/>
                  <a:pt x="488" y="717"/>
                </a:cubicBezTo>
                <a:cubicBezTo>
                  <a:pt x="488" y="718"/>
                  <a:pt x="488" y="719"/>
                  <a:pt x="489" y="720"/>
                </a:cubicBezTo>
                <a:cubicBezTo>
                  <a:pt x="488" y="720"/>
                  <a:pt x="488" y="720"/>
                  <a:pt x="487" y="720"/>
                </a:cubicBezTo>
                <a:cubicBezTo>
                  <a:pt x="487" y="720"/>
                  <a:pt x="486" y="720"/>
                  <a:pt x="486" y="720"/>
                </a:cubicBezTo>
                <a:cubicBezTo>
                  <a:pt x="485" y="720"/>
                  <a:pt x="485" y="720"/>
                  <a:pt x="485" y="721"/>
                </a:cubicBezTo>
                <a:cubicBezTo>
                  <a:pt x="485" y="720"/>
                  <a:pt x="485" y="719"/>
                  <a:pt x="484" y="720"/>
                </a:cubicBezTo>
                <a:cubicBezTo>
                  <a:pt x="484" y="721"/>
                  <a:pt x="484" y="721"/>
                  <a:pt x="484" y="721"/>
                </a:cubicBezTo>
                <a:cubicBezTo>
                  <a:pt x="483" y="721"/>
                  <a:pt x="483" y="721"/>
                  <a:pt x="482" y="721"/>
                </a:cubicBezTo>
                <a:cubicBezTo>
                  <a:pt x="482" y="721"/>
                  <a:pt x="482" y="720"/>
                  <a:pt x="482" y="720"/>
                </a:cubicBezTo>
                <a:cubicBezTo>
                  <a:pt x="482" y="720"/>
                  <a:pt x="482" y="720"/>
                  <a:pt x="483" y="720"/>
                </a:cubicBezTo>
                <a:cubicBezTo>
                  <a:pt x="483" y="720"/>
                  <a:pt x="483" y="719"/>
                  <a:pt x="483" y="719"/>
                </a:cubicBezTo>
                <a:cubicBezTo>
                  <a:pt x="481" y="719"/>
                  <a:pt x="480" y="719"/>
                  <a:pt x="479" y="719"/>
                </a:cubicBezTo>
                <a:cubicBezTo>
                  <a:pt x="478" y="719"/>
                  <a:pt x="478" y="719"/>
                  <a:pt x="478" y="719"/>
                </a:cubicBezTo>
                <a:cubicBezTo>
                  <a:pt x="477" y="719"/>
                  <a:pt x="475" y="719"/>
                  <a:pt x="475" y="719"/>
                </a:cubicBezTo>
                <a:cubicBezTo>
                  <a:pt x="473" y="719"/>
                  <a:pt x="471" y="719"/>
                  <a:pt x="469" y="719"/>
                </a:cubicBezTo>
                <a:cubicBezTo>
                  <a:pt x="469" y="719"/>
                  <a:pt x="468" y="719"/>
                  <a:pt x="468" y="718"/>
                </a:cubicBezTo>
                <a:cubicBezTo>
                  <a:pt x="472" y="718"/>
                  <a:pt x="476" y="718"/>
                  <a:pt x="479" y="718"/>
                </a:cubicBezTo>
                <a:cubicBezTo>
                  <a:pt x="480" y="718"/>
                  <a:pt x="480" y="717"/>
                  <a:pt x="479" y="717"/>
                </a:cubicBezTo>
                <a:cubicBezTo>
                  <a:pt x="476" y="717"/>
                  <a:pt x="472" y="717"/>
                  <a:pt x="468" y="717"/>
                </a:cubicBezTo>
                <a:cubicBezTo>
                  <a:pt x="468" y="717"/>
                  <a:pt x="468" y="716"/>
                  <a:pt x="467" y="716"/>
                </a:cubicBezTo>
                <a:cubicBezTo>
                  <a:pt x="472" y="716"/>
                  <a:pt x="478" y="716"/>
                  <a:pt x="483" y="717"/>
                </a:cubicBezTo>
                <a:cubicBezTo>
                  <a:pt x="483" y="717"/>
                  <a:pt x="483" y="717"/>
                  <a:pt x="483" y="717"/>
                </a:cubicBezTo>
                <a:cubicBezTo>
                  <a:pt x="484" y="717"/>
                  <a:pt x="485" y="717"/>
                  <a:pt x="486" y="717"/>
                </a:cubicBezTo>
                <a:cubicBezTo>
                  <a:pt x="486" y="717"/>
                  <a:pt x="486" y="716"/>
                  <a:pt x="486" y="716"/>
                </a:cubicBezTo>
                <a:cubicBezTo>
                  <a:pt x="483" y="716"/>
                  <a:pt x="480" y="716"/>
                  <a:pt x="477" y="715"/>
                </a:cubicBezTo>
                <a:cubicBezTo>
                  <a:pt x="480" y="715"/>
                  <a:pt x="484" y="715"/>
                  <a:pt x="487" y="715"/>
                </a:cubicBezTo>
                <a:cubicBezTo>
                  <a:pt x="487" y="715"/>
                  <a:pt x="487" y="716"/>
                  <a:pt x="487" y="716"/>
                </a:cubicBezTo>
                <a:close/>
                <a:moveTo>
                  <a:pt x="493" y="720"/>
                </a:moveTo>
                <a:cubicBezTo>
                  <a:pt x="493" y="721"/>
                  <a:pt x="494" y="721"/>
                  <a:pt x="494" y="722"/>
                </a:cubicBezTo>
                <a:cubicBezTo>
                  <a:pt x="493" y="722"/>
                  <a:pt x="492" y="722"/>
                  <a:pt x="491" y="722"/>
                </a:cubicBezTo>
                <a:cubicBezTo>
                  <a:pt x="490" y="721"/>
                  <a:pt x="490" y="721"/>
                  <a:pt x="490" y="721"/>
                </a:cubicBezTo>
                <a:cubicBezTo>
                  <a:pt x="491" y="720"/>
                  <a:pt x="492" y="720"/>
                  <a:pt x="493" y="720"/>
                </a:cubicBezTo>
                <a:close/>
                <a:moveTo>
                  <a:pt x="515" y="775"/>
                </a:moveTo>
                <a:cubicBezTo>
                  <a:pt x="515" y="775"/>
                  <a:pt x="515" y="775"/>
                  <a:pt x="515" y="775"/>
                </a:cubicBezTo>
                <a:cubicBezTo>
                  <a:pt x="516" y="778"/>
                  <a:pt x="517" y="780"/>
                  <a:pt x="517" y="783"/>
                </a:cubicBezTo>
                <a:cubicBezTo>
                  <a:pt x="517" y="783"/>
                  <a:pt x="517" y="783"/>
                  <a:pt x="517" y="783"/>
                </a:cubicBezTo>
                <a:cubicBezTo>
                  <a:pt x="516" y="781"/>
                  <a:pt x="515" y="778"/>
                  <a:pt x="515" y="775"/>
                </a:cubicBezTo>
                <a:close/>
                <a:moveTo>
                  <a:pt x="532" y="860"/>
                </a:moveTo>
                <a:cubicBezTo>
                  <a:pt x="533" y="860"/>
                  <a:pt x="534" y="860"/>
                  <a:pt x="535" y="860"/>
                </a:cubicBezTo>
                <a:cubicBezTo>
                  <a:pt x="532" y="860"/>
                  <a:pt x="530" y="860"/>
                  <a:pt x="527" y="861"/>
                </a:cubicBezTo>
                <a:cubicBezTo>
                  <a:pt x="528" y="860"/>
                  <a:pt x="528" y="860"/>
                  <a:pt x="528" y="860"/>
                </a:cubicBezTo>
                <a:cubicBezTo>
                  <a:pt x="529" y="860"/>
                  <a:pt x="530" y="860"/>
                  <a:pt x="532" y="860"/>
                </a:cubicBezTo>
                <a:cubicBezTo>
                  <a:pt x="532" y="860"/>
                  <a:pt x="532" y="860"/>
                  <a:pt x="532" y="860"/>
                </a:cubicBezTo>
                <a:close/>
                <a:moveTo>
                  <a:pt x="517" y="863"/>
                </a:moveTo>
                <a:cubicBezTo>
                  <a:pt x="513" y="863"/>
                  <a:pt x="510" y="863"/>
                  <a:pt x="507" y="863"/>
                </a:cubicBezTo>
                <a:cubicBezTo>
                  <a:pt x="507" y="863"/>
                  <a:pt x="507" y="863"/>
                  <a:pt x="507" y="862"/>
                </a:cubicBezTo>
                <a:cubicBezTo>
                  <a:pt x="510" y="862"/>
                  <a:pt x="514" y="862"/>
                  <a:pt x="517" y="862"/>
                </a:cubicBezTo>
                <a:cubicBezTo>
                  <a:pt x="517" y="862"/>
                  <a:pt x="517" y="863"/>
                  <a:pt x="517" y="863"/>
                </a:cubicBezTo>
                <a:cubicBezTo>
                  <a:pt x="516" y="863"/>
                  <a:pt x="517" y="863"/>
                  <a:pt x="517" y="863"/>
                </a:cubicBezTo>
                <a:close/>
                <a:moveTo>
                  <a:pt x="506" y="863"/>
                </a:moveTo>
                <a:cubicBezTo>
                  <a:pt x="505" y="863"/>
                  <a:pt x="505" y="863"/>
                  <a:pt x="505" y="862"/>
                </a:cubicBezTo>
                <a:cubicBezTo>
                  <a:pt x="506" y="862"/>
                  <a:pt x="506" y="862"/>
                  <a:pt x="506" y="862"/>
                </a:cubicBezTo>
                <a:cubicBezTo>
                  <a:pt x="506" y="863"/>
                  <a:pt x="506" y="863"/>
                  <a:pt x="506" y="863"/>
                </a:cubicBezTo>
                <a:cubicBezTo>
                  <a:pt x="506" y="863"/>
                  <a:pt x="506" y="863"/>
                  <a:pt x="506" y="863"/>
                </a:cubicBezTo>
                <a:close/>
                <a:moveTo>
                  <a:pt x="500" y="863"/>
                </a:moveTo>
                <a:cubicBezTo>
                  <a:pt x="500" y="863"/>
                  <a:pt x="500" y="863"/>
                  <a:pt x="499" y="862"/>
                </a:cubicBezTo>
                <a:cubicBezTo>
                  <a:pt x="500" y="862"/>
                  <a:pt x="501" y="862"/>
                  <a:pt x="502" y="862"/>
                </a:cubicBezTo>
                <a:cubicBezTo>
                  <a:pt x="502" y="863"/>
                  <a:pt x="502" y="863"/>
                  <a:pt x="502" y="863"/>
                </a:cubicBezTo>
                <a:cubicBezTo>
                  <a:pt x="501" y="863"/>
                  <a:pt x="501" y="863"/>
                  <a:pt x="500" y="863"/>
                </a:cubicBezTo>
                <a:close/>
                <a:moveTo>
                  <a:pt x="502" y="864"/>
                </a:moveTo>
                <a:cubicBezTo>
                  <a:pt x="502" y="864"/>
                  <a:pt x="502" y="864"/>
                  <a:pt x="502" y="865"/>
                </a:cubicBezTo>
                <a:cubicBezTo>
                  <a:pt x="502" y="864"/>
                  <a:pt x="502" y="864"/>
                  <a:pt x="501" y="864"/>
                </a:cubicBezTo>
                <a:cubicBezTo>
                  <a:pt x="502" y="864"/>
                  <a:pt x="502" y="864"/>
                  <a:pt x="502" y="864"/>
                </a:cubicBezTo>
                <a:close/>
                <a:moveTo>
                  <a:pt x="612" y="873"/>
                </a:moveTo>
                <a:cubicBezTo>
                  <a:pt x="619" y="873"/>
                  <a:pt x="625" y="874"/>
                  <a:pt x="632" y="874"/>
                </a:cubicBezTo>
                <a:cubicBezTo>
                  <a:pt x="632" y="874"/>
                  <a:pt x="632" y="875"/>
                  <a:pt x="632" y="875"/>
                </a:cubicBezTo>
                <a:cubicBezTo>
                  <a:pt x="628" y="875"/>
                  <a:pt x="624" y="875"/>
                  <a:pt x="619" y="875"/>
                </a:cubicBezTo>
                <a:cubicBezTo>
                  <a:pt x="617" y="875"/>
                  <a:pt x="614" y="875"/>
                  <a:pt x="611" y="875"/>
                </a:cubicBezTo>
                <a:cubicBezTo>
                  <a:pt x="604" y="874"/>
                  <a:pt x="598" y="874"/>
                  <a:pt x="591" y="874"/>
                </a:cubicBezTo>
                <a:cubicBezTo>
                  <a:pt x="597" y="874"/>
                  <a:pt x="604" y="874"/>
                  <a:pt x="611" y="873"/>
                </a:cubicBezTo>
                <a:cubicBezTo>
                  <a:pt x="611" y="873"/>
                  <a:pt x="612" y="873"/>
                  <a:pt x="612" y="873"/>
                </a:cubicBezTo>
                <a:close/>
                <a:moveTo>
                  <a:pt x="630" y="880"/>
                </a:moveTo>
                <a:cubicBezTo>
                  <a:pt x="630" y="880"/>
                  <a:pt x="630" y="880"/>
                  <a:pt x="630" y="879"/>
                </a:cubicBezTo>
                <a:cubicBezTo>
                  <a:pt x="630" y="879"/>
                  <a:pt x="629" y="879"/>
                  <a:pt x="629" y="880"/>
                </a:cubicBezTo>
                <a:cubicBezTo>
                  <a:pt x="629" y="880"/>
                  <a:pt x="629" y="880"/>
                  <a:pt x="629" y="880"/>
                </a:cubicBezTo>
                <a:cubicBezTo>
                  <a:pt x="626" y="880"/>
                  <a:pt x="623" y="880"/>
                  <a:pt x="620" y="880"/>
                </a:cubicBezTo>
                <a:cubicBezTo>
                  <a:pt x="619" y="880"/>
                  <a:pt x="618" y="880"/>
                  <a:pt x="617" y="880"/>
                </a:cubicBezTo>
                <a:cubicBezTo>
                  <a:pt x="605" y="879"/>
                  <a:pt x="593" y="879"/>
                  <a:pt x="581" y="878"/>
                </a:cubicBezTo>
                <a:cubicBezTo>
                  <a:pt x="581" y="878"/>
                  <a:pt x="580" y="878"/>
                  <a:pt x="580" y="878"/>
                </a:cubicBezTo>
                <a:cubicBezTo>
                  <a:pt x="580" y="878"/>
                  <a:pt x="580" y="878"/>
                  <a:pt x="580" y="878"/>
                </a:cubicBezTo>
                <a:cubicBezTo>
                  <a:pt x="570" y="878"/>
                  <a:pt x="561" y="878"/>
                  <a:pt x="551" y="878"/>
                </a:cubicBezTo>
                <a:cubicBezTo>
                  <a:pt x="549" y="878"/>
                  <a:pt x="547" y="878"/>
                  <a:pt x="546" y="878"/>
                </a:cubicBezTo>
                <a:cubicBezTo>
                  <a:pt x="546" y="878"/>
                  <a:pt x="546" y="878"/>
                  <a:pt x="546" y="878"/>
                </a:cubicBezTo>
                <a:cubicBezTo>
                  <a:pt x="550" y="878"/>
                  <a:pt x="555" y="877"/>
                  <a:pt x="560" y="877"/>
                </a:cubicBezTo>
                <a:cubicBezTo>
                  <a:pt x="570" y="876"/>
                  <a:pt x="580" y="876"/>
                  <a:pt x="591" y="875"/>
                </a:cubicBezTo>
                <a:cubicBezTo>
                  <a:pt x="602" y="875"/>
                  <a:pt x="612" y="875"/>
                  <a:pt x="623" y="876"/>
                </a:cubicBezTo>
                <a:cubicBezTo>
                  <a:pt x="626" y="876"/>
                  <a:pt x="629" y="876"/>
                  <a:pt x="633" y="876"/>
                </a:cubicBezTo>
                <a:cubicBezTo>
                  <a:pt x="633" y="877"/>
                  <a:pt x="634" y="879"/>
                  <a:pt x="634" y="880"/>
                </a:cubicBezTo>
                <a:cubicBezTo>
                  <a:pt x="633" y="880"/>
                  <a:pt x="632" y="880"/>
                  <a:pt x="630" y="880"/>
                </a:cubicBezTo>
                <a:close/>
                <a:moveTo>
                  <a:pt x="569" y="891"/>
                </a:moveTo>
                <a:cubicBezTo>
                  <a:pt x="569" y="891"/>
                  <a:pt x="569" y="891"/>
                  <a:pt x="569" y="891"/>
                </a:cubicBezTo>
                <a:cubicBezTo>
                  <a:pt x="570" y="892"/>
                  <a:pt x="572" y="892"/>
                  <a:pt x="573" y="893"/>
                </a:cubicBezTo>
                <a:cubicBezTo>
                  <a:pt x="573" y="894"/>
                  <a:pt x="573" y="894"/>
                  <a:pt x="572" y="894"/>
                </a:cubicBezTo>
                <a:cubicBezTo>
                  <a:pt x="572" y="894"/>
                  <a:pt x="572" y="894"/>
                  <a:pt x="572" y="894"/>
                </a:cubicBezTo>
                <a:cubicBezTo>
                  <a:pt x="572" y="894"/>
                  <a:pt x="572" y="895"/>
                  <a:pt x="571" y="895"/>
                </a:cubicBezTo>
                <a:cubicBezTo>
                  <a:pt x="570" y="894"/>
                  <a:pt x="569" y="893"/>
                  <a:pt x="569" y="892"/>
                </a:cubicBezTo>
                <a:cubicBezTo>
                  <a:pt x="567" y="891"/>
                  <a:pt x="566" y="890"/>
                  <a:pt x="565" y="888"/>
                </a:cubicBezTo>
                <a:cubicBezTo>
                  <a:pt x="566" y="889"/>
                  <a:pt x="567" y="890"/>
                  <a:pt x="568" y="890"/>
                </a:cubicBezTo>
                <a:cubicBezTo>
                  <a:pt x="568" y="891"/>
                  <a:pt x="568" y="891"/>
                  <a:pt x="569" y="891"/>
                </a:cubicBezTo>
                <a:close/>
                <a:moveTo>
                  <a:pt x="586" y="895"/>
                </a:moveTo>
                <a:cubicBezTo>
                  <a:pt x="586" y="895"/>
                  <a:pt x="586" y="894"/>
                  <a:pt x="587" y="894"/>
                </a:cubicBezTo>
                <a:cubicBezTo>
                  <a:pt x="588" y="894"/>
                  <a:pt x="590" y="894"/>
                  <a:pt x="591" y="894"/>
                </a:cubicBezTo>
                <a:cubicBezTo>
                  <a:pt x="589" y="896"/>
                  <a:pt x="587" y="897"/>
                  <a:pt x="586" y="899"/>
                </a:cubicBezTo>
                <a:cubicBezTo>
                  <a:pt x="585" y="900"/>
                  <a:pt x="586" y="900"/>
                  <a:pt x="586" y="900"/>
                </a:cubicBezTo>
                <a:cubicBezTo>
                  <a:pt x="588" y="898"/>
                  <a:pt x="591" y="896"/>
                  <a:pt x="593" y="894"/>
                </a:cubicBezTo>
                <a:cubicBezTo>
                  <a:pt x="595" y="894"/>
                  <a:pt x="598" y="894"/>
                  <a:pt x="600" y="894"/>
                </a:cubicBezTo>
                <a:cubicBezTo>
                  <a:pt x="598" y="895"/>
                  <a:pt x="597" y="897"/>
                  <a:pt x="595" y="898"/>
                </a:cubicBezTo>
                <a:cubicBezTo>
                  <a:pt x="594" y="899"/>
                  <a:pt x="595" y="899"/>
                  <a:pt x="596" y="899"/>
                </a:cubicBezTo>
                <a:cubicBezTo>
                  <a:pt x="598" y="897"/>
                  <a:pt x="600" y="896"/>
                  <a:pt x="602" y="894"/>
                </a:cubicBezTo>
                <a:cubicBezTo>
                  <a:pt x="603" y="894"/>
                  <a:pt x="603" y="894"/>
                  <a:pt x="604" y="894"/>
                </a:cubicBezTo>
                <a:cubicBezTo>
                  <a:pt x="601" y="897"/>
                  <a:pt x="598" y="901"/>
                  <a:pt x="595" y="905"/>
                </a:cubicBezTo>
                <a:cubicBezTo>
                  <a:pt x="589" y="902"/>
                  <a:pt x="583" y="898"/>
                  <a:pt x="577" y="895"/>
                </a:cubicBezTo>
                <a:cubicBezTo>
                  <a:pt x="578" y="895"/>
                  <a:pt x="578" y="895"/>
                  <a:pt x="578" y="894"/>
                </a:cubicBezTo>
                <a:cubicBezTo>
                  <a:pt x="580" y="894"/>
                  <a:pt x="583" y="894"/>
                  <a:pt x="585" y="894"/>
                </a:cubicBezTo>
                <a:cubicBezTo>
                  <a:pt x="585" y="894"/>
                  <a:pt x="585" y="895"/>
                  <a:pt x="586" y="895"/>
                </a:cubicBezTo>
                <a:close/>
                <a:moveTo>
                  <a:pt x="602" y="893"/>
                </a:moveTo>
                <a:cubicBezTo>
                  <a:pt x="603" y="892"/>
                  <a:pt x="605" y="891"/>
                  <a:pt x="606" y="890"/>
                </a:cubicBezTo>
                <a:cubicBezTo>
                  <a:pt x="608" y="888"/>
                  <a:pt x="610" y="886"/>
                  <a:pt x="612" y="885"/>
                </a:cubicBezTo>
                <a:cubicBezTo>
                  <a:pt x="611" y="886"/>
                  <a:pt x="609" y="888"/>
                  <a:pt x="608" y="890"/>
                </a:cubicBezTo>
                <a:cubicBezTo>
                  <a:pt x="607" y="891"/>
                  <a:pt x="606" y="892"/>
                  <a:pt x="605" y="893"/>
                </a:cubicBezTo>
                <a:cubicBezTo>
                  <a:pt x="604" y="893"/>
                  <a:pt x="603" y="893"/>
                  <a:pt x="602" y="893"/>
                </a:cubicBezTo>
                <a:close/>
                <a:moveTo>
                  <a:pt x="619" y="892"/>
                </a:moveTo>
                <a:cubicBezTo>
                  <a:pt x="619" y="893"/>
                  <a:pt x="618" y="893"/>
                  <a:pt x="618" y="894"/>
                </a:cubicBezTo>
                <a:cubicBezTo>
                  <a:pt x="618" y="894"/>
                  <a:pt x="617" y="894"/>
                  <a:pt x="617" y="894"/>
                </a:cubicBezTo>
                <a:cubicBezTo>
                  <a:pt x="618" y="893"/>
                  <a:pt x="619" y="892"/>
                  <a:pt x="619" y="892"/>
                </a:cubicBezTo>
                <a:cubicBezTo>
                  <a:pt x="620" y="891"/>
                  <a:pt x="620" y="891"/>
                  <a:pt x="620" y="891"/>
                </a:cubicBezTo>
                <a:cubicBezTo>
                  <a:pt x="620" y="891"/>
                  <a:pt x="620" y="892"/>
                  <a:pt x="619" y="892"/>
                </a:cubicBezTo>
                <a:close/>
                <a:moveTo>
                  <a:pt x="609" y="910"/>
                </a:moveTo>
                <a:cubicBezTo>
                  <a:pt x="609" y="910"/>
                  <a:pt x="608" y="910"/>
                  <a:pt x="607" y="910"/>
                </a:cubicBezTo>
                <a:cubicBezTo>
                  <a:pt x="608" y="904"/>
                  <a:pt x="613" y="899"/>
                  <a:pt x="618" y="895"/>
                </a:cubicBezTo>
                <a:cubicBezTo>
                  <a:pt x="615" y="900"/>
                  <a:pt x="613" y="905"/>
                  <a:pt x="609" y="910"/>
                </a:cubicBezTo>
                <a:close/>
                <a:moveTo>
                  <a:pt x="623" y="929"/>
                </a:moveTo>
                <a:cubicBezTo>
                  <a:pt x="622" y="930"/>
                  <a:pt x="622" y="932"/>
                  <a:pt x="622" y="934"/>
                </a:cubicBezTo>
                <a:cubicBezTo>
                  <a:pt x="621" y="932"/>
                  <a:pt x="620" y="931"/>
                  <a:pt x="618" y="929"/>
                </a:cubicBezTo>
                <a:cubicBezTo>
                  <a:pt x="619" y="929"/>
                  <a:pt x="619" y="929"/>
                  <a:pt x="619" y="928"/>
                </a:cubicBezTo>
                <a:cubicBezTo>
                  <a:pt x="620" y="928"/>
                  <a:pt x="622" y="928"/>
                  <a:pt x="623" y="929"/>
                </a:cubicBezTo>
                <a:close/>
                <a:moveTo>
                  <a:pt x="620" y="928"/>
                </a:moveTo>
                <a:cubicBezTo>
                  <a:pt x="621" y="927"/>
                  <a:pt x="622" y="926"/>
                  <a:pt x="624" y="925"/>
                </a:cubicBezTo>
                <a:cubicBezTo>
                  <a:pt x="624" y="926"/>
                  <a:pt x="623" y="927"/>
                  <a:pt x="623" y="928"/>
                </a:cubicBezTo>
                <a:cubicBezTo>
                  <a:pt x="622" y="928"/>
                  <a:pt x="621" y="928"/>
                  <a:pt x="620" y="928"/>
                </a:cubicBezTo>
                <a:close/>
                <a:moveTo>
                  <a:pt x="631" y="931"/>
                </a:moveTo>
                <a:cubicBezTo>
                  <a:pt x="630" y="934"/>
                  <a:pt x="630" y="937"/>
                  <a:pt x="630" y="941"/>
                </a:cubicBezTo>
                <a:cubicBezTo>
                  <a:pt x="629" y="941"/>
                  <a:pt x="628" y="942"/>
                  <a:pt x="628" y="942"/>
                </a:cubicBezTo>
                <a:cubicBezTo>
                  <a:pt x="626" y="940"/>
                  <a:pt x="625" y="939"/>
                  <a:pt x="624" y="937"/>
                </a:cubicBezTo>
                <a:cubicBezTo>
                  <a:pt x="626" y="935"/>
                  <a:pt x="628" y="933"/>
                  <a:pt x="631" y="931"/>
                </a:cubicBezTo>
                <a:cubicBezTo>
                  <a:pt x="631" y="931"/>
                  <a:pt x="631" y="931"/>
                  <a:pt x="631" y="931"/>
                </a:cubicBezTo>
                <a:close/>
                <a:moveTo>
                  <a:pt x="643" y="930"/>
                </a:moveTo>
                <a:cubicBezTo>
                  <a:pt x="642" y="935"/>
                  <a:pt x="641" y="940"/>
                  <a:pt x="641" y="944"/>
                </a:cubicBezTo>
                <a:cubicBezTo>
                  <a:pt x="640" y="942"/>
                  <a:pt x="638" y="939"/>
                  <a:pt x="636" y="936"/>
                </a:cubicBezTo>
                <a:cubicBezTo>
                  <a:pt x="638" y="934"/>
                  <a:pt x="641" y="932"/>
                  <a:pt x="643" y="930"/>
                </a:cubicBezTo>
                <a:cubicBezTo>
                  <a:pt x="643" y="930"/>
                  <a:pt x="643" y="930"/>
                  <a:pt x="643" y="930"/>
                </a:cubicBezTo>
                <a:close/>
                <a:moveTo>
                  <a:pt x="646" y="959"/>
                </a:moveTo>
                <a:cubicBezTo>
                  <a:pt x="644" y="959"/>
                  <a:pt x="643" y="958"/>
                  <a:pt x="642" y="958"/>
                </a:cubicBezTo>
                <a:cubicBezTo>
                  <a:pt x="641" y="958"/>
                  <a:pt x="641" y="957"/>
                  <a:pt x="640" y="957"/>
                </a:cubicBezTo>
                <a:cubicBezTo>
                  <a:pt x="641" y="956"/>
                  <a:pt x="642" y="955"/>
                  <a:pt x="643" y="954"/>
                </a:cubicBezTo>
                <a:cubicBezTo>
                  <a:pt x="644" y="956"/>
                  <a:pt x="645" y="957"/>
                  <a:pt x="646" y="959"/>
                </a:cubicBezTo>
                <a:close/>
                <a:moveTo>
                  <a:pt x="632" y="959"/>
                </a:moveTo>
                <a:cubicBezTo>
                  <a:pt x="632" y="960"/>
                  <a:pt x="631" y="960"/>
                  <a:pt x="630" y="961"/>
                </a:cubicBezTo>
                <a:cubicBezTo>
                  <a:pt x="629" y="961"/>
                  <a:pt x="628" y="961"/>
                  <a:pt x="627" y="961"/>
                </a:cubicBezTo>
                <a:cubicBezTo>
                  <a:pt x="625" y="959"/>
                  <a:pt x="624" y="958"/>
                  <a:pt x="622" y="957"/>
                </a:cubicBezTo>
                <a:cubicBezTo>
                  <a:pt x="623" y="957"/>
                  <a:pt x="624" y="957"/>
                  <a:pt x="624" y="957"/>
                </a:cubicBezTo>
                <a:cubicBezTo>
                  <a:pt x="625" y="958"/>
                  <a:pt x="625" y="958"/>
                  <a:pt x="625" y="959"/>
                </a:cubicBezTo>
                <a:cubicBezTo>
                  <a:pt x="625" y="959"/>
                  <a:pt x="626" y="959"/>
                  <a:pt x="626" y="959"/>
                </a:cubicBezTo>
                <a:cubicBezTo>
                  <a:pt x="626" y="958"/>
                  <a:pt x="626" y="958"/>
                  <a:pt x="625" y="957"/>
                </a:cubicBezTo>
                <a:cubicBezTo>
                  <a:pt x="627" y="957"/>
                  <a:pt x="628" y="957"/>
                  <a:pt x="629" y="957"/>
                </a:cubicBezTo>
                <a:cubicBezTo>
                  <a:pt x="629" y="957"/>
                  <a:pt x="629" y="957"/>
                  <a:pt x="630" y="957"/>
                </a:cubicBezTo>
                <a:cubicBezTo>
                  <a:pt x="630" y="957"/>
                  <a:pt x="631" y="958"/>
                  <a:pt x="632" y="958"/>
                </a:cubicBezTo>
                <a:cubicBezTo>
                  <a:pt x="632" y="958"/>
                  <a:pt x="632" y="958"/>
                  <a:pt x="632" y="959"/>
                </a:cubicBezTo>
                <a:close/>
                <a:moveTo>
                  <a:pt x="629" y="962"/>
                </a:moveTo>
                <a:cubicBezTo>
                  <a:pt x="629" y="962"/>
                  <a:pt x="629" y="962"/>
                  <a:pt x="629" y="962"/>
                </a:cubicBezTo>
                <a:cubicBezTo>
                  <a:pt x="629" y="962"/>
                  <a:pt x="629" y="962"/>
                  <a:pt x="629" y="962"/>
                </a:cubicBezTo>
                <a:cubicBezTo>
                  <a:pt x="629" y="962"/>
                  <a:pt x="629" y="962"/>
                  <a:pt x="629" y="962"/>
                </a:cubicBezTo>
                <a:close/>
                <a:moveTo>
                  <a:pt x="611" y="964"/>
                </a:moveTo>
                <a:cubicBezTo>
                  <a:pt x="611" y="964"/>
                  <a:pt x="611" y="964"/>
                  <a:pt x="611" y="964"/>
                </a:cubicBezTo>
                <a:cubicBezTo>
                  <a:pt x="611" y="964"/>
                  <a:pt x="611" y="964"/>
                  <a:pt x="611" y="964"/>
                </a:cubicBezTo>
                <a:cubicBezTo>
                  <a:pt x="599" y="963"/>
                  <a:pt x="587" y="963"/>
                  <a:pt x="576" y="963"/>
                </a:cubicBezTo>
                <a:cubicBezTo>
                  <a:pt x="575" y="962"/>
                  <a:pt x="575" y="960"/>
                  <a:pt x="574" y="959"/>
                </a:cubicBezTo>
                <a:cubicBezTo>
                  <a:pt x="583" y="960"/>
                  <a:pt x="592" y="960"/>
                  <a:pt x="600" y="960"/>
                </a:cubicBezTo>
                <a:cubicBezTo>
                  <a:pt x="601" y="961"/>
                  <a:pt x="601" y="961"/>
                  <a:pt x="602" y="962"/>
                </a:cubicBezTo>
                <a:cubicBezTo>
                  <a:pt x="602" y="962"/>
                  <a:pt x="603" y="961"/>
                  <a:pt x="602" y="961"/>
                </a:cubicBezTo>
                <a:cubicBezTo>
                  <a:pt x="602" y="961"/>
                  <a:pt x="602" y="960"/>
                  <a:pt x="602" y="960"/>
                </a:cubicBezTo>
                <a:cubicBezTo>
                  <a:pt x="605" y="960"/>
                  <a:pt x="609" y="961"/>
                  <a:pt x="612" y="961"/>
                </a:cubicBezTo>
                <a:cubicBezTo>
                  <a:pt x="613" y="962"/>
                  <a:pt x="614" y="963"/>
                  <a:pt x="615" y="964"/>
                </a:cubicBezTo>
                <a:cubicBezTo>
                  <a:pt x="614" y="964"/>
                  <a:pt x="613" y="964"/>
                  <a:pt x="611" y="964"/>
                </a:cubicBezTo>
                <a:close/>
                <a:moveTo>
                  <a:pt x="615" y="1000"/>
                </a:moveTo>
                <a:cubicBezTo>
                  <a:pt x="615" y="1000"/>
                  <a:pt x="615" y="1000"/>
                  <a:pt x="615" y="1000"/>
                </a:cubicBezTo>
                <a:cubicBezTo>
                  <a:pt x="619" y="1000"/>
                  <a:pt x="623" y="1000"/>
                  <a:pt x="627" y="999"/>
                </a:cubicBezTo>
                <a:cubicBezTo>
                  <a:pt x="626" y="1000"/>
                  <a:pt x="625" y="1000"/>
                  <a:pt x="625" y="1001"/>
                </a:cubicBezTo>
                <a:cubicBezTo>
                  <a:pt x="619" y="1001"/>
                  <a:pt x="614" y="1000"/>
                  <a:pt x="609" y="1000"/>
                </a:cubicBezTo>
                <a:cubicBezTo>
                  <a:pt x="608" y="1000"/>
                  <a:pt x="608" y="1000"/>
                  <a:pt x="607" y="1000"/>
                </a:cubicBezTo>
                <a:cubicBezTo>
                  <a:pt x="610" y="1000"/>
                  <a:pt x="612" y="1000"/>
                  <a:pt x="614" y="1000"/>
                </a:cubicBezTo>
                <a:cubicBezTo>
                  <a:pt x="614" y="1000"/>
                  <a:pt x="614" y="1000"/>
                  <a:pt x="615" y="1000"/>
                </a:cubicBezTo>
                <a:close/>
                <a:moveTo>
                  <a:pt x="634" y="999"/>
                </a:moveTo>
                <a:cubicBezTo>
                  <a:pt x="633" y="1000"/>
                  <a:pt x="632" y="1001"/>
                  <a:pt x="632" y="1001"/>
                </a:cubicBezTo>
                <a:cubicBezTo>
                  <a:pt x="629" y="1001"/>
                  <a:pt x="627" y="1001"/>
                  <a:pt x="625" y="1001"/>
                </a:cubicBezTo>
                <a:cubicBezTo>
                  <a:pt x="626" y="1001"/>
                  <a:pt x="626" y="1000"/>
                  <a:pt x="627" y="1000"/>
                </a:cubicBezTo>
                <a:cubicBezTo>
                  <a:pt x="627" y="1000"/>
                  <a:pt x="627" y="1000"/>
                  <a:pt x="627" y="999"/>
                </a:cubicBezTo>
                <a:cubicBezTo>
                  <a:pt x="629" y="999"/>
                  <a:pt x="632" y="999"/>
                  <a:pt x="634" y="999"/>
                </a:cubicBezTo>
                <a:cubicBezTo>
                  <a:pt x="634" y="999"/>
                  <a:pt x="634" y="999"/>
                  <a:pt x="634" y="999"/>
                </a:cubicBezTo>
                <a:close/>
                <a:moveTo>
                  <a:pt x="644" y="1002"/>
                </a:moveTo>
                <a:cubicBezTo>
                  <a:pt x="644" y="1002"/>
                  <a:pt x="644" y="1002"/>
                  <a:pt x="644" y="1002"/>
                </a:cubicBezTo>
                <a:cubicBezTo>
                  <a:pt x="645" y="1003"/>
                  <a:pt x="645" y="1003"/>
                  <a:pt x="646" y="1003"/>
                </a:cubicBezTo>
                <a:cubicBezTo>
                  <a:pt x="645" y="1004"/>
                  <a:pt x="645" y="1004"/>
                  <a:pt x="644" y="1005"/>
                </a:cubicBezTo>
                <a:cubicBezTo>
                  <a:pt x="644" y="1005"/>
                  <a:pt x="644" y="1005"/>
                  <a:pt x="644" y="1005"/>
                </a:cubicBezTo>
                <a:cubicBezTo>
                  <a:pt x="644" y="1004"/>
                  <a:pt x="643" y="1003"/>
                  <a:pt x="642" y="1002"/>
                </a:cubicBezTo>
                <a:cubicBezTo>
                  <a:pt x="643" y="1002"/>
                  <a:pt x="644" y="1002"/>
                  <a:pt x="644" y="1002"/>
                </a:cubicBezTo>
                <a:close/>
                <a:moveTo>
                  <a:pt x="645" y="1002"/>
                </a:moveTo>
                <a:cubicBezTo>
                  <a:pt x="645" y="1002"/>
                  <a:pt x="646" y="1002"/>
                  <a:pt x="647" y="1002"/>
                </a:cubicBezTo>
                <a:cubicBezTo>
                  <a:pt x="646" y="1002"/>
                  <a:pt x="646" y="1003"/>
                  <a:pt x="646" y="1003"/>
                </a:cubicBezTo>
                <a:cubicBezTo>
                  <a:pt x="645" y="1003"/>
                  <a:pt x="645" y="1002"/>
                  <a:pt x="645" y="1002"/>
                </a:cubicBezTo>
                <a:close/>
                <a:moveTo>
                  <a:pt x="653" y="1006"/>
                </a:moveTo>
                <a:cubicBezTo>
                  <a:pt x="653" y="1006"/>
                  <a:pt x="654" y="1006"/>
                  <a:pt x="654" y="1006"/>
                </a:cubicBezTo>
                <a:cubicBezTo>
                  <a:pt x="654" y="1006"/>
                  <a:pt x="654" y="1006"/>
                  <a:pt x="653" y="1006"/>
                </a:cubicBezTo>
                <a:cubicBezTo>
                  <a:pt x="653" y="1006"/>
                  <a:pt x="653" y="1006"/>
                  <a:pt x="653" y="1006"/>
                </a:cubicBezTo>
                <a:close/>
                <a:moveTo>
                  <a:pt x="653" y="1007"/>
                </a:moveTo>
                <a:cubicBezTo>
                  <a:pt x="653" y="1007"/>
                  <a:pt x="653" y="1007"/>
                  <a:pt x="653" y="1007"/>
                </a:cubicBezTo>
                <a:cubicBezTo>
                  <a:pt x="653" y="1007"/>
                  <a:pt x="653" y="1007"/>
                  <a:pt x="653" y="1007"/>
                </a:cubicBezTo>
                <a:cubicBezTo>
                  <a:pt x="652" y="1007"/>
                  <a:pt x="652" y="1007"/>
                  <a:pt x="652" y="1007"/>
                </a:cubicBezTo>
                <a:cubicBezTo>
                  <a:pt x="652" y="1007"/>
                  <a:pt x="652" y="1007"/>
                  <a:pt x="652" y="1007"/>
                </a:cubicBezTo>
                <a:cubicBezTo>
                  <a:pt x="653" y="1007"/>
                  <a:pt x="653" y="1007"/>
                  <a:pt x="653" y="1007"/>
                </a:cubicBezTo>
                <a:close/>
                <a:moveTo>
                  <a:pt x="661" y="1007"/>
                </a:moveTo>
                <a:cubicBezTo>
                  <a:pt x="662" y="1007"/>
                  <a:pt x="662" y="1007"/>
                  <a:pt x="663" y="1007"/>
                </a:cubicBezTo>
                <a:cubicBezTo>
                  <a:pt x="662" y="1008"/>
                  <a:pt x="660" y="1009"/>
                  <a:pt x="659" y="1010"/>
                </a:cubicBezTo>
                <a:cubicBezTo>
                  <a:pt x="660" y="1009"/>
                  <a:pt x="660" y="1008"/>
                  <a:pt x="661" y="1007"/>
                </a:cubicBezTo>
                <a:close/>
                <a:moveTo>
                  <a:pt x="653" y="1010"/>
                </a:moveTo>
                <a:cubicBezTo>
                  <a:pt x="654" y="1009"/>
                  <a:pt x="655" y="1009"/>
                  <a:pt x="655" y="1008"/>
                </a:cubicBezTo>
                <a:cubicBezTo>
                  <a:pt x="655" y="1009"/>
                  <a:pt x="654" y="1010"/>
                  <a:pt x="654" y="1011"/>
                </a:cubicBezTo>
                <a:cubicBezTo>
                  <a:pt x="653" y="1011"/>
                  <a:pt x="653" y="1010"/>
                  <a:pt x="653" y="1010"/>
                </a:cubicBezTo>
                <a:close/>
                <a:moveTo>
                  <a:pt x="652" y="1009"/>
                </a:moveTo>
                <a:cubicBezTo>
                  <a:pt x="652" y="1009"/>
                  <a:pt x="652" y="1009"/>
                  <a:pt x="651" y="1009"/>
                </a:cubicBezTo>
                <a:cubicBezTo>
                  <a:pt x="652" y="1008"/>
                  <a:pt x="652" y="1008"/>
                  <a:pt x="652" y="1008"/>
                </a:cubicBezTo>
                <a:cubicBezTo>
                  <a:pt x="652" y="1008"/>
                  <a:pt x="652" y="1009"/>
                  <a:pt x="652" y="1009"/>
                </a:cubicBezTo>
                <a:close/>
                <a:moveTo>
                  <a:pt x="658" y="1007"/>
                </a:moveTo>
                <a:cubicBezTo>
                  <a:pt x="658" y="1007"/>
                  <a:pt x="658" y="1007"/>
                  <a:pt x="659" y="1007"/>
                </a:cubicBezTo>
                <a:cubicBezTo>
                  <a:pt x="658" y="1008"/>
                  <a:pt x="657" y="1009"/>
                  <a:pt x="656" y="1010"/>
                </a:cubicBezTo>
                <a:cubicBezTo>
                  <a:pt x="656" y="1009"/>
                  <a:pt x="657" y="1008"/>
                  <a:pt x="658" y="1007"/>
                </a:cubicBezTo>
                <a:close/>
                <a:moveTo>
                  <a:pt x="653" y="1008"/>
                </a:moveTo>
                <a:cubicBezTo>
                  <a:pt x="654" y="1008"/>
                  <a:pt x="654" y="1007"/>
                  <a:pt x="654" y="1007"/>
                </a:cubicBezTo>
                <a:cubicBezTo>
                  <a:pt x="655" y="1007"/>
                  <a:pt x="655" y="1007"/>
                  <a:pt x="655" y="1007"/>
                </a:cubicBezTo>
                <a:cubicBezTo>
                  <a:pt x="655" y="1007"/>
                  <a:pt x="654" y="1008"/>
                  <a:pt x="653" y="1008"/>
                </a:cubicBezTo>
                <a:close/>
                <a:moveTo>
                  <a:pt x="651" y="1008"/>
                </a:moveTo>
                <a:cubicBezTo>
                  <a:pt x="650" y="1007"/>
                  <a:pt x="650" y="1007"/>
                  <a:pt x="650" y="1007"/>
                </a:cubicBezTo>
                <a:cubicBezTo>
                  <a:pt x="650" y="1007"/>
                  <a:pt x="651" y="1007"/>
                  <a:pt x="651" y="1007"/>
                </a:cubicBezTo>
                <a:cubicBezTo>
                  <a:pt x="651" y="1007"/>
                  <a:pt x="651" y="1007"/>
                  <a:pt x="651" y="1008"/>
                </a:cubicBezTo>
                <a:close/>
                <a:moveTo>
                  <a:pt x="630" y="1028"/>
                </a:moveTo>
                <a:cubicBezTo>
                  <a:pt x="631" y="1027"/>
                  <a:pt x="631" y="1026"/>
                  <a:pt x="632" y="1025"/>
                </a:cubicBezTo>
                <a:cubicBezTo>
                  <a:pt x="633" y="1026"/>
                  <a:pt x="634" y="1027"/>
                  <a:pt x="635" y="1029"/>
                </a:cubicBezTo>
                <a:cubicBezTo>
                  <a:pt x="635" y="1029"/>
                  <a:pt x="635" y="1029"/>
                  <a:pt x="635" y="1029"/>
                </a:cubicBezTo>
                <a:cubicBezTo>
                  <a:pt x="634" y="1029"/>
                  <a:pt x="633" y="1029"/>
                  <a:pt x="632" y="1029"/>
                </a:cubicBezTo>
                <a:cubicBezTo>
                  <a:pt x="626" y="1029"/>
                  <a:pt x="620" y="1029"/>
                  <a:pt x="615" y="1029"/>
                </a:cubicBezTo>
                <a:cubicBezTo>
                  <a:pt x="615" y="1029"/>
                  <a:pt x="615" y="1028"/>
                  <a:pt x="614" y="1028"/>
                </a:cubicBezTo>
                <a:cubicBezTo>
                  <a:pt x="614" y="1028"/>
                  <a:pt x="613" y="1028"/>
                  <a:pt x="613" y="1028"/>
                </a:cubicBezTo>
                <a:cubicBezTo>
                  <a:pt x="613" y="1028"/>
                  <a:pt x="613" y="1028"/>
                  <a:pt x="613" y="1029"/>
                </a:cubicBezTo>
                <a:cubicBezTo>
                  <a:pt x="613" y="1029"/>
                  <a:pt x="613" y="1029"/>
                  <a:pt x="613" y="1029"/>
                </a:cubicBezTo>
                <a:cubicBezTo>
                  <a:pt x="612" y="1029"/>
                  <a:pt x="610" y="1029"/>
                  <a:pt x="609" y="1029"/>
                </a:cubicBezTo>
                <a:cubicBezTo>
                  <a:pt x="608" y="1027"/>
                  <a:pt x="608" y="1026"/>
                  <a:pt x="607" y="1025"/>
                </a:cubicBezTo>
                <a:cubicBezTo>
                  <a:pt x="607" y="1025"/>
                  <a:pt x="607" y="1025"/>
                  <a:pt x="607" y="1025"/>
                </a:cubicBezTo>
                <a:cubicBezTo>
                  <a:pt x="610" y="1025"/>
                  <a:pt x="613" y="1025"/>
                  <a:pt x="616" y="1025"/>
                </a:cubicBezTo>
                <a:cubicBezTo>
                  <a:pt x="619" y="1026"/>
                  <a:pt x="623" y="1025"/>
                  <a:pt x="626" y="1025"/>
                </a:cubicBezTo>
                <a:cubicBezTo>
                  <a:pt x="627" y="1025"/>
                  <a:pt x="627" y="1025"/>
                  <a:pt x="627" y="1025"/>
                </a:cubicBezTo>
                <a:cubicBezTo>
                  <a:pt x="627" y="1026"/>
                  <a:pt x="627" y="1025"/>
                  <a:pt x="627" y="1025"/>
                </a:cubicBezTo>
                <a:cubicBezTo>
                  <a:pt x="627" y="1025"/>
                  <a:pt x="627" y="1025"/>
                  <a:pt x="627" y="1025"/>
                </a:cubicBezTo>
                <a:cubicBezTo>
                  <a:pt x="629" y="1025"/>
                  <a:pt x="630" y="1025"/>
                  <a:pt x="632" y="1025"/>
                </a:cubicBezTo>
                <a:cubicBezTo>
                  <a:pt x="632" y="1025"/>
                  <a:pt x="632" y="1025"/>
                  <a:pt x="632" y="1025"/>
                </a:cubicBezTo>
                <a:cubicBezTo>
                  <a:pt x="631" y="1026"/>
                  <a:pt x="630" y="1027"/>
                  <a:pt x="629" y="1028"/>
                </a:cubicBezTo>
                <a:cubicBezTo>
                  <a:pt x="629" y="1028"/>
                  <a:pt x="629" y="1028"/>
                  <a:pt x="630" y="1028"/>
                </a:cubicBezTo>
                <a:close/>
                <a:moveTo>
                  <a:pt x="669" y="1030"/>
                </a:moveTo>
                <a:cubicBezTo>
                  <a:pt x="669" y="1030"/>
                  <a:pt x="669" y="1030"/>
                  <a:pt x="669" y="1030"/>
                </a:cubicBezTo>
                <a:cubicBezTo>
                  <a:pt x="672" y="1034"/>
                  <a:pt x="675" y="1039"/>
                  <a:pt x="677" y="1044"/>
                </a:cubicBezTo>
                <a:cubicBezTo>
                  <a:pt x="679" y="1048"/>
                  <a:pt x="680" y="1052"/>
                  <a:pt x="682" y="1056"/>
                </a:cubicBezTo>
                <a:cubicBezTo>
                  <a:pt x="680" y="1056"/>
                  <a:pt x="679" y="1056"/>
                  <a:pt x="678" y="1055"/>
                </a:cubicBezTo>
                <a:cubicBezTo>
                  <a:pt x="678" y="1055"/>
                  <a:pt x="678" y="1055"/>
                  <a:pt x="677" y="1055"/>
                </a:cubicBezTo>
                <a:cubicBezTo>
                  <a:pt x="672" y="1056"/>
                  <a:pt x="676" y="1054"/>
                  <a:pt x="678" y="1052"/>
                </a:cubicBezTo>
                <a:cubicBezTo>
                  <a:pt x="679" y="1052"/>
                  <a:pt x="678" y="1051"/>
                  <a:pt x="678" y="1052"/>
                </a:cubicBezTo>
                <a:cubicBezTo>
                  <a:pt x="672" y="1055"/>
                  <a:pt x="676" y="1050"/>
                  <a:pt x="678" y="1048"/>
                </a:cubicBezTo>
                <a:cubicBezTo>
                  <a:pt x="678" y="1048"/>
                  <a:pt x="678" y="1047"/>
                  <a:pt x="677" y="1047"/>
                </a:cubicBezTo>
                <a:cubicBezTo>
                  <a:pt x="673" y="1049"/>
                  <a:pt x="670" y="1051"/>
                  <a:pt x="666" y="1053"/>
                </a:cubicBezTo>
                <a:cubicBezTo>
                  <a:pt x="668" y="1052"/>
                  <a:pt x="673" y="1047"/>
                  <a:pt x="675" y="1046"/>
                </a:cubicBezTo>
                <a:cubicBezTo>
                  <a:pt x="676" y="1045"/>
                  <a:pt x="675" y="1045"/>
                  <a:pt x="675" y="1045"/>
                </a:cubicBezTo>
                <a:cubicBezTo>
                  <a:pt x="672" y="1046"/>
                  <a:pt x="669" y="1047"/>
                  <a:pt x="667" y="1049"/>
                </a:cubicBezTo>
                <a:cubicBezTo>
                  <a:pt x="661" y="1052"/>
                  <a:pt x="671" y="1044"/>
                  <a:pt x="671" y="1044"/>
                </a:cubicBezTo>
                <a:cubicBezTo>
                  <a:pt x="672" y="1043"/>
                  <a:pt x="671" y="1043"/>
                  <a:pt x="671" y="1043"/>
                </a:cubicBezTo>
                <a:cubicBezTo>
                  <a:pt x="667" y="1044"/>
                  <a:pt x="664" y="1047"/>
                  <a:pt x="661" y="1049"/>
                </a:cubicBezTo>
                <a:cubicBezTo>
                  <a:pt x="664" y="1047"/>
                  <a:pt x="667" y="1043"/>
                  <a:pt x="670" y="1041"/>
                </a:cubicBezTo>
                <a:cubicBezTo>
                  <a:pt x="671" y="1040"/>
                  <a:pt x="670" y="1040"/>
                  <a:pt x="670" y="1040"/>
                </a:cubicBezTo>
                <a:cubicBezTo>
                  <a:pt x="666" y="1042"/>
                  <a:pt x="662" y="1044"/>
                  <a:pt x="659" y="1047"/>
                </a:cubicBezTo>
                <a:cubicBezTo>
                  <a:pt x="663" y="1043"/>
                  <a:pt x="666" y="1041"/>
                  <a:pt x="669" y="1037"/>
                </a:cubicBezTo>
                <a:cubicBezTo>
                  <a:pt x="670" y="1037"/>
                  <a:pt x="669" y="1036"/>
                  <a:pt x="669" y="1037"/>
                </a:cubicBezTo>
                <a:cubicBezTo>
                  <a:pt x="665" y="1039"/>
                  <a:pt x="661" y="1041"/>
                  <a:pt x="658" y="1043"/>
                </a:cubicBezTo>
                <a:cubicBezTo>
                  <a:pt x="661" y="1041"/>
                  <a:pt x="665" y="1037"/>
                  <a:pt x="668" y="1034"/>
                </a:cubicBezTo>
                <a:cubicBezTo>
                  <a:pt x="668" y="1034"/>
                  <a:pt x="668" y="1033"/>
                  <a:pt x="667" y="1033"/>
                </a:cubicBezTo>
                <a:cubicBezTo>
                  <a:pt x="663" y="1036"/>
                  <a:pt x="658" y="1039"/>
                  <a:pt x="655" y="1042"/>
                </a:cubicBezTo>
                <a:cubicBezTo>
                  <a:pt x="659" y="1038"/>
                  <a:pt x="662" y="1035"/>
                  <a:pt x="666" y="1031"/>
                </a:cubicBezTo>
                <a:cubicBezTo>
                  <a:pt x="666" y="1031"/>
                  <a:pt x="666" y="1031"/>
                  <a:pt x="666" y="1030"/>
                </a:cubicBezTo>
                <a:cubicBezTo>
                  <a:pt x="666" y="1030"/>
                  <a:pt x="667" y="1030"/>
                  <a:pt x="668" y="1030"/>
                </a:cubicBezTo>
                <a:cubicBezTo>
                  <a:pt x="670" y="1034"/>
                  <a:pt x="671" y="1037"/>
                  <a:pt x="672" y="1041"/>
                </a:cubicBezTo>
                <a:cubicBezTo>
                  <a:pt x="672" y="1041"/>
                  <a:pt x="672" y="1041"/>
                  <a:pt x="672" y="1041"/>
                </a:cubicBezTo>
                <a:cubicBezTo>
                  <a:pt x="672" y="1038"/>
                  <a:pt x="671" y="1033"/>
                  <a:pt x="669" y="1030"/>
                </a:cubicBezTo>
                <a:close/>
                <a:moveTo>
                  <a:pt x="668" y="1030"/>
                </a:moveTo>
                <a:cubicBezTo>
                  <a:pt x="668" y="1030"/>
                  <a:pt x="669" y="1030"/>
                  <a:pt x="669" y="1030"/>
                </a:cubicBezTo>
                <a:cubicBezTo>
                  <a:pt x="669" y="1030"/>
                  <a:pt x="669" y="1030"/>
                  <a:pt x="669" y="1030"/>
                </a:cubicBezTo>
                <a:cubicBezTo>
                  <a:pt x="669" y="1030"/>
                  <a:pt x="668" y="1030"/>
                  <a:pt x="668" y="1030"/>
                </a:cubicBezTo>
                <a:close/>
                <a:moveTo>
                  <a:pt x="659" y="1030"/>
                </a:moveTo>
                <a:cubicBezTo>
                  <a:pt x="661" y="1030"/>
                  <a:pt x="663" y="1030"/>
                  <a:pt x="665" y="1030"/>
                </a:cubicBezTo>
                <a:cubicBezTo>
                  <a:pt x="661" y="1033"/>
                  <a:pt x="657" y="1036"/>
                  <a:pt x="653" y="1039"/>
                </a:cubicBezTo>
                <a:cubicBezTo>
                  <a:pt x="647" y="1044"/>
                  <a:pt x="658" y="1032"/>
                  <a:pt x="659" y="1031"/>
                </a:cubicBezTo>
                <a:cubicBezTo>
                  <a:pt x="659" y="1031"/>
                  <a:pt x="659" y="1031"/>
                  <a:pt x="659" y="1030"/>
                </a:cubicBezTo>
                <a:close/>
                <a:moveTo>
                  <a:pt x="654" y="1030"/>
                </a:moveTo>
                <a:cubicBezTo>
                  <a:pt x="655" y="1030"/>
                  <a:pt x="657" y="1030"/>
                  <a:pt x="658" y="1030"/>
                </a:cubicBezTo>
                <a:cubicBezTo>
                  <a:pt x="655" y="1032"/>
                  <a:pt x="652" y="1035"/>
                  <a:pt x="649" y="1037"/>
                </a:cubicBezTo>
                <a:cubicBezTo>
                  <a:pt x="643" y="1042"/>
                  <a:pt x="653" y="1032"/>
                  <a:pt x="654" y="1031"/>
                </a:cubicBezTo>
                <a:cubicBezTo>
                  <a:pt x="654" y="1031"/>
                  <a:pt x="654" y="1030"/>
                  <a:pt x="654" y="1030"/>
                </a:cubicBezTo>
                <a:close/>
                <a:moveTo>
                  <a:pt x="646" y="1032"/>
                </a:moveTo>
                <a:cubicBezTo>
                  <a:pt x="644" y="1033"/>
                  <a:pt x="642" y="1035"/>
                  <a:pt x="639" y="1036"/>
                </a:cubicBezTo>
                <a:cubicBezTo>
                  <a:pt x="640" y="1034"/>
                  <a:pt x="642" y="1033"/>
                  <a:pt x="643" y="1031"/>
                </a:cubicBezTo>
                <a:cubicBezTo>
                  <a:pt x="643" y="1031"/>
                  <a:pt x="643" y="1030"/>
                  <a:pt x="643" y="1030"/>
                </a:cubicBezTo>
                <a:cubicBezTo>
                  <a:pt x="642" y="1031"/>
                  <a:pt x="634" y="1036"/>
                  <a:pt x="638" y="1032"/>
                </a:cubicBezTo>
                <a:cubicBezTo>
                  <a:pt x="638" y="1031"/>
                  <a:pt x="638" y="1030"/>
                  <a:pt x="638" y="1031"/>
                </a:cubicBezTo>
                <a:cubicBezTo>
                  <a:pt x="637" y="1031"/>
                  <a:pt x="632" y="1036"/>
                  <a:pt x="635" y="1032"/>
                </a:cubicBezTo>
                <a:cubicBezTo>
                  <a:pt x="635" y="1032"/>
                  <a:pt x="634" y="1031"/>
                  <a:pt x="634" y="1032"/>
                </a:cubicBezTo>
                <a:cubicBezTo>
                  <a:pt x="633" y="1033"/>
                  <a:pt x="633" y="1034"/>
                  <a:pt x="632" y="1035"/>
                </a:cubicBezTo>
                <a:cubicBezTo>
                  <a:pt x="632" y="1035"/>
                  <a:pt x="632" y="1036"/>
                  <a:pt x="633" y="1036"/>
                </a:cubicBezTo>
                <a:cubicBezTo>
                  <a:pt x="634" y="1035"/>
                  <a:pt x="637" y="1030"/>
                  <a:pt x="634" y="1035"/>
                </a:cubicBezTo>
                <a:cubicBezTo>
                  <a:pt x="634" y="1036"/>
                  <a:pt x="635" y="1036"/>
                  <a:pt x="635" y="1036"/>
                </a:cubicBezTo>
                <a:cubicBezTo>
                  <a:pt x="637" y="1035"/>
                  <a:pt x="639" y="1034"/>
                  <a:pt x="641" y="1033"/>
                </a:cubicBezTo>
                <a:cubicBezTo>
                  <a:pt x="638" y="1035"/>
                  <a:pt x="639" y="1035"/>
                  <a:pt x="637" y="1038"/>
                </a:cubicBezTo>
                <a:cubicBezTo>
                  <a:pt x="637" y="1038"/>
                  <a:pt x="637" y="1038"/>
                  <a:pt x="638" y="1038"/>
                </a:cubicBezTo>
                <a:cubicBezTo>
                  <a:pt x="643" y="1035"/>
                  <a:pt x="646" y="1031"/>
                  <a:pt x="640" y="1038"/>
                </a:cubicBezTo>
                <a:cubicBezTo>
                  <a:pt x="640" y="1039"/>
                  <a:pt x="640" y="1039"/>
                  <a:pt x="641" y="1039"/>
                </a:cubicBezTo>
                <a:cubicBezTo>
                  <a:pt x="645" y="1037"/>
                  <a:pt x="648" y="1035"/>
                  <a:pt x="651" y="1032"/>
                </a:cubicBezTo>
                <a:cubicBezTo>
                  <a:pt x="648" y="1034"/>
                  <a:pt x="646" y="1037"/>
                  <a:pt x="644" y="1040"/>
                </a:cubicBezTo>
                <a:cubicBezTo>
                  <a:pt x="644" y="1040"/>
                  <a:pt x="644" y="1041"/>
                  <a:pt x="645" y="1041"/>
                </a:cubicBezTo>
                <a:cubicBezTo>
                  <a:pt x="649" y="1039"/>
                  <a:pt x="653" y="1036"/>
                  <a:pt x="656" y="1033"/>
                </a:cubicBezTo>
                <a:cubicBezTo>
                  <a:pt x="653" y="1035"/>
                  <a:pt x="650" y="1038"/>
                  <a:pt x="648" y="1042"/>
                </a:cubicBezTo>
                <a:cubicBezTo>
                  <a:pt x="648" y="1042"/>
                  <a:pt x="648" y="1043"/>
                  <a:pt x="649" y="1042"/>
                </a:cubicBezTo>
                <a:cubicBezTo>
                  <a:pt x="654" y="1040"/>
                  <a:pt x="658" y="1036"/>
                  <a:pt x="663" y="1033"/>
                </a:cubicBezTo>
                <a:cubicBezTo>
                  <a:pt x="659" y="1035"/>
                  <a:pt x="656" y="1040"/>
                  <a:pt x="652" y="1043"/>
                </a:cubicBezTo>
                <a:cubicBezTo>
                  <a:pt x="652" y="1043"/>
                  <a:pt x="652" y="1044"/>
                  <a:pt x="652" y="1044"/>
                </a:cubicBezTo>
                <a:cubicBezTo>
                  <a:pt x="656" y="1042"/>
                  <a:pt x="659" y="1040"/>
                  <a:pt x="662" y="1038"/>
                </a:cubicBezTo>
                <a:cubicBezTo>
                  <a:pt x="660" y="1040"/>
                  <a:pt x="657" y="1042"/>
                  <a:pt x="655" y="1044"/>
                </a:cubicBezTo>
                <a:cubicBezTo>
                  <a:pt x="654" y="1045"/>
                  <a:pt x="655" y="1045"/>
                  <a:pt x="656" y="1045"/>
                </a:cubicBezTo>
                <a:cubicBezTo>
                  <a:pt x="659" y="1043"/>
                  <a:pt x="665" y="1041"/>
                  <a:pt x="667" y="1039"/>
                </a:cubicBezTo>
                <a:cubicBezTo>
                  <a:pt x="664" y="1042"/>
                  <a:pt x="660" y="1045"/>
                  <a:pt x="657" y="1048"/>
                </a:cubicBezTo>
                <a:cubicBezTo>
                  <a:pt x="656" y="1048"/>
                  <a:pt x="657" y="1049"/>
                  <a:pt x="657" y="1049"/>
                </a:cubicBezTo>
                <a:cubicBezTo>
                  <a:pt x="659" y="1048"/>
                  <a:pt x="660" y="1047"/>
                  <a:pt x="662" y="1046"/>
                </a:cubicBezTo>
                <a:cubicBezTo>
                  <a:pt x="661" y="1047"/>
                  <a:pt x="660" y="1048"/>
                  <a:pt x="659" y="1050"/>
                </a:cubicBezTo>
                <a:cubicBezTo>
                  <a:pt x="658" y="1051"/>
                  <a:pt x="659" y="1051"/>
                  <a:pt x="659" y="1051"/>
                </a:cubicBezTo>
                <a:cubicBezTo>
                  <a:pt x="663" y="1049"/>
                  <a:pt x="666" y="1047"/>
                  <a:pt x="669" y="1045"/>
                </a:cubicBezTo>
                <a:cubicBezTo>
                  <a:pt x="666" y="1046"/>
                  <a:pt x="664" y="1049"/>
                  <a:pt x="662" y="1051"/>
                </a:cubicBezTo>
                <a:cubicBezTo>
                  <a:pt x="661" y="1052"/>
                  <a:pt x="662" y="1052"/>
                  <a:pt x="662" y="1052"/>
                </a:cubicBezTo>
                <a:cubicBezTo>
                  <a:pt x="666" y="1051"/>
                  <a:pt x="669" y="1049"/>
                  <a:pt x="672" y="1047"/>
                </a:cubicBezTo>
                <a:cubicBezTo>
                  <a:pt x="670" y="1048"/>
                  <a:pt x="666" y="1052"/>
                  <a:pt x="664" y="1055"/>
                </a:cubicBezTo>
                <a:cubicBezTo>
                  <a:pt x="663" y="1055"/>
                  <a:pt x="664" y="1056"/>
                  <a:pt x="664" y="1055"/>
                </a:cubicBezTo>
                <a:cubicBezTo>
                  <a:pt x="668" y="1054"/>
                  <a:pt x="671" y="1052"/>
                  <a:pt x="675" y="1050"/>
                </a:cubicBezTo>
                <a:cubicBezTo>
                  <a:pt x="675" y="1050"/>
                  <a:pt x="671" y="1053"/>
                  <a:pt x="670" y="1055"/>
                </a:cubicBezTo>
                <a:cubicBezTo>
                  <a:pt x="670" y="1055"/>
                  <a:pt x="670" y="1056"/>
                  <a:pt x="671" y="1055"/>
                </a:cubicBezTo>
                <a:cubicBezTo>
                  <a:pt x="676" y="1054"/>
                  <a:pt x="677" y="1051"/>
                  <a:pt x="672" y="1056"/>
                </a:cubicBezTo>
                <a:cubicBezTo>
                  <a:pt x="672" y="1057"/>
                  <a:pt x="672" y="1057"/>
                  <a:pt x="673" y="1057"/>
                </a:cubicBezTo>
                <a:cubicBezTo>
                  <a:pt x="674" y="1056"/>
                  <a:pt x="675" y="1056"/>
                  <a:pt x="676" y="1057"/>
                </a:cubicBezTo>
                <a:cubicBezTo>
                  <a:pt x="676" y="1058"/>
                  <a:pt x="677" y="1058"/>
                  <a:pt x="677" y="1058"/>
                </a:cubicBezTo>
                <a:cubicBezTo>
                  <a:pt x="682" y="1058"/>
                  <a:pt x="680" y="1059"/>
                  <a:pt x="681" y="1063"/>
                </a:cubicBezTo>
                <a:cubicBezTo>
                  <a:pt x="681" y="1064"/>
                  <a:pt x="682" y="1064"/>
                  <a:pt x="682" y="1063"/>
                </a:cubicBezTo>
                <a:cubicBezTo>
                  <a:pt x="682" y="1061"/>
                  <a:pt x="682" y="1060"/>
                  <a:pt x="683" y="1058"/>
                </a:cubicBezTo>
                <a:cubicBezTo>
                  <a:pt x="684" y="1061"/>
                  <a:pt x="685" y="1065"/>
                  <a:pt x="685" y="1068"/>
                </a:cubicBezTo>
                <a:cubicBezTo>
                  <a:pt x="679" y="1064"/>
                  <a:pt x="672" y="1061"/>
                  <a:pt x="666" y="1057"/>
                </a:cubicBezTo>
                <a:cubicBezTo>
                  <a:pt x="672" y="1061"/>
                  <a:pt x="678" y="1064"/>
                  <a:pt x="684" y="1068"/>
                </a:cubicBezTo>
                <a:cubicBezTo>
                  <a:pt x="685" y="1068"/>
                  <a:pt x="685" y="1068"/>
                  <a:pt x="686" y="1068"/>
                </a:cubicBezTo>
                <a:cubicBezTo>
                  <a:pt x="686" y="1069"/>
                  <a:pt x="686" y="1070"/>
                  <a:pt x="686" y="1070"/>
                </a:cubicBezTo>
                <a:cubicBezTo>
                  <a:pt x="686" y="1071"/>
                  <a:pt x="686" y="1071"/>
                  <a:pt x="686" y="1071"/>
                </a:cubicBezTo>
                <a:cubicBezTo>
                  <a:pt x="683" y="1071"/>
                  <a:pt x="679" y="1072"/>
                  <a:pt x="676" y="1072"/>
                </a:cubicBezTo>
                <a:cubicBezTo>
                  <a:pt x="668" y="1068"/>
                  <a:pt x="660" y="1063"/>
                  <a:pt x="652" y="1058"/>
                </a:cubicBezTo>
                <a:cubicBezTo>
                  <a:pt x="645" y="1052"/>
                  <a:pt x="638" y="1047"/>
                  <a:pt x="630" y="1043"/>
                </a:cubicBezTo>
                <a:cubicBezTo>
                  <a:pt x="627" y="1041"/>
                  <a:pt x="623" y="1039"/>
                  <a:pt x="619" y="1037"/>
                </a:cubicBezTo>
                <a:cubicBezTo>
                  <a:pt x="618" y="1036"/>
                  <a:pt x="616" y="1035"/>
                  <a:pt x="615" y="1034"/>
                </a:cubicBezTo>
                <a:cubicBezTo>
                  <a:pt x="614" y="1033"/>
                  <a:pt x="613" y="1032"/>
                  <a:pt x="612" y="1031"/>
                </a:cubicBezTo>
                <a:cubicBezTo>
                  <a:pt x="613" y="1031"/>
                  <a:pt x="614" y="1031"/>
                  <a:pt x="616" y="1031"/>
                </a:cubicBezTo>
                <a:cubicBezTo>
                  <a:pt x="620" y="1034"/>
                  <a:pt x="626" y="1036"/>
                  <a:pt x="630" y="1038"/>
                </a:cubicBezTo>
                <a:cubicBezTo>
                  <a:pt x="633" y="1039"/>
                  <a:pt x="635" y="1040"/>
                  <a:pt x="637" y="1041"/>
                </a:cubicBezTo>
                <a:cubicBezTo>
                  <a:pt x="636" y="1040"/>
                  <a:pt x="635" y="1040"/>
                  <a:pt x="635" y="1039"/>
                </a:cubicBezTo>
                <a:cubicBezTo>
                  <a:pt x="631" y="1037"/>
                  <a:pt x="627" y="1036"/>
                  <a:pt x="623" y="1034"/>
                </a:cubicBezTo>
                <a:cubicBezTo>
                  <a:pt x="621" y="1033"/>
                  <a:pt x="619" y="1032"/>
                  <a:pt x="617" y="1031"/>
                </a:cubicBezTo>
                <a:cubicBezTo>
                  <a:pt x="618" y="1031"/>
                  <a:pt x="619" y="1031"/>
                  <a:pt x="619" y="1030"/>
                </a:cubicBezTo>
                <a:cubicBezTo>
                  <a:pt x="624" y="1030"/>
                  <a:pt x="628" y="1030"/>
                  <a:pt x="632" y="1030"/>
                </a:cubicBezTo>
                <a:cubicBezTo>
                  <a:pt x="638" y="1030"/>
                  <a:pt x="643" y="1030"/>
                  <a:pt x="649" y="1030"/>
                </a:cubicBezTo>
                <a:cubicBezTo>
                  <a:pt x="650" y="1030"/>
                  <a:pt x="652" y="1030"/>
                  <a:pt x="653" y="1030"/>
                </a:cubicBezTo>
                <a:cubicBezTo>
                  <a:pt x="650" y="1032"/>
                  <a:pt x="648" y="1033"/>
                  <a:pt x="646" y="1035"/>
                </a:cubicBezTo>
                <a:cubicBezTo>
                  <a:pt x="640" y="1040"/>
                  <a:pt x="645" y="1034"/>
                  <a:pt x="646" y="1032"/>
                </a:cubicBezTo>
                <a:cubicBezTo>
                  <a:pt x="647" y="1032"/>
                  <a:pt x="646" y="1031"/>
                  <a:pt x="646" y="1032"/>
                </a:cubicBezTo>
                <a:close/>
                <a:moveTo>
                  <a:pt x="688" y="1078"/>
                </a:moveTo>
                <a:cubicBezTo>
                  <a:pt x="686" y="1078"/>
                  <a:pt x="685" y="1077"/>
                  <a:pt x="684" y="1076"/>
                </a:cubicBezTo>
                <a:cubicBezTo>
                  <a:pt x="685" y="1075"/>
                  <a:pt x="685" y="1073"/>
                  <a:pt x="686" y="1071"/>
                </a:cubicBezTo>
                <a:cubicBezTo>
                  <a:pt x="686" y="1071"/>
                  <a:pt x="686" y="1071"/>
                  <a:pt x="686" y="1071"/>
                </a:cubicBezTo>
                <a:cubicBezTo>
                  <a:pt x="687" y="1073"/>
                  <a:pt x="688" y="1076"/>
                  <a:pt x="688" y="1078"/>
                </a:cubicBezTo>
                <a:cubicBezTo>
                  <a:pt x="688" y="1078"/>
                  <a:pt x="688" y="1078"/>
                  <a:pt x="688" y="1078"/>
                </a:cubicBezTo>
                <a:cubicBezTo>
                  <a:pt x="688" y="1078"/>
                  <a:pt x="688" y="1078"/>
                  <a:pt x="688" y="1078"/>
                </a:cubicBezTo>
                <a:close/>
                <a:moveTo>
                  <a:pt x="688" y="1078"/>
                </a:moveTo>
                <a:cubicBezTo>
                  <a:pt x="689" y="1079"/>
                  <a:pt x="689" y="1079"/>
                  <a:pt x="689" y="1079"/>
                </a:cubicBezTo>
                <a:cubicBezTo>
                  <a:pt x="688" y="1079"/>
                  <a:pt x="688" y="1079"/>
                  <a:pt x="688" y="1079"/>
                </a:cubicBezTo>
                <a:cubicBezTo>
                  <a:pt x="688" y="1079"/>
                  <a:pt x="688" y="1078"/>
                  <a:pt x="688" y="1078"/>
                </a:cubicBezTo>
                <a:close/>
                <a:moveTo>
                  <a:pt x="679" y="1085"/>
                </a:moveTo>
                <a:cubicBezTo>
                  <a:pt x="679" y="1084"/>
                  <a:pt x="678" y="1083"/>
                  <a:pt x="678" y="1082"/>
                </a:cubicBezTo>
                <a:cubicBezTo>
                  <a:pt x="677" y="1082"/>
                  <a:pt x="677" y="1083"/>
                  <a:pt x="677" y="1083"/>
                </a:cubicBezTo>
                <a:cubicBezTo>
                  <a:pt x="676" y="1086"/>
                  <a:pt x="675" y="1088"/>
                  <a:pt x="675" y="1089"/>
                </a:cubicBezTo>
                <a:cubicBezTo>
                  <a:pt x="675" y="1090"/>
                  <a:pt x="676" y="1090"/>
                  <a:pt x="676" y="1089"/>
                </a:cubicBezTo>
                <a:cubicBezTo>
                  <a:pt x="677" y="1088"/>
                  <a:pt x="678" y="1088"/>
                  <a:pt x="678" y="1087"/>
                </a:cubicBezTo>
                <a:cubicBezTo>
                  <a:pt x="678" y="1085"/>
                  <a:pt x="677" y="1084"/>
                  <a:pt x="679" y="1085"/>
                </a:cubicBezTo>
                <a:cubicBezTo>
                  <a:pt x="679" y="1085"/>
                  <a:pt x="679" y="1085"/>
                  <a:pt x="679" y="1085"/>
                </a:cubicBezTo>
                <a:cubicBezTo>
                  <a:pt x="674" y="1097"/>
                  <a:pt x="669" y="1109"/>
                  <a:pt x="664" y="1121"/>
                </a:cubicBezTo>
                <a:cubicBezTo>
                  <a:pt x="664" y="1119"/>
                  <a:pt x="663" y="1117"/>
                  <a:pt x="662" y="1115"/>
                </a:cubicBezTo>
                <a:cubicBezTo>
                  <a:pt x="663" y="1115"/>
                  <a:pt x="663" y="1115"/>
                  <a:pt x="663" y="1115"/>
                </a:cubicBezTo>
                <a:cubicBezTo>
                  <a:pt x="662" y="1110"/>
                  <a:pt x="661" y="1106"/>
                  <a:pt x="660" y="1101"/>
                </a:cubicBezTo>
                <a:cubicBezTo>
                  <a:pt x="659" y="1100"/>
                  <a:pt x="658" y="1098"/>
                  <a:pt x="658" y="1096"/>
                </a:cubicBezTo>
                <a:cubicBezTo>
                  <a:pt x="658" y="1097"/>
                  <a:pt x="652" y="1085"/>
                  <a:pt x="655" y="1090"/>
                </a:cubicBezTo>
                <a:cubicBezTo>
                  <a:pt x="659" y="1097"/>
                  <a:pt x="660" y="1105"/>
                  <a:pt x="667" y="1110"/>
                </a:cubicBezTo>
                <a:cubicBezTo>
                  <a:pt x="667" y="1111"/>
                  <a:pt x="668" y="1110"/>
                  <a:pt x="668" y="1110"/>
                </a:cubicBezTo>
                <a:cubicBezTo>
                  <a:pt x="667" y="1107"/>
                  <a:pt x="666" y="1105"/>
                  <a:pt x="665" y="1102"/>
                </a:cubicBezTo>
                <a:cubicBezTo>
                  <a:pt x="665" y="1103"/>
                  <a:pt x="666" y="1105"/>
                  <a:pt x="667" y="1106"/>
                </a:cubicBezTo>
                <a:cubicBezTo>
                  <a:pt x="667" y="1106"/>
                  <a:pt x="668" y="1106"/>
                  <a:pt x="668" y="1106"/>
                </a:cubicBezTo>
                <a:cubicBezTo>
                  <a:pt x="668" y="1103"/>
                  <a:pt x="667" y="1100"/>
                  <a:pt x="666" y="1097"/>
                </a:cubicBezTo>
                <a:cubicBezTo>
                  <a:pt x="667" y="1098"/>
                  <a:pt x="668" y="1099"/>
                  <a:pt x="669" y="1101"/>
                </a:cubicBezTo>
                <a:cubicBezTo>
                  <a:pt x="669" y="1101"/>
                  <a:pt x="669" y="1101"/>
                  <a:pt x="670" y="1100"/>
                </a:cubicBezTo>
                <a:cubicBezTo>
                  <a:pt x="670" y="1099"/>
                  <a:pt x="670" y="1098"/>
                  <a:pt x="669" y="1096"/>
                </a:cubicBezTo>
                <a:cubicBezTo>
                  <a:pt x="670" y="1097"/>
                  <a:pt x="671" y="1098"/>
                  <a:pt x="672" y="1098"/>
                </a:cubicBezTo>
                <a:cubicBezTo>
                  <a:pt x="672" y="1098"/>
                  <a:pt x="672" y="1098"/>
                  <a:pt x="672" y="1098"/>
                </a:cubicBezTo>
                <a:cubicBezTo>
                  <a:pt x="673" y="1097"/>
                  <a:pt x="673" y="1096"/>
                  <a:pt x="673" y="1095"/>
                </a:cubicBezTo>
                <a:cubicBezTo>
                  <a:pt x="673" y="1095"/>
                  <a:pt x="673" y="1095"/>
                  <a:pt x="673" y="1095"/>
                </a:cubicBezTo>
                <a:cubicBezTo>
                  <a:pt x="674" y="1096"/>
                  <a:pt x="674" y="1095"/>
                  <a:pt x="674" y="1095"/>
                </a:cubicBezTo>
                <a:cubicBezTo>
                  <a:pt x="675" y="1093"/>
                  <a:pt x="675" y="1092"/>
                  <a:pt x="674" y="1090"/>
                </a:cubicBezTo>
                <a:cubicBezTo>
                  <a:pt x="674" y="1092"/>
                  <a:pt x="673" y="1092"/>
                  <a:pt x="672" y="1092"/>
                </a:cubicBezTo>
                <a:cubicBezTo>
                  <a:pt x="672" y="1090"/>
                  <a:pt x="670" y="1087"/>
                  <a:pt x="669" y="1085"/>
                </a:cubicBezTo>
                <a:cubicBezTo>
                  <a:pt x="669" y="1084"/>
                  <a:pt x="668" y="1085"/>
                  <a:pt x="668" y="1085"/>
                </a:cubicBezTo>
                <a:cubicBezTo>
                  <a:pt x="669" y="1087"/>
                  <a:pt x="670" y="1090"/>
                  <a:pt x="671" y="1092"/>
                </a:cubicBezTo>
                <a:cubicBezTo>
                  <a:pt x="670" y="1092"/>
                  <a:pt x="669" y="1092"/>
                  <a:pt x="669" y="1092"/>
                </a:cubicBezTo>
                <a:cubicBezTo>
                  <a:pt x="668" y="1090"/>
                  <a:pt x="667" y="1088"/>
                  <a:pt x="666" y="1086"/>
                </a:cubicBezTo>
                <a:cubicBezTo>
                  <a:pt x="666" y="1086"/>
                  <a:pt x="665" y="1086"/>
                  <a:pt x="665" y="1087"/>
                </a:cubicBezTo>
                <a:cubicBezTo>
                  <a:pt x="666" y="1089"/>
                  <a:pt x="667" y="1091"/>
                  <a:pt x="668" y="1093"/>
                </a:cubicBezTo>
                <a:cubicBezTo>
                  <a:pt x="669" y="1097"/>
                  <a:pt x="670" y="1101"/>
                  <a:pt x="667" y="1096"/>
                </a:cubicBezTo>
                <a:cubicBezTo>
                  <a:pt x="665" y="1093"/>
                  <a:pt x="664" y="1089"/>
                  <a:pt x="663" y="1086"/>
                </a:cubicBezTo>
                <a:cubicBezTo>
                  <a:pt x="663" y="1085"/>
                  <a:pt x="662" y="1086"/>
                  <a:pt x="662" y="1086"/>
                </a:cubicBezTo>
                <a:cubicBezTo>
                  <a:pt x="663" y="1089"/>
                  <a:pt x="664" y="1092"/>
                  <a:pt x="665" y="1095"/>
                </a:cubicBezTo>
                <a:cubicBezTo>
                  <a:pt x="665" y="1097"/>
                  <a:pt x="666" y="1103"/>
                  <a:pt x="667" y="1104"/>
                </a:cubicBezTo>
                <a:cubicBezTo>
                  <a:pt x="662" y="1098"/>
                  <a:pt x="662" y="1090"/>
                  <a:pt x="659" y="1084"/>
                </a:cubicBezTo>
                <a:cubicBezTo>
                  <a:pt x="659" y="1083"/>
                  <a:pt x="658" y="1083"/>
                  <a:pt x="658" y="1084"/>
                </a:cubicBezTo>
                <a:cubicBezTo>
                  <a:pt x="659" y="1092"/>
                  <a:pt x="662" y="1099"/>
                  <a:pt x="665" y="1106"/>
                </a:cubicBezTo>
                <a:cubicBezTo>
                  <a:pt x="667" y="1109"/>
                  <a:pt x="662" y="1103"/>
                  <a:pt x="661" y="1102"/>
                </a:cubicBezTo>
                <a:cubicBezTo>
                  <a:pt x="660" y="1100"/>
                  <a:pt x="659" y="1098"/>
                  <a:pt x="658" y="1095"/>
                </a:cubicBezTo>
                <a:cubicBezTo>
                  <a:pt x="657" y="1092"/>
                  <a:pt x="655" y="1089"/>
                  <a:pt x="654" y="1086"/>
                </a:cubicBezTo>
                <a:cubicBezTo>
                  <a:pt x="653" y="1086"/>
                  <a:pt x="653" y="1086"/>
                  <a:pt x="653" y="1087"/>
                </a:cubicBezTo>
                <a:cubicBezTo>
                  <a:pt x="654" y="1091"/>
                  <a:pt x="656" y="1095"/>
                  <a:pt x="658" y="1099"/>
                </a:cubicBezTo>
                <a:cubicBezTo>
                  <a:pt x="658" y="1101"/>
                  <a:pt x="659" y="1102"/>
                  <a:pt x="660" y="1104"/>
                </a:cubicBezTo>
                <a:cubicBezTo>
                  <a:pt x="660" y="1106"/>
                  <a:pt x="660" y="1110"/>
                  <a:pt x="662" y="1112"/>
                </a:cubicBezTo>
                <a:cubicBezTo>
                  <a:pt x="661" y="1112"/>
                  <a:pt x="661" y="1112"/>
                  <a:pt x="661" y="1111"/>
                </a:cubicBezTo>
                <a:cubicBezTo>
                  <a:pt x="659" y="1105"/>
                  <a:pt x="656" y="1098"/>
                  <a:pt x="653" y="1091"/>
                </a:cubicBezTo>
                <a:cubicBezTo>
                  <a:pt x="653" y="1089"/>
                  <a:pt x="652" y="1087"/>
                  <a:pt x="651" y="1086"/>
                </a:cubicBezTo>
                <a:cubicBezTo>
                  <a:pt x="651" y="1085"/>
                  <a:pt x="650" y="1085"/>
                  <a:pt x="650" y="1086"/>
                </a:cubicBezTo>
                <a:cubicBezTo>
                  <a:pt x="651" y="1089"/>
                  <a:pt x="652" y="1092"/>
                  <a:pt x="653" y="1094"/>
                </a:cubicBezTo>
                <a:cubicBezTo>
                  <a:pt x="654" y="1096"/>
                  <a:pt x="655" y="1099"/>
                  <a:pt x="655" y="1101"/>
                </a:cubicBezTo>
                <a:cubicBezTo>
                  <a:pt x="657" y="1105"/>
                  <a:pt x="658" y="1108"/>
                  <a:pt x="660" y="1112"/>
                </a:cubicBezTo>
                <a:cubicBezTo>
                  <a:pt x="661" y="1114"/>
                  <a:pt x="665" y="1123"/>
                  <a:pt x="662" y="1117"/>
                </a:cubicBezTo>
                <a:cubicBezTo>
                  <a:pt x="660" y="1113"/>
                  <a:pt x="659" y="1109"/>
                  <a:pt x="657" y="1105"/>
                </a:cubicBezTo>
                <a:cubicBezTo>
                  <a:pt x="656" y="1105"/>
                  <a:pt x="655" y="1105"/>
                  <a:pt x="656" y="1105"/>
                </a:cubicBezTo>
                <a:cubicBezTo>
                  <a:pt x="657" y="1109"/>
                  <a:pt x="658" y="1112"/>
                  <a:pt x="659" y="1115"/>
                </a:cubicBezTo>
                <a:cubicBezTo>
                  <a:pt x="660" y="1115"/>
                  <a:pt x="660" y="1115"/>
                  <a:pt x="660" y="1115"/>
                </a:cubicBezTo>
                <a:cubicBezTo>
                  <a:pt x="661" y="1117"/>
                  <a:pt x="662" y="1120"/>
                  <a:pt x="663" y="1122"/>
                </a:cubicBezTo>
                <a:cubicBezTo>
                  <a:pt x="663" y="1123"/>
                  <a:pt x="663" y="1124"/>
                  <a:pt x="662" y="1125"/>
                </a:cubicBezTo>
                <a:cubicBezTo>
                  <a:pt x="658" y="1120"/>
                  <a:pt x="655" y="1113"/>
                  <a:pt x="652" y="1106"/>
                </a:cubicBezTo>
                <a:cubicBezTo>
                  <a:pt x="651" y="1103"/>
                  <a:pt x="650" y="1099"/>
                  <a:pt x="649" y="1095"/>
                </a:cubicBezTo>
                <a:cubicBezTo>
                  <a:pt x="648" y="1093"/>
                  <a:pt x="648" y="1091"/>
                  <a:pt x="647" y="1089"/>
                </a:cubicBezTo>
                <a:cubicBezTo>
                  <a:pt x="647" y="1090"/>
                  <a:pt x="647" y="1090"/>
                  <a:pt x="647" y="1089"/>
                </a:cubicBezTo>
                <a:cubicBezTo>
                  <a:pt x="647" y="1089"/>
                  <a:pt x="647" y="1089"/>
                  <a:pt x="647" y="1089"/>
                </a:cubicBezTo>
                <a:cubicBezTo>
                  <a:pt x="647" y="1088"/>
                  <a:pt x="647" y="1088"/>
                  <a:pt x="647" y="1087"/>
                </a:cubicBezTo>
                <a:cubicBezTo>
                  <a:pt x="647" y="1086"/>
                  <a:pt x="646" y="1086"/>
                  <a:pt x="646" y="1087"/>
                </a:cubicBezTo>
                <a:cubicBezTo>
                  <a:pt x="646" y="1087"/>
                  <a:pt x="646" y="1087"/>
                  <a:pt x="646" y="1088"/>
                </a:cubicBezTo>
                <a:cubicBezTo>
                  <a:pt x="646" y="1088"/>
                  <a:pt x="646" y="1088"/>
                  <a:pt x="646" y="1088"/>
                </a:cubicBezTo>
                <a:cubicBezTo>
                  <a:pt x="646" y="1090"/>
                  <a:pt x="646" y="1091"/>
                  <a:pt x="646" y="1093"/>
                </a:cubicBezTo>
                <a:cubicBezTo>
                  <a:pt x="646" y="1091"/>
                  <a:pt x="645" y="1089"/>
                  <a:pt x="645" y="1086"/>
                </a:cubicBezTo>
                <a:cubicBezTo>
                  <a:pt x="644" y="1086"/>
                  <a:pt x="643" y="1086"/>
                  <a:pt x="644" y="1087"/>
                </a:cubicBezTo>
                <a:cubicBezTo>
                  <a:pt x="645" y="1092"/>
                  <a:pt x="647" y="1097"/>
                  <a:pt x="649" y="1102"/>
                </a:cubicBezTo>
                <a:cubicBezTo>
                  <a:pt x="651" y="1110"/>
                  <a:pt x="654" y="1118"/>
                  <a:pt x="659" y="1125"/>
                </a:cubicBezTo>
                <a:cubicBezTo>
                  <a:pt x="659" y="1126"/>
                  <a:pt x="660" y="1125"/>
                  <a:pt x="659" y="1125"/>
                </a:cubicBezTo>
                <a:cubicBezTo>
                  <a:pt x="656" y="1119"/>
                  <a:pt x="653" y="1112"/>
                  <a:pt x="651" y="1106"/>
                </a:cubicBezTo>
                <a:cubicBezTo>
                  <a:pt x="651" y="1107"/>
                  <a:pt x="652" y="1108"/>
                  <a:pt x="652" y="1109"/>
                </a:cubicBezTo>
                <a:cubicBezTo>
                  <a:pt x="655" y="1115"/>
                  <a:pt x="658" y="1121"/>
                  <a:pt x="662" y="1126"/>
                </a:cubicBezTo>
                <a:cubicBezTo>
                  <a:pt x="661" y="1128"/>
                  <a:pt x="661" y="1129"/>
                  <a:pt x="661" y="1130"/>
                </a:cubicBezTo>
                <a:cubicBezTo>
                  <a:pt x="653" y="1115"/>
                  <a:pt x="646" y="1100"/>
                  <a:pt x="638" y="1085"/>
                </a:cubicBezTo>
                <a:cubicBezTo>
                  <a:pt x="645" y="1087"/>
                  <a:pt x="671" y="1081"/>
                  <a:pt x="674" y="1081"/>
                </a:cubicBezTo>
                <a:cubicBezTo>
                  <a:pt x="677" y="1080"/>
                  <a:pt x="679" y="1080"/>
                  <a:pt x="682" y="1080"/>
                </a:cubicBezTo>
                <a:cubicBezTo>
                  <a:pt x="681" y="1081"/>
                  <a:pt x="680" y="1083"/>
                  <a:pt x="679" y="1085"/>
                </a:cubicBezTo>
                <a:close/>
                <a:moveTo>
                  <a:pt x="663" y="1098"/>
                </a:moveTo>
                <a:cubicBezTo>
                  <a:pt x="661" y="1094"/>
                  <a:pt x="660" y="1090"/>
                  <a:pt x="659" y="1086"/>
                </a:cubicBezTo>
                <a:cubicBezTo>
                  <a:pt x="660" y="1090"/>
                  <a:pt x="661" y="1094"/>
                  <a:pt x="663" y="1098"/>
                </a:cubicBezTo>
                <a:close/>
                <a:moveTo>
                  <a:pt x="658" y="1139"/>
                </a:moveTo>
                <a:cubicBezTo>
                  <a:pt x="658" y="1138"/>
                  <a:pt x="658" y="1138"/>
                  <a:pt x="658" y="1138"/>
                </a:cubicBezTo>
                <a:cubicBezTo>
                  <a:pt x="659" y="1138"/>
                  <a:pt x="659" y="1139"/>
                  <a:pt x="659" y="1139"/>
                </a:cubicBezTo>
                <a:cubicBezTo>
                  <a:pt x="659" y="1139"/>
                  <a:pt x="659" y="1139"/>
                  <a:pt x="659" y="1139"/>
                </a:cubicBezTo>
                <a:cubicBezTo>
                  <a:pt x="659" y="1139"/>
                  <a:pt x="658" y="1139"/>
                  <a:pt x="658" y="1140"/>
                </a:cubicBezTo>
                <a:cubicBezTo>
                  <a:pt x="658" y="1140"/>
                  <a:pt x="658" y="1140"/>
                  <a:pt x="658" y="1140"/>
                </a:cubicBezTo>
                <a:cubicBezTo>
                  <a:pt x="658" y="1140"/>
                  <a:pt x="659" y="1141"/>
                  <a:pt x="659" y="1141"/>
                </a:cubicBezTo>
                <a:cubicBezTo>
                  <a:pt x="659" y="1141"/>
                  <a:pt x="659" y="1141"/>
                  <a:pt x="660" y="1141"/>
                </a:cubicBezTo>
                <a:cubicBezTo>
                  <a:pt x="662" y="1145"/>
                  <a:pt x="665" y="1150"/>
                  <a:pt x="667" y="1154"/>
                </a:cubicBezTo>
                <a:cubicBezTo>
                  <a:pt x="664" y="1151"/>
                  <a:pt x="661" y="1147"/>
                  <a:pt x="658" y="1143"/>
                </a:cubicBezTo>
                <a:cubicBezTo>
                  <a:pt x="653" y="1134"/>
                  <a:pt x="649" y="1125"/>
                  <a:pt x="645" y="1115"/>
                </a:cubicBezTo>
                <a:cubicBezTo>
                  <a:pt x="632" y="1087"/>
                  <a:pt x="618" y="1060"/>
                  <a:pt x="605" y="1032"/>
                </a:cubicBezTo>
                <a:cubicBezTo>
                  <a:pt x="606" y="1032"/>
                  <a:pt x="607" y="1032"/>
                  <a:pt x="608" y="1032"/>
                </a:cubicBezTo>
                <a:cubicBezTo>
                  <a:pt x="621" y="1065"/>
                  <a:pt x="637" y="1097"/>
                  <a:pt x="653" y="1129"/>
                </a:cubicBezTo>
                <a:cubicBezTo>
                  <a:pt x="655" y="1132"/>
                  <a:pt x="656" y="1135"/>
                  <a:pt x="658" y="1137"/>
                </a:cubicBezTo>
                <a:cubicBezTo>
                  <a:pt x="658" y="1138"/>
                  <a:pt x="658" y="1138"/>
                  <a:pt x="658" y="1139"/>
                </a:cubicBezTo>
                <a:cubicBezTo>
                  <a:pt x="658" y="1139"/>
                  <a:pt x="658" y="1139"/>
                  <a:pt x="658" y="1139"/>
                </a:cubicBezTo>
                <a:close/>
                <a:moveTo>
                  <a:pt x="604" y="1059"/>
                </a:moveTo>
                <a:cubicBezTo>
                  <a:pt x="597" y="1063"/>
                  <a:pt x="592" y="1069"/>
                  <a:pt x="588" y="1075"/>
                </a:cubicBezTo>
                <a:cubicBezTo>
                  <a:pt x="581" y="1070"/>
                  <a:pt x="575" y="1065"/>
                  <a:pt x="568" y="1060"/>
                </a:cubicBezTo>
                <a:cubicBezTo>
                  <a:pt x="571" y="1054"/>
                  <a:pt x="575" y="1048"/>
                  <a:pt x="580" y="1043"/>
                </a:cubicBezTo>
                <a:cubicBezTo>
                  <a:pt x="586" y="1047"/>
                  <a:pt x="592" y="1051"/>
                  <a:pt x="598" y="1055"/>
                </a:cubicBezTo>
                <a:cubicBezTo>
                  <a:pt x="602" y="1057"/>
                  <a:pt x="605" y="1059"/>
                  <a:pt x="608" y="1061"/>
                </a:cubicBezTo>
                <a:cubicBezTo>
                  <a:pt x="603" y="1064"/>
                  <a:pt x="598" y="1069"/>
                  <a:pt x="595" y="1074"/>
                </a:cubicBezTo>
                <a:cubicBezTo>
                  <a:pt x="595" y="1074"/>
                  <a:pt x="595" y="1074"/>
                  <a:pt x="595" y="1075"/>
                </a:cubicBezTo>
                <a:cubicBezTo>
                  <a:pt x="595" y="1075"/>
                  <a:pt x="595" y="1075"/>
                  <a:pt x="595" y="1075"/>
                </a:cubicBezTo>
                <a:cubicBezTo>
                  <a:pt x="594" y="1076"/>
                  <a:pt x="594" y="1077"/>
                  <a:pt x="593" y="1078"/>
                </a:cubicBezTo>
                <a:cubicBezTo>
                  <a:pt x="593" y="1078"/>
                  <a:pt x="594" y="1078"/>
                  <a:pt x="594" y="1078"/>
                </a:cubicBezTo>
                <a:cubicBezTo>
                  <a:pt x="594" y="1077"/>
                  <a:pt x="595" y="1076"/>
                  <a:pt x="595" y="1075"/>
                </a:cubicBezTo>
                <a:cubicBezTo>
                  <a:pt x="595" y="1075"/>
                  <a:pt x="595" y="1075"/>
                  <a:pt x="595" y="1075"/>
                </a:cubicBezTo>
                <a:cubicBezTo>
                  <a:pt x="597" y="1074"/>
                  <a:pt x="598" y="1073"/>
                  <a:pt x="600" y="1071"/>
                </a:cubicBezTo>
                <a:cubicBezTo>
                  <a:pt x="599" y="1073"/>
                  <a:pt x="598" y="1075"/>
                  <a:pt x="597" y="1077"/>
                </a:cubicBezTo>
                <a:cubicBezTo>
                  <a:pt x="596" y="1077"/>
                  <a:pt x="597" y="1078"/>
                  <a:pt x="597" y="1077"/>
                </a:cubicBezTo>
                <a:cubicBezTo>
                  <a:pt x="599" y="1076"/>
                  <a:pt x="600" y="1075"/>
                  <a:pt x="602" y="1073"/>
                </a:cubicBezTo>
                <a:cubicBezTo>
                  <a:pt x="601" y="1075"/>
                  <a:pt x="600" y="1076"/>
                  <a:pt x="599" y="1078"/>
                </a:cubicBezTo>
                <a:cubicBezTo>
                  <a:pt x="599" y="1078"/>
                  <a:pt x="599" y="1079"/>
                  <a:pt x="600" y="1078"/>
                </a:cubicBezTo>
                <a:cubicBezTo>
                  <a:pt x="601" y="1077"/>
                  <a:pt x="602" y="1076"/>
                  <a:pt x="603" y="1075"/>
                </a:cubicBezTo>
                <a:cubicBezTo>
                  <a:pt x="602" y="1077"/>
                  <a:pt x="601" y="1078"/>
                  <a:pt x="600" y="1080"/>
                </a:cubicBezTo>
                <a:cubicBezTo>
                  <a:pt x="599" y="1080"/>
                  <a:pt x="600" y="1081"/>
                  <a:pt x="600" y="1080"/>
                </a:cubicBezTo>
                <a:cubicBezTo>
                  <a:pt x="602" y="1079"/>
                  <a:pt x="603" y="1078"/>
                  <a:pt x="604" y="1077"/>
                </a:cubicBezTo>
                <a:cubicBezTo>
                  <a:pt x="603" y="1079"/>
                  <a:pt x="602" y="1080"/>
                  <a:pt x="602" y="1081"/>
                </a:cubicBezTo>
                <a:cubicBezTo>
                  <a:pt x="601" y="1081"/>
                  <a:pt x="602" y="1082"/>
                  <a:pt x="602" y="1082"/>
                </a:cubicBezTo>
                <a:cubicBezTo>
                  <a:pt x="604" y="1081"/>
                  <a:pt x="606" y="1080"/>
                  <a:pt x="608" y="1079"/>
                </a:cubicBezTo>
                <a:cubicBezTo>
                  <a:pt x="607" y="1080"/>
                  <a:pt x="606" y="1082"/>
                  <a:pt x="605" y="1083"/>
                </a:cubicBezTo>
                <a:cubicBezTo>
                  <a:pt x="605" y="1083"/>
                  <a:pt x="606" y="1084"/>
                  <a:pt x="606" y="1083"/>
                </a:cubicBezTo>
                <a:cubicBezTo>
                  <a:pt x="608" y="1081"/>
                  <a:pt x="609" y="1079"/>
                  <a:pt x="611" y="1076"/>
                </a:cubicBezTo>
                <a:cubicBezTo>
                  <a:pt x="611" y="1076"/>
                  <a:pt x="610" y="1075"/>
                  <a:pt x="610" y="1076"/>
                </a:cubicBezTo>
                <a:cubicBezTo>
                  <a:pt x="608" y="1078"/>
                  <a:pt x="606" y="1079"/>
                  <a:pt x="603" y="1080"/>
                </a:cubicBezTo>
                <a:cubicBezTo>
                  <a:pt x="605" y="1078"/>
                  <a:pt x="607" y="1076"/>
                  <a:pt x="609" y="1073"/>
                </a:cubicBezTo>
                <a:cubicBezTo>
                  <a:pt x="609" y="1073"/>
                  <a:pt x="608" y="1072"/>
                  <a:pt x="608" y="1073"/>
                </a:cubicBezTo>
                <a:cubicBezTo>
                  <a:pt x="606" y="1074"/>
                  <a:pt x="604" y="1076"/>
                  <a:pt x="603" y="1077"/>
                </a:cubicBezTo>
                <a:cubicBezTo>
                  <a:pt x="604" y="1075"/>
                  <a:pt x="605" y="1074"/>
                  <a:pt x="606" y="1072"/>
                </a:cubicBezTo>
                <a:cubicBezTo>
                  <a:pt x="606" y="1072"/>
                  <a:pt x="606" y="1071"/>
                  <a:pt x="605" y="1071"/>
                </a:cubicBezTo>
                <a:cubicBezTo>
                  <a:pt x="604" y="1073"/>
                  <a:pt x="603" y="1074"/>
                  <a:pt x="602" y="1075"/>
                </a:cubicBezTo>
                <a:cubicBezTo>
                  <a:pt x="603" y="1074"/>
                  <a:pt x="604" y="1072"/>
                  <a:pt x="605" y="1071"/>
                </a:cubicBezTo>
                <a:cubicBezTo>
                  <a:pt x="605" y="1071"/>
                  <a:pt x="605" y="1070"/>
                  <a:pt x="604" y="1070"/>
                </a:cubicBezTo>
                <a:cubicBezTo>
                  <a:pt x="604" y="1070"/>
                  <a:pt x="604" y="1070"/>
                  <a:pt x="604" y="1070"/>
                </a:cubicBezTo>
                <a:cubicBezTo>
                  <a:pt x="604" y="1070"/>
                  <a:pt x="604" y="1070"/>
                  <a:pt x="604" y="1070"/>
                </a:cubicBezTo>
                <a:cubicBezTo>
                  <a:pt x="604" y="1070"/>
                  <a:pt x="604" y="1070"/>
                  <a:pt x="604" y="1070"/>
                </a:cubicBezTo>
                <a:cubicBezTo>
                  <a:pt x="602" y="1071"/>
                  <a:pt x="601" y="1073"/>
                  <a:pt x="599" y="1074"/>
                </a:cubicBezTo>
                <a:cubicBezTo>
                  <a:pt x="600" y="1072"/>
                  <a:pt x="601" y="1071"/>
                  <a:pt x="602" y="1069"/>
                </a:cubicBezTo>
                <a:cubicBezTo>
                  <a:pt x="603" y="1068"/>
                  <a:pt x="602" y="1068"/>
                  <a:pt x="602" y="1068"/>
                </a:cubicBezTo>
                <a:cubicBezTo>
                  <a:pt x="600" y="1070"/>
                  <a:pt x="598" y="1071"/>
                  <a:pt x="596" y="1073"/>
                </a:cubicBezTo>
                <a:cubicBezTo>
                  <a:pt x="599" y="1068"/>
                  <a:pt x="603" y="1064"/>
                  <a:pt x="608" y="1062"/>
                </a:cubicBezTo>
                <a:cubicBezTo>
                  <a:pt x="609" y="1063"/>
                  <a:pt x="610" y="1063"/>
                  <a:pt x="611" y="1064"/>
                </a:cubicBezTo>
                <a:cubicBezTo>
                  <a:pt x="613" y="1065"/>
                  <a:pt x="619" y="1068"/>
                  <a:pt x="622" y="1072"/>
                </a:cubicBezTo>
                <a:cubicBezTo>
                  <a:pt x="615" y="1076"/>
                  <a:pt x="608" y="1082"/>
                  <a:pt x="606" y="1090"/>
                </a:cubicBezTo>
                <a:cubicBezTo>
                  <a:pt x="600" y="1085"/>
                  <a:pt x="594" y="1080"/>
                  <a:pt x="588" y="1075"/>
                </a:cubicBezTo>
                <a:cubicBezTo>
                  <a:pt x="592" y="1069"/>
                  <a:pt x="597" y="1063"/>
                  <a:pt x="604" y="1060"/>
                </a:cubicBezTo>
                <a:cubicBezTo>
                  <a:pt x="604" y="1060"/>
                  <a:pt x="604" y="1059"/>
                  <a:pt x="604" y="1059"/>
                </a:cubicBezTo>
                <a:close/>
                <a:moveTo>
                  <a:pt x="581" y="1042"/>
                </a:moveTo>
                <a:cubicBezTo>
                  <a:pt x="581" y="1042"/>
                  <a:pt x="580" y="1042"/>
                  <a:pt x="580" y="1043"/>
                </a:cubicBezTo>
                <a:cubicBezTo>
                  <a:pt x="578" y="1041"/>
                  <a:pt x="575" y="1040"/>
                  <a:pt x="573" y="1038"/>
                </a:cubicBezTo>
                <a:cubicBezTo>
                  <a:pt x="572" y="1038"/>
                  <a:pt x="572" y="1037"/>
                  <a:pt x="571" y="1037"/>
                </a:cubicBezTo>
                <a:cubicBezTo>
                  <a:pt x="571" y="1037"/>
                  <a:pt x="571" y="1037"/>
                  <a:pt x="571" y="1037"/>
                </a:cubicBezTo>
                <a:cubicBezTo>
                  <a:pt x="570" y="1035"/>
                  <a:pt x="573" y="1032"/>
                  <a:pt x="575" y="1031"/>
                </a:cubicBezTo>
                <a:cubicBezTo>
                  <a:pt x="574" y="1032"/>
                  <a:pt x="574" y="1033"/>
                  <a:pt x="574" y="1035"/>
                </a:cubicBezTo>
                <a:cubicBezTo>
                  <a:pt x="573" y="1035"/>
                  <a:pt x="574" y="1035"/>
                  <a:pt x="575" y="1035"/>
                </a:cubicBezTo>
                <a:cubicBezTo>
                  <a:pt x="575" y="1033"/>
                  <a:pt x="576" y="1031"/>
                  <a:pt x="577" y="1029"/>
                </a:cubicBezTo>
                <a:cubicBezTo>
                  <a:pt x="580" y="1027"/>
                  <a:pt x="583" y="1026"/>
                  <a:pt x="586" y="1024"/>
                </a:cubicBezTo>
                <a:cubicBezTo>
                  <a:pt x="586" y="1025"/>
                  <a:pt x="586" y="1025"/>
                  <a:pt x="586" y="1025"/>
                </a:cubicBezTo>
                <a:cubicBezTo>
                  <a:pt x="582" y="1028"/>
                  <a:pt x="579" y="1032"/>
                  <a:pt x="576" y="1035"/>
                </a:cubicBezTo>
                <a:cubicBezTo>
                  <a:pt x="575" y="1036"/>
                  <a:pt x="576" y="1037"/>
                  <a:pt x="576" y="1036"/>
                </a:cubicBezTo>
                <a:cubicBezTo>
                  <a:pt x="580" y="1033"/>
                  <a:pt x="584" y="1030"/>
                  <a:pt x="587" y="1026"/>
                </a:cubicBezTo>
                <a:cubicBezTo>
                  <a:pt x="588" y="1025"/>
                  <a:pt x="588" y="1024"/>
                  <a:pt x="589" y="1024"/>
                </a:cubicBezTo>
                <a:cubicBezTo>
                  <a:pt x="586" y="1028"/>
                  <a:pt x="582" y="1031"/>
                  <a:pt x="579" y="1035"/>
                </a:cubicBezTo>
                <a:cubicBezTo>
                  <a:pt x="578" y="1036"/>
                  <a:pt x="579" y="1037"/>
                  <a:pt x="579" y="1036"/>
                </a:cubicBezTo>
                <a:cubicBezTo>
                  <a:pt x="583" y="1033"/>
                  <a:pt x="586" y="1029"/>
                  <a:pt x="590" y="1026"/>
                </a:cubicBezTo>
                <a:cubicBezTo>
                  <a:pt x="587" y="1030"/>
                  <a:pt x="584" y="1033"/>
                  <a:pt x="581" y="1037"/>
                </a:cubicBezTo>
                <a:cubicBezTo>
                  <a:pt x="581" y="1037"/>
                  <a:pt x="581" y="1037"/>
                  <a:pt x="581" y="1037"/>
                </a:cubicBezTo>
                <a:cubicBezTo>
                  <a:pt x="581" y="1037"/>
                  <a:pt x="581" y="1037"/>
                  <a:pt x="581" y="1037"/>
                </a:cubicBezTo>
                <a:cubicBezTo>
                  <a:pt x="581" y="1037"/>
                  <a:pt x="581" y="1037"/>
                  <a:pt x="581" y="1037"/>
                </a:cubicBezTo>
                <a:cubicBezTo>
                  <a:pt x="580" y="1038"/>
                  <a:pt x="581" y="1038"/>
                  <a:pt x="581" y="1038"/>
                </a:cubicBezTo>
                <a:cubicBezTo>
                  <a:pt x="583" y="1037"/>
                  <a:pt x="585" y="1035"/>
                  <a:pt x="586" y="1034"/>
                </a:cubicBezTo>
                <a:cubicBezTo>
                  <a:pt x="585" y="1035"/>
                  <a:pt x="584" y="1036"/>
                  <a:pt x="583" y="1037"/>
                </a:cubicBezTo>
                <a:cubicBezTo>
                  <a:pt x="582" y="1038"/>
                  <a:pt x="583" y="1039"/>
                  <a:pt x="583" y="1038"/>
                </a:cubicBezTo>
                <a:cubicBezTo>
                  <a:pt x="585" y="1037"/>
                  <a:pt x="587" y="1036"/>
                  <a:pt x="588" y="1035"/>
                </a:cubicBezTo>
                <a:cubicBezTo>
                  <a:pt x="587" y="1036"/>
                  <a:pt x="586" y="1038"/>
                  <a:pt x="585" y="1039"/>
                </a:cubicBezTo>
                <a:cubicBezTo>
                  <a:pt x="585" y="1040"/>
                  <a:pt x="585" y="1040"/>
                  <a:pt x="586" y="1040"/>
                </a:cubicBezTo>
                <a:cubicBezTo>
                  <a:pt x="588" y="1038"/>
                  <a:pt x="590" y="1036"/>
                  <a:pt x="592" y="1034"/>
                </a:cubicBezTo>
                <a:cubicBezTo>
                  <a:pt x="592" y="1034"/>
                  <a:pt x="592" y="1033"/>
                  <a:pt x="591" y="1034"/>
                </a:cubicBezTo>
                <a:cubicBezTo>
                  <a:pt x="590" y="1035"/>
                  <a:pt x="589" y="1036"/>
                  <a:pt x="588" y="1037"/>
                </a:cubicBezTo>
                <a:cubicBezTo>
                  <a:pt x="590" y="1034"/>
                  <a:pt x="592" y="1031"/>
                  <a:pt x="595" y="1028"/>
                </a:cubicBezTo>
                <a:cubicBezTo>
                  <a:pt x="595" y="1028"/>
                  <a:pt x="595" y="1027"/>
                  <a:pt x="594" y="1027"/>
                </a:cubicBezTo>
                <a:cubicBezTo>
                  <a:pt x="592" y="1030"/>
                  <a:pt x="590" y="1032"/>
                  <a:pt x="588" y="1034"/>
                </a:cubicBezTo>
                <a:cubicBezTo>
                  <a:pt x="589" y="1032"/>
                  <a:pt x="591" y="1030"/>
                  <a:pt x="592" y="1028"/>
                </a:cubicBezTo>
                <a:cubicBezTo>
                  <a:pt x="593" y="1028"/>
                  <a:pt x="592" y="1027"/>
                  <a:pt x="592" y="1027"/>
                </a:cubicBezTo>
                <a:cubicBezTo>
                  <a:pt x="589" y="1030"/>
                  <a:pt x="587" y="1032"/>
                  <a:pt x="585" y="1033"/>
                </a:cubicBezTo>
                <a:cubicBezTo>
                  <a:pt x="588" y="1030"/>
                  <a:pt x="591" y="1027"/>
                  <a:pt x="593" y="1024"/>
                </a:cubicBezTo>
                <a:cubicBezTo>
                  <a:pt x="593" y="1024"/>
                  <a:pt x="593" y="1024"/>
                  <a:pt x="593" y="1024"/>
                </a:cubicBezTo>
                <a:cubicBezTo>
                  <a:pt x="594" y="1024"/>
                  <a:pt x="595" y="1025"/>
                  <a:pt x="595" y="1026"/>
                </a:cubicBezTo>
                <a:cubicBezTo>
                  <a:pt x="596" y="1028"/>
                  <a:pt x="595" y="1031"/>
                  <a:pt x="594" y="1033"/>
                </a:cubicBezTo>
                <a:cubicBezTo>
                  <a:pt x="592" y="1037"/>
                  <a:pt x="590" y="1040"/>
                  <a:pt x="588" y="1044"/>
                </a:cubicBezTo>
                <a:cubicBezTo>
                  <a:pt x="587" y="1044"/>
                  <a:pt x="588" y="1044"/>
                  <a:pt x="588" y="1044"/>
                </a:cubicBezTo>
                <a:cubicBezTo>
                  <a:pt x="591" y="1039"/>
                  <a:pt x="597" y="1032"/>
                  <a:pt x="596" y="1026"/>
                </a:cubicBezTo>
                <a:cubicBezTo>
                  <a:pt x="595" y="1024"/>
                  <a:pt x="593" y="1023"/>
                  <a:pt x="591" y="1023"/>
                </a:cubicBezTo>
                <a:cubicBezTo>
                  <a:pt x="591" y="1023"/>
                  <a:pt x="591" y="1023"/>
                  <a:pt x="592" y="1023"/>
                </a:cubicBezTo>
                <a:cubicBezTo>
                  <a:pt x="592" y="1022"/>
                  <a:pt x="591" y="1022"/>
                  <a:pt x="591" y="1022"/>
                </a:cubicBezTo>
                <a:cubicBezTo>
                  <a:pt x="590" y="1022"/>
                  <a:pt x="589" y="1023"/>
                  <a:pt x="588" y="1023"/>
                </a:cubicBezTo>
                <a:cubicBezTo>
                  <a:pt x="588" y="1023"/>
                  <a:pt x="588" y="1023"/>
                  <a:pt x="588" y="1023"/>
                </a:cubicBezTo>
                <a:cubicBezTo>
                  <a:pt x="588" y="1023"/>
                  <a:pt x="588" y="1023"/>
                  <a:pt x="588" y="1023"/>
                </a:cubicBezTo>
                <a:cubicBezTo>
                  <a:pt x="588" y="1023"/>
                  <a:pt x="589" y="1022"/>
                  <a:pt x="589" y="1021"/>
                </a:cubicBezTo>
                <a:cubicBezTo>
                  <a:pt x="589" y="1021"/>
                  <a:pt x="589" y="1021"/>
                  <a:pt x="588" y="1021"/>
                </a:cubicBezTo>
                <a:cubicBezTo>
                  <a:pt x="584" y="1022"/>
                  <a:pt x="578" y="1026"/>
                  <a:pt x="575" y="1030"/>
                </a:cubicBezTo>
                <a:cubicBezTo>
                  <a:pt x="573" y="1031"/>
                  <a:pt x="570" y="1035"/>
                  <a:pt x="571" y="1037"/>
                </a:cubicBezTo>
                <a:cubicBezTo>
                  <a:pt x="565" y="1033"/>
                  <a:pt x="558" y="1030"/>
                  <a:pt x="552" y="1026"/>
                </a:cubicBezTo>
                <a:cubicBezTo>
                  <a:pt x="553" y="1019"/>
                  <a:pt x="559" y="1013"/>
                  <a:pt x="566" y="1011"/>
                </a:cubicBezTo>
                <a:cubicBezTo>
                  <a:pt x="564" y="1013"/>
                  <a:pt x="561" y="1015"/>
                  <a:pt x="559" y="1017"/>
                </a:cubicBezTo>
                <a:cubicBezTo>
                  <a:pt x="557" y="1019"/>
                  <a:pt x="554" y="1021"/>
                  <a:pt x="554" y="1024"/>
                </a:cubicBezTo>
                <a:cubicBezTo>
                  <a:pt x="553" y="1025"/>
                  <a:pt x="554" y="1025"/>
                  <a:pt x="555" y="1024"/>
                </a:cubicBezTo>
                <a:cubicBezTo>
                  <a:pt x="555" y="1021"/>
                  <a:pt x="559" y="1019"/>
                  <a:pt x="561" y="1017"/>
                </a:cubicBezTo>
                <a:cubicBezTo>
                  <a:pt x="561" y="1017"/>
                  <a:pt x="561" y="1016"/>
                  <a:pt x="562" y="1016"/>
                </a:cubicBezTo>
                <a:cubicBezTo>
                  <a:pt x="559" y="1019"/>
                  <a:pt x="557" y="1022"/>
                  <a:pt x="556" y="1026"/>
                </a:cubicBezTo>
                <a:cubicBezTo>
                  <a:pt x="555" y="1027"/>
                  <a:pt x="556" y="1027"/>
                  <a:pt x="556" y="1027"/>
                </a:cubicBezTo>
                <a:cubicBezTo>
                  <a:pt x="558" y="1024"/>
                  <a:pt x="560" y="1022"/>
                  <a:pt x="562" y="1020"/>
                </a:cubicBezTo>
                <a:cubicBezTo>
                  <a:pt x="560" y="1022"/>
                  <a:pt x="559" y="1025"/>
                  <a:pt x="557" y="1027"/>
                </a:cubicBezTo>
                <a:cubicBezTo>
                  <a:pt x="557" y="1028"/>
                  <a:pt x="557" y="1028"/>
                  <a:pt x="558" y="1028"/>
                </a:cubicBezTo>
                <a:cubicBezTo>
                  <a:pt x="562" y="1023"/>
                  <a:pt x="565" y="1018"/>
                  <a:pt x="570" y="1014"/>
                </a:cubicBezTo>
                <a:cubicBezTo>
                  <a:pt x="569" y="1014"/>
                  <a:pt x="573" y="1011"/>
                  <a:pt x="573" y="1011"/>
                </a:cubicBezTo>
                <a:cubicBezTo>
                  <a:pt x="572" y="1014"/>
                  <a:pt x="570" y="1016"/>
                  <a:pt x="568" y="1018"/>
                </a:cubicBezTo>
                <a:cubicBezTo>
                  <a:pt x="566" y="1020"/>
                  <a:pt x="563" y="1023"/>
                  <a:pt x="561" y="1026"/>
                </a:cubicBezTo>
                <a:cubicBezTo>
                  <a:pt x="560" y="1026"/>
                  <a:pt x="561" y="1027"/>
                  <a:pt x="561" y="1027"/>
                </a:cubicBezTo>
                <a:cubicBezTo>
                  <a:pt x="566" y="1023"/>
                  <a:pt x="569" y="1018"/>
                  <a:pt x="573" y="1014"/>
                </a:cubicBezTo>
                <a:cubicBezTo>
                  <a:pt x="574" y="1013"/>
                  <a:pt x="574" y="1013"/>
                  <a:pt x="573" y="1015"/>
                </a:cubicBezTo>
                <a:cubicBezTo>
                  <a:pt x="573" y="1015"/>
                  <a:pt x="572" y="1016"/>
                  <a:pt x="572" y="1016"/>
                </a:cubicBezTo>
                <a:cubicBezTo>
                  <a:pt x="568" y="1020"/>
                  <a:pt x="566" y="1024"/>
                  <a:pt x="562" y="1027"/>
                </a:cubicBezTo>
                <a:cubicBezTo>
                  <a:pt x="562" y="1028"/>
                  <a:pt x="563" y="1029"/>
                  <a:pt x="563" y="1028"/>
                </a:cubicBezTo>
                <a:cubicBezTo>
                  <a:pt x="566" y="1025"/>
                  <a:pt x="570" y="1021"/>
                  <a:pt x="572" y="1017"/>
                </a:cubicBezTo>
                <a:cubicBezTo>
                  <a:pt x="574" y="1016"/>
                  <a:pt x="575" y="1014"/>
                  <a:pt x="577" y="1013"/>
                </a:cubicBezTo>
                <a:cubicBezTo>
                  <a:pt x="577" y="1014"/>
                  <a:pt x="575" y="1017"/>
                  <a:pt x="575" y="1018"/>
                </a:cubicBezTo>
                <a:cubicBezTo>
                  <a:pt x="573" y="1019"/>
                  <a:pt x="572" y="1020"/>
                  <a:pt x="571" y="1022"/>
                </a:cubicBezTo>
                <a:cubicBezTo>
                  <a:pt x="569" y="1023"/>
                  <a:pt x="567" y="1025"/>
                  <a:pt x="566" y="1028"/>
                </a:cubicBezTo>
                <a:cubicBezTo>
                  <a:pt x="565" y="1028"/>
                  <a:pt x="566" y="1029"/>
                  <a:pt x="566" y="1028"/>
                </a:cubicBezTo>
                <a:cubicBezTo>
                  <a:pt x="569" y="1026"/>
                  <a:pt x="572" y="1023"/>
                  <a:pt x="574" y="1020"/>
                </a:cubicBezTo>
                <a:cubicBezTo>
                  <a:pt x="572" y="1022"/>
                  <a:pt x="571" y="1025"/>
                  <a:pt x="570" y="1027"/>
                </a:cubicBezTo>
                <a:cubicBezTo>
                  <a:pt x="570" y="1028"/>
                  <a:pt x="571" y="1028"/>
                  <a:pt x="571" y="1028"/>
                </a:cubicBezTo>
                <a:cubicBezTo>
                  <a:pt x="573" y="1023"/>
                  <a:pt x="576" y="1020"/>
                  <a:pt x="579" y="1016"/>
                </a:cubicBezTo>
                <a:cubicBezTo>
                  <a:pt x="579" y="1016"/>
                  <a:pt x="578" y="1015"/>
                  <a:pt x="578" y="1015"/>
                </a:cubicBezTo>
                <a:cubicBezTo>
                  <a:pt x="577" y="1016"/>
                  <a:pt x="577" y="1016"/>
                  <a:pt x="576" y="1017"/>
                </a:cubicBezTo>
                <a:cubicBezTo>
                  <a:pt x="577" y="1015"/>
                  <a:pt x="578" y="1014"/>
                  <a:pt x="579" y="1013"/>
                </a:cubicBezTo>
                <a:cubicBezTo>
                  <a:pt x="579" y="1012"/>
                  <a:pt x="578" y="1012"/>
                  <a:pt x="578" y="1012"/>
                </a:cubicBezTo>
                <a:cubicBezTo>
                  <a:pt x="577" y="1013"/>
                  <a:pt x="576" y="1013"/>
                  <a:pt x="575" y="1014"/>
                </a:cubicBezTo>
                <a:cubicBezTo>
                  <a:pt x="575" y="1013"/>
                  <a:pt x="575" y="1013"/>
                  <a:pt x="576" y="1012"/>
                </a:cubicBezTo>
                <a:cubicBezTo>
                  <a:pt x="576" y="1012"/>
                  <a:pt x="575" y="1011"/>
                  <a:pt x="575" y="1012"/>
                </a:cubicBezTo>
                <a:cubicBezTo>
                  <a:pt x="574" y="1012"/>
                  <a:pt x="573" y="1013"/>
                  <a:pt x="572" y="1014"/>
                </a:cubicBezTo>
                <a:cubicBezTo>
                  <a:pt x="573" y="1013"/>
                  <a:pt x="574" y="1012"/>
                  <a:pt x="574" y="1011"/>
                </a:cubicBezTo>
                <a:cubicBezTo>
                  <a:pt x="575" y="1010"/>
                  <a:pt x="574" y="1010"/>
                  <a:pt x="574" y="1010"/>
                </a:cubicBezTo>
                <a:cubicBezTo>
                  <a:pt x="572" y="1011"/>
                  <a:pt x="570" y="1013"/>
                  <a:pt x="568" y="1014"/>
                </a:cubicBezTo>
                <a:cubicBezTo>
                  <a:pt x="568" y="1014"/>
                  <a:pt x="569" y="1013"/>
                  <a:pt x="569" y="1013"/>
                </a:cubicBezTo>
                <a:cubicBezTo>
                  <a:pt x="569" y="1012"/>
                  <a:pt x="569" y="1012"/>
                  <a:pt x="568" y="1012"/>
                </a:cubicBezTo>
                <a:cubicBezTo>
                  <a:pt x="564" y="1016"/>
                  <a:pt x="561" y="1020"/>
                  <a:pt x="557" y="1025"/>
                </a:cubicBezTo>
                <a:cubicBezTo>
                  <a:pt x="559" y="1023"/>
                  <a:pt x="560" y="1020"/>
                  <a:pt x="561" y="1018"/>
                </a:cubicBezTo>
                <a:cubicBezTo>
                  <a:pt x="563" y="1015"/>
                  <a:pt x="566" y="1013"/>
                  <a:pt x="568" y="1010"/>
                </a:cubicBezTo>
                <a:cubicBezTo>
                  <a:pt x="568" y="1010"/>
                  <a:pt x="568" y="1010"/>
                  <a:pt x="568" y="1010"/>
                </a:cubicBezTo>
                <a:cubicBezTo>
                  <a:pt x="570" y="1009"/>
                  <a:pt x="571" y="1009"/>
                  <a:pt x="573" y="1009"/>
                </a:cubicBezTo>
                <a:cubicBezTo>
                  <a:pt x="576" y="1008"/>
                  <a:pt x="581" y="1011"/>
                  <a:pt x="580" y="1016"/>
                </a:cubicBezTo>
                <a:cubicBezTo>
                  <a:pt x="579" y="1018"/>
                  <a:pt x="577" y="1021"/>
                  <a:pt x="575" y="1023"/>
                </a:cubicBezTo>
                <a:cubicBezTo>
                  <a:pt x="573" y="1026"/>
                  <a:pt x="570" y="1028"/>
                  <a:pt x="568" y="1031"/>
                </a:cubicBezTo>
                <a:cubicBezTo>
                  <a:pt x="568" y="1031"/>
                  <a:pt x="569" y="1031"/>
                  <a:pt x="569" y="1031"/>
                </a:cubicBezTo>
                <a:cubicBezTo>
                  <a:pt x="572" y="1026"/>
                  <a:pt x="578" y="1022"/>
                  <a:pt x="580" y="1016"/>
                </a:cubicBezTo>
                <a:cubicBezTo>
                  <a:pt x="581" y="1012"/>
                  <a:pt x="578" y="1009"/>
                  <a:pt x="575" y="1009"/>
                </a:cubicBezTo>
                <a:cubicBezTo>
                  <a:pt x="572" y="1008"/>
                  <a:pt x="570" y="1009"/>
                  <a:pt x="568" y="1009"/>
                </a:cubicBezTo>
                <a:cubicBezTo>
                  <a:pt x="568" y="1009"/>
                  <a:pt x="568" y="1009"/>
                  <a:pt x="567" y="1010"/>
                </a:cubicBezTo>
                <a:cubicBezTo>
                  <a:pt x="567" y="1010"/>
                  <a:pt x="567" y="1010"/>
                  <a:pt x="567" y="1010"/>
                </a:cubicBezTo>
                <a:cubicBezTo>
                  <a:pt x="560" y="1012"/>
                  <a:pt x="553" y="1019"/>
                  <a:pt x="551" y="1026"/>
                </a:cubicBezTo>
                <a:cubicBezTo>
                  <a:pt x="550" y="1026"/>
                  <a:pt x="550" y="1025"/>
                  <a:pt x="549" y="1025"/>
                </a:cubicBezTo>
                <a:cubicBezTo>
                  <a:pt x="552" y="1020"/>
                  <a:pt x="561" y="1008"/>
                  <a:pt x="551" y="1007"/>
                </a:cubicBezTo>
                <a:cubicBezTo>
                  <a:pt x="543" y="1006"/>
                  <a:pt x="537" y="1012"/>
                  <a:pt x="534" y="1019"/>
                </a:cubicBezTo>
                <a:cubicBezTo>
                  <a:pt x="532" y="1018"/>
                  <a:pt x="531" y="1018"/>
                  <a:pt x="529" y="1017"/>
                </a:cubicBezTo>
                <a:cubicBezTo>
                  <a:pt x="531" y="1016"/>
                  <a:pt x="532" y="1014"/>
                  <a:pt x="533" y="1012"/>
                </a:cubicBezTo>
                <a:cubicBezTo>
                  <a:pt x="534" y="1011"/>
                  <a:pt x="535" y="1009"/>
                  <a:pt x="535" y="1007"/>
                </a:cubicBezTo>
                <a:cubicBezTo>
                  <a:pt x="534" y="1005"/>
                  <a:pt x="531" y="1005"/>
                  <a:pt x="529" y="1005"/>
                </a:cubicBezTo>
                <a:cubicBezTo>
                  <a:pt x="526" y="1006"/>
                  <a:pt x="515" y="1010"/>
                  <a:pt x="517" y="1015"/>
                </a:cubicBezTo>
                <a:cubicBezTo>
                  <a:pt x="516" y="1015"/>
                  <a:pt x="515" y="1014"/>
                  <a:pt x="514" y="1014"/>
                </a:cubicBezTo>
                <a:cubicBezTo>
                  <a:pt x="515" y="1013"/>
                  <a:pt x="516" y="1011"/>
                  <a:pt x="517" y="1010"/>
                </a:cubicBezTo>
                <a:cubicBezTo>
                  <a:pt x="518" y="1008"/>
                  <a:pt x="519" y="1005"/>
                  <a:pt x="518" y="1003"/>
                </a:cubicBezTo>
                <a:cubicBezTo>
                  <a:pt x="518" y="1003"/>
                  <a:pt x="517" y="1003"/>
                  <a:pt x="517" y="1003"/>
                </a:cubicBezTo>
                <a:cubicBezTo>
                  <a:pt x="531" y="1003"/>
                  <a:pt x="545" y="1004"/>
                  <a:pt x="559" y="1004"/>
                </a:cubicBezTo>
                <a:cubicBezTo>
                  <a:pt x="570" y="1004"/>
                  <a:pt x="581" y="1005"/>
                  <a:pt x="592" y="1005"/>
                </a:cubicBezTo>
                <a:cubicBezTo>
                  <a:pt x="595" y="1011"/>
                  <a:pt x="598" y="1018"/>
                  <a:pt x="600" y="1024"/>
                </a:cubicBezTo>
                <a:cubicBezTo>
                  <a:pt x="599" y="1024"/>
                  <a:pt x="599" y="1024"/>
                  <a:pt x="598" y="1024"/>
                </a:cubicBezTo>
                <a:cubicBezTo>
                  <a:pt x="598" y="1024"/>
                  <a:pt x="598" y="1025"/>
                  <a:pt x="598" y="1025"/>
                </a:cubicBezTo>
                <a:cubicBezTo>
                  <a:pt x="599" y="1025"/>
                  <a:pt x="600" y="1025"/>
                  <a:pt x="601" y="1025"/>
                </a:cubicBezTo>
                <a:cubicBezTo>
                  <a:pt x="601" y="1026"/>
                  <a:pt x="602" y="1027"/>
                  <a:pt x="602" y="1029"/>
                </a:cubicBezTo>
                <a:cubicBezTo>
                  <a:pt x="603" y="1029"/>
                  <a:pt x="603" y="1030"/>
                  <a:pt x="604" y="1031"/>
                </a:cubicBezTo>
                <a:cubicBezTo>
                  <a:pt x="603" y="1031"/>
                  <a:pt x="603" y="1031"/>
                  <a:pt x="603" y="1031"/>
                </a:cubicBezTo>
                <a:cubicBezTo>
                  <a:pt x="603" y="1031"/>
                  <a:pt x="602" y="1031"/>
                  <a:pt x="603" y="1031"/>
                </a:cubicBezTo>
                <a:cubicBezTo>
                  <a:pt x="603" y="1031"/>
                  <a:pt x="603" y="1031"/>
                  <a:pt x="604" y="1032"/>
                </a:cubicBezTo>
                <a:cubicBezTo>
                  <a:pt x="610" y="1045"/>
                  <a:pt x="616" y="1058"/>
                  <a:pt x="622" y="1071"/>
                </a:cubicBezTo>
                <a:cubicBezTo>
                  <a:pt x="622" y="1071"/>
                  <a:pt x="622" y="1071"/>
                  <a:pt x="622" y="1071"/>
                </a:cubicBezTo>
                <a:cubicBezTo>
                  <a:pt x="619" y="1068"/>
                  <a:pt x="612" y="1064"/>
                  <a:pt x="610" y="1062"/>
                </a:cubicBezTo>
                <a:cubicBezTo>
                  <a:pt x="609" y="1062"/>
                  <a:pt x="609" y="1062"/>
                  <a:pt x="608" y="1061"/>
                </a:cubicBezTo>
                <a:cubicBezTo>
                  <a:pt x="609" y="1061"/>
                  <a:pt x="609" y="1061"/>
                  <a:pt x="609" y="1061"/>
                </a:cubicBezTo>
                <a:cubicBezTo>
                  <a:pt x="609" y="1061"/>
                  <a:pt x="609" y="1061"/>
                  <a:pt x="609" y="1061"/>
                </a:cubicBezTo>
                <a:cubicBezTo>
                  <a:pt x="608" y="1061"/>
                  <a:pt x="608" y="1061"/>
                  <a:pt x="608" y="1061"/>
                </a:cubicBezTo>
                <a:cubicBezTo>
                  <a:pt x="599" y="1055"/>
                  <a:pt x="590" y="1049"/>
                  <a:pt x="580" y="1043"/>
                </a:cubicBezTo>
                <a:cubicBezTo>
                  <a:pt x="581" y="1043"/>
                  <a:pt x="581" y="1042"/>
                  <a:pt x="581" y="1042"/>
                </a:cubicBezTo>
                <a:cubicBezTo>
                  <a:pt x="581" y="1042"/>
                  <a:pt x="581" y="1042"/>
                  <a:pt x="581" y="1042"/>
                </a:cubicBezTo>
                <a:close/>
                <a:moveTo>
                  <a:pt x="591" y="1023"/>
                </a:moveTo>
                <a:cubicBezTo>
                  <a:pt x="591" y="1023"/>
                  <a:pt x="592" y="1023"/>
                  <a:pt x="592" y="1023"/>
                </a:cubicBezTo>
                <a:cubicBezTo>
                  <a:pt x="591" y="1024"/>
                  <a:pt x="591" y="1024"/>
                  <a:pt x="590" y="1025"/>
                </a:cubicBezTo>
                <a:cubicBezTo>
                  <a:pt x="590" y="1024"/>
                  <a:pt x="591" y="1024"/>
                  <a:pt x="591" y="1023"/>
                </a:cubicBezTo>
                <a:close/>
                <a:moveTo>
                  <a:pt x="578" y="1028"/>
                </a:moveTo>
                <a:cubicBezTo>
                  <a:pt x="581" y="1025"/>
                  <a:pt x="585" y="1023"/>
                  <a:pt x="588" y="1022"/>
                </a:cubicBezTo>
                <a:cubicBezTo>
                  <a:pt x="587" y="1023"/>
                  <a:pt x="587" y="1023"/>
                  <a:pt x="587" y="1024"/>
                </a:cubicBezTo>
                <a:cubicBezTo>
                  <a:pt x="584" y="1025"/>
                  <a:pt x="581" y="1026"/>
                  <a:pt x="578" y="1028"/>
                </a:cubicBezTo>
                <a:close/>
                <a:moveTo>
                  <a:pt x="543" y="1045"/>
                </a:moveTo>
                <a:cubicBezTo>
                  <a:pt x="542" y="1047"/>
                  <a:pt x="540" y="1049"/>
                  <a:pt x="539" y="1051"/>
                </a:cubicBezTo>
                <a:cubicBezTo>
                  <a:pt x="538" y="1050"/>
                  <a:pt x="537" y="1050"/>
                  <a:pt x="536" y="1049"/>
                </a:cubicBezTo>
                <a:cubicBezTo>
                  <a:pt x="535" y="1049"/>
                  <a:pt x="534" y="1048"/>
                  <a:pt x="533" y="1048"/>
                </a:cubicBezTo>
                <a:cubicBezTo>
                  <a:pt x="533" y="1048"/>
                  <a:pt x="533" y="1048"/>
                  <a:pt x="533" y="1048"/>
                </a:cubicBezTo>
                <a:cubicBezTo>
                  <a:pt x="533" y="1047"/>
                  <a:pt x="533" y="1046"/>
                  <a:pt x="534" y="1045"/>
                </a:cubicBezTo>
                <a:cubicBezTo>
                  <a:pt x="534" y="1044"/>
                  <a:pt x="534" y="1044"/>
                  <a:pt x="533" y="1044"/>
                </a:cubicBezTo>
                <a:cubicBezTo>
                  <a:pt x="533" y="1045"/>
                  <a:pt x="533" y="1047"/>
                  <a:pt x="533" y="1048"/>
                </a:cubicBezTo>
                <a:cubicBezTo>
                  <a:pt x="527" y="1045"/>
                  <a:pt x="521" y="1043"/>
                  <a:pt x="515" y="1041"/>
                </a:cubicBezTo>
                <a:cubicBezTo>
                  <a:pt x="490" y="1029"/>
                  <a:pt x="462" y="1021"/>
                  <a:pt x="434" y="1018"/>
                </a:cubicBezTo>
                <a:cubicBezTo>
                  <a:pt x="429" y="1017"/>
                  <a:pt x="423" y="1016"/>
                  <a:pt x="418" y="1016"/>
                </a:cubicBezTo>
                <a:cubicBezTo>
                  <a:pt x="420" y="1016"/>
                  <a:pt x="422" y="1016"/>
                  <a:pt x="423" y="1016"/>
                </a:cubicBezTo>
                <a:cubicBezTo>
                  <a:pt x="425" y="1017"/>
                  <a:pt x="427" y="1017"/>
                  <a:pt x="428" y="1017"/>
                </a:cubicBezTo>
                <a:cubicBezTo>
                  <a:pt x="428" y="1017"/>
                  <a:pt x="428" y="1017"/>
                  <a:pt x="427" y="1017"/>
                </a:cubicBezTo>
                <a:cubicBezTo>
                  <a:pt x="412" y="1016"/>
                  <a:pt x="396" y="1017"/>
                  <a:pt x="381" y="1019"/>
                </a:cubicBezTo>
                <a:cubicBezTo>
                  <a:pt x="393" y="1015"/>
                  <a:pt x="405" y="1015"/>
                  <a:pt x="418" y="1016"/>
                </a:cubicBezTo>
                <a:cubicBezTo>
                  <a:pt x="405" y="1014"/>
                  <a:pt x="391" y="1015"/>
                  <a:pt x="378" y="1019"/>
                </a:cubicBezTo>
                <a:cubicBezTo>
                  <a:pt x="374" y="1020"/>
                  <a:pt x="369" y="1020"/>
                  <a:pt x="365" y="1021"/>
                </a:cubicBezTo>
                <a:cubicBezTo>
                  <a:pt x="360" y="1022"/>
                  <a:pt x="355" y="1022"/>
                  <a:pt x="351" y="1023"/>
                </a:cubicBezTo>
                <a:cubicBezTo>
                  <a:pt x="350" y="1023"/>
                  <a:pt x="350" y="1023"/>
                  <a:pt x="350" y="1023"/>
                </a:cubicBezTo>
                <a:cubicBezTo>
                  <a:pt x="350" y="1023"/>
                  <a:pt x="350" y="1023"/>
                  <a:pt x="349" y="1023"/>
                </a:cubicBezTo>
                <a:cubicBezTo>
                  <a:pt x="348" y="1023"/>
                  <a:pt x="346" y="1024"/>
                  <a:pt x="344" y="1024"/>
                </a:cubicBezTo>
                <a:cubicBezTo>
                  <a:pt x="344" y="1024"/>
                  <a:pt x="344" y="1024"/>
                  <a:pt x="344" y="1023"/>
                </a:cubicBezTo>
                <a:cubicBezTo>
                  <a:pt x="360" y="1019"/>
                  <a:pt x="375" y="1015"/>
                  <a:pt x="391" y="1013"/>
                </a:cubicBezTo>
                <a:cubicBezTo>
                  <a:pt x="392" y="1014"/>
                  <a:pt x="392" y="1014"/>
                  <a:pt x="392" y="1015"/>
                </a:cubicBezTo>
                <a:cubicBezTo>
                  <a:pt x="392" y="1015"/>
                  <a:pt x="392" y="1015"/>
                  <a:pt x="392" y="1014"/>
                </a:cubicBezTo>
                <a:cubicBezTo>
                  <a:pt x="392" y="1014"/>
                  <a:pt x="392" y="1014"/>
                  <a:pt x="392" y="1013"/>
                </a:cubicBezTo>
                <a:cubicBezTo>
                  <a:pt x="395" y="1013"/>
                  <a:pt x="399" y="1012"/>
                  <a:pt x="402" y="1012"/>
                </a:cubicBezTo>
                <a:cubicBezTo>
                  <a:pt x="402" y="1012"/>
                  <a:pt x="402" y="1012"/>
                  <a:pt x="402" y="1012"/>
                </a:cubicBezTo>
                <a:cubicBezTo>
                  <a:pt x="399" y="1012"/>
                  <a:pt x="395" y="1012"/>
                  <a:pt x="392" y="1013"/>
                </a:cubicBezTo>
                <a:cubicBezTo>
                  <a:pt x="392" y="1013"/>
                  <a:pt x="392" y="1012"/>
                  <a:pt x="392" y="1012"/>
                </a:cubicBezTo>
                <a:cubicBezTo>
                  <a:pt x="396" y="1012"/>
                  <a:pt x="401" y="1012"/>
                  <a:pt x="406" y="1011"/>
                </a:cubicBezTo>
                <a:cubicBezTo>
                  <a:pt x="406" y="1012"/>
                  <a:pt x="406" y="1012"/>
                  <a:pt x="406" y="1013"/>
                </a:cubicBezTo>
                <a:cubicBezTo>
                  <a:pt x="406" y="1013"/>
                  <a:pt x="406" y="1013"/>
                  <a:pt x="406" y="1013"/>
                </a:cubicBezTo>
                <a:cubicBezTo>
                  <a:pt x="406" y="1012"/>
                  <a:pt x="406" y="1012"/>
                  <a:pt x="406" y="1011"/>
                </a:cubicBezTo>
                <a:cubicBezTo>
                  <a:pt x="415" y="1011"/>
                  <a:pt x="425" y="1011"/>
                  <a:pt x="434" y="1012"/>
                </a:cubicBezTo>
                <a:cubicBezTo>
                  <a:pt x="434" y="1012"/>
                  <a:pt x="434" y="1013"/>
                  <a:pt x="434" y="1014"/>
                </a:cubicBezTo>
                <a:cubicBezTo>
                  <a:pt x="434" y="1014"/>
                  <a:pt x="435" y="1014"/>
                  <a:pt x="435" y="1014"/>
                </a:cubicBezTo>
                <a:cubicBezTo>
                  <a:pt x="434" y="1013"/>
                  <a:pt x="434" y="1012"/>
                  <a:pt x="434" y="1012"/>
                </a:cubicBezTo>
                <a:cubicBezTo>
                  <a:pt x="439" y="1012"/>
                  <a:pt x="443" y="1012"/>
                  <a:pt x="447" y="1013"/>
                </a:cubicBezTo>
                <a:cubicBezTo>
                  <a:pt x="447" y="1013"/>
                  <a:pt x="447" y="1013"/>
                  <a:pt x="447" y="1014"/>
                </a:cubicBezTo>
                <a:cubicBezTo>
                  <a:pt x="447" y="1014"/>
                  <a:pt x="447" y="1014"/>
                  <a:pt x="447" y="1014"/>
                </a:cubicBezTo>
                <a:cubicBezTo>
                  <a:pt x="447" y="1014"/>
                  <a:pt x="447" y="1013"/>
                  <a:pt x="447" y="1013"/>
                </a:cubicBezTo>
                <a:cubicBezTo>
                  <a:pt x="451" y="1013"/>
                  <a:pt x="455" y="1014"/>
                  <a:pt x="459" y="1015"/>
                </a:cubicBezTo>
                <a:cubicBezTo>
                  <a:pt x="459" y="1015"/>
                  <a:pt x="459" y="1015"/>
                  <a:pt x="458" y="1015"/>
                </a:cubicBezTo>
                <a:cubicBezTo>
                  <a:pt x="458" y="1016"/>
                  <a:pt x="459" y="1016"/>
                  <a:pt x="459" y="1015"/>
                </a:cubicBezTo>
                <a:cubicBezTo>
                  <a:pt x="459" y="1015"/>
                  <a:pt x="459" y="1015"/>
                  <a:pt x="459" y="1015"/>
                </a:cubicBezTo>
                <a:cubicBezTo>
                  <a:pt x="463" y="1015"/>
                  <a:pt x="466" y="1016"/>
                  <a:pt x="469" y="1017"/>
                </a:cubicBezTo>
                <a:cubicBezTo>
                  <a:pt x="469" y="1017"/>
                  <a:pt x="469" y="1018"/>
                  <a:pt x="469" y="1019"/>
                </a:cubicBezTo>
                <a:cubicBezTo>
                  <a:pt x="469" y="1019"/>
                  <a:pt x="470" y="1019"/>
                  <a:pt x="470" y="1019"/>
                </a:cubicBezTo>
                <a:cubicBezTo>
                  <a:pt x="470" y="1018"/>
                  <a:pt x="470" y="1017"/>
                  <a:pt x="470" y="1017"/>
                </a:cubicBezTo>
                <a:cubicBezTo>
                  <a:pt x="470" y="1017"/>
                  <a:pt x="470" y="1017"/>
                  <a:pt x="470" y="1017"/>
                </a:cubicBezTo>
                <a:cubicBezTo>
                  <a:pt x="474" y="1017"/>
                  <a:pt x="477" y="1018"/>
                  <a:pt x="481" y="1019"/>
                </a:cubicBezTo>
                <a:cubicBezTo>
                  <a:pt x="481" y="1020"/>
                  <a:pt x="481" y="1021"/>
                  <a:pt x="481" y="1022"/>
                </a:cubicBezTo>
                <a:cubicBezTo>
                  <a:pt x="481" y="1022"/>
                  <a:pt x="481" y="1022"/>
                  <a:pt x="481" y="1022"/>
                </a:cubicBezTo>
                <a:cubicBezTo>
                  <a:pt x="481" y="1021"/>
                  <a:pt x="481" y="1020"/>
                  <a:pt x="481" y="1019"/>
                </a:cubicBezTo>
                <a:cubicBezTo>
                  <a:pt x="485" y="1020"/>
                  <a:pt x="489" y="1022"/>
                  <a:pt x="493" y="1023"/>
                </a:cubicBezTo>
                <a:cubicBezTo>
                  <a:pt x="492" y="1025"/>
                  <a:pt x="492" y="1027"/>
                  <a:pt x="493" y="1030"/>
                </a:cubicBezTo>
                <a:cubicBezTo>
                  <a:pt x="493" y="1030"/>
                  <a:pt x="493" y="1030"/>
                  <a:pt x="493" y="1029"/>
                </a:cubicBezTo>
                <a:cubicBezTo>
                  <a:pt x="492" y="1027"/>
                  <a:pt x="493" y="1025"/>
                  <a:pt x="494" y="1023"/>
                </a:cubicBezTo>
                <a:cubicBezTo>
                  <a:pt x="497" y="1024"/>
                  <a:pt x="501" y="1025"/>
                  <a:pt x="504" y="1027"/>
                </a:cubicBezTo>
                <a:cubicBezTo>
                  <a:pt x="503" y="1028"/>
                  <a:pt x="501" y="1029"/>
                  <a:pt x="499" y="1030"/>
                </a:cubicBezTo>
                <a:cubicBezTo>
                  <a:pt x="499" y="1030"/>
                  <a:pt x="499" y="1031"/>
                  <a:pt x="500" y="1031"/>
                </a:cubicBezTo>
                <a:cubicBezTo>
                  <a:pt x="501" y="1030"/>
                  <a:pt x="503" y="1028"/>
                  <a:pt x="504" y="1027"/>
                </a:cubicBezTo>
                <a:cubicBezTo>
                  <a:pt x="509" y="1028"/>
                  <a:pt x="514" y="1030"/>
                  <a:pt x="519" y="1033"/>
                </a:cubicBezTo>
                <a:cubicBezTo>
                  <a:pt x="519" y="1034"/>
                  <a:pt x="518" y="1036"/>
                  <a:pt x="518" y="1037"/>
                </a:cubicBezTo>
                <a:cubicBezTo>
                  <a:pt x="517" y="1037"/>
                  <a:pt x="518" y="1037"/>
                  <a:pt x="518" y="1037"/>
                </a:cubicBezTo>
                <a:cubicBezTo>
                  <a:pt x="518" y="1036"/>
                  <a:pt x="519" y="1034"/>
                  <a:pt x="519" y="1033"/>
                </a:cubicBezTo>
                <a:cubicBezTo>
                  <a:pt x="520" y="1033"/>
                  <a:pt x="521" y="1033"/>
                  <a:pt x="522" y="1034"/>
                </a:cubicBezTo>
                <a:cubicBezTo>
                  <a:pt x="521" y="1033"/>
                  <a:pt x="520" y="1033"/>
                  <a:pt x="520" y="1033"/>
                </a:cubicBezTo>
                <a:cubicBezTo>
                  <a:pt x="521" y="1027"/>
                  <a:pt x="524" y="1022"/>
                  <a:pt x="528" y="1018"/>
                </a:cubicBezTo>
                <a:cubicBezTo>
                  <a:pt x="528" y="1018"/>
                  <a:pt x="528" y="1018"/>
                  <a:pt x="528" y="1018"/>
                </a:cubicBezTo>
                <a:cubicBezTo>
                  <a:pt x="523" y="1022"/>
                  <a:pt x="521" y="1027"/>
                  <a:pt x="519" y="1033"/>
                </a:cubicBezTo>
                <a:cubicBezTo>
                  <a:pt x="514" y="1030"/>
                  <a:pt x="509" y="1028"/>
                  <a:pt x="505" y="1027"/>
                </a:cubicBezTo>
                <a:cubicBezTo>
                  <a:pt x="508" y="1023"/>
                  <a:pt x="510" y="1019"/>
                  <a:pt x="512" y="1015"/>
                </a:cubicBezTo>
                <a:cubicBezTo>
                  <a:pt x="512" y="1015"/>
                  <a:pt x="512" y="1015"/>
                  <a:pt x="512" y="1015"/>
                </a:cubicBezTo>
                <a:cubicBezTo>
                  <a:pt x="510" y="1019"/>
                  <a:pt x="507" y="1023"/>
                  <a:pt x="504" y="1026"/>
                </a:cubicBezTo>
                <a:cubicBezTo>
                  <a:pt x="501" y="1025"/>
                  <a:pt x="497" y="1024"/>
                  <a:pt x="494" y="1023"/>
                </a:cubicBezTo>
                <a:cubicBezTo>
                  <a:pt x="496" y="1019"/>
                  <a:pt x="499" y="1015"/>
                  <a:pt x="502" y="1012"/>
                </a:cubicBezTo>
                <a:cubicBezTo>
                  <a:pt x="502" y="1012"/>
                  <a:pt x="502" y="1012"/>
                  <a:pt x="502" y="1012"/>
                </a:cubicBezTo>
                <a:cubicBezTo>
                  <a:pt x="499" y="1015"/>
                  <a:pt x="495" y="1019"/>
                  <a:pt x="493" y="1023"/>
                </a:cubicBezTo>
                <a:cubicBezTo>
                  <a:pt x="489" y="1021"/>
                  <a:pt x="485" y="1020"/>
                  <a:pt x="481" y="1019"/>
                </a:cubicBezTo>
                <a:cubicBezTo>
                  <a:pt x="482" y="1015"/>
                  <a:pt x="485" y="1011"/>
                  <a:pt x="488" y="1008"/>
                </a:cubicBezTo>
                <a:cubicBezTo>
                  <a:pt x="488" y="1008"/>
                  <a:pt x="488" y="1008"/>
                  <a:pt x="488" y="1008"/>
                </a:cubicBezTo>
                <a:cubicBezTo>
                  <a:pt x="485" y="1011"/>
                  <a:pt x="482" y="1015"/>
                  <a:pt x="481" y="1019"/>
                </a:cubicBezTo>
                <a:cubicBezTo>
                  <a:pt x="477" y="1018"/>
                  <a:pt x="474" y="1017"/>
                  <a:pt x="470" y="1016"/>
                </a:cubicBezTo>
                <a:cubicBezTo>
                  <a:pt x="470" y="1012"/>
                  <a:pt x="474" y="1009"/>
                  <a:pt x="476" y="1006"/>
                </a:cubicBezTo>
                <a:cubicBezTo>
                  <a:pt x="476" y="1006"/>
                  <a:pt x="476" y="1006"/>
                  <a:pt x="476" y="1006"/>
                </a:cubicBezTo>
                <a:cubicBezTo>
                  <a:pt x="474" y="1009"/>
                  <a:pt x="470" y="1012"/>
                  <a:pt x="469" y="1016"/>
                </a:cubicBezTo>
                <a:cubicBezTo>
                  <a:pt x="469" y="1016"/>
                  <a:pt x="468" y="1016"/>
                  <a:pt x="467" y="1016"/>
                </a:cubicBezTo>
                <a:cubicBezTo>
                  <a:pt x="465" y="1015"/>
                  <a:pt x="462" y="1015"/>
                  <a:pt x="459" y="1014"/>
                </a:cubicBezTo>
                <a:cubicBezTo>
                  <a:pt x="461" y="1010"/>
                  <a:pt x="463" y="1007"/>
                  <a:pt x="465" y="1003"/>
                </a:cubicBezTo>
                <a:cubicBezTo>
                  <a:pt x="465" y="1003"/>
                  <a:pt x="465" y="1003"/>
                  <a:pt x="465" y="1003"/>
                </a:cubicBezTo>
                <a:cubicBezTo>
                  <a:pt x="470" y="1003"/>
                  <a:pt x="474" y="1003"/>
                  <a:pt x="478" y="1002"/>
                </a:cubicBezTo>
                <a:cubicBezTo>
                  <a:pt x="478" y="1003"/>
                  <a:pt x="478" y="1003"/>
                  <a:pt x="478" y="1003"/>
                </a:cubicBezTo>
                <a:cubicBezTo>
                  <a:pt x="479" y="1003"/>
                  <a:pt x="479" y="1003"/>
                  <a:pt x="479" y="1003"/>
                </a:cubicBezTo>
                <a:cubicBezTo>
                  <a:pt x="479" y="1003"/>
                  <a:pt x="478" y="1003"/>
                  <a:pt x="478" y="1002"/>
                </a:cubicBezTo>
                <a:cubicBezTo>
                  <a:pt x="489" y="1002"/>
                  <a:pt x="500" y="1003"/>
                  <a:pt x="510" y="1003"/>
                </a:cubicBezTo>
                <a:cubicBezTo>
                  <a:pt x="507" y="1005"/>
                  <a:pt x="504" y="1008"/>
                  <a:pt x="502" y="1010"/>
                </a:cubicBezTo>
                <a:cubicBezTo>
                  <a:pt x="502" y="1010"/>
                  <a:pt x="502" y="1011"/>
                  <a:pt x="502" y="1010"/>
                </a:cubicBezTo>
                <a:cubicBezTo>
                  <a:pt x="504" y="1009"/>
                  <a:pt x="505" y="1007"/>
                  <a:pt x="507" y="1005"/>
                </a:cubicBezTo>
                <a:cubicBezTo>
                  <a:pt x="508" y="1005"/>
                  <a:pt x="510" y="1004"/>
                  <a:pt x="512" y="1003"/>
                </a:cubicBezTo>
                <a:cubicBezTo>
                  <a:pt x="513" y="1003"/>
                  <a:pt x="515" y="1003"/>
                  <a:pt x="517" y="1003"/>
                </a:cubicBezTo>
                <a:cubicBezTo>
                  <a:pt x="518" y="1003"/>
                  <a:pt x="518" y="1004"/>
                  <a:pt x="518" y="1005"/>
                </a:cubicBezTo>
                <a:cubicBezTo>
                  <a:pt x="518" y="1008"/>
                  <a:pt x="516" y="1011"/>
                  <a:pt x="515" y="1013"/>
                </a:cubicBezTo>
                <a:cubicBezTo>
                  <a:pt x="515" y="1013"/>
                  <a:pt x="514" y="1014"/>
                  <a:pt x="514" y="1014"/>
                </a:cubicBezTo>
                <a:cubicBezTo>
                  <a:pt x="507" y="1013"/>
                  <a:pt x="500" y="1010"/>
                  <a:pt x="493" y="1007"/>
                </a:cubicBezTo>
                <a:cubicBezTo>
                  <a:pt x="489" y="1004"/>
                  <a:pt x="485" y="1003"/>
                  <a:pt x="480" y="1003"/>
                </a:cubicBezTo>
                <a:cubicBezTo>
                  <a:pt x="480" y="1003"/>
                  <a:pt x="479" y="1003"/>
                  <a:pt x="479" y="1003"/>
                </a:cubicBezTo>
                <a:cubicBezTo>
                  <a:pt x="480" y="1003"/>
                  <a:pt x="480" y="1004"/>
                  <a:pt x="480" y="1005"/>
                </a:cubicBezTo>
                <a:cubicBezTo>
                  <a:pt x="480" y="1005"/>
                  <a:pt x="481" y="1005"/>
                  <a:pt x="480" y="1004"/>
                </a:cubicBezTo>
                <a:cubicBezTo>
                  <a:pt x="479" y="1000"/>
                  <a:pt x="493" y="1007"/>
                  <a:pt x="495" y="1008"/>
                </a:cubicBezTo>
                <a:cubicBezTo>
                  <a:pt x="500" y="1011"/>
                  <a:pt x="505" y="1013"/>
                  <a:pt x="510" y="1014"/>
                </a:cubicBezTo>
                <a:cubicBezTo>
                  <a:pt x="511" y="1014"/>
                  <a:pt x="513" y="1014"/>
                  <a:pt x="514" y="1015"/>
                </a:cubicBezTo>
                <a:cubicBezTo>
                  <a:pt x="513" y="1016"/>
                  <a:pt x="512" y="1018"/>
                  <a:pt x="511" y="1019"/>
                </a:cubicBezTo>
                <a:cubicBezTo>
                  <a:pt x="511" y="1020"/>
                  <a:pt x="511" y="1020"/>
                  <a:pt x="511" y="1020"/>
                </a:cubicBezTo>
                <a:cubicBezTo>
                  <a:pt x="512" y="1018"/>
                  <a:pt x="513" y="1016"/>
                  <a:pt x="514" y="1015"/>
                </a:cubicBezTo>
                <a:cubicBezTo>
                  <a:pt x="515" y="1015"/>
                  <a:pt x="516" y="1015"/>
                  <a:pt x="517" y="1015"/>
                </a:cubicBezTo>
                <a:cubicBezTo>
                  <a:pt x="517" y="1016"/>
                  <a:pt x="517" y="1016"/>
                  <a:pt x="518" y="1016"/>
                </a:cubicBezTo>
                <a:cubicBezTo>
                  <a:pt x="518" y="1017"/>
                  <a:pt x="518" y="1016"/>
                  <a:pt x="518" y="1016"/>
                </a:cubicBezTo>
                <a:cubicBezTo>
                  <a:pt x="518" y="1016"/>
                  <a:pt x="518" y="1016"/>
                  <a:pt x="517" y="1015"/>
                </a:cubicBezTo>
                <a:cubicBezTo>
                  <a:pt x="521" y="1016"/>
                  <a:pt x="525" y="1017"/>
                  <a:pt x="529" y="1017"/>
                </a:cubicBezTo>
                <a:cubicBezTo>
                  <a:pt x="528" y="1018"/>
                  <a:pt x="527" y="1019"/>
                  <a:pt x="527" y="1019"/>
                </a:cubicBezTo>
                <a:cubicBezTo>
                  <a:pt x="527" y="1020"/>
                  <a:pt x="527" y="1020"/>
                  <a:pt x="527" y="1020"/>
                </a:cubicBezTo>
                <a:cubicBezTo>
                  <a:pt x="528" y="1019"/>
                  <a:pt x="528" y="1018"/>
                  <a:pt x="529" y="1018"/>
                </a:cubicBezTo>
                <a:cubicBezTo>
                  <a:pt x="531" y="1018"/>
                  <a:pt x="532" y="1018"/>
                  <a:pt x="534" y="1019"/>
                </a:cubicBezTo>
                <a:cubicBezTo>
                  <a:pt x="534" y="1020"/>
                  <a:pt x="534" y="1020"/>
                  <a:pt x="533" y="1021"/>
                </a:cubicBezTo>
                <a:cubicBezTo>
                  <a:pt x="533" y="1021"/>
                  <a:pt x="534" y="1021"/>
                  <a:pt x="534" y="1021"/>
                </a:cubicBezTo>
                <a:cubicBezTo>
                  <a:pt x="534" y="1020"/>
                  <a:pt x="534" y="1020"/>
                  <a:pt x="534" y="1019"/>
                </a:cubicBezTo>
                <a:cubicBezTo>
                  <a:pt x="535" y="1019"/>
                  <a:pt x="535" y="1019"/>
                  <a:pt x="535" y="1019"/>
                </a:cubicBezTo>
                <a:cubicBezTo>
                  <a:pt x="535" y="1019"/>
                  <a:pt x="535" y="1019"/>
                  <a:pt x="534" y="1019"/>
                </a:cubicBezTo>
                <a:cubicBezTo>
                  <a:pt x="537" y="1013"/>
                  <a:pt x="543" y="1007"/>
                  <a:pt x="549" y="1007"/>
                </a:cubicBezTo>
                <a:cubicBezTo>
                  <a:pt x="552" y="1007"/>
                  <a:pt x="555" y="1008"/>
                  <a:pt x="555" y="1011"/>
                </a:cubicBezTo>
                <a:cubicBezTo>
                  <a:pt x="555" y="1016"/>
                  <a:pt x="551" y="1021"/>
                  <a:pt x="548" y="1024"/>
                </a:cubicBezTo>
                <a:cubicBezTo>
                  <a:pt x="547" y="1024"/>
                  <a:pt x="545" y="1023"/>
                  <a:pt x="544" y="1023"/>
                </a:cubicBezTo>
                <a:cubicBezTo>
                  <a:pt x="545" y="1023"/>
                  <a:pt x="547" y="1024"/>
                  <a:pt x="548" y="1025"/>
                </a:cubicBezTo>
                <a:cubicBezTo>
                  <a:pt x="548" y="1025"/>
                  <a:pt x="548" y="1025"/>
                  <a:pt x="548" y="1025"/>
                </a:cubicBezTo>
                <a:cubicBezTo>
                  <a:pt x="547" y="1025"/>
                  <a:pt x="548" y="1026"/>
                  <a:pt x="548" y="1025"/>
                </a:cubicBezTo>
                <a:cubicBezTo>
                  <a:pt x="548" y="1025"/>
                  <a:pt x="548" y="1025"/>
                  <a:pt x="548" y="1025"/>
                </a:cubicBezTo>
                <a:cubicBezTo>
                  <a:pt x="549" y="1025"/>
                  <a:pt x="550" y="1026"/>
                  <a:pt x="551" y="1026"/>
                </a:cubicBezTo>
                <a:cubicBezTo>
                  <a:pt x="551" y="1027"/>
                  <a:pt x="551" y="1028"/>
                  <a:pt x="551" y="1029"/>
                </a:cubicBezTo>
                <a:cubicBezTo>
                  <a:pt x="551" y="1029"/>
                  <a:pt x="551" y="1029"/>
                  <a:pt x="551" y="1029"/>
                </a:cubicBezTo>
                <a:cubicBezTo>
                  <a:pt x="551" y="1028"/>
                  <a:pt x="552" y="1027"/>
                  <a:pt x="552" y="1027"/>
                </a:cubicBezTo>
                <a:cubicBezTo>
                  <a:pt x="553" y="1027"/>
                  <a:pt x="554" y="1028"/>
                  <a:pt x="555" y="1029"/>
                </a:cubicBezTo>
                <a:cubicBezTo>
                  <a:pt x="555" y="1029"/>
                  <a:pt x="555" y="1028"/>
                  <a:pt x="555" y="1029"/>
                </a:cubicBezTo>
                <a:cubicBezTo>
                  <a:pt x="550" y="1033"/>
                  <a:pt x="547" y="1039"/>
                  <a:pt x="543" y="1045"/>
                </a:cubicBezTo>
                <a:cubicBezTo>
                  <a:pt x="541" y="1044"/>
                  <a:pt x="539" y="1042"/>
                  <a:pt x="537" y="1041"/>
                </a:cubicBezTo>
                <a:cubicBezTo>
                  <a:pt x="539" y="1042"/>
                  <a:pt x="541" y="1044"/>
                  <a:pt x="543" y="1045"/>
                </a:cubicBezTo>
                <a:close/>
                <a:moveTo>
                  <a:pt x="608" y="1108"/>
                </a:moveTo>
                <a:cubicBezTo>
                  <a:pt x="609" y="1109"/>
                  <a:pt x="609" y="1110"/>
                  <a:pt x="610" y="1111"/>
                </a:cubicBezTo>
                <a:cubicBezTo>
                  <a:pt x="610" y="1111"/>
                  <a:pt x="610" y="1111"/>
                  <a:pt x="610" y="1111"/>
                </a:cubicBezTo>
                <a:cubicBezTo>
                  <a:pt x="610" y="1111"/>
                  <a:pt x="609" y="1111"/>
                  <a:pt x="609" y="1112"/>
                </a:cubicBezTo>
                <a:cubicBezTo>
                  <a:pt x="609" y="1112"/>
                  <a:pt x="609" y="1113"/>
                  <a:pt x="610" y="1112"/>
                </a:cubicBezTo>
                <a:cubicBezTo>
                  <a:pt x="610" y="1112"/>
                  <a:pt x="610" y="1112"/>
                  <a:pt x="610" y="1112"/>
                </a:cubicBezTo>
                <a:cubicBezTo>
                  <a:pt x="613" y="1118"/>
                  <a:pt x="615" y="1123"/>
                  <a:pt x="618" y="1129"/>
                </a:cubicBezTo>
                <a:cubicBezTo>
                  <a:pt x="617" y="1128"/>
                  <a:pt x="617" y="1128"/>
                  <a:pt x="616" y="1128"/>
                </a:cubicBezTo>
                <a:cubicBezTo>
                  <a:pt x="615" y="1126"/>
                  <a:pt x="614" y="1123"/>
                  <a:pt x="612" y="1121"/>
                </a:cubicBezTo>
                <a:cubicBezTo>
                  <a:pt x="612" y="1121"/>
                  <a:pt x="612" y="1121"/>
                  <a:pt x="612" y="1121"/>
                </a:cubicBezTo>
                <a:cubicBezTo>
                  <a:pt x="612" y="1121"/>
                  <a:pt x="611" y="1121"/>
                  <a:pt x="611" y="1121"/>
                </a:cubicBezTo>
                <a:cubicBezTo>
                  <a:pt x="611" y="1120"/>
                  <a:pt x="610" y="1120"/>
                  <a:pt x="610" y="1120"/>
                </a:cubicBezTo>
                <a:cubicBezTo>
                  <a:pt x="609" y="1118"/>
                  <a:pt x="608" y="1116"/>
                  <a:pt x="607" y="1114"/>
                </a:cubicBezTo>
                <a:cubicBezTo>
                  <a:pt x="608" y="1114"/>
                  <a:pt x="608" y="1113"/>
                  <a:pt x="607" y="1113"/>
                </a:cubicBezTo>
                <a:cubicBezTo>
                  <a:pt x="607" y="1113"/>
                  <a:pt x="607" y="1113"/>
                  <a:pt x="607" y="1113"/>
                </a:cubicBezTo>
                <a:cubicBezTo>
                  <a:pt x="605" y="1110"/>
                  <a:pt x="604" y="1108"/>
                  <a:pt x="602" y="1106"/>
                </a:cubicBezTo>
                <a:cubicBezTo>
                  <a:pt x="602" y="1106"/>
                  <a:pt x="602" y="1106"/>
                  <a:pt x="602" y="1106"/>
                </a:cubicBezTo>
                <a:cubicBezTo>
                  <a:pt x="601" y="1107"/>
                  <a:pt x="601" y="1107"/>
                  <a:pt x="601" y="1108"/>
                </a:cubicBezTo>
                <a:cubicBezTo>
                  <a:pt x="602" y="1108"/>
                  <a:pt x="603" y="1108"/>
                  <a:pt x="602" y="1108"/>
                </a:cubicBezTo>
                <a:cubicBezTo>
                  <a:pt x="603" y="1109"/>
                  <a:pt x="603" y="1111"/>
                  <a:pt x="604" y="1112"/>
                </a:cubicBezTo>
                <a:cubicBezTo>
                  <a:pt x="601" y="1112"/>
                  <a:pt x="599" y="1111"/>
                  <a:pt x="597" y="1110"/>
                </a:cubicBezTo>
                <a:cubicBezTo>
                  <a:pt x="597" y="1109"/>
                  <a:pt x="597" y="1108"/>
                  <a:pt x="597" y="1106"/>
                </a:cubicBezTo>
                <a:cubicBezTo>
                  <a:pt x="597" y="1106"/>
                  <a:pt x="596" y="1106"/>
                  <a:pt x="596" y="1106"/>
                </a:cubicBezTo>
                <a:cubicBezTo>
                  <a:pt x="596" y="1107"/>
                  <a:pt x="596" y="1109"/>
                  <a:pt x="596" y="1110"/>
                </a:cubicBezTo>
                <a:cubicBezTo>
                  <a:pt x="596" y="1110"/>
                  <a:pt x="595" y="1110"/>
                  <a:pt x="595" y="1110"/>
                </a:cubicBezTo>
                <a:cubicBezTo>
                  <a:pt x="594" y="1107"/>
                  <a:pt x="593" y="1104"/>
                  <a:pt x="591" y="1101"/>
                </a:cubicBezTo>
                <a:cubicBezTo>
                  <a:pt x="593" y="1102"/>
                  <a:pt x="594" y="1102"/>
                  <a:pt x="596" y="1102"/>
                </a:cubicBezTo>
                <a:cubicBezTo>
                  <a:pt x="597" y="1103"/>
                  <a:pt x="597" y="1102"/>
                  <a:pt x="596" y="1102"/>
                </a:cubicBezTo>
                <a:cubicBezTo>
                  <a:pt x="594" y="1101"/>
                  <a:pt x="592" y="1101"/>
                  <a:pt x="590" y="1100"/>
                </a:cubicBezTo>
                <a:cubicBezTo>
                  <a:pt x="588" y="1096"/>
                  <a:pt x="586" y="1093"/>
                  <a:pt x="584" y="1089"/>
                </a:cubicBezTo>
                <a:cubicBezTo>
                  <a:pt x="592" y="1095"/>
                  <a:pt x="600" y="1102"/>
                  <a:pt x="608" y="1108"/>
                </a:cubicBezTo>
                <a:close/>
                <a:moveTo>
                  <a:pt x="598" y="1096"/>
                </a:moveTo>
                <a:cubicBezTo>
                  <a:pt x="599" y="1096"/>
                  <a:pt x="600" y="1097"/>
                  <a:pt x="601" y="1098"/>
                </a:cubicBezTo>
                <a:cubicBezTo>
                  <a:pt x="600" y="1097"/>
                  <a:pt x="599" y="1096"/>
                  <a:pt x="598" y="1096"/>
                </a:cubicBezTo>
                <a:close/>
                <a:moveTo>
                  <a:pt x="625" y="1123"/>
                </a:moveTo>
                <a:cubicBezTo>
                  <a:pt x="626" y="1127"/>
                  <a:pt x="627" y="1131"/>
                  <a:pt x="628" y="1135"/>
                </a:cubicBezTo>
                <a:cubicBezTo>
                  <a:pt x="628" y="1135"/>
                  <a:pt x="627" y="1135"/>
                  <a:pt x="627" y="1135"/>
                </a:cubicBezTo>
                <a:cubicBezTo>
                  <a:pt x="627" y="1135"/>
                  <a:pt x="626" y="1134"/>
                  <a:pt x="626" y="1134"/>
                </a:cubicBezTo>
                <a:cubicBezTo>
                  <a:pt x="625" y="1130"/>
                  <a:pt x="623" y="1125"/>
                  <a:pt x="622" y="1121"/>
                </a:cubicBezTo>
                <a:cubicBezTo>
                  <a:pt x="623" y="1122"/>
                  <a:pt x="624" y="1122"/>
                  <a:pt x="625" y="1123"/>
                </a:cubicBezTo>
                <a:close/>
                <a:moveTo>
                  <a:pt x="676" y="1202"/>
                </a:moveTo>
                <a:cubicBezTo>
                  <a:pt x="675" y="1202"/>
                  <a:pt x="674" y="1201"/>
                  <a:pt x="673" y="1201"/>
                </a:cubicBezTo>
                <a:cubicBezTo>
                  <a:pt x="671" y="1198"/>
                  <a:pt x="669" y="1194"/>
                  <a:pt x="666" y="1190"/>
                </a:cubicBezTo>
                <a:cubicBezTo>
                  <a:pt x="668" y="1191"/>
                  <a:pt x="669" y="1191"/>
                  <a:pt x="670" y="1191"/>
                </a:cubicBezTo>
                <a:cubicBezTo>
                  <a:pt x="672" y="1195"/>
                  <a:pt x="674" y="1198"/>
                  <a:pt x="676" y="1202"/>
                </a:cubicBezTo>
                <a:close/>
                <a:moveTo>
                  <a:pt x="672" y="1202"/>
                </a:moveTo>
                <a:cubicBezTo>
                  <a:pt x="674" y="1206"/>
                  <a:pt x="676" y="1209"/>
                  <a:pt x="678" y="1213"/>
                </a:cubicBezTo>
                <a:cubicBezTo>
                  <a:pt x="678" y="1213"/>
                  <a:pt x="677" y="1213"/>
                  <a:pt x="676" y="1212"/>
                </a:cubicBezTo>
                <a:cubicBezTo>
                  <a:pt x="674" y="1209"/>
                  <a:pt x="673" y="1205"/>
                  <a:pt x="671" y="1202"/>
                </a:cubicBezTo>
                <a:cubicBezTo>
                  <a:pt x="671" y="1202"/>
                  <a:pt x="672" y="1202"/>
                  <a:pt x="672" y="1202"/>
                </a:cubicBezTo>
                <a:cubicBezTo>
                  <a:pt x="672" y="1202"/>
                  <a:pt x="672" y="1202"/>
                  <a:pt x="672" y="1202"/>
                </a:cubicBezTo>
                <a:close/>
                <a:moveTo>
                  <a:pt x="680" y="1220"/>
                </a:moveTo>
                <a:cubicBezTo>
                  <a:pt x="679" y="1218"/>
                  <a:pt x="678" y="1216"/>
                  <a:pt x="677" y="1214"/>
                </a:cubicBezTo>
                <a:cubicBezTo>
                  <a:pt x="678" y="1214"/>
                  <a:pt x="678" y="1214"/>
                  <a:pt x="679" y="1214"/>
                </a:cubicBezTo>
                <a:cubicBezTo>
                  <a:pt x="680" y="1216"/>
                  <a:pt x="681" y="1218"/>
                  <a:pt x="682" y="1220"/>
                </a:cubicBezTo>
                <a:cubicBezTo>
                  <a:pt x="682" y="1220"/>
                  <a:pt x="681" y="1220"/>
                  <a:pt x="680" y="1220"/>
                </a:cubicBezTo>
                <a:close/>
                <a:moveTo>
                  <a:pt x="644" y="1212"/>
                </a:moveTo>
                <a:cubicBezTo>
                  <a:pt x="644" y="1211"/>
                  <a:pt x="643" y="1211"/>
                  <a:pt x="643" y="1210"/>
                </a:cubicBezTo>
                <a:cubicBezTo>
                  <a:pt x="644" y="1210"/>
                  <a:pt x="646" y="1210"/>
                  <a:pt x="647" y="1210"/>
                </a:cubicBezTo>
                <a:cubicBezTo>
                  <a:pt x="648" y="1211"/>
                  <a:pt x="648" y="1212"/>
                  <a:pt x="649" y="1213"/>
                </a:cubicBezTo>
                <a:cubicBezTo>
                  <a:pt x="647" y="1213"/>
                  <a:pt x="646" y="1212"/>
                  <a:pt x="644" y="1212"/>
                </a:cubicBezTo>
                <a:close/>
                <a:moveTo>
                  <a:pt x="633" y="1225"/>
                </a:moveTo>
                <a:cubicBezTo>
                  <a:pt x="632" y="1224"/>
                  <a:pt x="631" y="1223"/>
                  <a:pt x="630" y="1222"/>
                </a:cubicBezTo>
                <a:cubicBezTo>
                  <a:pt x="632" y="1222"/>
                  <a:pt x="634" y="1223"/>
                  <a:pt x="636" y="1223"/>
                </a:cubicBezTo>
                <a:cubicBezTo>
                  <a:pt x="637" y="1224"/>
                  <a:pt x="637" y="1225"/>
                  <a:pt x="638" y="1225"/>
                </a:cubicBezTo>
                <a:cubicBezTo>
                  <a:pt x="638" y="1225"/>
                  <a:pt x="638" y="1225"/>
                  <a:pt x="638" y="1225"/>
                </a:cubicBezTo>
                <a:cubicBezTo>
                  <a:pt x="636" y="1225"/>
                  <a:pt x="634" y="1225"/>
                  <a:pt x="633" y="1225"/>
                </a:cubicBezTo>
                <a:cubicBezTo>
                  <a:pt x="633" y="1225"/>
                  <a:pt x="633" y="1225"/>
                  <a:pt x="633" y="1225"/>
                </a:cubicBezTo>
                <a:close/>
                <a:moveTo>
                  <a:pt x="624" y="1223"/>
                </a:moveTo>
                <a:cubicBezTo>
                  <a:pt x="624" y="1222"/>
                  <a:pt x="623" y="1222"/>
                  <a:pt x="623" y="1221"/>
                </a:cubicBezTo>
                <a:cubicBezTo>
                  <a:pt x="623" y="1221"/>
                  <a:pt x="624" y="1221"/>
                  <a:pt x="624" y="1221"/>
                </a:cubicBezTo>
                <a:cubicBezTo>
                  <a:pt x="625" y="1222"/>
                  <a:pt x="625" y="1223"/>
                  <a:pt x="626" y="1224"/>
                </a:cubicBezTo>
                <a:cubicBezTo>
                  <a:pt x="625" y="1224"/>
                  <a:pt x="625" y="1223"/>
                  <a:pt x="624" y="1223"/>
                </a:cubicBezTo>
                <a:close/>
                <a:moveTo>
                  <a:pt x="546" y="1106"/>
                </a:moveTo>
                <a:cubicBezTo>
                  <a:pt x="545" y="1105"/>
                  <a:pt x="544" y="1103"/>
                  <a:pt x="544" y="1102"/>
                </a:cubicBezTo>
                <a:cubicBezTo>
                  <a:pt x="545" y="1101"/>
                  <a:pt x="547" y="1101"/>
                  <a:pt x="549" y="1101"/>
                </a:cubicBezTo>
                <a:cubicBezTo>
                  <a:pt x="550" y="1103"/>
                  <a:pt x="551" y="1105"/>
                  <a:pt x="551" y="1107"/>
                </a:cubicBezTo>
                <a:cubicBezTo>
                  <a:pt x="551" y="1107"/>
                  <a:pt x="551" y="1107"/>
                  <a:pt x="551" y="1107"/>
                </a:cubicBezTo>
                <a:cubicBezTo>
                  <a:pt x="550" y="1106"/>
                  <a:pt x="549" y="1107"/>
                  <a:pt x="550" y="1107"/>
                </a:cubicBezTo>
                <a:cubicBezTo>
                  <a:pt x="551" y="1108"/>
                  <a:pt x="551" y="1108"/>
                  <a:pt x="552" y="1108"/>
                </a:cubicBezTo>
                <a:cubicBezTo>
                  <a:pt x="552" y="1109"/>
                  <a:pt x="552" y="1110"/>
                  <a:pt x="553" y="1111"/>
                </a:cubicBezTo>
                <a:cubicBezTo>
                  <a:pt x="553" y="1111"/>
                  <a:pt x="552" y="1111"/>
                  <a:pt x="552" y="1111"/>
                </a:cubicBezTo>
                <a:cubicBezTo>
                  <a:pt x="551" y="1111"/>
                  <a:pt x="551" y="1111"/>
                  <a:pt x="552" y="1112"/>
                </a:cubicBezTo>
                <a:cubicBezTo>
                  <a:pt x="552" y="1112"/>
                  <a:pt x="553" y="1112"/>
                  <a:pt x="553" y="1112"/>
                </a:cubicBezTo>
                <a:cubicBezTo>
                  <a:pt x="555" y="1117"/>
                  <a:pt x="557" y="1122"/>
                  <a:pt x="559" y="1126"/>
                </a:cubicBezTo>
                <a:cubicBezTo>
                  <a:pt x="558" y="1125"/>
                  <a:pt x="557" y="1124"/>
                  <a:pt x="556" y="1124"/>
                </a:cubicBezTo>
                <a:cubicBezTo>
                  <a:pt x="552" y="1118"/>
                  <a:pt x="549" y="1112"/>
                  <a:pt x="546" y="1106"/>
                </a:cubicBezTo>
                <a:close/>
                <a:moveTo>
                  <a:pt x="534" y="1085"/>
                </a:moveTo>
                <a:cubicBezTo>
                  <a:pt x="534" y="1085"/>
                  <a:pt x="535" y="1085"/>
                  <a:pt x="535" y="1085"/>
                </a:cubicBezTo>
                <a:cubicBezTo>
                  <a:pt x="535" y="1085"/>
                  <a:pt x="535" y="1085"/>
                  <a:pt x="536" y="1085"/>
                </a:cubicBezTo>
                <a:cubicBezTo>
                  <a:pt x="536" y="1085"/>
                  <a:pt x="536" y="1086"/>
                  <a:pt x="536" y="1086"/>
                </a:cubicBezTo>
                <a:cubicBezTo>
                  <a:pt x="535" y="1086"/>
                  <a:pt x="535" y="1086"/>
                  <a:pt x="534" y="1085"/>
                </a:cubicBezTo>
                <a:cubicBezTo>
                  <a:pt x="534" y="1085"/>
                  <a:pt x="534" y="1085"/>
                  <a:pt x="534" y="1085"/>
                </a:cubicBezTo>
                <a:close/>
                <a:moveTo>
                  <a:pt x="494" y="1087"/>
                </a:moveTo>
                <a:cubicBezTo>
                  <a:pt x="490" y="1086"/>
                  <a:pt x="487" y="1085"/>
                  <a:pt x="483" y="1084"/>
                </a:cubicBezTo>
                <a:cubicBezTo>
                  <a:pt x="487" y="1083"/>
                  <a:pt x="490" y="1083"/>
                  <a:pt x="493" y="1082"/>
                </a:cubicBezTo>
                <a:cubicBezTo>
                  <a:pt x="494" y="1084"/>
                  <a:pt x="494" y="1085"/>
                  <a:pt x="495" y="1087"/>
                </a:cubicBezTo>
                <a:cubicBezTo>
                  <a:pt x="495" y="1087"/>
                  <a:pt x="494" y="1087"/>
                  <a:pt x="494" y="1087"/>
                </a:cubicBezTo>
                <a:close/>
                <a:moveTo>
                  <a:pt x="481" y="1083"/>
                </a:moveTo>
                <a:cubicBezTo>
                  <a:pt x="480" y="1083"/>
                  <a:pt x="478" y="1082"/>
                  <a:pt x="477" y="1082"/>
                </a:cubicBezTo>
                <a:cubicBezTo>
                  <a:pt x="477" y="1082"/>
                  <a:pt x="478" y="1082"/>
                  <a:pt x="478" y="1082"/>
                </a:cubicBezTo>
                <a:cubicBezTo>
                  <a:pt x="479" y="1082"/>
                  <a:pt x="478" y="1081"/>
                  <a:pt x="478" y="1081"/>
                </a:cubicBezTo>
                <a:cubicBezTo>
                  <a:pt x="477" y="1081"/>
                  <a:pt x="476" y="1081"/>
                  <a:pt x="475" y="1081"/>
                </a:cubicBezTo>
                <a:cubicBezTo>
                  <a:pt x="474" y="1081"/>
                  <a:pt x="474" y="1081"/>
                  <a:pt x="473" y="1081"/>
                </a:cubicBezTo>
                <a:cubicBezTo>
                  <a:pt x="473" y="1079"/>
                  <a:pt x="473" y="1077"/>
                  <a:pt x="473" y="1075"/>
                </a:cubicBezTo>
                <a:cubicBezTo>
                  <a:pt x="473" y="1075"/>
                  <a:pt x="473" y="1075"/>
                  <a:pt x="473" y="1075"/>
                </a:cubicBezTo>
                <a:cubicBezTo>
                  <a:pt x="479" y="1075"/>
                  <a:pt x="485" y="1076"/>
                  <a:pt x="492" y="1076"/>
                </a:cubicBezTo>
                <a:cubicBezTo>
                  <a:pt x="492" y="1077"/>
                  <a:pt x="492" y="1078"/>
                  <a:pt x="492" y="1079"/>
                </a:cubicBezTo>
                <a:cubicBezTo>
                  <a:pt x="488" y="1079"/>
                  <a:pt x="484" y="1079"/>
                  <a:pt x="479" y="1079"/>
                </a:cubicBezTo>
                <a:cubicBezTo>
                  <a:pt x="479" y="1079"/>
                  <a:pt x="479" y="1080"/>
                  <a:pt x="479" y="1080"/>
                </a:cubicBezTo>
                <a:cubicBezTo>
                  <a:pt x="484" y="1080"/>
                  <a:pt x="488" y="1080"/>
                  <a:pt x="493" y="1079"/>
                </a:cubicBezTo>
                <a:cubicBezTo>
                  <a:pt x="493" y="1080"/>
                  <a:pt x="493" y="1081"/>
                  <a:pt x="493" y="1081"/>
                </a:cubicBezTo>
                <a:cubicBezTo>
                  <a:pt x="489" y="1082"/>
                  <a:pt x="485" y="1082"/>
                  <a:pt x="481" y="1083"/>
                </a:cubicBezTo>
                <a:close/>
                <a:moveTo>
                  <a:pt x="475" y="1082"/>
                </a:moveTo>
                <a:cubicBezTo>
                  <a:pt x="477" y="1082"/>
                  <a:pt x="478" y="1083"/>
                  <a:pt x="479" y="1083"/>
                </a:cubicBezTo>
                <a:cubicBezTo>
                  <a:pt x="477" y="1084"/>
                  <a:pt x="475" y="1084"/>
                  <a:pt x="474" y="1084"/>
                </a:cubicBezTo>
                <a:cubicBezTo>
                  <a:pt x="473" y="1084"/>
                  <a:pt x="473" y="1083"/>
                  <a:pt x="473" y="1082"/>
                </a:cubicBezTo>
                <a:cubicBezTo>
                  <a:pt x="474" y="1082"/>
                  <a:pt x="475" y="1082"/>
                  <a:pt x="475" y="1082"/>
                </a:cubicBezTo>
                <a:close/>
                <a:moveTo>
                  <a:pt x="449" y="1073"/>
                </a:moveTo>
                <a:cubicBezTo>
                  <a:pt x="447" y="1073"/>
                  <a:pt x="445" y="1073"/>
                  <a:pt x="443" y="1072"/>
                </a:cubicBezTo>
                <a:cubicBezTo>
                  <a:pt x="443" y="1071"/>
                  <a:pt x="443" y="1071"/>
                  <a:pt x="443" y="1070"/>
                </a:cubicBezTo>
                <a:cubicBezTo>
                  <a:pt x="448" y="1070"/>
                  <a:pt x="452" y="1070"/>
                  <a:pt x="456" y="1070"/>
                </a:cubicBezTo>
                <a:cubicBezTo>
                  <a:pt x="456" y="1071"/>
                  <a:pt x="456" y="1073"/>
                  <a:pt x="456" y="1074"/>
                </a:cubicBezTo>
                <a:cubicBezTo>
                  <a:pt x="454" y="1074"/>
                  <a:pt x="452" y="1074"/>
                  <a:pt x="450" y="1074"/>
                </a:cubicBezTo>
                <a:cubicBezTo>
                  <a:pt x="450" y="1074"/>
                  <a:pt x="450" y="1073"/>
                  <a:pt x="449" y="1073"/>
                </a:cubicBezTo>
                <a:close/>
                <a:moveTo>
                  <a:pt x="448" y="1074"/>
                </a:moveTo>
                <a:cubicBezTo>
                  <a:pt x="447" y="1074"/>
                  <a:pt x="445" y="1074"/>
                  <a:pt x="443" y="1074"/>
                </a:cubicBezTo>
                <a:cubicBezTo>
                  <a:pt x="443" y="1074"/>
                  <a:pt x="443" y="1073"/>
                  <a:pt x="443" y="1073"/>
                </a:cubicBezTo>
                <a:cubicBezTo>
                  <a:pt x="445" y="1074"/>
                  <a:pt x="446" y="1074"/>
                  <a:pt x="448" y="1074"/>
                </a:cubicBezTo>
                <a:close/>
                <a:moveTo>
                  <a:pt x="366" y="1080"/>
                </a:moveTo>
                <a:cubicBezTo>
                  <a:pt x="366" y="1080"/>
                  <a:pt x="365" y="1080"/>
                  <a:pt x="365" y="1080"/>
                </a:cubicBezTo>
                <a:cubicBezTo>
                  <a:pt x="365" y="1080"/>
                  <a:pt x="365" y="1080"/>
                  <a:pt x="364" y="1081"/>
                </a:cubicBezTo>
                <a:cubicBezTo>
                  <a:pt x="361" y="1081"/>
                  <a:pt x="358" y="1082"/>
                  <a:pt x="355" y="1083"/>
                </a:cubicBezTo>
                <a:cubicBezTo>
                  <a:pt x="355" y="1083"/>
                  <a:pt x="354" y="1083"/>
                  <a:pt x="354" y="1083"/>
                </a:cubicBezTo>
                <a:cubicBezTo>
                  <a:pt x="355" y="1081"/>
                  <a:pt x="355" y="1079"/>
                  <a:pt x="355" y="1076"/>
                </a:cubicBezTo>
                <a:cubicBezTo>
                  <a:pt x="359" y="1076"/>
                  <a:pt x="362" y="1076"/>
                  <a:pt x="365" y="1076"/>
                </a:cubicBezTo>
                <a:cubicBezTo>
                  <a:pt x="366" y="1075"/>
                  <a:pt x="367" y="1075"/>
                  <a:pt x="369" y="1075"/>
                </a:cubicBezTo>
                <a:cubicBezTo>
                  <a:pt x="369" y="1077"/>
                  <a:pt x="369" y="1078"/>
                  <a:pt x="369" y="1079"/>
                </a:cubicBezTo>
                <a:cubicBezTo>
                  <a:pt x="368" y="1080"/>
                  <a:pt x="367" y="1080"/>
                  <a:pt x="366" y="1080"/>
                </a:cubicBezTo>
                <a:close/>
                <a:moveTo>
                  <a:pt x="330" y="1091"/>
                </a:moveTo>
                <a:cubicBezTo>
                  <a:pt x="330" y="1091"/>
                  <a:pt x="331" y="1091"/>
                  <a:pt x="331" y="1091"/>
                </a:cubicBezTo>
                <a:cubicBezTo>
                  <a:pt x="331" y="1091"/>
                  <a:pt x="330" y="1092"/>
                  <a:pt x="330" y="1092"/>
                </a:cubicBezTo>
                <a:cubicBezTo>
                  <a:pt x="328" y="1092"/>
                  <a:pt x="325" y="1092"/>
                  <a:pt x="322" y="1091"/>
                </a:cubicBezTo>
                <a:cubicBezTo>
                  <a:pt x="323" y="1089"/>
                  <a:pt x="324" y="1087"/>
                  <a:pt x="324" y="1085"/>
                </a:cubicBezTo>
                <a:cubicBezTo>
                  <a:pt x="327" y="1085"/>
                  <a:pt x="330" y="1085"/>
                  <a:pt x="333" y="1084"/>
                </a:cubicBezTo>
                <a:cubicBezTo>
                  <a:pt x="332" y="1086"/>
                  <a:pt x="331" y="1088"/>
                  <a:pt x="331" y="1090"/>
                </a:cubicBezTo>
                <a:cubicBezTo>
                  <a:pt x="331" y="1090"/>
                  <a:pt x="330" y="1090"/>
                  <a:pt x="330" y="1090"/>
                </a:cubicBezTo>
                <a:cubicBezTo>
                  <a:pt x="330" y="1090"/>
                  <a:pt x="330" y="1091"/>
                  <a:pt x="330" y="1091"/>
                </a:cubicBezTo>
                <a:close/>
                <a:moveTo>
                  <a:pt x="306" y="1108"/>
                </a:moveTo>
                <a:cubicBezTo>
                  <a:pt x="306" y="1108"/>
                  <a:pt x="305" y="1108"/>
                  <a:pt x="305" y="1109"/>
                </a:cubicBezTo>
                <a:cubicBezTo>
                  <a:pt x="305" y="1109"/>
                  <a:pt x="305" y="1109"/>
                  <a:pt x="305" y="1109"/>
                </a:cubicBezTo>
                <a:cubicBezTo>
                  <a:pt x="306" y="1107"/>
                  <a:pt x="306" y="1106"/>
                  <a:pt x="307" y="1104"/>
                </a:cubicBezTo>
                <a:cubicBezTo>
                  <a:pt x="307" y="1104"/>
                  <a:pt x="307" y="1104"/>
                  <a:pt x="308" y="1104"/>
                </a:cubicBezTo>
                <a:cubicBezTo>
                  <a:pt x="307" y="1105"/>
                  <a:pt x="307" y="1107"/>
                  <a:pt x="306" y="1108"/>
                </a:cubicBezTo>
                <a:close/>
                <a:moveTo>
                  <a:pt x="309" y="1104"/>
                </a:moveTo>
                <a:cubicBezTo>
                  <a:pt x="310" y="1104"/>
                  <a:pt x="310" y="1105"/>
                  <a:pt x="311" y="1105"/>
                </a:cubicBezTo>
                <a:cubicBezTo>
                  <a:pt x="310" y="1105"/>
                  <a:pt x="309" y="1106"/>
                  <a:pt x="308" y="1107"/>
                </a:cubicBezTo>
                <a:cubicBezTo>
                  <a:pt x="308" y="1106"/>
                  <a:pt x="309" y="1105"/>
                  <a:pt x="309" y="1104"/>
                </a:cubicBezTo>
                <a:close/>
                <a:moveTo>
                  <a:pt x="290" y="1130"/>
                </a:moveTo>
                <a:cubicBezTo>
                  <a:pt x="290" y="1130"/>
                  <a:pt x="289" y="1130"/>
                  <a:pt x="289" y="1131"/>
                </a:cubicBezTo>
                <a:cubicBezTo>
                  <a:pt x="289" y="1130"/>
                  <a:pt x="289" y="1130"/>
                  <a:pt x="289" y="1129"/>
                </a:cubicBezTo>
                <a:cubicBezTo>
                  <a:pt x="290" y="1128"/>
                  <a:pt x="290" y="1127"/>
                  <a:pt x="291" y="1125"/>
                </a:cubicBezTo>
                <a:cubicBezTo>
                  <a:pt x="291" y="1125"/>
                  <a:pt x="292" y="1125"/>
                  <a:pt x="292" y="1125"/>
                </a:cubicBezTo>
                <a:cubicBezTo>
                  <a:pt x="291" y="1127"/>
                  <a:pt x="291" y="1128"/>
                  <a:pt x="290" y="1130"/>
                </a:cubicBezTo>
                <a:close/>
                <a:moveTo>
                  <a:pt x="252" y="1186"/>
                </a:moveTo>
                <a:cubicBezTo>
                  <a:pt x="252" y="1186"/>
                  <a:pt x="252" y="1186"/>
                  <a:pt x="252" y="1186"/>
                </a:cubicBezTo>
                <a:cubicBezTo>
                  <a:pt x="252" y="1186"/>
                  <a:pt x="251" y="1186"/>
                  <a:pt x="251" y="1186"/>
                </a:cubicBezTo>
                <a:cubicBezTo>
                  <a:pt x="252" y="1185"/>
                  <a:pt x="252" y="1183"/>
                  <a:pt x="253" y="1182"/>
                </a:cubicBezTo>
                <a:cubicBezTo>
                  <a:pt x="253" y="1182"/>
                  <a:pt x="253" y="1182"/>
                  <a:pt x="253" y="1181"/>
                </a:cubicBezTo>
                <a:cubicBezTo>
                  <a:pt x="253" y="1183"/>
                  <a:pt x="253" y="1184"/>
                  <a:pt x="253" y="1186"/>
                </a:cubicBezTo>
                <a:cubicBezTo>
                  <a:pt x="252" y="1186"/>
                  <a:pt x="252" y="1186"/>
                  <a:pt x="252" y="1186"/>
                </a:cubicBezTo>
                <a:close/>
                <a:moveTo>
                  <a:pt x="242" y="1201"/>
                </a:moveTo>
                <a:cubicBezTo>
                  <a:pt x="241" y="1201"/>
                  <a:pt x="240" y="1201"/>
                  <a:pt x="240" y="1201"/>
                </a:cubicBezTo>
                <a:cubicBezTo>
                  <a:pt x="240" y="1201"/>
                  <a:pt x="240" y="1200"/>
                  <a:pt x="240" y="1200"/>
                </a:cubicBezTo>
                <a:cubicBezTo>
                  <a:pt x="241" y="1200"/>
                  <a:pt x="242" y="1199"/>
                  <a:pt x="243" y="1199"/>
                </a:cubicBezTo>
                <a:cubicBezTo>
                  <a:pt x="242" y="1200"/>
                  <a:pt x="242" y="1200"/>
                  <a:pt x="242" y="1201"/>
                </a:cubicBezTo>
                <a:close/>
                <a:moveTo>
                  <a:pt x="218" y="1165"/>
                </a:moveTo>
                <a:cubicBezTo>
                  <a:pt x="220" y="1164"/>
                  <a:pt x="223" y="1163"/>
                  <a:pt x="225" y="1163"/>
                </a:cubicBezTo>
                <a:cubicBezTo>
                  <a:pt x="225" y="1164"/>
                  <a:pt x="224" y="1164"/>
                  <a:pt x="224" y="1165"/>
                </a:cubicBezTo>
                <a:cubicBezTo>
                  <a:pt x="223" y="1165"/>
                  <a:pt x="222" y="1165"/>
                  <a:pt x="221" y="1165"/>
                </a:cubicBezTo>
                <a:cubicBezTo>
                  <a:pt x="220" y="1166"/>
                  <a:pt x="219" y="1166"/>
                  <a:pt x="218" y="1166"/>
                </a:cubicBezTo>
                <a:cubicBezTo>
                  <a:pt x="218" y="1165"/>
                  <a:pt x="218" y="1165"/>
                  <a:pt x="218" y="1165"/>
                </a:cubicBezTo>
                <a:close/>
                <a:moveTo>
                  <a:pt x="217" y="1165"/>
                </a:moveTo>
                <a:cubicBezTo>
                  <a:pt x="217" y="1165"/>
                  <a:pt x="217" y="1165"/>
                  <a:pt x="217" y="1165"/>
                </a:cubicBezTo>
                <a:cubicBezTo>
                  <a:pt x="217" y="1165"/>
                  <a:pt x="217" y="1165"/>
                  <a:pt x="217" y="1165"/>
                </a:cubicBezTo>
                <a:cubicBezTo>
                  <a:pt x="217" y="1165"/>
                  <a:pt x="217" y="1165"/>
                  <a:pt x="217" y="1165"/>
                </a:cubicBezTo>
                <a:close/>
                <a:moveTo>
                  <a:pt x="218" y="1108"/>
                </a:moveTo>
                <a:cubicBezTo>
                  <a:pt x="218" y="1109"/>
                  <a:pt x="217" y="1110"/>
                  <a:pt x="217" y="1112"/>
                </a:cubicBezTo>
                <a:cubicBezTo>
                  <a:pt x="216" y="1113"/>
                  <a:pt x="216" y="1114"/>
                  <a:pt x="215" y="1115"/>
                </a:cubicBezTo>
                <a:cubicBezTo>
                  <a:pt x="214" y="1119"/>
                  <a:pt x="212" y="1122"/>
                  <a:pt x="211" y="1125"/>
                </a:cubicBezTo>
                <a:cubicBezTo>
                  <a:pt x="210" y="1125"/>
                  <a:pt x="209" y="1126"/>
                  <a:pt x="208" y="1127"/>
                </a:cubicBezTo>
                <a:cubicBezTo>
                  <a:pt x="211" y="1120"/>
                  <a:pt x="214" y="1114"/>
                  <a:pt x="217" y="1107"/>
                </a:cubicBezTo>
                <a:cubicBezTo>
                  <a:pt x="218" y="1106"/>
                  <a:pt x="219" y="1105"/>
                  <a:pt x="220" y="1104"/>
                </a:cubicBezTo>
                <a:cubicBezTo>
                  <a:pt x="220" y="1105"/>
                  <a:pt x="219" y="1107"/>
                  <a:pt x="218" y="1108"/>
                </a:cubicBezTo>
                <a:close/>
                <a:moveTo>
                  <a:pt x="218" y="1106"/>
                </a:moveTo>
                <a:cubicBezTo>
                  <a:pt x="219" y="1103"/>
                  <a:pt x="220" y="1100"/>
                  <a:pt x="221" y="1097"/>
                </a:cubicBezTo>
                <a:cubicBezTo>
                  <a:pt x="221" y="1097"/>
                  <a:pt x="222" y="1097"/>
                  <a:pt x="222" y="1097"/>
                </a:cubicBezTo>
                <a:cubicBezTo>
                  <a:pt x="222" y="1097"/>
                  <a:pt x="222" y="1097"/>
                  <a:pt x="223" y="1097"/>
                </a:cubicBezTo>
                <a:cubicBezTo>
                  <a:pt x="222" y="1099"/>
                  <a:pt x="221" y="1101"/>
                  <a:pt x="221" y="1102"/>
                </a:cubicBezTo>
                <a:cubicBezTo>
                  <a:pt x="220" y="1103"/>
                  <a:pt x="219" y="1105"/>
                  <a:pt x="218" y="1106"/>
                </a:cubicBezTo>
                <a:close/>
                <a:moveTo>
                  <a:pt x="172" y="1065"/>
                </a:moveTo>
                <a:cubicBezTo>
                  <a:pt x="173" y="1060"/>
                  <a:pt x="175" y="1055"/>
                  <a:pt x="177" y="1051"/>
                </a:cubicBezTo>
                <a:cubicBezTo>
                  <a:pt x="179" y="1047"/>
                  <a:pt x="181" y="1043"/>
                  <a:pt x="183" y="1040"/>
                </a:cubicBezTo>
                <a:cubicBezTo>
                  <a:pt x="182" y="1042"/>
                  <a:pt x="181" y="1047"/>
                  <a:pt x="180" y="1049"/>
                </a:cubicBezTo>
                <a:cubicBezTo>
                  <a:pt x="178" y="1054"/>
                  <a:pt x="176" y="1059"/>
                  <a:pt x="173" y="1064"/>
                </a:cubicBezTo>
                <a:cubicBezTo>
                  <a:pt x="173" y="1064"/>
                  <a:pt x="172" y="1066"/>
                  <a:pt x="172" y="1068"/>
                </a:cubicBezTo>
                <a:cubicBezTo>
                  <a:pt x="171" y="1068"/>
                  <a:pt x="171" y="1067"/>
                  <a:pt x="172" y="1065"/>
                </a:cubicBezTo>
                <a:close/>
                <a:moveTo>
                  <a:pt x="180" y="1053"/>
                </a:moveTo>
                <a:cubicBezTo>
                  <a:pt x="179" y="1057"/>
                  <a:pt x="178" y="1060"/>
                  <a:pt x="177" y="1063"/>
                </a:cubicBezTo>
                <a:cubicBezTo>
                  <a:pt x="176" y="1064"/>
                  <a:pt x="177" y="1065"/>
                  <a:pt x="177" y="1064"/>
                </a:cubicBezTo>
                <a:cubicBezTo>
                  <a:pt x="178" y="1062"/>
                  <a:pt x="179" y="1060"/>
                  <a:pt x="180" y="1058"/>
                </a:cubicBezTo>
                <a:cubicBezTo>
                  <a:pt x="180" y="1059"/>
                  <a:pt x="179" y="1060"/>
                  <a:pt x="179" y="1061"/>
                </a:cubicBezTo>
                <a:cubicBezTo>
                  <a:pt x="179" y="1062"/>
                  <a:pt x="179" y="1062"/>
                  <a:pt x="180" y="1062"/>
                </a:cubicBezTo>
                <a:cubicBezTo>
                  <a:pt x="180" y="1061"/>
                  <a:pt x="181" y="1060"/>
                  <a:pt x="181" y="1060"/>
                </a:cubicBezTo>
                <a:cubicBezTo>
                  <a:pt x="181" y="1060"/>
                  <a:pt x="182" y="1060"/>
                  <a:pt x="182" y="1060"/>
                </a:cubicBezTo>
                <a:cubicBezTo>
                  <a:pt x="183" y="1060"/>
                  <a:pt x="184" y="1060"/>
                  <a:pt x="185" y="1060"/>
                </a:cubicBezTo>
                <a:cubicBezTo>
                  <a:pt x="180" y="1063"/>
                  <a:pt x="176" y="1065"/>
                  <a:pt x="172" y="1068"/>
                </a:cubicBezTo>
                <a:cubicBezTo>
                  <a:pt x="175" y="1064"/>
                  <a:pt x="178" y="1059"/>
                  <a:pt x="180" y="1053"/>
                </a:cubicBezTo>
                <a:close/>
                <a:moveTo>
                  <a:pt x="209" y="1045"/>
                </a:moveTo>
                <a:cubicBezTo>
                  <a:pt x="209" y="1045"/>
                  <a:pt x="209" y="1045"/>
                  <a:pt x="209" y="1045"/>
                </a:cubicBezTo>
                <a:cubicBezTo>
                  <a:pt x="211" y="1043"/>
                  <a:pt x="214" y="1040"/>
                  <a:pt x="210" y="1044"/>
                </a:cubicBezTo>
                <a:cubicBezTo>
                  <a:pt x="210" y="1044"/>
                  <a:pt x="209" y="1044"/>
                  <a:pt x="209" y="1045"/>
                </a:cubicBezTo>
                <a:close/>
                <a:moveTo>
                  <a:pt x="193" y="1052"/>
                </a:moveTo>
                <a:cubicBezTo>
                  <a:pt x="193" y="1053"/>
                  <a:pt x="193" y="1053"/>
                  <a:pt x="193" y="1054"/>
                </a:cubicBezTo>
                <a:cubicBezTo>
                  <a:pt x="193" y="1054"/>
                  <a:pt x="192" y="1055"/>
                  <a:pt x="191" y="1055"/>
                </a:cubicBezTo>
                <a:cubicBezTo>
                  <a:pt x="192" y="1054"/>
                  <a:pt x="192" y="1054"/>
                  <a:pt x="192" y="1053"/>
                </a:cubicBezTo>
                <a:cubicBezTo>
                  <a:pt x="193" y="1052"/>
                  <a:pt x="193" y="1052"/>
                  <a:pt x="193" y="1052"/>
                </a:cubicBezTo>
                <a:close/>
                <a:moveTo>
                  <a:pt x="193" y="1050"/>
                </a:moveTo>
                <a:cubicBezTo>
                  <a:pt x="194" y="1050"/>
                  <a:pt x="194" y="1049"/>
                  <a:pt x="194" y="1049"/>
                </a:cubicBezTo>
                <a:cubicBezTo>
                  <a:pt x="194" y="1049"/>
                  <a:pt x="194" y="1050"/>
                  <a:pt x="194" y="1050"/>
                </a:cubicBezTo>
                <a:cubicBezTo>
                  <a:pt x="194" y="1050"/>
                  <a:pt x="194" y="1050"/>
                  <a:pt x="193" y="1050"/>
                </a:cubicBezTo>
                <a:close/>
                <a:moveTo>
                  <a:pt x="195" y="1051"/>
                </a:moveTo>
                <a:cubicBezTo>
                  <a:pt x="196" y="1050"/>
                  <a:pt x="197" y="1049"/>
                  <a:pt x="199" y="1049"/>
                </a:cubicBezTo>
                <a:cubicBezTo>
                  <a:pt x="199" y="1049"/>
                  <a:pt x="199" y="1049"/>
                  <a:pt x="199" y="1049"/>
                </a:cubicBezTo>
                <a:cubicBezTo>
                  <a:pt x="198" y="1050"/>
                  <a:pt x="197" y="1051"/>
                  <a:pt x="196" y="1052"/>
                </a:cubicBezTo>
                <a:cubicBezTo>
                  <a:pt x="196" y="1052"/>
                  <a:pt x="196" y="1052"/>
                  <a:pt x="195" y="1052"/>
                </a:cubicBezTo>
                <a:cubicBezTo>
                  <a:pt x="195" y="1052"/>
                  <a:pt x="195" y="1051"/>
                  <a:pt x="195" y="1051"/>
                </a:cubicBezTo>
                <a:close/>
                <a:moveTo>
                  <a:pt x="199" y="1050"/>
                </a:moveTo>
                <a:cubicBezTo>
                  <a:pt x="199" y="1050"/>
                  <a:pt x="199" y="1050"/>
                  <a:pt x="199" y="1050"/>
                </a:cubicBezTo>
                <a:cubicBezTo>
                  <a:pt x="199" y="1049"/>
                  <a:pt x="200" y="1049"/>
                  <a:pt x="200" y="1048"/>
                </a:cubicBezTo>
                <a:cubicBezTo>
                  <a:pt x="201" y="1048"/>
                  <a:pt x="201" y="1048"/>
                  <a:pt x="202" y="1048"/>
                </a:cubicBezTo>
                <a:cubicBezTo>
                  <a:pt x="201" y="1049"/>
                  <a:pt x="200" y="1049"/>
                  <a:pt x="199" y="1050"/>
                </a:cubicBezTo>
                <a:close/>
                <a:moveTo>
                  <a:pt x="197" y="1052"/>
                </a:moveTo>
                <a:cubicBezTo>
                  <a:pt x="197" y="1053"/>
                  <a:pt x="197" y="1053"/>
                  <a:pt x="197" y="1053"/>
                </a:cubicBezTo>
                <a:cubicBezTo>
                  <a:pt x="197" y="1053"/>
                  <a:pt x="197" y="1053"/>
                  <a:pt x="196" y="1054"/>
                </a:cubicBezTo>
                <a:cubicBezTo>
                  <a:pt x="196" y="1053"/>
                  <a:pt x="197" y="1053"/>
                  <a:pt x="197" y="1053"/>
                </a:cubicBezTo>
                <a:cubicBezTo>
                  <a:pt x="197" y="1053"/>
                  <a:pt x="197" y="1052"/>
                  <a:pt x="197" y="1052"/>
                </a:cubicBezTo>
                <a:close/>
                <a:moveTo>
                  <a:pt x="200" y="1051"/>
                </a:moveTo>
                <a:cubicBezTo>
                  <a:pt x="201" y="1050"/>
                  <a:pt x="203" y="1049"/>
                  <a:pt x="204" y="1048"/>
                </a:cubicBezTo>
                <a:cubicBezTo>
                  <a:pt x="205" y="1048"/>
                  <a:pt x="205" y="1048"/>
                  <a:pt x="205" y="1048"/>
                </a:cubicBezTo>
                <a:cubicBezTo>
                  <a:pt x="203" y="1049"/>
                  <a:pt x="202" y="1050"/>
                  <a:pt x="200" y="1051"/>
                </a:cubicBezTo>
                <a:cubicBezTo>
                  <a:pt x="200" y="1051"/>
                  <a:pt x="200" y="1051"/>
                  <a:pt x="200" y="1051"/>
                </a:cubicBezTo>
                <a:close/>
                <a:moveTo>
                  <a:pt x="195" y="1049"/>
                </a:moveTo>
                <a:cubicBezTo>
                  <a:pt x="195" y="1049"/>
                  <a:pt x="195" y="1049"/>
                  <a:pt x="195" y="1048"/>
                </a:cubicBezTo>
                <a:cubicBezTo>
                  <a:pt x="196" y="1048"/>
                  <a:pt x="196" y="1048"/>
                  <a:pt x="197" y="1048"/>
                </a:cubicBezTo>
                <a:cubicBezTo>
                  <a:pt x="196" y="1049"/>
                  <a:pt x="196" y="1049"/>
                  <a:pt x="195" y="1049"/>
                </a:cubicBezTo>
                <a:close/>
                <a:moveTo>
                  <a:pt x="193" y="1051"/>
                </a:moveTo>
                <a:cubicBezTo>
                  <a:pt x="192" y="1051"/>
                  <a:pt x="192" y="1052"/>
                  <a:pt x="191" y="1052"/>
                </a:cubicBezTo>
                <a:cubicBezTo>
                  <a:pt x="191" y="1052"/>
                  <a:pt x="191" y="1052"/>
                  <a:pt x="191" y="1052"/>
                </a:cubicBezTo>
                <a:cubicBezTo>
                  <a:pt x="192" y="1051"/>
                  <a:pt x="192" y="1049"/>
                  <a:pt x="193" y="1048"/>
                </a:cubicBezTo>
                <a:cubicBezTo>
                  <a:pt x="193" y="1048"/>
                  <a:pt x="194" y="1048"/>
                  <a:pt x="194" y="1048"/>
                </a:cubicBezTo>
                <a:cubicBezTo>
                  <a:pt x="194" y="1049"/>
                  <a:pt x="193" y="1050"/>
                  <a:pt x="193" y="1051"/>
                </a:cubicBezTo>
                <a:close/>
                <a:moveTo>
                  <a:pt x="191" y="1054"/>
                </a:moveTo>
                <a:cubicBezTo>
                  <a:pt x="191" y="1054"/>
                  <a:pt x="191" y="1054"/>
                  <a:pt x="191" y="1054"/>
                </a:cubicBezTo>
                <a:cubicBezTo>
                  <a:pt x="191" y="1054"/>
                  <a:pt x="191" y="1054"/>
                  <a:pt x="191" y="1054"/>
                </a:cubicBezTo>
                <a:close/>
                <a:moveTo>
                  <a:pt x="189" y="1057"/>
                </a:moveTo>
                <a:cubicBezTo>
                  <a:pt x="188" y="1057"/>
                  <a:pt x="188" y="1058"/>
                  <a:pt x="187" y="1058"/>
                </a:cubicBezTo>
                <a:cubicBezTo>
                  <a:pt x="187" y="1058"/>
                  <a:pt x="186" y="1058"/>
                  <a:pt x="186" y="1058"/>
                </a:cubicBezTo>
                <a:cubicBezTo>
                  <a:pt x="187" y="1057"/>
                  <a:pt x="188" y="1056"/>
                  <a:pt x="189" y="1055"/>
                </a:cubicBezTo>
                <a:cubicBezTo>
                  <a:pt x="189" y="1056"/>
                  <a:pt x="189" y="1056"/>
                  <a:pt x="189" y="1057"/>
                </a:cubicBezTo>
                <a:close/>
                <a:moveTo>
                  <a:pt x="193" y="1055"/>
                </a:moveTo>
                <a:cubicBezTo>
                  <a:pt x="193" y="1055"/>
                  <a:pt x="193" y="1055"/>
                  <a:pt x="193" y="1055"/>
                </a:cubicBezTo>
                <a:cubicBezTo>
                  <a:pt x="193" y="1055"/>
                  <a:pt x="192" y="1056"/>
                  <a:pt x="192" y="1056"/>
                </a:cubicBezTo>
                <a:cubicBezTo>
                  <a:pt x="192" y="1056"/>
                  <a:pt x="193" y="1055"/>
                  <a:pt x="193" y="1055"/>
                </a:cubicBezTo>
                <a:close/>
                <a:moveTo>
                  <a:pt x="207" y="1047"/>
                </a:moveTo>
                <a:cubicBezTo>
                  <a:pt x="208" y="1047"/>
                  <a:pt x="208" y="1047"/>
                  <a:pt x="208" y="1047"/>
                </a:cubicBezTo>
                <a:cubicBezTo>
                  <a:pt x="208" y="1047"/>
                  <a:pt x="208" y="1047"/>
                  <a:pt x="208" y="1047"/>
                </a:cubicBezTo>
                <a:cubicBezTo>
                  <a:pt x="208" y="1047"/>
                  <a:pt x="207" y="1047"/>
                  <a:pt x="207" y="1047"/>
                </a:cubicBezTo>
                <a:cubicBezTo>
                  <a:pt x="207" y="1047"/>
                  <a:pt x="207" y="1047"/>
                  <a:pt x="207" y="1047"/>
                </a:cubicBezTo>
                <a:close/>
                <a:moveTo>
                  <a:pt x="207" y="1045"/>
                </a:moveTo>
                <a:cubicBezTo>
                  <a:pt x="206" y="1045"/>
                  <a:pt x="204" y="1045"/>
                  <a:pt x="202" y="1046"/>
                </a:cubicBezTo>
                <a:cubicBezTo>
                  <a:pt x="202" y="1045"/>
                  <a:pt x="202" y="1045"/>
                  <a:pt x="202" y="1045"/>
                </a:cubicBezTo>
                <a:cubicBezTo>
                  <a:pt x="203" y="1044"/>
                  <a:pt x="203" y="1043"/>
                  <a:pt x="204" y="1043"/>
                </a:cubicBezTo>
                <a:cubicBezTo>
                  <a:pt x="204" y="1043"/>
                  <a:pt x="204" y="1042"/>
                  <a:pt x="204" y="1042"/>
                </a:cubicBezTo>
                <a:cubicBezTo>
                  <a:pt x="207" y="1041"/>
                  <a:pt x="211" y="1041"/>
                  <a:pt x="214" y="1040"/>
                </a:cubicBezTo>
                <a:cubicBezTo>
                  <a:pt x="212" y="1042"/>
                  <a:pt x="210" y="1043"/>
                  <a:pt x="207" y="1045"/>
                </a:cubicBezTo>
                <a:close/>
                <a:moveTo>
                  <a:pt x="200" y="1047"/>
                </a:moveTo>
                <a:cubicBezTo>
                  <a:pt x="200" y="1047"/>
                  <a:pt x="199" y="1047"/>
                  <a:pt x="199" y="1047"/>
                </a:cubicBezTo>
                <a:cubicBezTo>
                  <a:pt x="198" y="1047"/>
                  <a:pt x="197" y="1047"/>
                  <a:pt x="196" y="1047"/>
                </a:cubicBezTo>
                <a:cubicBezTo>
                  <a:pt x="196" y="1047"/>
                  <a:pt x="196" y="1047"/>
                  <a:pt x="196" y="1047"/>
                </a:cubicBezTo>
                <a:cubicBezTo>
                  <a:pt x="196" y="1046"/>
                  <a:pt x="197" y="1045"/>
                  <a:pt x="197" y="1044"/>
                </a:cubicBezTo>
                <a:cubicBezTo>
                  <a:pt x="199" y="1044"/>
                  <a:pt x="201" y="1043"/>
                  <a:pt x="202" y="1043"/>
                </a:cubicBezTo>
                <a:cubicBezTo>
                  <a:pt x="202" y="1043"/>
                  <a:pt x="202" y="1043"/>
                  <a:pt x="202" y="1043"/>
                </a:cubicBezTo>
                <a:cubicBezTo>
                  <a:pt x="202" y="1044"/>
                  <a:pt x="201" y="1045"/>
                  <a:pt x="200" y="1047"/>
                </a:cubicBezTo>
                <a:close/>
                <a:moveTo>
                  <a:pt x="194" y="1047"/>
                </a:moveTo>
                <a:cubicBezTo>
                  <a:pt x="194" y="1047"/>
                  <a:pt x="193" y="1047"/>
                  <a:pt x="193" y="1047"/>
                </a:cubicBezTo>
                <a:cubicBezTo>
                  <a:pt x="193" y="1047"/>
                  <a:pt x="193" y="1046"/>
                  <a:pt x="194" y="1046"/>
                </a:cubicBezTo>
                <a:cubicBezTo>
                  <a:pt x="194" y="1045"/>
                  <a:pt x="195" y="1045"/>
                  <a:pt x="196" y="1045"/>
                </a:cubicBezTo>
                <a:cubicBezTo>
                  <a:pt x="195" y="1046"/>
                  <a:pt x="195" y="1046"/>
                  <a:pt x="194" y="1047"/>
                </a:cubicBezTo>
                <a:close/>
                <a:moveTo>
                  <a:pt x="187" y="1056"/>
                </a:moveTo>
                <a:cubicBezTo>
                  <a:pt x="188" y="1056"/>
                  <a:pt x="188" y="1056"/>
                  <a:pt x="188" y="1056"/>
                </a:cubicBezTo>
                <a:cubicBezTo>
                  <a:pt x="188" y="1056"/>
                  <a:pt x="188" y="1056"/>
                  <a:pt x="187" y="1056"/>
                </a:cubicBezTo>
                <a:close/>
                <a:moveTo>
                  <a:pt x="182" y="1059"/>
                </a:moveTo>
                <a:cubicBezTo>
                  <a:pt x="183" y="1058"/>
                  <a:pt x="183" y="1058"/>
                  <a:pt x="184" y="1057"/>
                </a:cubicBezTo>
                <a:cubicBezTo>
                  <a:pt x="184" y="1057"/>
                  <a:pt x="184" y="1058"/>
                  <a:pt x="184" y="1058"/>
                </a:cubicBezTo>
                <a:cubicBezTo>
                  <a:pt x="183" y="1058"/>
                  <a:pt x="183" y="1059"/>
                  <a:pt x="182" y="1059"/>
                </a:cubicBezTo>
                <a:close/>
                <a:moveTo>
                  <a:pt x="188" y="1059"/>
                </a:moveTo>
                <a:cubicBezTo>
                  <a:pt x="189" y="1058"/>
                  <a:pt x="189" y="1058"/>
                  <a:pt x="190" y="1058"/>
                </a:cubicBezTo>
                <a:cubicBezTo>
                  <a:pt x="187" y="1059"/>
                  <a:pt x="185" y="1061"/>
                  <a:pt x="183" y="1062"/>
                </a:cubicBezTo>
                <a:cubicBezTo>
                  <a:pt x="184" y="1061"/>
                  <a:pt x="186" y="1060"/>
                  <a:pt x="188" y="1059"/>
                </a:cubicBezTo>
                <a:close/>
                <a:moveTo>
                  <a:pt x="209" y="1047"/>
                </a:moveTo>
                <a:cubicBezTo>
                  <a:pt x="209" y="1048"/>
                  <a:pt x="208" y="1049"/>
                  <a:pt x="203" y="1051"/>
                </a:cubicBezTo>
                <a:cubicBezTo>
                  <a:pt x="205" y="1050"/>
                  <a:pt x="207" y="1049"/>
                  <a:pt x="209" y="1047"/>
                </a:cubicBezTo>
                <a:close/>
                <a:moveTo>
                  <a:pt x="212" y="1046"/>
                </a:moveTo>
                <a:cubicBezTo>
                  <a:pt x="212" y="1046"/>
                  <a:pt x="212" y="1046"/>
                  <a:pt x="212" y="1046"/>
                </a:cubicBezTo>
                <a:cubicBezTo>
                  <a:pt x="212" y="1045"/>
                  <a:pt x="213" y="1045"/>
                  <a:pt x="213" y="1045"/>
                </a:cubicBezTo>
                <a:cubicBezTo>
                  <a:pt x="214" y="1044"/>
                  <a:pt x="214" y="1044"/>
                  <a:pt x="213" y="1044"/>
                </a:cubicBezTo>
                <a:cubicBezTo>
                  <a:pt x="212" y="1044"/>
                  <a:pt x="211" y="1045"/>
                  <a:pt x="210" y="1045"/>
                </a:cubicBezTo>
                <a:cubicBezTo>
                  <a:pt x="210" y="1045"/>
                  <a:pt x="210" y="1045"/>
                  <a:pt x="210" y="1045"/>
                </a:cubicBezTo>
                <a:cubicBezTo>
                  <a:pt x="212" y="1044"/>
                  <a:pt x="214" y="1042"/>
                  <a:pt x="215" y="1041"/>
                </a:cubicBezTo>
                <a:cubicBezTo>
                  <a:pt x="216" y="1041"/>
                  <a:pt x="216" y="1040"/>
                  <a:pt x="215" y="1040"/>
                </a:cubicBezTo>
                <a:cubicBezTo>
                  <a:pt x="218" y="1040"/>
                  <a:pt x="220" y="1040"/>
                  <a:pt x="223" y="1040"/>
                </a:cubicBezTo>
                <a:cubicBezTo>
                  <a:pt x="218" y="1043"/>
                  <a:pt x="214" y="1046"/>
                  <a:pt x="209" y="1048"/>
                </a:cubicBezTo>
                <a:cubicBezTo>
                  <a:pt x="210" y="1048"/>
                  <a:pt x="211" y="1047"/>
                  <a:pt x="212" y="1046"/>
                </a:cubicBezTo>
                <a:close/>
                <a:moveTo>
                  <a:pt x="198" y="1043"/>
                </a:moveTo>
                <a:cubicBezTo>
                  <a:pt x="198" y="1042"/>
                  <a:pt x="198" y="1042"/>
                  <a:pt x="198" y="1042"/>
                </a:cubicBezTo>
                <a:cubicBezTo>
                  <a:pt x="198" y="1041"/>
                  <a:pt x="197" y="1041"/>
                  <a:pt x="197" y="1042"/>
                </a:cubicBezTo>
                <a:cubicBezTo>
                  <a:pt x="197" y="1042"/>
                  <a:pt x="197" y="1043"/>
                  <a:pt x="196" y="1043"/>
                </a:cubicBezTo>
                <a:cubicBezTo>
                  <a:pt x="196" y="1044"/>
                  <a:pt x="195" y="1044"/>
                  <a:pt x="194" y="1044"/>
                </a:cubicBezTo>
                <a:cubicBezTo>
                  <a:pt x="194" y="1043"/>
                  <a:pt x="195" y="1043"/>
                  <a:pt x="195" y="1042"/>
                </a:cubicBezTo>
                <a:cubicBezTo>
                  <a:pt x="195" y="1041"/>
                  <a:pt x="194" y="1041"/>
                  <a:pt x="194" y="1042"/>
                </a:cubicBezTo>
                <a:cubicBezTo>
                  <a:pt x="193" y="1043"/>
                  <a:pt x="193" y="1044"/>
                  <a:pt x="192" y="1045"/>
                </a:cubicBezTo>
                <a:cubicBezTo>
                  <a:pt x="192" y="1046"/>
                  <a:pt x="191" y="1046"/>
                  <a:pt x="190" y="1046"/>
                </a:cubicBezTo>
                <a:cubicBezTo>
                  <a:pt x="190" y="1047"/>
                  <a:pt x="190" y="1047"/>
                  <a:pt x="191" y="1047"/>
                </a:cubicBezTo>
                <a:cubicBezTo>
                  <a:pt x="191" y="1047"/>
                  <a:pt x="191" y="1047"/>
                  <a:pt x="191" y="1047"/>
                </a:cubicBezTo>
                <a:cubicBezTo>
                  <a:pt x="190" y="1049"/>
                  <a:pt x="190" y="1051"/>
                  <a:pt x="189" y="1053"/>
                </a:cubicBezTo>
                <a:cubicBezTo>
                  <a:pt x="189" y="1053"/>
                  <a:pt x="189" y="1053"/>
                  <a:pt x="189" y="1054"/>
                </a:cubicBezTo>
                <a:cubicBezTo>
                  <a:pt x="188" y="1054"/>
                  <a:pt x="187" y="1055"/>
                  <a:pt x="186" y="1056"/>
                </a:cubicBezTo>
                <a:cubicBezTo>
                  <a:pt x="185" y="1056"/>
                  <a:pt x="185" y="1056"/>
                  <a:pt x="185" y="1056"/>
                </a:cubicBezTo>
                <a:cubicBezTo>
                  <a:pt x="185" y="1056"/>
                  <a:pt x="185" y="1055"/>
                  <a:pt x="186" y="1054"/>
                </a:cubicBezTo>
                <a:cubicBezTo>
                  <a:pt x="188" y="1051"/>
                  <a:pt x="190" y="1047"/>
                  <a:pt x="191" y="1043"/>
                </a:cubicBezTo>
                <a:cubicBezTo>
                  <a:pt x="192" y="1043"/>
                  <a:pt x="192" y="1042"/>
                  <a:pt x="192" y="1042"/>
                </a:cubicBezTo>
                <a:cubicBezTo>
                  <a:pt x="193" y="1041"/>
                  <a:pt x="193" y="1040"/>
                  <a:pt x="194" y="1039"/>
                </a:cubicBezTo>
                <a:cubicBezTo>
                  <a:pt x="194" y="1038"/>
                  <a:pt x="193" y="1038"/>
                  <a:pt x="193" y="1038"/>
                </a:cubicBezTo>
                <a:cubicBezTo>
                  <a:pt x="192" y="1040"/>
                  <a:pt x="191" y="1043"/>
                  <a:pt x="190" y="1045"/>
                </a:cubicBezTo>
                <a:cubicBezTo>
                  <a:pt x="189" y="1046"/>
                  <a:pt x="188" y="1047"/>
                  <a:pt x="188" y="1047"/>
                </a:cubicBezTo>
                <a:cubicBezTo>
                  <a:pt x="187" y="1049"/>
                  <a:pt x="186" y="1051"/>
                  <a:pt x="185" y="1053"/>
                </a:cubicBezTo>
                <a:cubicBezTo>
                  <a:pt x="185" y="1054"/>
                  <a:pt x="184" y="1054"/>
                  <a:pt x="184" y="1055"/>
                </a:cubicBezTo>
                <a:cubicBezTo>
                  <a:pt x="178" y="1065"/>
                  <a:pt x="183" y="1053"/>
                  <a:pt x="184" y="1050"/>
                </a:cubicBezTo>
                <a:cubicBezTo>
                  <a:pt x="186" y="1046"/>
                  <a:pt x="188" y="1043"/>
                  <a:pt x="190" y="1039"/>
                </a:cubicBezTo>
                <a:cubicBezTo>
                  <a:pt x="190" y="1038"/>
                  <a:pt x="189" y="1038"/>
                  <a:pt x="189" y="1038"/>
                </a:cubicBezTo>
                <a:cubicBezTo>
                  <a:pt x="186" y="1042"/>
                  <a:pt x="184" y="1047"/>
                  <a:pt x="182" y="1051"/>
                </a:cubicBezTo>
                <a:cubicBezTo>
                  <a:pt x="183" y="1048"/>
                  <a:pt x="184" y="1045"/>
                  <a:pt x="185" y="1043"/>
                </a:cubicBezTo>
                <a:cubicBezTo>
                  <a:pt x="185" y="1042"/>
                  <a:pt x="184" y="1042"/>
                  <a:pt x="184" y="1042"/>
                </a:cubicBezTo>
                <a:cubicBezTo>
                  <a:pt x="183" y="1044"/>
                  <a:pt x="183" y="1045"/>
                  <a:pt x="182" y="1047"/>
                </a:cubicBezTo>
                <a:cubicBezTo>
                  <a:pt x="183" y="1044"/>
                  <a:pt x="184" y="1041"/>
                  <a:pt x="184" y="1038"/>
                </a:cubicBezTo>
                <a:cubicBezTo>
                  <a:pt x="184" y="1037"/>
                  <a:pt x="184" y="1037"/>
                  <a:pt x="183" y="1037"/>
                </a:cubicBezTo>
                <a:cubicBezTo>
                  <a:pt x="177" y="1047"/>
                  <a:pt x="173" y="1058"/>
                  <a:pt x="170" y="1069"/>
                </a:cubicBezTo>
                <a:cubicBezTo>
                  <a:pt x="170" y="1069"/>
                  <a:pt x="170" y="1069"/>
                  <a:pt x="170" y="1069"/>
                </a:cubicBezTo>
                <a:cubicBezTo>
                  <a:pt x="169" y="1070"/>
                  <a:pt x="169" y="1071"/>
                  <a:pt x="169" y="1072"/>
                </a:cubicBezTo>
                <a:cubicBezTo>
                  <a:pt x="169" y="1073"/>
                  <a:pt x="170" y="1073"/>
                  <a:pt x="170" y="1073"/>
                </a:cubicBezTo>
                <a:cubicBezTo>
                  <a:pt x="170" y="1072"/>
                  <a:pt x="171" y="1071"/>
                  <a:pt x="171" y="1070"/>
                </a:cubicBezTo>
                <a:cubicBezTo>
                  <a:pt x="181" y="1065"/>
                  <a:pt x="191" y="1058"/>
                  <a:pt x="200" y="1052"/>
                </a:cubicBezTo>
                <a:cubicBezTo>
                  <a:pt x="202" y="1052"/>
                  <a:pt x="203" y="1052"/>
                  <a:pt x="205" y="1051"/>
                </a:cubicBezTo>
                <a:cubicBezTo>
                  <a:pt x="192" y="1059"/>
                  <a:pt x="179" y="1067"/>
                  <a:pt x="166" y="1075"/>
                </a:cubicBezTo>
                <a:cubicBezTo>
                  <a:pt x="166" y="1075"/>
                  <a:pt x="166" y="1075"/>
                  <a:pt x="166" y="1075"/>
                </a:cubicBezTo>
                <a:cubicBezTo>
                  <a:pt x="166" y="1074"/>
                  <a:pt x="167" y="1072"/>
                  <a:pt x="167" y="1071"/>
                </a:cubicBezTo>
                <a:cubicBezTo>
                  <a:pt x="171" y="1060"/>
                  <a:pt x="175" y="1047"/>
                  <a:pt x="182" y="1036"/>
                </a:cubicBezTo>
                <a:cubicBezTo>
                  <a:pt x="185" y="1036"/>
                  <a:pt x="189" y="1036"/>
                  <a:pt x="192" y="1035"/>
                </a:cubicBezTo>
                <a:cubicBezTo>
                  <a:pt x="193" y="1035"/>
                  <a:pt x="194" y="1035"/>
                  <a:pt x="195" y="1035"/>
                </a:cubicBezTo>
                <a:cubicBezTo>
                  <a:pt x="195" y="1036"/>
                  <a:pt x="195" y="1036"/>
                  <a:pt x="195" y="1036"/>
                </a:cubicBezTo>
                <a:cubicBezTo>
                  <a:pt x="195" y="1036"/>
                  <a:pt x="195" y="1036"/>
                  <a:pt x="195" y="1035"/>
                </a:cubicBezTo>
                <a:cubicBezTo>
                  <a:pt x="202" y="1035"/>
                  <a:pt x="208" y="1035"/>
                  <a:pt x="214" y="1035"/>
                </a:cubicBezTo>
                <a:cubicBezTo>
                  <a:pt x="213" y="1036"/>
                  <a:pt x="213" y="1037"/>
                  <a:pt x="212" y="1038"/>
                </a:cubicBezTo>
                <a:cubicBezTo>
                  <a:pt x="212" y="1038"/>
                  <a:pt x="212" y="1038"/>
                  <a:pt x="212" y="1038"/>
                </a:cubicBezTo>
                <a:cubicBezTo>
                  <a:pt x="213" y="1037"/>
                  <a:pt x="214" y="1036"/>
                  <a:pt x="215" y="1035"/>
                </a:cubicBezTo>
                <a:cubicBezTo>
                  <a:pt x="215" y="1035"/>
                  <a:pt x="216" y="1035"/>
                  <a:pt x="217" y="1035"/>
                </a:cubicBezTo>
                <a:cubicBezTo>
                  <a:pt x="220" y="1035"/>
                  <a:pt x="225" y="1036"/>
                  <a:pt x="229" y="1036"/>
                </a:cubicBezTo>
                <a:cubicBezTo>
                  <a:pt x="227" y="1037"/>
                  <a:pt x="226" y="1038"/>
                  <a:pt x="224" y="1039"/>
                </a:cubicBezTo>
                <a:cubicBezTo>
                  <a:pt x="216" y="1038"/>
                  <a:pt x="206" y="1040"/>
                  <a:pt x="198" y="1043"/>
                </a:cubicBezTo>
                <a:close/>
                <a:moveTo>
                  <a:pt x="178" y="1034"/>
                </a:moveTo>
                <a:cubicBezTo>
                  <a:pt x="179" y="1034"/>
                  <a:pt x="180" y="1033"/>
                  <a:pt x="182" y="1033"/>
                </a:cubicBezTo>
                <a:cubicBezTo>
                  <a:pt x="182" y="1033"/>
                  <a:pt x="182" y="1033"/>
                  <a:pt x="183" y="1033"/>
                </a:cubicBezTo>
                <a:cubicBezTo>
                  <a:pt x="183" y="1033"/>
                  <a:pt x="182" y="1034"/>
                  <a:pt x="182" y="1034"/>
                </a:cubicBezTo>
                <a:cubicBezTo>
                  <a:pt x="182" y="1034"/>
                  <a:pt x="182" y="1034"/>
                  <a:pt x="182" y="1034"/>
                </a:cubicBezTo>
                <a:cubicBezTo>
                  <a:pt x="180" y="1034"/>
                  <a:pt x="179" y="1034"/>
                  <a:pt x="178" y="1034"/>
                </a:cubicBezTo>
                <a:cubicBezTo>
                  <a:pt x="178" y="1034"/>
                  <a:pt x="178" y="1034"/>
                  <a:pt x="178" y="1034"/>
                </a:cubicBezTo>
                <a:close/>
                <a:moveTo>
                  <a:pt x="178" y="1034"/>
                </a:moveTo>
                <a:cubicBezTo>
                  <a:pt x="177" y="1034"/>
                  <a:pt x="177" y="1034"/>
                  <a:pt x="176" y="1034"/>
                </a:cubicBezTo>
                <a:cubicBezTo>
                  <a:pt x="177" y="1034"/>
                  <a:pt x="177" y="1034"/>
                  <a:pt x="178" y="1034"/>
                </a:cubicBezTo>
                <a:cubicBezTo>
                  <a:pt x="178" y="1034"/>
                  <a:pt x="178" y="1034"/>
                  <a:pt x="178" y="1034"/>
                </a:cubicBezTo>
                <a:close/>
                <a:moveTo>
                  <a:pt x="158" y="1021"/>
                </a:moveTo>
                <a:cubicBezTo>
                  <a:pt x="158" y="1021"/>
                  <a:pt x="158" y="1021"/>
                  <a:pt x="159" y="1021"/>
                </a:cubicBezTo>
                <a:cubicBezTo>
                  <a:pt x="159" y="1021"/>
                  <a:pt x="159" y="1021"/>
                  <a:pt x="160" y="1021"/>
                </a:cubicBezTo>
                <a:cubicBezTo>
                  <a:pt x="160" y="1021"/>
                  <a:pt x="160" y="1020"/>
                  <a:pt x="159" y="1020"/>
                </a:cubicBezTo>
                <a:cubicBezTo>
                  <a:pt x="161" y="1019"/>
                  <a:pt x="162" y="1018"/>
                  <a:pt x="164" y="1017"/>
                </a:cubicBezTo>
                <a:cubicBezTo>
                  <a:pt x="167" y="1015"/>
                  <a:pt x="169" y="1014"/>
                  <a:pt x="172" y="1014"/>
                </a:cubicBezTo>
                <a:cubicBezTo>
                  <a:pt x="171" y="1014"/>
                  <a:pt x="171" y="1015"/>
                  <a:pt x="170" y="1016"/>
                </a:cubicBezTo>
                <a:cubicBezTo>
                  <a:pt x="166" y="1017"/>
                  <a:pt x="162" y="1020"/>
                  <a:pt x="160" y="1023"/>
                </a:cubicBezTo>
                <a:cubicBezTo>
                  <a:pt x="159" y="1022"/>
                  <a:pt x="159" y="1022"/>
                  <a:pt x="158" y="1021"/>
                </a:cubicBezTo>
                <a:close/>
                <a:moveTo>
                  <a:pt x="176" y="1008"/>
                </a:moveTo>
                <a:cubicBezTo>
                  <a:pt x="176" y="1009"/>
                  <a:pt x="176" y="1009"/>
                  <a:pt x="176" y="1009"/>
                </a:cubicBezTo>
                <a:cubicBezTo>
                  <a:pt x="175" y="1010"/>
                  <a:pt x="174" y="1010"/>
                  <a:pt x="172" y="1011"/>
                </a:cubicBezTo>
                <a:cubicBezTo>
                  <a:pt x="172" y="1010"/>
                  <a:pt x="172" y="1010"/>
                  <a:pt x="171" y="1010"/>
                </a:cubicBezTo>
                <a:cubicBezTo>
                  <a:pt x="173" y="1009"/>
                  <a:pt x="174" y="1009"/>
                  <a:pt x="175" y="1008"/>
                </a:cubicBezTo>
                <a:cubicBezTo>
                  <a:pt x="175" y="1008"/>
                  <a:pt x="175" y="1008"/>
                  <a:pt x="176" y="1008"/>
                </a:cubicBezTo>
                <a:close/>
                <a:moveTo>
                  <a:pt x="240" y="996"/>
                </a:moveTo>
                <a:cubicBezTo>
                  <a:pt x="239" y="996"/>
                  <a:pt x="239" y="995"/>
                  <a:pt x="239" y="994"/>
                </a:cubicBezTo>
                <a:cubicBezTo>
                  <a:pt x="239" y="994"/>
                  <a:pt x="239" y="994"/>
                  <a:pt x="238" y="994"/>
                </a:cubicBezTo>
                <a:cubicBezTo>
                  <a:pt x="237" y="995"/>
                  <a:pt x="237" y="995"/>
                  <a:pt x="236" y="996"/>
                </a:cubicBezTo>
                <a:cubicBezTo>
                  <a:pt x="236" y="995"/>
                  <a:pt x="237" y="993"/>
                  <a:pt x="238" y="992"/>
                </a:cubicBezTo>
                <a:cubicBezTo>
                  <a:pt x="239" y="994"/>
                  <a:pt x="241" y="995"/>
                  <a:pt x="242" y="996"/>
                </a:cubicBezTo>
                <a:cubicBezTo>
                  <a:pt x="241" y="996"/>
                  <a:pt x="240" y="996"/>
                  <a:pt x="240" y="996"/>
                </a:cubicBezTo>
                <a:close/>
                <a:moveTo>
                  <a:pt x="210" y="997"/>
                </a:moveTo>
                <a:cubicBezTo>
                  <a:pt x="211" y="997"/>
                  <a:pt x="211" y="997"/>
                  <a:pt x="212" y="997"/>
                </a:cubicBezTo>
                <a:cubicBezTo>
                  <a:pt x="212" y="997"/>
                  <a:pt x="212" y="998"/>
                  <a:pt x="211" y="998"/>
                </a:cubicBezTo>
                <a:cubicBezTo>
                  <a:pt x="211" y="998"/>
                  <a:pt x="210" y="997"/>
                  <a:pt x="210" y="997"/>
                </a:cubicBezTo>
                <a:close/>
                <a:moveTo>
                  <a:pt x="209" y="996"/>
                </a:moveTo>
                <a:cubicBezTo>
                  <a:pt x="206" y="993"/>
                  <a:pt x="202" y="989"/>
                  <a:pt x="198" y="986"/>
                </a:cubicBezTo>
                <a:cubicBezTo>
                  <a:pt x="199" y="985"/>
                  <a:pt x="200" y="985"/>
                  <a:pt x="200" y="984"/>
                </a:cubicBezTo>
                <a:cubicBezTo>
                  <a:pt x="204" y="988"/>
                  <a:pt x="209" y="992"/>
                  <a:pt x="213" y="996"/>
                </a:cubicBezTo>
                <a:cubicBezTo>
                  <a:pt x="213" y="996"/>
                  <a:pt x="213" y="996"/>
                  <a:pt x="213" y="996"/>
                </a:cubicBezTo>
                <a:cubicBezTo>
                  <a:pt x="212" y="996"/>
                  <a:pt x="210" y="996"/>
                  <a:pt x="209" y="996"/>
                </a:cubicBezTo>
                <a:close/>
                <a:moveTo>
                  <a:pt x="191" y="997"/>
                </a:moveTo>
                <a:cubicBezTo>
                  <a:pt x="193" y="995"/>
                  <a:pt x="196" y="992"/>
                  <a:pt x="199" y="990"/>
                </a:cubicBezTo>
                <a:cubicBezTo>
                  <a:pt x="199" y="991"/>
                  <a:pt x="199" y="991"/>
                  <a:pt x="199" y="991"/>
                </a:cubicBezTo>
                <a:cubicBezTo>
                  <a:pt x="198" y="992"/>
                  <a:pt x="197" y="993"/>
                  <a:pt x="197" y="993"/>
                </a:cubicBezTo>
                <a:cubicBezTo>
                  <a:pt x="196" y="993"/>
                  <a:pt x="197" y="994"/>
                  <a:pt x="197" y="994"/>
                </a:cubicBezTo>
                <a:cubicBezTo>
                  <a:pt x="198" y="993"/>
                  <a:pt x="199" y="992"/>
                  <a:pt x="200" y="992"/>
                </a:cubicBezTo>
                <a:cubicBezTo>
                  <a:pt x="201" y="991"/>
                  <a:pt x="200" y="992"/>
                  <a:pt x="200" y="992"/>
                </a:cubicBezTo>
                <a:cubicBezTo>
                  <a:pt x="199" y="994"/>
                  <a:pt x="197" y="995"/>
                  <a:pt x="197" y="997"/>
                </a:cubicBezTo>
                <a:cubicBezTo>
                  <a:pt x="196" y="997"/>
                  <a:pt x="197" y="997"/>
                  <a:pt x="196" y="997"/>
                </a:cubicBezTo>
                <a:cubicBezTo>
                  <a:pt x="195" y="997"/>
                  <a:pt x="193" y="997"/>
                  <a:pt x="191" y="997"/>
                </a:cubicBezTo>
                <a:close/>
                <a:moveTo>
                  <a:pt x="189" y="996"/>
                </a:moveTo>
                <a:cubicBezTo>
                  <a:pt x="189" y="996"/>
                  <a:pt x="189" y="996"/>
                  <a:pt x="189" y="996"/>
                </a:cubicBezTo>
                <a:cubicBezTo>
                  <a:pt x="189" y="996"/>
                  <a:pt x="189" y="995"/>
                  <a:pt x="190" y="995"/>
                </a:cubicBezTo>
                <a:cubicBezTo>
                  <a:pt x="190" y="994"/>
                  <a:pt x="191" y="993"/>
                  <a:pt x="192" y="992"/>
                </a:cubicBezTo>
                <a:cubicBezTo>
                  <a:pt x="194" y="991"/>
                  <a:pt x="196" y="990"/>
                  <a:pt x="198" y="989"/>
                </a:cubicBezTo>
                <a:cubicBezTo>
                  <a:pt x="198" y="988"/>
                  <a:pt x="198" y="988"/>
                  <a:pt x="197" y="988"/>
                </a:cubicBezTo>
                <a:cubicBezTo>
                  <a:pt x="197" y="988"/>
                  <a:pt x="196" y="988"/>
                  <a:pt x="195" y="989"/>
                </a:cubicBezTo>
                <a:cubicBezTo>
                  <a:pt x="196" y="988"/>
                  <a:pt x="197" y="987"/>
                  <a:pt x="198" y="986"/>
                </a:cubicBezTo>
                <a:cubicBezTo>
                  <a:pt x="199" y="987"/>
                  <a:pt x="199" y="988"/>
                  <a:pt x="200" y="988"/>
                </a:cubicBezTo>
                <a:cubicBezTo>
                  <a:pt x="200" y="988"/>
                  <a:pt x="200" y="988"/>
                  <a:pt x="200" y="988"/>
                </a:cubicBezTo>
                <a:cubicBezTo>
                  <a:pt x="196" y="990"/>
                  <a:pt x="193" y="993"/>
                  <a:pt x="190" y="997"/>
                </a:cubicBezTo>
                <a:cubicBezTo>
                  <a:pt x="190" y="997"/>
                  <a:pt x="190" y="997"/>
                  <a:pt x="190" y="997"/>
                </a:cubicBezTo>
                <a:cubicBezTo>
                  <a:pt x="189" y="997"/>
                  <a:pt x="189" y="997"/>
                  <a:pt x="188" y="997"/>
                </a:cubicBezTo>
                <a:cubicBezTo>
                  <a:pt x="188" y="997"/>
                  <a:pt x="188" y="997"/>
                  <a:pt x="189" y="996"/>
                </a:cubicBezTo>
                <a:close/>
                <a:moveTo>
                  <a:pt x="200" y="997"/>
                </a:moveTo>
                <a:cubicBezTo>
                  <a:pt x="202" y="997"/>
                  <a:pt x="204" y="997"/>
                  <a:pt x="206" y="996"/>
                </a:cubicBezTo>
                <a:cubicBezTo>
                  <a:pt x="207" y="996"/>
                  <a:pt x="206" y="995"/>
                  <a:pt x="206" y="995"/>
                </a:cubicBezTo>
                <a:cubicBezTo>
                  <a:pt x="204" y="996"/>
                  <a:pt x="203" y="996"/>
                  <a:pt x="201" y="996"/>
                </a:cubicBezTo>
                <a:cubicBezTo>
                  <a:pt x="201" y="995"/>
                  <a:pt x="202" y="995"/>
                  <a:pt x="202" y="994"/>
                </a:cubicBezTo>
                <a:cubicBezTo>
                  <a:pt x="203" y="994"/>
                  <a:pt x="202" y="993"/>
                  <a:pt x="202" y="993"/>
                </a:cubicBezTo>
                <a:cubicBezTo>
                  <a:pt x="201" y="994"/>
                  <a:pt x="200" y="994"/>
                  <a:pt x="199" y="995"/>
                </a:cubicBezTo>
                <a:cubicBezTo>
                  <a:pt x="200" y="994"/>
                  <a:pt x="200" y="993"/>
                  <a:pt x="200" y="993"/>
                </a:cubicBezTo>
                <a:cubicBezTo>
                  <a:pt x="201" y="992"/>
                  <a:pt x="202" y="991"/>
                  <a:pt x="202" y="990"/>
                </a:cubicBezTo>
                <a:cubicBezTo>
                  <a:pt x="201" y="990"/>
                  <a:pt x="200" y="990"/>
                  <a:pt x="200" y="990"/>
                </a:cubicBezTo>
                <a:cubicBezTo>
                  <a:pt x="200" y="990"/>
                  <a:pt x="200" y="989"/>
                  <a:pt x="201" y="989"/>
                </a:cubicBezTo>
                <a:cubicBezTo>
                  <a:pt x="201" y="989"/>
                  <a:pt x="201" y="989"/>
                  <a:pt x="201" y="989"/>
                </a:cubicBezTo>
                <a:cubicBezTo>
                  <a:pt x="203" y="991"/>
                  <a:pt x="206" y="994"/>
                  <a:pt x="209" y="996"/>
                </a:cubicBezTo>
                <a:cubicBezTo>
                  <a:pt x="205" y="997"/>
                  <a:pt x="202" y="997"/>
                  <a:pt x="198" y="997"/>
                </a:cubicBezTo>
                <a:cubicBezTo>
                  <a:pt x="199" y="996"/>
                  <a:pt x="199" y="996"/>
                  <a:pt x="200" y="995"/>
                </a:cubicBezTo>
                <a:cubicBezTo>
                  <a:pt x="200" y="996"/>
                  <a:pt x="200" y="996"/>
                  <a:pt x="200" y="996"/>
                </a:cubicBezTo>
                <a:cubicBezTo>
                  <a:pt x="199" y="996"/>
                  <a:pt x="199" y="997"/>
                  <a:pt x="200" y="997"/>
                </a:cubicBezTo>
                <a:close/>
                <a:moveTo>
                  <a:pt x="214" y="967"/>
                </a:moveTo>
                <a:cubicBezTo>
                  <a:pt x="215" y="966"/>
                  <a:pt x="216" y="966"/>
                  <a:pt x="217" y="965"/>
                </a:cubicBezTo>
                <a:cubicBezTo>
                  <a:pt x="217" y="965"/>
                  <a:pt x="217" y="965"/>
                  <a:pt x="218" y="965"/>
                </a:cubicBezTo>
                <a:cubicBezTo>
                  <a:pt x="218" y="966"/>
                  <a:pt x="219" y="967"/>
                  <a:pt x="219" y="967"/>
                </a:cubicBezTo>
                <a:cubicBezTo>
                  <a:pt x="218" y="968"/>
                  <a:pt x="218" y="968"/>
                  <a:pt x="217" y="969"/>
                </a:cubicBezTo>
                <a:cubicBezTo>
                  <a:pt x="216" y="968"/>
                  <a:pt x="215" y="968"/>
                  <a:pt x="214" y="967"/>
                </a:cubicBezTo>
                <a:close/>
                <a:moveTo>
                  <a:pt x="199" y="966"/>
                </a:moveTo>
                <a:cubicBezTo>
                  <a:pt x="199" y="966"/>
                  <a:pt x="199" y="966"/>
                  <a:pt x="199" y="966"/>
                </a:cubicBezTo>
                <a:cubicBezTo>
                  <a:pt x="199" y="966"/>
                  <a:pt x="199" y="966"/>
                  <a:pt x="199" y="966"/>
                </a:cubicBezTo>
                <a:cubicBezTo>
                  <a:pt x="199" y="966"/>
                  <a:pt x="199" y="966"/>
                  <a:pt x="199" y="966"/>
                </a:cubicBezTo>
                <a:cubicBezTo>
                  <a:pt x="200" y="966"/>
                  <a:pt x="201" y="965"/>
                  <a:pt x="203" y="964"/>
                </a:cubicBezTo>
                <a:cubicBezTo>
                  <a:pt x="203" y="964"/>
                  <a:pt x="203" y="965"/>
                  <a:pt x="203" y="965"/>
                </a:cubicBezTo>
                <a:cubicBezTo>
                  <a:pt x="204" y="965"/>
                  <a:pt x="204" y="965"/>
                  <a:pt x="204" y="964"/>
                </a:cubicBezTo>
                <a:cubicBezTo>
                  <a:pt x="208" y="964"/>
                  <a:pt x="213" y="964"/>
                  <a:pt x="217" y="964"/>
                </a:cubicBezTo>
                <a:cubicBezTo>
                  <a:pt x="217" y="964"/>
                  <a:pt x="217" y="964"/>
                  <a:pt x="217" y="964"/>
                </a:cubicBezTo>
                <a:cubicBezTo>
                  <a:pt x="217" y="964"/>
                  <a:pt x="217" y="964"/>
                  <a:pt x="217" y="964"/>
                </a:cubicBezTo>
                <a:cubicBezTo>
                  <a:pt x="211" y="965"/>
                  <a:pt x="205" y="966"/>
                  <a:pt x="199" y="966"/>
                </a:cubicBezTo>
                <a:close/>
                <a:moveTo>
                  <a:pt x="202" y="925"/>
                </a:moveTo>
                <a:cubicBezTo>
                  <a:pt x="203" y="926"/>
                  <a:pt x="205" y="928"/>
                  <a:pt x="206" y="930"/>
                </a:cubicBezTo>
                <a:cubicBezTo>
                  <a:pt x="204" y="931"/>
                  <a:pt x="202" y="933"/>
                  <a:pt x="200" y="935"/>
                </a:cubicBezTo>
                <a:cubicBezTo>
                  <a:pt x="200" y="931"/>
                  <a:pt x="200" y="927"/>
                  <a:pt x="202" y="925"/>
                </a:cubicBezTo>
                <a:close/>
                <a:moveTo>
                  <a:pt x="208" y="927"/>
                </a:moveTo>
                <a:cubicBezTo>
                  <a:pt x="208" y="927"/>
                  <a:pt x="208" y="927"/>
                  <a:pt x="209" y="927"/>
                </a:cubicBezTo>
                <a:cubicBezTo>
                  <a:pt x="208" y="928"/>
                  <a:pt x="208" y="928"/>
                  <a:pt x="208" y="928"/>
                </a:cubicBezTo>
                <a:cubicBezTo>
                  <a:pt x="208" y="928"/>
                  <a:pt x="208" y="927"/>
                  <a:pt x="208" y="927"/>
                </a:cubicBezTo>
                <a:close/>
                <a:moveTo>
                  <a:pt x="214" y="924"/>
                </a:moveTo>
                <a:cubicBezTo>
                  <a:pt x="214" y="926"/>
                  <a:pt x="214" y="929"/>
                  <a:pt x="215" y="931"/>
                </a:cubicBezTo>
                <a:cubicBezTo>
                  <a:pt x="213" y="932"/>
                  <a:pt x="212" y="933"/>
                  <a:pt x="211" y="934"/>
                </a:cubicBezTo>
                <a:cubicBezTo>
                  <a:pt x="210" y="933"/>
                  <a:pt x="209" y="932"/>
                  <a:pt x="208" y="931"/>
                </a:cubicBezTo>
                <a:cubicBezTo>
                  <a:pt x="208" y="930"/>
                  <a:pt x="208" y="930"/>
                  <a:pt x="208" y="929"/>
                </a:cubicBezTo>
                <a:cubicBezTo>
                  <a:pt x="210" y="927"/>
                  <a:pt x="212" y="926"/>
                  <a:pt x="214" y="924"/>
                </a:cubicBezTo>
                <a:close/>
                <a:moveTo>
                  <a:pt x="279" y="888"/>
                </a:moveTo>
                <a:cubicBezTo>
                  <a:pt x="278" y="888"/>
                  <a:pt x="277" y="888"/>
                  <a:pt x="276" y="888"/>
                </a:cubicBezTo>
                <a:cubicBezTo>
                  <a:pt x="276" y="888"/>
                  <a:pt x="276" y="888"/>
                  <a:pt x="276" y="888"/>
                </a:cubicBezTo>
                <a:cubicBezTo>
                  <a:pt x="278" y="887"/>
                  <a:pt x="281" y="886"/>
                  <a:pt x="279" y="888"/>
                </a:cubicBezTo>
                <a:close/>
                <a:moveTo>
                  <a:pt x="330" y="784"/>
                </a:moveTo>
                <a:cubicBezTo>
                  <a:pt x="330" y="784"/>
                  <a:pt x="331" y="783"/>
                  <a:pt x="331" y="783"/>
                </a:cubicBezTo>
                <a:cubicBezTo>
                  <a:pt x="330" y="786"/>
                  <a:pt x="329" y="789"/>
                  <a:pt x="328" y="792"/>
                </a:cubicBezTo>
                <a:cubicBezTo>
                  <a:pt x="328" y="794"/>
                  <a:pt x="327" y="795"/>
                  <a:pt x="327" y="796"/>
                </a:cubicBezTo>
                <a:cubicBezTo>
                  <a:pt x="328" y="792"/>
                  <a:pt x="329" y="788"/>
                  <a:pt x="330" y="784"/>
                </a:cubicBezTo>
                <a:close/>
                <a:moveTo>
                  <a:pt x="352" y="711"/>
                </a:moveTo>
                <a:cubicBezTo>
                  <a:pt x="353" y="711"/>
                  <a:pt x="354" y="711"/>
                  <a:pt x="355" y="711"/>
                </a:cubicBezTo>
                <a:cubicBezTo>
                  <a:pt x="354" y="713"/>
                  <a:pt x="354" y="714"/>
                  <a:pt x="354" y="716"/>
                </a:cubicBezTo>
                <a:cubicBezTo>
                  <a:pt x="352" y="716"/>
                  <a:pt x="350" y="716"/>
                  <a:pt x="348" y="716"/>
                </a:cubicBezTo>
                <a:cubicBezTo>
                  <a:pt x="348" y="715"/>
                  <a:pt x="349" y="715"/>
                  <a:pt x="349" y="715"/>
                </a:cubicBezTo>
                <a:cubicBezTo>
                  <a:pt x="350" y="713"/>
                  <a:pt x="351" y="712"/>
                  <a:pt x="352" y="711"/>
                </a:cubicBezTo>
                <a:close/>
                <a:moveTo>
                  <a:pt x="349" y="714"/>
                </a:moveTo>
                <a:cubicBezTo>
                  <a:pt x="349" y="713"/>
                  <a:pt x="349" y="712"/>
                  <a:pt x="350" y="711"/>
                </a:cubicBezTo>
                <a:cubicBezTo>
                  <a:pt x="350" y="711"/>
                  <a:pt x="351" y="711"/>
                  <a:pt x="352" y="711"/>
                </a:cubicBezTo>
                <a:cubicBezTo>
                  <a:pt x="351" y="712"/>
                  <a:pt x="350" y="713"/>
                  <a:pt x="349" y="714"/>
                </a:cubicBezTo>
                <a:close/>
                <a:moveTo>
                  <a:pt x="364" y="704"/>
                </a:moveTo>
                <a:cubicBezTo>
                  <a:pt x="366" y="702"/>
                  <a:pt x="369" y="700"/>
                  <a:pt x="373" y="699"/>
                </a:cubicBezTo>
                <a:cubicBezTo>
                  <a:pt x="373" y="699"/>
                  <a:pt x="373" y="699"/>
                  <a:pt x="373" y="698"/>
                </a:cubicBezTo>
                <a:cubicBezTo>
                  <a:pt x="373" y="698"/>
                  <a:pt x="374" y="698"/>
                  <a:pt x="374" y="698"/>
                </a:cubicBezTo>
                <a:cubicBezTo>
                  <a:pt x="375" y="699"/>
                  <a:pt x="376" y="700"/>
                  <a:pt x="376" y="700"/>
                </a:cubicBezTo>
                <a:cubicBezTo>
                  <a:pt x="377" y="701"/>
                  <a:pt x="378" y="701"/>
                  <a:pt x="379" y="702"/>
                </a:cubicBezTo>
                <a:cubicBezTo>
                  <a:pt x="377" y="703"/>
                  <a:pt x="375" y="704"/>
                  <a:pt x="372" y="705"/>
                </a:cubicBezTo>
                <a:cubicBezTo>
                  <a:pt x="373" y="704"/>
                  <a:pt x="374" y="703"/>
                  <a:pt x="375" y="702"/>
                </a:cubicBezTo>
                <a:cubicBezTo>
                  <a:pt x="376" y="702"/>
                  <a:pt x="375" y="701"/>
                  <a:pt x="375" y="701"/>
                </a:cubicBezTo>
                <a:cubicBezTo>
                  <a:pt x="375" y="701"/>
                  <a:pt x="374" y="701"/>
                  <a:pt x="374" y="702"/>
                </a:cubicBezTo>
                <a:cubicBezTo>
                  <a:pt x="374" y="701"/>
                  <a:pt x="374" y="701"/>
                  <a:pt x="374" y="701"/>
                </a:cubicBezTo>
                <a:cubicBezTo>
                  <a:pt x="370" y="701"/>
                  <a:pt x="366" y="703"/>
                  <a:pt x="363" y="706"/>
                </a:cubicBezTo>
                <a:cubicBezTo>
                  <a:pt x="363" y="706"/>
                  <a:pt x="363" y="706"/>
                  <a:pt x="364" y="707"/>
                </a:cubicBezTo>
                <a:cubicBezTo>
                  <a:pt x="363" y="708"/>
                  <a:pt x="362" y="709"/>
                  <a:pt x="361" y="711"/>
                </a:cubicBezTo>
                <a:cubicBezTo>
                  <a:pt x="359" y="711"/>
                  <a:pt x="358" y="711"/>
                  <a:pt x="356" y="711"/>
                </a:cubicBezTo>
                <a:cubicBezTo>
                  <a:pt x="357" y="707"/>
                  <a:pt x="358" y="703"/>
                  <a:pt x="359" y="699"/>
                </a:cubicBezTo>
                <a:cubicBezTo>
                  <a:pt x="363" y="698"/>
                  <a:pt x="368" y="698"/>
                  <a:pt x="372" y="698"/>
                </a:cubicBezTo>
                <a:cubicBezTo>
                  <a:pt x="368" y="699"/>
                  <a:pt x="365" y="701"/>
                  <a:pt x="363" y="703"/>
                </a:cubicBezTo>
                <a:cubicBezTo>
                  <a:pt x="362" y="704"/>
                  <a:pt x="363" y="704"/>
                  <a:pt x="364" y="704"/>
                </a:cubicBezTo>
                <a:close/>
                <a:moveTo>
                  <a:pt x="416" y="702"/>
                </a:moveTo>
                <a:cubicBezTo>
                  <a:pt x="411" y="704"/>
                  <a:pt x="406" y="706"/>
                  <a:pt x="400" y="709"/>
                </a:cubicBezTo>
                <a:cubicBezTo>
                  <a:pt x="397" y="709"/>
                  <a:pt x="393" y="709"/>
                  <a:pt x="390" y="709"/>
                </a:cubicBezTo>
                <a:cubicBezTo>
                  <a:pt x="387" y="708"/>
                  <a:pt x="384" y="706"/>
                  <a:pt x="381" y="703"/>
                </a:cubicBezTo>
                <a:cubicBezTo>
                  <a:pt x="387" y="701"/>
                  <a:pt x="394" y="700"/>
                  <a:pt x="400" y="698"/>
                </a:cubicBezTo>
                <a:cubicBezTo>
                  <a:pt x="403" y="698"/>
                  <a:pt x="407" y="698"/>
                  <a:pt x="410" y="698"/>
                </a:cubicBezTo>
                <a:cubicBezTo>
                  <a:pt x="412" y="699"/>
                  <a:pt x="414" y="700"/>
                  <a:pt x="416" y="702"/>
                </a:cubicBezTo>
                <a:close/>
                <a:moveTo>
                  <a:pt x="411" y="698"/>
                </a:moveTo>
                <a:cubicBezTo>
                  <a:pt x="412" y="698"/>
                  <a:pt x="412" y="698"/>
                  <a:pt x="413" y="698"/>
                </a:cubicBezTo>
                <a:cubicBezTo>
                  <a:pt x="418" y="698"/>
                  <a:pt x="423" y="697"/>
                  <a:pt x="429" y="697"/>
                </a:cubicBezTo>
                <a:cubicBezTo>
                  <a:pt x="425" y="699"/>
                  <a:pt x="420" y="700"/>
                  <a:pt x="416" y="702"/>
                </a:cubicBezTo>
                <a:cubicBezTo>
                  <a:pt x="415" y="700"/>
                  <a:pt x="413" y="699"/>
                  <a:pt x="411" y="698"/>
                </a:cubicBezTo>
                <a:close/>
                <a:moveTo>
                  <a:pt x="418" y="714"/>
                </a:moveTo>
                <a:cubicBezTo>
                  <a:pt x="418" y="714"/>
                  <a:pt x="417" y="714"/>
                  <a:pt x="416" y="714"/>
                </a:cubicBezTo>
                <a:cubicBezTo>
                  <a:pt x="417" y="714"/>
                  <a:pt x="418" y="714"/>
                  <a:pt x="418" y="714"/>
                </a:cubicBezTo>
                <a:cubicBezTo>
                  <a:pt x="418" y="714"/>
                  <a:pt x="418" y="714"/>
                  <a:pt x="418" y="714"/>
                </a:cubicBezTo>
                <a:close/>
                <a:moveTo>
                  <a:pt x="463" y="715"/>
                </a:moveTo>
                <a:cubicBezTo>
                  <a:pt x="463" y="715"/>
                  <a:pt x="463" y="715"/>
                  <a:pt x="463" y="715"/>
                </a:cubicBezTo>
                <a:cubicBezTo>
                  <a:pt x="464" y="715"/>
                  <a:pt x="464" y="715"/>
                  <a:pt x="465" y="715"/>
                </a:cubicBezTo>
                <a:cubicBezTo>
                  <a:pt x="464" y="715"/>
                  <a:pt x="464" y="715"/>
                  <a:pt x="463" y="715"/>
                </a:cubicBezTo>
                <a:close/>
                <a:moveTo>
                  <a:pt x="466" y="716"/>
                </a:moveTo>
                <a:cubicBezTo>
                  <a:pt x="466" y="716"/>
                  <a:pt x="466" y="717"/>
                  <a:pt x="467" y="718"/>
                </a:cubicBezTo>
                <a:cubicBezTo>
                  <a:pt x="467" y="718"/>
                  <a:pt x="467" y="718"/>
                  <a:pt x="466" y="718"/>
                </a:cubicBezTo>
                <a:cubicBezTo>
                  <a:pt x="466" y="717"/>
                  <a:pt x="466" y="717"/>
                  <a:pt x="466" y="717"/>
                </a:cubicBezTo>
                <a:cubicBezTo>
                  <a:pt x="465" y="717"/>
                  <a:pt x="464" y="717"/>
                  <a:pt x="463" y="717"/>
                </a:cubicBezTo>
                <a:cubicBezTo>
                  <a:pt x="463" y="717"/>
                  <a:pt x="463" y="716"/>
                  <a:pt x="463" y="716"/>
                </a:cubicBezTo>
                <a:cubicBezTo>
                  <a:pt x="464" y="716"/>
                  <a:pt x="465" y="716"/>
                  <a:pt x="466" y="716"/>
                </a:cubicBezTo>
                <a:close/>
                <a:moveTo>
                  <a:pt x="512" y="773"/>
                </a:moveTo>
                <a:cubicBezTo>
                  <a:pt x="513" y="774"/>
                  <a:pt x="513" y="776"/>
                  <a:pt x="513" y="778"/>
                </a:cubicBezTo>
                <a:cubicBezTo>
                  <a:pt x="513" y="776"/>
                  <a:pt x="513" y="774"/>
                  <a:pt x="512" y="773"/>
                </a:cubicBezTo>
                <a:cubicBezTo>
                  <a:pt x="512" y="773"/>
                  <a:pt x="512" y="773"/>
                  <a:pt x="512" y="773"/>
                </a:cubicBezTo>
                <a:close/>
                <a:moveTo>
                  <a:pt x="522" y="810"/>
                </a:moveTo>
                <a:cubicBezTo>
                  <a:pt x="522" y="810"/>
                  <a:pt x="522" y="810"/>
                  <a:pt x="522" y="810"/>
                </a:cubicBezTo>
                <a:cubicBezTo>
                  <a:pt x="521" y="810"/>
                  <a:pt x="521" y="810"/>
                  <a:pt x="521" y="810"/>
                </a:cubicBezTo>
                <a:cubicBezTo>
                  <a:pt x="520" y="807"/>
                  <a:pt x="520" y="804"/>
                  <a:pt x="519" y="802"/>
                </a:cubicBezTo>
                <a:cubicBezTo>
                  <a:pt x="520" y="804"/>
                  <a:pt x="521" y="807"/>
                  <a:pt x="521" y="810"/>
                </a:cubicBezTo>
                <a:cubicBezTo>
                  <a:pt x="521" y="810"/>
                  <a:pt x="522" y="810"/>
                  <a:pt x="522" y="810"/>
                </a:cubicBezTo>
                <a:cubicBezTo>
                  <a:pt x="522" y="810"/>
                  <a:pt x="522" y="810"/>
                  <a:pt x="522" y="810"/>
                </a:cubicBezTo>
                <a:close/>
                <a:moveTo>
                  <a:pt x="523" y="847"/>
                </a:moveTo>
                <a:cubicBezTo>
                  <a:pt x="523" y="847"/>
                  <a:pt x="523" y="847"/>
                  <a:pt x="522" y="847"/>
                </a:cubicBezTo>
                <a:cubicBezTo>
                  <a:pt x="522" y="847"/>
                  <a:pt x="522" y="847"/>
                  <a:pt x="522" y="847"/>
                </a:cubicBezTo>
                <a:cubicBezTo>
                  <a:pt x="522" y="846"/>
                  <a:pt x="522" y="845"/>
                  <a:pt x="522" y="845"/>
                </a:cubicBezTo>
                <a:cubicBezTo>
                  <a:pt x="522" y="845"/>
                  <a:pt x="522" y="845"/>
                  <a:pt x="522" y="845"/>
                </a:cubicBezTo>
                <a:cubicBezTo>
                  <a:pt x="523" y="846"/>
                  <a:pt x="523" y="846"/>
                  <a:pt x="523" y="847"/>
                </a:cubicBezTo>
                <a:close/>
                <a:moveTo>
                  <a:pt x="594" y="880"/>
                </a:moveTo>
                <a:cubicBezTo>
                  <a:pt x="589" y="880"/>
                  <a:pt x="585" y="879"/>
                  <a:pt x="580" y="879"/>
                </a:cubicBezTo>
                <a:cubicBezTo>
                  <a:pt x="580" y="879"/>
                  <a:pt x="580" y="879"/>
                  <a:pt x="580" y="879"/>
                </a:cubicBezTo>
                <a:cubicBezTo>
                  <a:pt x="585" y="879"/>
                  <a:pt x="590" y="879"/>
                  <a:pt x="594" y="880"/>
                </a:cubicBezTo>
                <a:close/>
                <a:moveTo>
                  <a:pt x="561" y="885"/>
                </a:moveTo>
                <a:cubicBezTo>
                  <a:pt x="561" y="885"/>
                  <a:pt x="561" y="885"/>
                  <a:pt x="562" y="884"/>
                </a:cubicBezTo>
                <a:cubicBezTo>
                  <a:pt x="562" y="883"/>
                  <a:pt x="561" y="883"/>
                  <a:pt x="561" y="884"/>
                </a:cubicBezTo>
                <a:cubicBezTo>
                  <a:pt x="561" y="884"/>
                  <a:pt x="560" y="884"/>
                  <a:pt x="560" y="884"/>
                </a:cubicBezTo>
                <a:cubicBezTo>
                  <a:pt x="560" y="884"/>
                  <a:pt x="559" y="884"/>
                  <a:pt x="558" y="883"/>
                </a:cubicBezTo>
                <a:cubicBezTo>
                  <a:pt x="557" y="883"/>
                  <a:pt x="557" y="884"/>
                  <a:pt x="558" y="884"/>
                </a:cubicBezTo>
                <a:cubicBezTo>
                  <a:pt x="558" y="885"/>
                  <a:pt x="559" y="885"/>
                  <a:pt x="560" y="886"/>
                </a:cubicBezTo>
                <a:cubicBezTo>
                  <a:pt x="560" y="886"/>
                  <a:pt x="560" y="887"/>
                  <a:pt x="561" y="887"/>
                </a:cubicBezTo>
                <a:cubicBezTo>
                  <a:pt x="561" y="887"/>
                  <a:pt x="562" y="886"/>
                  <a:pt x="562" y="886"/>
                </a:cubicBezTo>
                <a:cubicBezTo>
                  <a:pt x="562" y="887"/>
                  <a:pt x="563" y="887"/>
                  <a:pt x="563" y="887"/>
                </a:cubicBezTo>
                <a:cubicBezTo>
                  <a:pt x="563" y="887"/>
                  <a:pt x="563" y="887"/>
                  <a:pt x="563" y="887"/>
                </a:cubicBezTo>
                <a:cubicBezTo>
                  <a:pt x="564" y="888"/>
                  <a:pt x="564" y="888"/>
                  <a:pt x="564" y="889"/>
                </a:cubicBezTo>
                <a:cubicBezTo>
                  <a:pt x="564" y="890"/>
                  <a:pt x="565" y="890"/>
                  <a:pt x="565" y="891"/>
                </a:cubicBezTo>
                <a:cubicBezTo>
                  <a:pt x="565" y="891"/>
                  <a:pt x="565" y="891"/>
                  <a:pt x="566" y="891"/>
                </a:cubicBezTo>
                <a:cubicBezTo>
                  <a:pt x="567" y="892"/>
                  <a:pt x="568" y="893"/>
                  <a:pt x="569" y="895"/>
                </a:cubicBezTo>
                <a:cubicBezTo>
                  <a:pt x="565" y="895"/>
                  <a:pt x="560" y="895"/>
                  <a:pt x="556" y="896"/>
                </a:cubicBezTo>
                <a:cubicBezTo>
                  <a:pt x="556" y="895"/>
                  <a:pt x="555" y="895"/>
                  <a:pt x="555" y="895"/>
                </a:cubicBezTo>
                <a:cubicBezTo>
                  <a:pt x="555" y="894"/>
                  <a:pt x="552" y="891"/>
                  <a:pt x="550" y="890"/>
                </a:cubicBezTo>
                <a:cubicBezTo>
                  <a:pt x="549" y="887"/>
                  <a:pt x="547" y="883"/>
                  <a:pt x="546" y="880"/>
                </a:cubicBezTo>
                <a:cubicBezTo>
                  <a:pt x="554" y="880"/>
                  <a:pt x="563" y="880"/>
                  <a:pt x="571" y="881"/>
                </a:cubicBezTo>
                <a:cubicBezTo>
                  <a:pt x="571" y="881"/>
                  <a:pt x="572" y="881"/>
                  <a:pt x="572" y="881"/>
                </a:cubicBezTo>
                <a:cubicBezTo>
                  <a:pt x="571" y="881"/>
                  <a:pt x="570" y="882"/>
                  <a:pt x="569" y="882"/>
                </a:cubicBezTo>
                <a:cubicBezTo>
                  <a:pt x="567" y="883"/>
                  <a:pt x="565" y="884"/>
                  <a:pt x="563" y="884"/>
                </a:cubicBezTo>
                <a:cubicBezTo>
                  <a:pt x="563" y="885"/>
                  <a:pt x="562" y="885"/>
                  <a:pt x="562" y="885"/>
                </a:cubicBezTo>
                <a:cubicBezTo>
                  <a:pt x="561" y="885"/>
                  <a:pt x="561" y="885"/>
                  <a:pt x="561" y="885"/>
                </a:cubicBezTo>
                <a:close/>
                <a:moveTo>
                  <a:pt x="611" y="894"/>
                </a:moveTo>
                <a:cubicBezTo>
                  <a:pt x="611" y="894"/>
                  <a:pt x="612" y="894"/>
                  <a:pt x="612" y="894"/>
                </a:cubicBezTo>
                <a:cubicBezTo>
                  <a:pt x="611" y="895"/>
                  <a:pt x="610" y="896"/>
                  <a:pt x="610" y="897"/>
                </a:cubicBezTo>
                <a:cubicBezTo>
                  <a:pt x="608" y="899"/>
                  <a:pt x="606" y="901"/>
                  <a:pt x="604" y="903"/>
                </a:cubicBezTo>
                <a:cubicBezTo>
                  <a:pt x="603" y="905"/>
                  <a:pt x="601" y="907"/>
                  <a:pt x="599" y="909"/>
                </a:cubicBezTo>
                <a:cubicBezTo>
                  <a:pt x="599" y="909"/>
                  <a:pt x="598" y="909"/>
                  <a:pt x="598" y="909"/>
                </a:cubicBezTo>
                <a:cubicBezTo>
                  <a:pt x="598" y="909"/>
                  <a:pt x="598" y="909"/>
                  <a:pt x="598" y="909"/>
                </a:cubicBezTo>
                <a:cubicBezTo>
                  <a:pt x="598" y="909"/>
                  <a:pt x="598" y="909"/>
                  <a:pt x="599" y="908"/>
                </a:cubicBezTo>
                <a:cubicBezTo>
                  <a:pt x="601" y="904"/>
                  <a:pt x="604" y="900"/>
                  <a:pt x="608" y="897"/>
                </a:cubicBezTo>
                <a:cubicBezTo>
                  <a:pt x="609" y="896"/>
                  <a:pt x="610" y="895"/>
                  <a:pt x="611" y="894"/>
                </a:cubicBezTo>
                <a:close/>
                <a:moveTo>
                  <a:pt x="603" y="908"/>
                </a:moveTo>
                <a:cubicBezTo>
                  <a:pt x="604" y="906"/>
                  <a:pt x="606" y="905"/>
                  <a:pt x="607" y="903"/>
                </a:cubicBezTo>
                <a:cubicBezTo>
                  <a:pt x="609" y="900"/>
                  <a:pt x="612" y="898"/>
                  <a:pt x="614" y="896"/>
                </a:cubicBezTo>
                <a:cubicBezTo>
                  <a:pt x="611" y="900"/>
                  <a:pt x="607" y="904"/>
                  <a:pt x="603" y="908"/>
                </a:cubicBezTo>
                <a:close/>
                <a:moveTo>
                  <a:pt x="617" y="894"/>
                </a:moveTo>
                <a:cubicBezTo>
                  <a:pt x="617" y="894"/>
                  <a:pt x="617" y="894"/>
                  <a:pt x="617" y="894"/>
                </a:cubicBezTo>
                <a:cubicBezTo>
                  <a:pt x="617" y="895"/>
                  <a:pt x="616" y="895"/>
                  <a:pt x="616" y="896"/>
                </a:cubicBezTo>
                <a:cubicBezTo>
                  <a:pt x="616" y="895"/>
                  <a:pt x="617" y="895"/>
                  <a:pt x="617" y="894"/>
                </a:cubicBezTo>
                <a:close/>
                <a:moveTo>
                  <a:pt x="586" y="929"/>
                </a:moveTo>
                <a:cubicBezTo>
                  <a:pt x="586" y="930"/>
                  <a:pt x="587" y="931"/>
                  <a:pt x="587" y="931"/>
                </a:cubicBezTo>
                <a:cubicBezTo>
                  <a:pt x="587" y="932"/>
                  <a:pt x="587" y="933"/>
                  <a:pt x="587" y="934"/>
                </a:cubicBezTo>
                <a:cubicBezTo>
                  <a:pt x="585" y="936"/>
                  <a:pt x="583" y="938"/>
                  <a:pt x="581" y="939"/>
                </a:cubicBezTo>
                <a:cubicBezTo>
                  <a:pt x="579" y="937"/>
                  <a:pt x="577" y="935"/>
                  <a:pt x="575" y="933"/>
                </a:cubicBezTo>
                <a:cubicBezTo>
                  <a:pt x="576" y="932"/>
                  <a:pt x="577" y="931"/>
                  <a:pt x="578" y="930"/>
                </a:cubicBezTo>
                <a:cubicBezTo>
                  <a:pt x="581" y="930"/>
                  <a:pt x="583" y="929"/>
                  <a:pt x="586" y="929"/>
                </a:cubicBezTo>
                <a:close/>
                <a:moveTo>
                  <a:pt x="579" y="929"/>
                </a:moveTo>
                <a:cubicBezTo>
                  <a:pt x="580" y="928"/>
                  <a:pt x="582" y="926"/>
                  <a:pt x="583" y="925"/>
                </a:cubicBezTo>
                <a:cubicBezTo>
                  <a:pt x="584" y="926"/>
                  <a:pt x="585" y="928"/>
                  <a:pt x="586" y="929"/>
                </a:cubicBezTo>
                <a:cubicBezTo>
                  <a:pt x="583" y="929"/>
                  <a:pt x="581" y="929"/>
                  <a:pt x="579" y="929"/>
                </a:cubicBezTo>
                <a:cubicBezTo>
                  <a:pt x="579" y="929"/>
                  <a:pt x="579" y="929"/>
                  <a:pt x="579" y="929"/>
                </a:cubicBezTo>
                <a:close/>
                <a:moveTo>
                  <a:pt x="595" y="929"/>
                </a:moveTo>
                <a:cubicBezTo>
                  <a:pt x="596" y="930"/>
                  <a:pt x="597" y="931"/>
                  <a:pt x="598" y="933"/>
                </a:cubicBezTo>
                <a:cubicBezTo>
                  <a:pt x="598" y="936"/>
                  <a:pt x="598" y="939"/>
                  <a:pt x="599" y="942"/>
                </a:cubicBezTo>
                <a:cubicBezTo>
                  <a:pt x="598" y="943"/>
                  <a:pt x="598" y="943"/>
                  <a:pt x="597" y="944"/>
                </a:cubicBezTo>
                <a:cubicBezTo>
                  <a:pt x="594" y="940"/>
                  <a:pt x="592" y="937"/>
                  <a:pt x="589" y="933"/>
                </a:cubicBezTo>
                <a:cubicBezTo>
                  <a:pt x="591" y="932"/>
                  <a:pt x="593" y="930"/>
                  <a:pt x="595" y="929"/>
                </a:cubicBezTo>
                <a:cubicBezTo>
                  <a:pt x="595" y="929"/>
                  <a:pt x="595" y="929"/>
                  <a:pt x="595" y="929"/>
                </a:cubicBezTo>
                <a:close/>
                <a:moveTo>
                  <a:pt x="597" y="929"/>
                </a:moveTo>
                <a:cubicBezTo>
                  <a:pt x="597" y="929"/>
                  <a:pt x="598" y="929"/>
                  <a:pt x="599" y="929"/>
                </a:cubicBezTo>
                <a:cubicBezTo>
                  <a:pt x="599" y="929"/>
                  <a:pt x="598" y="930"/>
                  <a:pt x="598" y="931"/>
                </a:cubicBezTo>
                <a:cubicBezTo>
                  <a:pt x="598" y="930"/>
                  <a:pt x="597" y="930"/>
                  <a:pt x="597" y="929"/>
                </a:cubicBezTo>
                <a:close/>
                <a:moveTo>
                  <a:pt x="609" y="946"/>
                </a:moveTo>
                <a:cubicBezTo>
                  <a:pt x="609" y="947"/>
                  <a:pt x="609" y="947"/>
                  <a:pt x="609" y="947"/>
                </a:cubicBezTo>
                <a:cubicBezTo>
                  <a:pt x="608" y="949"/>
                  <a:pt x="606" y="950"/>
                  <a:pt x="604" y="951"/>
                </a:cubicBezTo>
                <a:cubicBezTo>
                  <a:pt x="603" y="950"/>
                  <a:pt x="602" y="949"/>
                  <a:pt x="600" y="947"/>
                </a:cubicBezTo>
                <a:cubicBezTo>
                  <a:pt x="600" y="946"/>
                  <a:pt x="600" y="944"/>
                  <a:pt x="600" y="943"/>
                </a:cubicBezTo>
                <a:cubicBezTo>
                  <a:pt x="601" y="942"/>
                  <a:pt x="602" y="941"/>
                  <a:pt x="604" y="940"/>
                </a:cubicBezTo>
                <a:cubicBezTo>
                  <a:pt x="606" y="942"/>
                  <a:pt x="607" y="944"/>
                  <a:pt x="609" y="946"/>
                </a:cubicBezTo>
                <a:close/>
                <a:moveTo>
                  <a:pt x="605" y="939"/>
                </a:moveTo>
                <a:cubicBezTo>
                  <a:pt x="606" y="938"/>
                  <a:pt x="607" y="937"/>
                  <a:pt x="609" y="936"/>
                </a:cubicBezTo>
                <a:cubicBezTo>
                  <a:pt x="609" y="939"/>
                  <a:pt x="609" y="942"/>
                  <a:pt x="609" y="945"/>
                </a:cubicBezTo>
                <a:cubicBezTo>
                  <a:pt x="607" y="943"/>
                  <a:pt x="606" y="941"/>
                  <a:pt x="605" y="939"/>
                </a:cubicBezTo>
                <a:close/>
                <a:moveTo>
                  <a:pt x="630" y="946"/>
                </a:moveTo>
                <a:cubicBezTo>
                  <a:pt x="630" y="949"/>
                  <a:pt x="630" y="952"/>
                  <a:pt x="631" y="955"/>
                </a:cubicBezTo>
                <a:cubicBezTo>
                  <a:pt x="630" y="956"/>
                  <a:pt x="630" y="956"/>
                  <a:pt x="629" y="957"/>
                </a:cubicBezTo>
                <a:cubicBezTo>
                  <a:pt x="629" y="957"/>
                  <a:pt x="629" y="957"/>
                  <a:pt x="629" y="957"/>
                </a:cubicBezTo>
                <a:cubicBezTo>
                  <a:pt x="628" y="957"/>
                  <a:pt x="627" y="957"/>
                  <a:pt x="625" y="957"/>
                </a:cubicBezTo>
                <a:cubicBezTo>
                  <a:pt x="625" y="954"/>
                  <a:pt x="624" y="950"/>
                  <a:pt x="624" y="947"/>
                </a:cubicBezTo>
                <a:cubicBezTo>
                  <a:pt x="625" y="946"/>
                  <a:pt x="626" y="945"/>
                  <a:pt x="628" y="944"/>
                </a:cubicBezTo>
                <a:cubicBezTo>
                  <a:pt x="628" y="945"/>
                  <a:pt x="629" y="946"/>
                  <a:pt x="630" y="946"/>
                </a:cubicBezTo>
                <a:close/>
                <a:moveTo>
                  <a:pt x="628" y="943"/>
                </a:moveTo>
                <a:cubicBezTo>
                  <a:pt x="629" y="943"/>
                  <a:pt x="629" y="942"/>
                  <a:pt x="629" y="942"/>
                </a:cubicBezTo>
                <a:cubicBezTo>
                  <a:pt x="629" y="943"/>
                  <a:pt x="629" y="944"/>
                  <a:pt x="629" y="945"/>
                </a:cubicBezTo>
                <a:cubicBezTo>
                  <a:pt x="629" y="944"/>
                  <a:pt x="629" y="944"/>
                  <a:pt x="628" y="943"/>
                </a:cubicBezTo>
                <a:close/>
                <a:moveTo>
                  <a:pt x="631" y="948"/>
                </a:moveTo>
                <a:cubicBezTo>
                  <a:pt x="632" y="949"/>
                  <a:pt x="633" y="951"/>
                  <a:pt x="634" y="952"/>
                </a:cubicBezTo>
                <a:cubicBezTo>
                  <a:pt x="633" y="953"/>
                  <a:pt x="633" y="954"/>
                  <a:pt x="632" y="954"/>
                </a:cubicBezTo>
                <a:cubicBezTo>
                  <a:pt x="631" y="952"/>
                  <a:pt x="631" y="950"/>
                  <a:pt x="631" y="948"/>
                </a:cubicBezTo>
                <a:close/>
                <a:moveTo>
                  <a:pt x="624" y="957"/>
                </a:moveTo>
                <a:cubicBezTo>
                  <a:pt x="623" y="957"/>
                  <a:pt x="622" y="957"/>
                  <a:pt x="621" y="957"/>
                </a:cubicBezTo>
                <a:cubicBezTo>
                  <a:pt x="620" y="955"/>
                  <a:pt x="618" y="954"/>
                  <a:pt x="617" y="953"/>
                </a:cubicBezTo>
                <a:cubicBezTo>
                  <a:pt x="619" y="951"/>
                  <a:pt x="621" y="950"/>
                  <a:pt x="623" y="948"/>
                </a:cubicBezTo>
                <a:cubicBezTo>
                  <a:pt x="623" y="951"/>
                  <a:pt x="624" y="954"/>
                  <a:pt x="624" y="957"/>
                </a:cubicBezTo>
                <a:close/>
                <a:moveTo>
                  <a:pt x="598" y="989"/>
                </a:moveTo>
                <a:cubicBezTo>
                  <a:pt x="602" y="986"/>
                  <a:pt x="606" y="983"/>
                  <a:pt x="610" y="980"/>
                </a:cubicBezTo>
                <a:cubicBezTo>
                  <a:pt x="610" y="980"/>
                  <a:pt x="611" y="981"/>
                  <a:pt x="611" y="981"/>
                </a:cubicBezTo>
                <a:cubicBezTo>
                  <a:pt x="608" y="984"/>
                  <a:pt x="606" y="987"/>
                  <a:pt x="604" y="991"/>
                </a:cubicBezTo>
                <a:cubicBezTo>
                  <a:pt x="603" y="992"/>
                  <a:pt x="602" y="993"/>
                  <a:pt x="602" y="994"/>
                </a:cubicBezTo>
                <a:cubicBezTo>
                  <a:pt x="601" y="994"/>
                  <a:pt x="602" y="995"/>
                  <a:pt x="602" y="994"/>
                </a:cubicBezTo>
                <a:cubicBezTo>
                  <a:pt x="602" y="994"/>
                  <a:pt x="603" y="994"/>
                  <a:pt x="603" y="994"/>
                </a:cubicBezTo>
                <a:cubicBezTo>
                  <a:pt x="603" y="994"/>
                  <a:pt x="602" y="995"/>
                  <a:pt x="602" y="995"/>
                </a:cubicBezTo>
                <a:cubicBezTo>
                  <a:pt x="601" y="995"/>
                  <a:pt x="600" y="995"/>
                  <a:pt x="599" y="995"/>
                </a:cubicBezTo>
                <a:cubicBezTo>
                  <a:pt x="597" y="994"/>
                  <a:pt x="596" y="993"/>
                  <a:pt x="595" y="992"/>
                </a:cubicBezTo>
                <a:cubicBezTo>
                  <a:pt x="596" y="991"/>
                  <a:pt x="597" y="990"/>
                  <a:pt x="598" y="990"/>
                </a:cubicBezTo>
                <a:cubicBezTo>
                  <a:pt x="599" y="991"/>
                  <a:pt x="601" y="992"/>
                  <a:pt x="602" y="993"/>
                </a:cubicBezTo>
                <a:cubicBezTo>
                  <a:pt x="602" y="993"/>
                  <a:pt x="602" y="993"/>
                  <a:pt x="602" y="993"/>
                </a:cubicBezTo>
                <a:cubicBezTo>
                  <a:pt x="601" y="992"/>
                  <a:pt x="600" y="990"/>
                  <a:pt x="598" y="989"/>
                </a:cubicBezTo>
                <a:close/>
                <a:moveTo>
                  <a:pt x="589" y="998"/>
                </a:moveTo>
                <a:cubicBezTo>
                  <a:pt x="589" y="998"/>
                  <a:pt x="589" y="998"/>
                  <a:pt x="589" y="998"/>
                </a:cubicBezTo>
                <a:cubicBezTo>
                  <a:pt x="589" y="998"/>
                  <a:pt x="589" y="999"/>
                  <a:pt x="590" y="999"/>
                </a:cubicBezTo>
                <a:cubicBezTo>
                  <a:pt x="584" y="999"/>
                  <a:pt x="578" y="999"/>
                  <a:pt x="572" y="999"/>
                </a:cubicBezTo>
                <a:cubicBezTo>
                  <a:pt x="572" y="999"/>
                  <a:pt x="572" y="999"/>
                  <a:pt x="572" y="999"/>
                </a:cubicBezTo>
                <a:cubicBezTo>
                  <a:pt x="571" y="998"/>
                  <a:pt x="570" y="997"/>
                  <a:pt x="568" y="996"/>
                </a:cubicBezTo>
                <a:cubicBezTo>
                  <a:pt x="570" y="996"/>
                  <a:pt x="572" y="996"/>
                  <a:pt x="574" y="996"/>
                </a:cubicBezTo>
                <a:cubicBezTo>
                  <a:pt x="575" y="996"/>
                  <a:pt x="575" y="996"/>
                  <a:pt x="575" y="996"/>
                </a:cubicBezTo>
                <a:cubicBezTo>
                  <a:pt x="575" y="997"/>
                  <a:pt x="576" y="996"/>
                  <a:pt x="575" y="996"/>
                </a:cubicBezTo>
                <a:cubicBezTo>
                  <a:pt x="575" y="996"/>
                  <a:pt x="575" y="996"/>
                  <a:pt x="575" y="996"/>
                </a:cubicBezTo>
                <a:cubicBezTo>
                  <a:pt x="577" y="996"/>
                  <a:pt x="579" y="996"/>
                  <a:pt x="581" y="995"/>
                </a:cubicBezTo>
                <a:cubicBezTo>
                  <a:pt x="581" y="996"/>
                  <a:pt x="581" y="996"/>
                  <a:pt x="581" y="996"/>
                </a:cubicBezTo>
                <a:cubicBezTo>
                  <a:pt x="582" y="996"/>
                  <a:pt x="582" y="996"/>
                  <a:pt x="582" y="995"/>
                </a:cubicBezTo>
                <a:cubicBezTo>
                  <a:pt x="584" y="995"/>
                  <a:pt x="586" y="995"/>
                  <a:pt x="588" y="995"/>
                </a:cubicBezTo>
                <a:cubicBezTo>
                  <a:pt x="588" y="996"/>
                  <a:pt x="589" y="997"/>
                  <a:pt x="589" y="997"/>
                </a:cubicBezTo>
                <a:cubicBezTo>
                  <a:pt x="589" y="997"/>
                  <a:pt x="589" y="998"/>
                  <a:pt x="588" y="998"/>
                </a:cubicBezTo>
                <a:cubicBezTo>
                  <a:pt x="588" y="998"/>
                  <a:pt x="589" y="998"/>
                  <a:pt x="589" y="998"/>
                </a:cubicBezTo>
                <a:close/>
                <a:moveTo>
                  <a:pt x="630" y="1021"/>
                </a:moveTo>
                <a:cubicBezTo>
                  <a:pt x="628" y="1020"/>
                  <a:pt x="627" y="1019"/>
                  <a:pt x="626" y="1018"/>
                </a:cubicBezTo>
                <a:cubicBezTo>
                  <a:pt x="626" y="1018"/>
                  <a:pt x="626" y="1018"/>
                  <a:pt x="626" y="1018"/>
                </a:cubicBezTo>
                <a:cubicBezTo>
                  <a:pt x="628" y="1017"/>
                  <a:pt x="629" y="1016"/>
                  <a:pt x="630" y="1014"/>
                </a:cubicBezTo>
                <a:cubicBezTo>
                  <a:pt x="629" y="1016"/>
                  <a:pt x="629" y="1017"/>
                  <a:pt x="629" y="1018"/>
                </a:cubicBezTo>
                <a:cubicBezTo>
                  <a:pt x="628" y="1019"/>
                  <a:pt x="629" y="1019"/>
                  <a:pt x="629" y="1019"/>
                </a:cubicBezTo>
                <a:cubicBezTo>
                  <a:pt x="631" y="1018"/>
                  <a:pt x="632" y="1017"/>
                  <a:pt x="633" y="1016"/>
                </a:cubicBezTo>
                <a:cubicBezTo>
                  <a:pt x="632" y="1017"/>
                  <a:pt x="631" y="1019"/>
                  <a:pt x="631" y="1020"/>
                </a:cubicBezTo>
                <a:cubicBezTo>
                  <a:pt x="630" y="1020"/>
                  <a:pt x="630" y="1021"/>
                  <a:pt x="630" y="1021"/>
                </a:cubicBezTo>
                <a:close/>
                <a:moveTo>
                  <a:pt x="615" y="1035"/>
                </a:moveTo>
                <a:cubicBezTo>
                  <a:pt x="615" y="1035"/>
                  <a:pt x="615" y="1035"/>
                  <a:pt x="615" y="1035"/>
                </a:cubicBezTo>
                <a:cubicBezTo>
                  <a:pt x="615" y="1035"/>
                  <a:pt x="615" y="1035"/>
                  <a:pt x="615" y="1035"/>
                </a:cubicBezTo>
                <a:cubicBezTo>
                  <a:pt x="617" y="1036"/>
                  <a:pt x="620" y="1038"/>
                  <a:pt x="622" y="1039"/>
                </a:cubicBezTo>
                <a:cubicBezTo>
                  <a:pt x="622" y="1039"/>
                  <a:pt x="622" y="1039"/>
                  <a:pt x="622" y="1039"/>
                </a:cubicBezTo>
                <a:cubicBezTo>
                  <a:pt x="619" y="1041"/>
                  <a:pt x="618" y="1041"/>
                  <a:pt x="619" y="1038"/>
                </a:cubicBezTo>
                <a:cubicBezTo>
                  <a:pt x="619" y="1038"/>
                  <a:pt x="618" y="1038"/>
                  <a:pt x="618" y="1038"/>
                </a:cubicBezTo>
                <a:cubicBezTo>
                  <a:pt x="616" y="1039"/>
                  <a:pt x="617" y="1038"/>
                  <a:pt x="616" y="1040"/>
                </a:cubicBezTo>
                <a:cubicBezTo>
                  <a:pt x="615" y="1041"/>
                  <a:pt x="616" y="1041"/>
                  <a:pt x="617" y="1041"/>
                </a:cubicBezTo>
                <a:cubicBezTo>
                  <a:pt x="618" y="1039"/>
                  <a:pt x="618" y="1040"/>
                  <a:pt x="617" y="1041"/>
                </a:cubicBezTo>
                <a:cubicBezTo>
                  <a:pt x="617" y="1042"/>
                  <a:pt x="617" y="1042"/>
                  <a:pt x="617" y="1042"/>
                </a:cubicBezTo>
                <a:cubicBezTo>
                  <a:pt x="621" y="1041"/>
                  <a:pt x="621" y="1041"/>
                  <a:pt x="619" y="1045"/>
                </a:cubicBezTo>
                <a:cubicBezTo>
                  <a:pt x="618" y="1045"/>
                  <a:pt x="619" y="1046"/>
                  <a:pt x="619" y="1045"/>
                </a:cubicBezTo>
                <a:cubicBezTo>
                  <a:pt x="624" y="1043"/>
                  <a:pt x="624" y="1042"/>
                  <a:pt x="621" y="1046"/>
                </a:cubicBezTo>
                <a:cubicBezTo>
                  <a:pt x="620" y="1047"/>
                  <a:pt x="621" y="1047"/>
                  <a:pt x="621" y="1047"/>
                </a:cubicBezTo>
                <a:cubicBezTo>
                  <a:pt x="625" y="1046"/>
                  <a:pt x="624" y="1047"/>
                  <a:pt x="622" y="1050"/>
                </a:cubicBezTo>
                <a:cubicBezTo>
                  <a:pt x="622" y="1050"/>
                  <a:pt x="622" y="1051"/>
                  <a:pt x="623" y="1050"/>
                </a:cubicBezTo>
                <a:cubicBezTo>
                  <a:pt x="626" y="1048"/>
                  <a:pt x="627" y="1047"/>
                  <a:pt x="624" y="1052"/>
                </a:cubicBezTo>
                <a:cubicBezTo>
                  <a:pt x="624" y="1053"/>
                  <a:pt x="624" y="1053"/>
                  <a:pt x="625" y="1053"/>
                </a:cubicBezTo>
                <a:cubicBezTo>
                  <a:pt x="633" y="1047"/>
                  <a:pt x="628" y="1052"/>
                  <a:pt x="626" y="1055"/>
                </a:cubicBezTo>
                <a:cubicBezTo>
                  <a:pt x="625" y="1055"/>
                  <a:pt x="626" y="1056"/>
                  <a:pt x="626" y="1055"/>
                </a:cubicBezTo>
                <a:cubicBezTo>
                  <a:pt x="628" y="1054"/>
                  <a:pt x="630" y="1053"/>
                  <a:pt x="632" y="1052"/>
                </a:cubicBezTo>
                <a:cubicBezTo>
                  <a:pt x="630" y="1053"/>
                  <a:pt x="628" y="1056"/>
                  <a:pt x="627" y="1057"/>
                </a:cubicBezTo>
                <a:cubicBezTo>
                  <a:pt x="627" y="1058"/>
                  <a:pt x="628" y="1059"/>
                  <a:pt x="628" y="1058"/>
                </a:cubicBezTo>
                <a:cubicBezTo>
                  <a:pt x="631" y="1057"/>
                  <a:pt x="633" y="1056"/>
                  <a:pt x="636" y="1054"/>
                </a:cubicBezTo>
                <a:cubicBezTo>
                  <a:pt x="638" y="1053"/>
                  <a:pt x="631" y="1061"/>
                  <a:pt x="630" y="1062"/>
                </a:cubicBezTo>
                <a:cubicBezTo>
                  <a:pt x="630" y="1062"/>
                  <a:pt x="630" y="1063"/>
                  <a:pt x="630" y="1062"/>
                </a:cubicBezTo>
                <a:cubicBezTo>
                  <a:pt x="633" y="1062"/>
                  <a:pt x="636" y="1060"/>
                  <a:pt x="638" y="1058"/>
                </a:cubicBezTo>
                <a:cubicBezTo>
                  <a:pt x="636" y="1060"/>
                  <a:pt x="633" y="1063"/>
                  <a:pt x="631" y="1066"/>
                </a:cubicBezTo>
                <a:cubicBezTo>
                  <a:pt x="631" y="1067"/>
                  <a:pt x="631" y="1067"/>
                  <a:pt x="632" y="1067"/>
                </a:cubicBezTo>
                <a:cubicBezTo>
                  <a:pt x="635" y="1066"/>
                  <a:pt x="637" y="1064"/>
                  <a:pt x="640" y="1062"/>
                </a:cubicBezTo>
                <a:cubicBezTo>
                  <a:pt x="647" y="1057"/>
                  <a:pt x="637" y="1066"/>
                  <a:pt x="636" y="1067"/>
                </a:cubicBezTo>
                <a:cubicBezTo>
                  <a:pt x="636" y="1068"/>
                  <a:pt x="636" y="1069"/>
                  <a:pt x="637" y="1068"/>
                </a:cubicBezTo>
                <a:cubicBezTo>
                  <a:pt x="638" y="1068"/>
                  <a:pt x="647" y="1060"/>
                  <a:pt x="643" y="1065"/>
                </a:cubicBezTo>
                <a:cubicBezTo>
                  <a:pt x="640" y="1068"/>
                  <a:pt x="638" y="1070"/>
                  <a:pt x="635" y="1072"/>
                </a:cubicBezTo>
                <a:cubicBezTo>
                  <a:pt x="635" y="1073"/>
                  <a:pt x="635" y="1074"/>
                  <a:pt x="636" y="1073"/>
                </a:cubicBezTo>
                <a:cubicBezTo>
                  <a:pt x="639" y="1071"/>
                  <a:pt x="644" y="1068"/>
                  <a:pt x="647" y="1066"/>
                </a:cubicBezTo>
                <a:cubicBezTo>
                  <a:pt x="644" y="1069"/>
                  <a:pt x="639" y="1072"/>
                  <a:pt x="636" y="1075"/>
                </a:cubicBezTo>
                <a:cubicBezTo>
                  <a:pt x="636" y="1076"/>
                  <a:pt x="636" y="1076"/>
                  <a:pt x="637" y="1076"/>
                </a:cubicBezTo>
                <a:cubicBezTo>
                  <a:pt x="639" y="1075"/>
                  <a:pt x="641" y="1074"/>
                  <a:pt x="644" y="1073"/>
                </a:cubicBezTo>
                <a:cubicBezTo>
                  <a:pt x="646" y="1071"/>
                  <a:pt x="648" y="1070"/>
                  <a:pt x="650" y="1068"/>
                </a:cubicBezTo>
                <a:cubicBezTo>
                  <a:pt x="655" y="1065"/>
                  <a:pt x="645" y="1072"/>
                  <a:pt x="644" y="1073"/>
                </a:cubicBezTo>
                <a:cubicBezTo>
                  <a:pt x="643" y="1073"/>
                  <a:pt x="644" y="1074"/>
                  <a:pt x="644" y="1074"/>
                </a:cubicBezTo>
                <a:cubicBezTo>
                  <a:pt x="647" y="1072"/>
                  <a:pt x="651" y="1070"/>
                  <a:pt x="654" y="1068"/>
                </a:cubicBezTo>
                <a:cubicBezTo>
                  <a:pt x="664" y="1062"/>
                  <a:pt x="653" y="1072"/>
                  <a:pt x="652" y="1073"/>
                </a:cubicBezTo>
                <a:cubicBezTo>
                  <a:pt x="652" y="1073"/>
                  <a:pt x="652" y="1074"/>
                  <a:pt x="653" y="1074"/>
                </a:cubicBezTo>
                <a:cubicBezTo>
                  <a:pt x="654" y="1073"/>
                  <a:pt x="656" y="1072"/>
                  <a:pt x="658" y="1071"/>
                </a:cubicBezTo>
                <a:cubicBezTo>
                  <a:pt x="664" y="1066"/>
                  <a:pt x="658" y="1071"/>
                  <a:pt x="657" y="1072"/>
                </a:cubicBezTo>
                <a:cubicBezTo>
                  <a:pt x="657" y="1072"/>
                  <a:pt x="657" y="1073"/>
                  <a:pt x="657" y="1073"/>
                </a:cubicBezTo>
                <a:cubicBezTo>
                  <a:pt x="662" y="1072"/>
                  <a:pt x="666" y="1072"/>
                  <a:pt x="670" y="1072"/>
                </a:cubicBezTo>
                <a:cubicBezTo>
                  <a:pt x="671" y="1072"/>
                  <a:pt x="671" y="1071"/>
                  <a:pt x="670" y="1071"/>
                </a:cubicBezTo>
                <a:cubicBezTo>
                  <a:pt x="665" y="1071"/>
                  <a:pt x="656" y="1074"/>
                  <a:pt x="663" y="1068"/>
                </a:cubicBezTo>
                <a:cubicBezTo>
                  <a:pt x="664" y="1068"/>
                  <a:pt x="663" y="1067"/>
                  <a:pt x="663" y="1067"/>
                </a:cubicBezTo>
                <a:cubicBezTo>
                  <a:pt x="660" y="1068"/>
                  <a:pt x="657" y="1070"/>
                  <a:pt x="655" y="1071"/>
                </a:cubicBezTo>
                <a:cubicBezTo>
                  <a:pt x="656" y="1070"/>
                  <a:pt x="659" y="1068"/>
                  <a:pt x="661" y="1066"/>
                </a:cubicBezTo>
                <a:cubicBezTo>
                  <a:pt x="661" y="1066"/>
                  <a:pt x="661" y="1065"/>
                  <a:pt x="661" y="1065"/>
                </a:cubicBezTo>
                <a:cubicBezTo>
                  <a:pt x="657" y="1065"/>
                  <a:pt x="655" y="1067"/>
                  <a:pt x="652" y="1068"/>
                </a:cubicBezTo>
                <a:cubicBezTo>
                  <a:pt x="653" y="1067"/>
                  <a:pt x="654" y="1067"/>
                  <a:pt x="654" y="1066"/>
                </a:cubicBezTo>
                <a:cubicBezTo>
                  <a:pt x="655" y="1066"/>
                  <a:pt x="654" y="1065"/>
                  <a:pt x="654" y="1065"/>
                </a:cubicBezTo>
                <a:cubicBezTo>
                  <a:pt x="649" y="1067"/>
                  <a:pt x="645" y="1070"/>
                  <a:pt x="641" y="1073"/>
                </a:cubicBezTo>
                <a:cubicBezTo>
                  <a:pt x="636" y="1077"/>
                  <a:pt x="642" y="1071"/>
                  <a:pt x="643" y="1071"/>
                </a:cubicBezTo>
                <a:cubicBezTo>
                  <a:pt x="646" y="1068"/>
                  <a:pt x="648" y="1066"/>
                  <a:pt x="651" y="1063"/>
                </a:cubicBezTo>
                <a:cubicBezTo>
                  <a:pt x="651" y="1063"/>
                  <a:pt x="651" y="1062"/>
                  <a:pt x="650" y="1062"/>
                </a:cubicBezTo>
                <a:cubicBezTo>
                  <a:pt x="646" y="1064"/>
                  <a:pt x="641" y="1067"/>
                  <a:pt x="638" y="1071"/>
                </a:cubicBezTo>
                <a:cubicBezTo>
                  <a:pt x="641" y="1068"/>
                  <a:pt x="644" y="1065"/>
                  <a:pt x="647" y="1061"/>
                </a:cubicBezTo>
                <a:cubicBezTo>
                  <a:pt x="647" y="1061"/>
                  <a:pt x="647" y="1060"/>
                  <a:pt x="646" y="1061"/>
                </a:cubicBezTo>
                <a:cubicBezTo>
                  <a:pt x="644" y="1062"/>
                  <a:pt x="641" y="1064"/>
                  <a:pt x="639" y="1066"/>
                </a:cubicBezTo>
                <a:cubicBezTo>
                  <a:pt x="641" y="1064"/>
                  <a:pt x="643" y="1061"/>
                  <a:pt x="645" y="1059"/>
                </a:cubicBezTo>
                <a:cubicBezTo>
                  <a:pt x="646" y="1059"/>
                  <a:pt x="645" y="1058"/>
                  <a:pt x="645" y="1058"/>
                </a:cubicBezTo>
                <a:cubicBezTo>
                  <a:pt x="642" y="1060"/>
                  <a:pt x="639" y="1062"/>
                  <a:pt x="637" y="1063"/>
                </a:cubicBezTo>
                <a:cubicBezTo>
                  <a:pt x="636" y="1063"/>
                  <a:pt x="636" y="1062"/>
                  <a:pt x="636" y="1062"/>
                </a:cubicBezTo>
                <a:cubicBezTo>
                  <a:pt x="638" y="1060"/>
                  <a:pt x="639" y="1058"/>
                  <a:pt x="641" y="1057"/>
                </a:cubicBezTo>
                <a:cubicBezTo>
                  <a:pt x="641" y="1056"/>
                  <a:pt x="641" y="1055"/>
                  <a:pt x="640" y="1056"/>
                </a:cubicBezTo>
                <a:cubicBezTo>
                  <a:pt x="639" y="1057"/>
                  <a:pt x="629" y="1064"/>
                  <a:pt x="634" y="1058"/>
                </a:cubicBezTo>
                <a:cubicBezTo>
                  <a:pt x="636" y="1057"/>
                  <a:pt x="637" y="1055"/>
                  <a:pt x="639" y="1052"/>
                </a:cubicBezTo>
                <a:cubicBezTo>
                  <a:pt x="639" y="1052"/>
                  <a:pt x="638" y="1051"/>
                  <a:pt x="638" y="1052"/>
                </a:cubicBezTo>
                <a:cubicBezTo>
                  <a:pt x="636" y="1053"/>
                  <a:pt x="631" y="1055"/>
                  <a:pt x="630" y="1056"/>
                </a:cubicBezTo>
                <a:cubicBezTo>
                  <a:pt x="632" y="1054"/>
                  <a:pt x="633" y="1052"/>
                  <a:pt x="634" y="1050"/>
                </a:cubicBezTo>
                <a:cubicBezTo>
                  <a:pt x="635" y="1050"/>
                  <a:pt x="634" y="1049"/>
                  <a:pt x="634" y="1049"/>
                </a:cubicBezTo>
                <a:cubicBezTo>
                  <a:pt x="628" y="1053"/>
                  <a:pt x="627" y="1055"/>
                  <a:pt x="631" y="1049"/>
                </a:cubicBezTo>
                <a:cubicBezTo>
                  <a:pt x="631" y="1048"/>
                  <a:pt x="631" y="1048"/>
                  <a:pt x="630" y="1048"/>
                </a:cubicBezTo>
                <a:cubicBezTo>
                  <a:pt x="627" y="1050"/>
                  <a:pt x="625" y="1052"/>
                  <a:pt x="629" y="1047"/>
                </a:cubicBezTo>
                <a:cubicBezTo>
                  <a:pt x="629" y="1046"/>
                  <a:pt x="628" y="1046"/>
                  <a:pt x="628" y="1046"/>
                </a:cubicBezTo>
                <a:cubicBezTo>
                  <a:pt x="624" y="1048"/>
                  <a:pt x="623" y="1050"/>
                  <a:pt x="626" y="1045"/>
                </a:cubicBezTo>
                <a:cubicBezTo>
                  <a:pt x="626" y="1045"/>
                  <a:pt x="626" y="1044"/>
                  <a:pt x="626" y="1044"/>
                </a:cubicBezTo>
                <a:cubicBezTo>
                  <a:pt x="623" y="1045"/>
                  <a:pt x="621" y="1046"/>
                  <a:pt x="625" y="1042"/>
                </a:cubicBezTo>
                <a:cubicBezTo>
                  <a:pt x="625" y="1042"/>
                  <a:pt x="625" y="1041"/>
                  <a:pt x="624" y="1042"/>
                </a:cubicBezTo>
                <a:cubicBezTo>
                  <a:pt x="621" y="1043"/>
                  <a:pt x="621" y="1043"/>
                  <a:pt x="622" y="1040"/>
                </a:cubicBezTo>
                <a:cubicBezTo>
                  <a:pt x="622" y="1040"/>
                  <a:pt x="622" y="1039"/>
                  <a:pt x="622" y="1039"/>
                </a:cubicBezTo>
                <a:cubicBezTo>
                  <a:pt x="630" y="1044"/>
                  <a:pt x="639" y="1048"/>
                  <a:pt x="646" y="1054"/>
                </a:cubicBezTo>
                <a:cubicBezTo>
                  <a:pt x="656" y="1061"/>
                  <a:pt x="665" y="1067"/>
                  <a:pt x="675" y="1072"/>
                </a:cubicBezTo>
                <a:cubicBezTo>
                  <a:pt x="674" y="1072"/>
                  <a:pt x="673" y="1072"/>
                  <a:pt x="672" y="1072"/>
                </a:cubicBezTo>
                <a:cubicBezTo>
                  <a:pt x="666" y="1073"/>
                  <a:pt x="660" y="1074"/>
                  <a:pt x="655" y="1075"/>
                </a:cubicBezTo>
                <a:cubicBezTo>
                  <a:pt x="649" y="1076"/>
                  <a:pt x="640" y="1078"/>
                  <a:pt x="634" y="1076"/>
                </a:cubicBezTo>
                <a:cubicBezTo>
                  <a:pt x="633" y="1075"/>
                  <a:pt x="632" y="1073"/>
                  <a:pt x="631" y="1071"/>
                </a:cubicBezTo>
                <a:cubicBezTo>
                  <a:pt x="625" y="1059"/>
                  <a:pt x="619" y="1048"/>
                  <a:pt x="613" y="1036"/>
                </a:cubicBezTo>
                <a:cubicBezTo>
                  <a:pt x="612" y="1035"/>
                  <a:pt x="611" y="1033"/>
                  <a:pt x="611" y="1032"/>
                </a:cubicBezTo>
                <a:cubicBezTo>
                  <a:pt x="611" y="1032"/>
                  <a:pt x="611" y="1032"/>
                  <a:pt x="611" y="1032"/>
                </a:cubicBezTo>
                <a:cubicBezTo>
                  <a:pt x="612" y="1033"/>
                  <a:pt x="614" y="1034"/>
                  <a:pt x="615" y="1035"/>
                </a:cubicBezTo>
                <a:close/>
                <a:moveTo>
                  <a:pt x="611" y="1031"/>
                </a:moveTo>
                <a:cubicBezTo>
                  <a:pt x="611" y="1031"/>
                  <a:pt x="611" y="1031"/>
                  <a:pt x="611" y="1031"/>
                </a:cubicBezTo>
                <a:cubicBezTo>
                  <a:pt x="611" y="1031"/>
                  <a:pt x="611" y="1031"/>
                  <a:pt x="611" y="1031"/>
                </a:cubicBezTo>
                <a:cubicBezTo>
                  <a:pt x="611" y="1031"/>
                  <a:pt x="611" y="1031"/>
                  <a:pt x="611" y="1031"/>
                </a:cubicBezTo>
                <a:close/>
                <a:moveTo>
                  <a:pt x="610" y="1030"/>
                </a:moveTo>
                <a:cubicBezTo>
                  <a:pt x="610" y="1030"/>
                  <a:pt x="610" y="1029"/>
                  <a:pt x="609" y="1029"/>
                </a:cubicBezTo>
                <a:cubicBezTo>
                  <a:pt x="611" y="1029"/>
                  <a:pt x="612" y="1029"/>
                  <a:pt x="613" y="1029"/>
                </a:cubicBezTo>
                <a:cubicBezTo>
                  <a:pt x="614" y="1030"/>
                  <a:pt x="615" y="1030"/>
                  <a:pt x="616" y="1031"/>
                </a:cubicBezTo>
                <a:cubicBezTo>
                  <a:pt x="614" y="1031"/>
                  <a:pt x="613" y="1031"/>
                  <a:pt x="612" y="1031"/>
                </a:cubicBezTo>
                <a:cubicBezTo>
                  <a:pt x="611" y="1031"/>
                  <a:pt x="611" y="1030"/>
                  <a:pt x="610" y="1030"/>
                </a:cubicBezTo>
                <a:close/>
                <a:moveTo>
                  <a:pt x="609" y="1030"/>
                </a:moveTo>
                <a:cubicBezTo>
                  <a:pt x="609" y="1030"/>
                  <a:pt x="609" y="1029"/>
                  <a:pt x="609" y="1029"/>
                </a:cubicBezTo>
                <a:cubicBezTo>
                  <a:pt x="609" y="1029"/>
                  <a:pt x="608" y="1030"/>
                  <a:pt x="608" y="1030"/>
                </a:cubicBezTo>
                <a:cubicBezTo>
                  <a:pt x="609" y="1030"/>
                  <a:pt x="609" y="1030"/>
                  <a:pt x="610" y="1031"/>
                </a:cubicBezTo>
                <a:cubicBezTo>
                  <a:pt x="610" y="1031"/>
                  <a:pt x="610" y="1031"/>
                  <a:pt x="610" y="1031"/>
                </a:cubicBezTo>
                <a:cubicBezTo>
                  <a:pt x="610" y="1031"/>
                  <a:pt x="609" y="1031"/>
                  <a:pt x="609" y="1031"/>
                </a:cubicBezTo>
                <a:cubicBezTo>
                  <a:pt x="608" y="1031"/>
                  <a:pt x="608" y="1030"/>
                  <a:pt x="608" y="1029"/>
                </a:cubicBezTo>
                <a:cubicBezTo>
                  <a:pt x="608" y="1029"/>
                  <a:pt x="608" y="1029"/>
                  <a:pt x="609" y="1029"/>
                </a:cubicBezTo>
                <a:cubicBezTo>
                  <a:pt x="609" y="1029"/>
                  <a:pt x="609" y="1029"/>
                  <a:pt x="609" y="1030"/>
                </a:cubicBezTo>
                <a:close/>
                <a:moveTo>
                  <a:pt x="602" y="1024"/>
                </a:moveTo>
                <a:cubicBezTo>
                  <a:pt x="602" y="1024"/>
                  <a:pt x="602" y="1024"/>
                  <a:pt x="602" y="1024"/>
                </a:cubicBezTo>
                <a:cubicBezTo>
                  <a:pt x="601" y="1024"/>
                  <a:pt x="601" y="1024"/>
                  <a:pt x="601" y="1024"/>
                </a:cubicBezTo>
                <a:cubicBezTo>
                  <a:pt x="602" y="1024"/>
                  <a:pt x="603" y="1024"/>
                  <a:pt x="604" y="1025"/>
                </a:cubicBezTo>
                <a:cubicBezTo>
                  <a:pt x="604" y="1025"/>
                  <a:pt x="604" y="1024"/>
                  <a:pt x="604" y="1024"/>
                </a:cubicBezTo>
                <a:cubicBezTo>
                  <a:pt x="602" y="1023"/>
                  <a:pt x="604" y="1024"/>
                  <a:pt x="606" y="1024"/>
                </a:cubicBezTo>
                <a:cubicBezTo>
                  <a:pt x="606" y="1025"/>
                  <a:pt x="606" y="1025"/>
                  <a:pt x="606" y="1026"/>
                </a:cubicBezTo>
                <a:cubicBezTo>
                  <a:pt x="606" y="1026"/>
                  <a:pt x="606" y="1026"/>
                  <a:pt x="606" y="1026"/>
                </a:cubicBezTo>
                <a:cubicBezTo>
                  <a:pt x="606" y="1026"/>
                  <a:pt x="606" y="1026"/>
                  <a:pt x="606" y="1026"/>
                </a:cubicBezTo>
                <a:cubicBezTo>
                  <a:pt x="606" y="1026"/>
                  <a:pt x="606" y="1026"/>
                  <a:pt x="606" y="1026"/>
                </a:cubicBezTo>
                <a:cubicBezTo>
                  <a:pt x="607" y="1027"/>
                  <a:pt x="607" y="1028"/>
                  <a:pt x="607" y="1029"/>
                </a:cubicBezTo>
                <a:cubicBezTo>
                  <a:pt x="607" y="1029"/>
                  <a:pt x="606" y="1028"/>
                  <a:pt x="606" y="1028"/>
                </a:cubicBezTo>
                <a:cubicBezTo>
                  <a:pt x="606" y="1028"/>
                  <a:pt x="606" y="1028"/>
                  <a:pt x="606" y="1028"/>
                </a:cubicBezTo>
                <a:cubicBezTo>
                  <a:pt x="606" y="1028"/>
                  <a:pt x="605" y="1028"/>
                  <a:pt x="605" y="1028"/>
                </a:cubicBezTo>
                <a:cubicBezTo>
                  <a:pt x="604" y="1028"/>
                  <a:pt x="604" y="1029"/>
                  <a:pt x="605" y="1029"/>
                </a:cubicBezTo>
                <a:cubicBezTo>
                  <a:pt x="605" y="1029"/>
                  <a:pt x="606" y="1029"/>
                  <a:pt x="607" y="1029"/>
                </a:cubicBezTo>
                <a:cubicBezTo>
                  <a:pt x="608" y="1030"/>
                  <a:pt x="608" y="1031"/>
                  <a:pt x="608" y="1031"/>
                </a:cubicBezTo>
                <a:cubicBezTo>
                  <a:pt x="607" y="1031"/>
                  <a:pt x="606" y="1031"/>
                  <a:pt x="605" y="1031"/>
                </a:cubicBezTo>
                <a:cubicBezTo>
                  <a:pt x="604" y="1029"/>
                  <a:pt x="603" y="1027"/>
                  <a:pt x="602" y="1025"/>
                </a:cubicBezTo>
                <a:cubicBezTo>
                  <a:pt x="602" y="1025"/>
                  <a:pt x="602" y="1025"/>
                  <a:pt x="602" y="1025"/>
                </a:cubicBezTo>
                <a:cubicBezTo>
                  <a:pt x="602" y="1025"/>
                  <a:pt x="602" y="1024"/>
                  <a:pt x="602" y="1024"/>
                </a:cubicBezTo>
                <a:close/>
                <a:moveTo>
                  <a:pt x="512" y="1002"/>
                </a:moveTo>
                <a:cubicBezTo>
                  <a:pt x="511" y="1002"/>
                  <a:pt x="511" y="1002"/>
                  <a:pt x="511" y="1002"/>
                </a:cubicBezTo>
                <a:cubicBezTo>
                  <a:pt x="503" y="1002"/>
                  <a:pt x="494" y="1002"/>
                  <a:pt x="486" y="1002"/>
                </a:cubicBezTo>
                <a:cubicBezTo>
                  <a:pt x="502" y="1001"/>
                  <a:pt x="518" y="1001"/>
                  <a:pt x="533" y="1000"/>
                </a:cubicBezTo>
                <a:cubicBezTo>
                  <a:pt x="533" y="1001"/>
                  <a:pt x="532" y="1002"/>
                  <a:pt x="531" y="1003"/>
                </a:cubicBezTo>
                <a:cubicBezTo>
                  <a:pt x="531" y="1003"/>
                  <a:pt x="531" y="1003"/>
                  <a:pt x="531" y="1003"/>
                </a:cubicBezTo>
                <a:cubicBezTo>
                  <a:pt x="526" y="1003"/>
                  <a:pt x="521" y="1003"/>
                  <a:pt x="517" y="1003"/>
                </a:cubicBezTo>
                <a:cubicBezTo>
                  <a:pt x="515" y="1002"/>
                  <a:pt x="513" y="1002"/>
                  <a:pt x="512" y="1002"/>
                </a:cubicBezTo>
                <a:close/>
                <a:moveTo>
                  <a:pt x="516" y="1003"/>
                </a:moveTo>
                <a:cubicBezTo>
                  <a:pt x="515" y="1003"/>
                  <a:pt x="514" y="1003"/>
                  <a:pt x="513" y="1003"/>
                </a:cubicBezTo>
                <a:cubicBezTo>
                  <a:pt x="514" y="1002"/>
                  <a:pt x="515" y="1002"/>
                  <a:pt x="516" y="1003"/>
                </a:cubicBezTo>
                <a:close/>
                <a:moveTo>
                  <a:pt x="465" y="1003"/>
                </a:moveTo>
                <a:cubicBezTo>
                  <a:pt x="463" y="1007"/>
                  <a:pt x="461" y="1010"/>
                  <a:pt x="459" y="1014"/>
                </a:cubicBezTo>
                <a:cubicBezTo>
                  <a:pt x="455" y="1013"/>
                  <a:pt x="451" y="1013"/>
                  <a:pt x="448" y="1012"/>
                </a:cubicBezTo>
                <a:cubicBezTo>
                  <a:pt x="448" y="1010"/>
                  <a:pt x="448" y="1007"/>
                  <a:pt x="448" y="1005"/>
                </a:cubicBezTo>
                <a:cubicBezTo>
                  <a:pt x="448" y="1004"/>
                  <a:pt x="448" y="1004"/>
                  <a:pt x="448" y="1005"/>
                </a:cubicBezTo>
                <a:cubicBezTo>
                  <a:pt x="448" y="1007"/>
                  <a:pt x="448" y="1010"/>
                  <a:pt x="447" y="1012"/>
                </a:cubicBezTo>
                <a:cubicBezTo>
                  <a:pt x="443" y="1012"/>
                  <a:pt x="439" y="1011"/>
                  <a:pt x="434" y="1011"/>
                </a:cubicBezTo>
                <a:cubicBezTo>
                  <a:pt x="434" y="1009"/>
                  <a:pt x="434" y="1007"/>
                  <a:pt x="434" y="1004"/>
                </a:cubicBezTo>
                <a:cubicBezTo>
                  <a:pt x="434" y="1004"/>
                  <a:pt x="434" y="1004"/>
                  <a:pt x="434" y="1004"/>
                </a:cubicBezTo>
                <a:cubicBezTo>
                  <a:pt x="434" y="1004"/>
                  <a:pt x="434" y="1004"/>
                  <a:pt x="434" y="1004"/>
                </a:cubicBezTo>
                <a:cubicBezTo>
                  <a:pt x="434" y="1005"/>
                  <a:pt x="434" y="1005"/>
                  <a:pt x="434" y="1005"/>
                </a:cubicBezTo>
                <a:cubicBezTo>
                  <a:pt x="434" y="1006"/>
                  <a:pt x="435" y="1005"/>
                  <a:pt x="435" y="1005"/>
                </a:cubicBezTo>
                <a:cubicBezTo>
                  <a:pt x="434" y="1005"/>
                  <a:pt x="434" y="1005"/>
                  <a:pt x="435" y="1004"/>
                </a:cubicBezTo>
                <a:cubicBezTo>
                  <a:pt x="438" y="1004"/>
                  <a:pt x="441" y="1004"/>
                  <a:pt x="444" y="1004"/>
                </a:cubicBezTo>
                <a:cubicBezTo>
                  <a:pt x="444" y="1004"/>
                  <a:pt x="444" y="1004"/>
                  <a:pt x="444" y="1004"/>
                </a:cubicBezTo>
                <a:cubicBezTo>
                  <a:pt x="444" y="1004"/>
                  <a:pt x="444" y="1004"/>
                  <a:pt x="445" y="1004"/>
                </a:cubicBezTo>
                <a:cubicBezTo>
                  <a:pt x="447" y="1004"/>
                  <a:pt x="449" y="1004"/>
                  <a:pt x="451" y="1003"/>
                </a:cubicBezTo>
                <a:cubicBezTo>
                  <a:pt x="451" y="1004"/>
                  <a:pt x="451" y="1004"/>
                  <a:pt x="452" y="1004"/>
                </a:cubicBezTo>
                <a:cubicBezTo>
                  <a:pt x="452" y="1004"/>
                  <a:pt x="452" y="1004"/>
                  <a:pt x="452" y="1004"/>
                </a:cubicBezTo>
                <a:cubicBezTo>
                  <a:pt x="451" y="1006"/>
                  <a:pt x="450" y="1007"/>
                  <a:pt x="450" y="1009"/>
                </a:cubicBezTo>
                <a:cubicBezTo>
                  <a:pt x="450" y="1010"/>
                  <a:pt x="451" y="1010"/>
                  <a:pt x="451" y="1009"/>
                </a:cubicBezTo>
                <a:cubicBezTo>
                  <a:pt x="451" y="1008"/>
                  <a:pt x="451" y="1007"/>
                  <a:pt x="452" y="1007"/>
                </a:cubicBezTo>
                <a:cubicBezTo>
                  <a:pt x="452" y="1008"/>
                  <a:pt x="452" y="1009"/>
                  <a:pt x="452" y="1011"/>
                </a:cubicBezTo>
                <a:cubicBezTo>
                  <a:pt x="452" y="1011"/>
                  <a:pt x="453" y="1011"/>
                  <a:pt x="453" y="1011"/>
                </a:cubicBezTo>
                <a:cubicBezTo>
                  <a:pt x="453" y="1010"/>
                  <a:pt x="453" y="1010"/>
                  <a:pt x="453" y="1010"/>
                </a:cubicBezTo>
                <a:cubicBezTo>
                  <a:pt x="453" y="1010"/>
                  <a:pt x="454" y="1011"/>
                  <a:pt x="454" y="1010"/>
                </a:cubicBezTo>
                <a:cubicBezTo>
                  <a:pt x="455" y="1010"/>
                  <a:pt x="456" y="1009"/>
                  <a:pt x="456" y="1008"/>
                </a:cubicBezTo>
                <a:cubicBezTo>
                  <a:pt x="456" y="1009"/>
                  <a:pt x="456" y="1010"/>
                  <a:pt x="456" y="1010"/>
                </a:cubicBezTo>
                <a:cubicBezTo>
                  <a:pt x="456" y="1011"/>
                  <a:pt x="456" y="1011"/>
                  <a:pt x="456" y="1011"/>
                </a:cubicBezTo>
                <a:cubicBezTo>
                  <a:pt x="457" y="1012"/>
                  <a:pt x="458" y="1011"/>
                  <a:pt x="459" y="1010"/>
                </a:cubicBezTo>
                <a:cubicBezTo>
                  <a:pt x="460" y="1010"/>
                  <a:pt x="459" y="1009"/>
                  <a:pt x="459" y="1009"/>
                </a:cubicBezTo>
                <a:cubicBezTo>
                  <a:pt x="458" y="1010"/>
                  <a:pt x="457" y="1010"/>
                  <a:pt x="457" y="1010"/>
                </a:cubicBezTo>
                <a:cubicBezTo>
                  <a:pt x="457" y="1008"/>
                  <a:pt x="457" y="1007"/>
                  <a:pt x="457" y="1006"/>
                </a:cubicBezTo>
                <a:cubicBezTo>
                  <a:pt x="458" y="1005"/>
                  <a:pt x="457" y="1005"/>
                  <a:pt x="457" y="1005"/>
                </a:cubicBezTo>
                <a:cubicBezTo>
                  <a:pt x="456" y="1006"/>
                  <a:pt x="456" y="1007"/>
                  <a:pt x="455" y="1008"/>
                </a:cubicBezTo>
                <a:cubicBezTo>
                  <a:pt x="455" y="1007"/>
                  <a:pt x="455" y="1006"/>
                  <a:pt x="456" y="1005"/>
                </a:cubicBezTo>
                <a:cubicBezTo>
                  <a:pt x="456" y="1004"/>
                  <a:pt x="455" y="1004"/>
                  <a:pt x="455" y="1005"/>
                </a:cubicBezTo>
                <a:cubicBezTo>
                  <a:pt x="454" y="1006"/>
                  <a:pt x="453" y="1007"/>
                  <a:pt x="453" y="1009"/>
                </a:cubicBezTo>
                <a:cubicBezTo>
                  <a:pt x="453" y="1007"/>
                  <a:pt x="453" y="1006"/>
                  <a:pt x="452" y="1005"/>
                </a:cubicBezTo>
                <a:cubicBezTo>
                  <a:pt x="453" y="1005"/>
                  <a:pt x="453" y="1005"/>
                  <a:pt x="453" y="1005"/>
                </a:cubicBezTo>
                <a:cubicBezTo>
                  <a:pt x="453" y="1005"/>
                  <a:pt x="453" y="1004"/>
                  <a:pt x="453" y="1004"/>
                </a:cubicBezTo>
                <a:cubicBezTo>
                  <a:pt x="452" y="1004"/>
                  <a:pt x="452" y="1004"/>
                  <a:pt x="452" y="1003"/>
                </a:cubicBezTo>
                <a:cubicBezTo>
                  <a:pt x="454" y="1003"/>
                  <a:pt x="456" y="1003"/>
                  <a:pt x="458" y="1003"/>
                </a:cubicBezTo>
                <a:cubicBezTo>
                  <a:pt x="460" y="1003"/>
                  <a:pt x="463" y="1003"/>
                  <a:pt x="465" y="1003"/>
                </a:cubicBezTo>
                <a:close/>
                <a:moveTo>
                  <a:pt x="416" y="1010"/>
                </a:moveTo>
                <a:cubicBezTo>
                  <a:pt x="413" y="1010"/>
                  <a:pt x="409" y="1010"/>
                  <a:pt x="406" y="1011"/>
                </a:cubicBezTo>
                <a:cubicBezTo>
                  <a:pt x="406" y="1009"/>
                  <a:pt x="405" y="1007"/>
                  <a:pt x="405" y="1005"/>
                </a:cubicBezTo>
                <a:cubicBezTo>
                  <a:pt x="407" y="1005"/>
                  <a:pt x="409" y="1005"/>
                  <a:pt x="411" y="1005"/>
                </a:cubicBezTo>
                <a:cubicBezTo>
                  <a:pt x="411" y="1005"/>
                  <a:pt x="411" y="1005"/>
                  <a:pt x="411" y="1005"/>
                </a:cubicBezTo>
                <a:cubicBezTo>
                  <a:pt x="411" y="1005"/>
                  <a:pt x="411" y="1005"/>
                  <a:pt x="411" y="1005"/>
                </a:cubicBezTo>
                <a:cubicBezTo>
                  <a:pt x="418" y="1005"/>
                  <a:pt x="426" y="1005"/>
                  <a:pt x="433" y="1004"/>
                </a:cubicBezTo>
                <a:cubicBezTo>
                  <a:pt x="433" y="1005"/>
                  <a:pt x="433" y="1005"/>
                  <a:pt x="433" y="1006"/>
                </a:cubicBezTo>
                <a:cubicBezTo>
                  <a:pt x="433" y="1008"/>
                  <a:pt x="434" y="1009"/>
                  <a:pt x="434" y="1011"/>
                </a:cubicBezTo>
                <a:cubicBezTo>
                  <a:pt x="428" y="1011"/>
                  <a:pt x="422" y="1010"/>
                  <a:pt x="416" y="1010"/>
                </a:cubicBezTo>
                <a:cubicBezTo>
                  <a:pt x="416" y="1010"/>
                  <a:pt x="416" y="1010"/>
                  <a:pt x="416" y="1010"/>
                </a:cubicBezTo>
                <a:cubicBezTo>
                  <a:pt x="416" y="1009"/>
                  <a:pt x="415" y="1007"/>
                  <a:pt x="415" y="1005"/>
                </a:cubicBezTo>
                <a:cubicBezTo>
                  <a:pt x="415" y="1005"/>
                  <a:pt x="415" y="1005"/>
                  <a:pt x="415" y="1005"/>
                </a:cubicBezTo>
                <a:cubicBezTo>
                  <a:pt x="415" y="1007"/>
                  <a:pt x="415" y="1009"/>
                  <a:pt x="416" y="1010"/>
                </a:cubicBezTo>
                <a:close/>
                <a:moveTo>
                  <a:pt x="366" y="1025"/>
                </a:moveTo>
                <a:cubicBezTo>
                  <a:pt x="368" y="1024"/>
                  <a:pt x="371" y="1024"/>
                  <a:pt x="373" y="1024"/>
                </a:cubicBezTo>
                <a:cubicBezTo>
                  <a:pt x="373" y="1024"/>
                  <a:pt x="373" y="1026"/>
                  <a:pt x="372" y="1027"/>
                </a:cubicBezTo>
                <a:cubicBezTo>
                  <a:pt x="366" y="1028"/>
                  <a:pt x="359" y="1028"/>
                  <a:pt x="353" y="1028"/>
                </a:cubicBezTo>
                <a:cubicBezTo>
                  <a:pt x="352" y="1028"/>
                  <a:pt x="352" y="1029"/>
                  <a:pt x="353" y="1029"/>
                </a:cubicBezTo>
                <a:cubicBezTo>
                  <a:pt x="359" y="1029"/>
                  <a:pt x="366" y="1029"/>
                  <a:pt x="372" y="1028"/>
                </a:cubicBezTo>
                <a:cubicBezTo>
                  <a:pt x="372" y="1028"/>
                  <a:pt x="372" y="1029"/>
                  <a:pt x="372" y="1029"/>
                </a:cubicBezTo>
                <a:cubicBezTo>
                  <a:pt x="372" y="1029"/>
                  <a:pt x="372" y="1029"/>
                  <a:pt x="372" y="1030"/>
                </a:cubicBezTo>
                <a:cubicBezTo>
                  <a:pt x="371" y="1030"/>
                  <a:pt x="370" y="1030"/>
                  <a:pt x="369" y="1030"/>
                </a:cubicBezTo>
                <a:cubicBezTo>
                  <a:pt x="369" y="1030"/>
                  <a:pt x="369" y="1031"/>
                  <a:pt x="369" y="1031"/>
                </a:cubicBezTo>
                <a:cubicBezTo>
                  <a:pt x="370" y="1031"/>
                  <a:pt x="371" y="1031"/>
                  <a:pt x="372" y="1031"/>
                </a:cubicBezTo>
                <a:cubicBezTo>
                  <a:pt x="372" y="1031"/>
                  <a:pt x="372" y="1032"/>
                  <a:pt x="372" y="1033"/>
                </a:cubicBezTo>
                <a:cubicBezTo>
                  <a:pt x="369" y="1033"/>
                  <a:pt x="366" y="1034"/>
                  <a:pt x="363" y="1034"/>
                </a:cubicBezTo>
                <a:cubicBezTo>
                  <a:pt x="363" y="1032"/>
                  <a:pt x="363" y="1030"/>
                  <a:pt x="362" y="1029"/>
                </a:cubicBezTo>
                <a:cubicBezTo>
                  <a:pt x="361" y="1029"/>
                  <a:pt x="360" y="1030"/>
                  <a:pt x="361" y="1030"/>
                </a:cubicBezTo>
                <a:cubicBezTo>
                  <a:pt x="362" y="1031"/>
                  <a:pt x="362" y="1032"/>
                  <a:pt x="362" y="1034"/>
                </a:cubicBezTo>
                <a:cubicBezTo>
                  <a:pt x="359" y="1034"/>
                  <a:pt x="356" y="1035"/>
                  <a:pt x="353" y="1035"/>
                </a:cubicBezTo>
                <a:cubicBezTo>
                  <a:pt x="353" y="1034"/>
                  <a:pt x="353" y="1032"/>
                  <a:pt x="353" y="1030"/>
                </a:cubicBezTo>
                <a:cubicBezTo>
                  <a:pt x="353" y="1029"/>
                  <a:pt x="353" y="1029"/>
                  <a:pt x="352" y="1030"/>
                </a:cubicBezTo>
                <a:cubicBezTo>
                  <a:pt x="350" y="1031"/>
                  <a:pt x="350" y="1032"/>
                  <a:pt x="350" y="1034"/>
                </a:cubicBezTo>
                <a:cubicBezTo>
                  <a:pt x="349" y="1035"/>
                  <a:pt x="350" y="1035"/>
                  <a:pt x="351" y="1034"/>
                </a:cubicBezTo>
                <a:cubicBezTo>
                  <a:pt x="352" y="1033"/>
                  <a:pt x="353" y="1033"/>
                  <a:pt x="352" y="1036"/>
                </a:cubicBezTo>
                <a:cubicBezTo>
                  <a:pt x="350" y="1036"/>
                  <a:pt x="348" y="1036"/>
                  <a:pt x="347" y="1036"/>
                </a:cubicBezTo>
                <a:cubicBezTo>
                  <a:pt x="347" y="1035"/>
                  <a:pt x="348" y="1033"/>
                  <a:pt x="348" y="1031"/>
                </a:cubicBezTo>
                <a:cubicBezTo>
                  <a:pt x="348" y="1031"/>
                  <a:pt x="348" y="1029"/>
                  <a:pt x="349" y="1027"/>
                </a:cubicBezTo>
                <a:cubicBezTo>
                  <a:pt x="355" y="1026"/>
                  <a:pt x="360" y="1026"/>
                  <a:pt x="366" y="1025"/>
                </a:cubicBezTo>
                <a:close/>
                <a:moveTo>
                  <a:pt x="427" y="1021"/>
                </a:moveTo>
                <a:cubicBezTo>
                  <a:pt x="448" y="1023"/>
                  <a:pt x="469" y="1027"/>
                  <a:pt x="489" y="1034"/>
                </a:cubicBezTo>
                <a:cubicBezTo>
                  <a:pt x="485" y="1034"/>
                  <a:pt x="481" y="1034"/>
                  <a:pt x="477" y="1034"/>
                </a:cubicBezTo>
                <a:cubicBezTo>
                  <a:pt x="465" y="1029"/>
                  <a:pt x="449" y="1030"/>
                  <a:pt x="435" y="1031"/>
                </a:cubicBezTo>
                <a:cubicBezTo>
                  <a:pt x="430" y="1031"/>
                  <a:pt x="425" y="1031"/>
                  <a:pt x="420" y="1031"/>
                </a:cubicBezTo>
                <a:cubicBezTo>
                  <a:pt x="420" y="1030"/>
                  <a:pt x="420" y="1030"/>
                  <a:pt x="419" y="1029"/>
                </a:cubicBezTo>
                <a:cubicBezTo>
                  <a:pt x="435" y="1029"/>
                  <a:pt x="451" y="1029"/>
                  <a:pt x="467" y="1029"/>
                </a:cubicBezTo>
                <a:cubicBezTo>
                  <a:pt x="468" y="1029"/>
                  <a:pt x="468" y="1028"/>
                  <a:pt x="467" y="1028"/>
                </a:cubicBezTo>
                <a:cubicBezTo>
                  <a:pt x="464" y="1028"/>
                  <a:pt x="461" y="1028"/>
                  <a:pt x="458" y="1028"/>
                </a:cubicBezTo>
                <a:cubicBezTo>
                  <a:pt x="458" y="1028"/>
                  <a:pt x="458" y="1028"/>
                  <a:pt x="458" y="1028"/>
                </a:cubicBezTo>
                <a:cubicBezTo>
                  <a:pt x="445" y="1027"/>
                  <a:pt x="432" y="1026"/>
                  <a:pt x="419" y="1026"/>
                </a:cubicBezTo>
                <a:cubicBezTo>
                  <a:pt x="418" y="1026"/>
                  <a:pt x="418" y="1025"/>
                  <a:pt x="418" y="1025"/>
                </a:cubicBezTo>
                <a:cubicBezTo>
                  <a:pt x="417" y="1025"/>
                  <a:pt x="417" y="1026"/>
                  <a:pt x="417" y="1026"/>
                </a:cubicBezTo>
                <a:cubicBezTo>
                  <a:pt x="408" y="1026"/>
                  <a:pt x="399" y="1026"/>
                  <a:pt x="389" y="1026"/>
                </a:cubicBezTo>
                <a:cubicBezTo>
                  <a:pt x="389" y="1026"/>
                  <a:pt x="389" y="1026"/>
                  <a:pt x="388" y="1027"/>
                </a:cubicBezTo>
                <a:cubicBezTo>
                  <a:pt x="383" y="1027"/>
                  <a:pt x="378" y="1027"/>
                  <a:pt x="373" y="1027"/>
                </a:cubicBezTo>
                <a:cubicBezTo>
                  <a:pt x="373" y="1026"/>
                  <a:pt x="374" y="1025"/>
                  <a:pt x="374" y="1024"/>
                </a:cubicBezTo>
                <a:cubicBezTo>
                  <a:pt x="374" y="1024"/>
                  <a:pt x="374" y="1024"/>
                  <a:pt x="374" y="1023"/>
                </a:cubicBezTo>
                <a:cubicBezTo>
                  <a:pt x="392" y="1021"/>
                  <a:pt x="410" y="1020"/>
                  <a:pt x="427" y="1021"/>
                </a:cubicBezTo>
                <a:close/>
                <a:moveTo>
                  <a:pt x="556" y="1071"/>
                </a:moveTo>
                <a:cubicBezTo>
                  <a:pt x="556" y="1074"/>
                  <a:pt x="557" y="1075"/>
                  <a:pt x="559" y="1078"/>
                </a:cubicBezTo>
                <a:cubicBezTo>
                  <a:pt x="558" y="1077"/>
                  <a:pt x="558" y="1077"/>
                  <a:pt x="557" y="1077"/>
                </a:cubicBezTo>
                <a:cubicBezTo>
                  <a:pt x="556" y="1074"/>
                  <a:pt x="554" y="1071"/>
                  <a:pt x="553" y="1068"/>
                </a:cubicBezTo>
                <a:cubicBezTo>
                  <a:pt x="554" y="1069"/>
                  <a:pt x="554" y="1069"/>
                  <a:pt x="554" y="1069"/>
                </a:cubicBezTo>
                <a:cubicBezTo>
                  <a:pt x="555" y="1070"/>
                  <a:pt x="555" y="1070"/>
                  <a:pt x="556" y="1071"/>
                </a:cubicBezTo>
                <a:close/>
                <a:moveTo>
                  <a:pt x="566" y="1080"/>
                </a:moveTo>
                <a:cubicBezTo>
                  <a:pt x="566" y="1080"/>
                  <a:pt x="566" y="1080"/>
                  <a:pt x="566" y="1080"/>
                </a:cubicBezTo>
                <a:cubicBezTo>
                  <a:pt x="566" y="1081"/>
                  <a:pt x="567" y="1081"/>
                  <a:pt x="567" y="1081"/>
                </a:cubicBezTo>
                <a:cubicBezTo>
                  <a:pt x="567" y="1081"/>
                  <a:pt x="567" y="1082"/>
                  <a:pt x="567" y="1083"/>
                </a:cubicBezTo>
                <a:cubicBezTo>
                  <a:pt x="566" y="1083"/>
                  <a:pt x="566" y="1083"/>
                  <a:pt x="566" y="1082"/>
                </a:cubicBezTo>
                <a:cubicBezTo>
                  <a:pt x="563" y="1078"/>
                  <a:pt x="561" y="1075"/>
                  <a:pt x="558" y="1071"/>
                </a:cubicBezTo>
                <a:cubicBezTo>
                  <a:pt x="558" y="1071"/>
                  <a:pt x="559" y="1071"/>
                  <a:pt x="561" y="1073"/>
                </a:cubicBezTo>
                <a:cubicBezTo>
                  <a:pt x="563" y="1075"/>
                  <a:pt x="565" y="1077"/>
                  <a:pt x="566" y="1079"/>
                </a:cubicBezTo>
                <a:cubicBezTo>
                  <a:pt x="566" y="1080"/>
                  <a:pt x="566" y="1080"/>
                  <a:pt x="566" y="1080"/>
                </a:cubicBezTo>
                <a:close/>
                <a:moveTo>
                  <a:pt x="566" y="1076"/>
                </a:moveTo>
                <a:cubicBezTo>
                  <a:pt x="568" y="1079"/>
                  <a:pt x="570" y="1082"/>
                  <a:pt x="572" y="1085"/>
                </a:cubicBezTo>
                <a:cubicBezTo>
                  <a:pt x="571" y="1085"/>
                  <a:pt x="570" y="1085"/>
                  <a:pt x="570" y="1084"/>
                </a:cubicBezTo>
                <a:cubicBezTo>
                  <a:pt x="569" y="1083"/>
                  <a:pt x="568" y="1081"/>
                  <a:pt x="567" y="1080"/>
                </a:cubicBezTo>
                <a:cubicBezTo>
                  <a:pt x="567" y="1080"/>
                  <a:pt x="567" y="1080"/>
                  <a:pt x="567" y="1080"/>
                </a:cubicBezTo>
                <a:cubicBezTo>
                  <a:pt x="567" y="1079"/>
                  <a:pt x="567" y="1079"/>
                  <a:pt x="567" y="1079"/>
                </a:cubicBezTo>
                <a:cubicBezTo>
                  <a:pt x="567" y="1079"/>
                  <a:pt x="567" y="1078"/>
                  <a:pt x="567" y="1078"/>
                </a:cubicBezTo>
                <a:cubicBezTo>
                  <a:pt x="566" y="1077"/>
                  <a:pt x="566" y="1076"/>
                  <a:pt x="565" y="1075"/>
                </a:cubicBezTo>
                <a:cubicBezTo>
                  <a:pt x="566" y="1075"/>
                  <a:pt x="566" y="1076"/>
                  <a:pt x="566" y="1076"/>
                </a:cubicBezTo>
                <a:close/>
                <a:moveTo>
                  <a:pt x="578" y="1088"/>
                </a:moveTo>
                <a:cubicBezTo>
                  <a:pt x="578" y="1090"/>
                  <a:pt x="579" y="1091"/>
                  <a:pt x="580" y="1093"/>
                </a:cubicBezTo>
                <a:cubicBezTo>
                  <a:pt x="580" y="1094"/>
                  <a:pt x="581" y="1093"/>
                  <a:pt x="581" y="1093"/>
                </a:cubicBezTo>
                <a:cubicBezTo>
                  <a:pt x="577" y="1084"/>
                  <a:pt x="583" y="1097"/>
                  <a:pt x="583" y="1098"/>
                </a:cubicBezTo>
                <a:cubicBezTo>
                  <a:pt x="582" y="1098"/>
                  <a:pt x="580" y="1097"/>
                  <a:pt x="579" y="1097"/>
                </a:cubicBezTo>
                <a:cubicBezTo>
                  <a:pt x="577" y="1093"/>
                  <a:pt x="576" y="1090"/>
                  <a:pt x="574" y="1087"/>
                </a:cubicBezTo>
                <a:cubicBezTo>
                  <a:pt x="575" y="1087"/>
                  <a:pt x="576" y="1088"/>
                  <a:pt x="578" y="1088"/>
                </a:cubicBezTo>
                <a:close/>
                <a:moveTo>
                  <a:pt x="607" y="1119"/>
                </a:moveTo>
                <a:cubicBezTo>
                  <a:pt x="604" y="1118"/>
                  <a:pt x="601" y="1116"/>
                  <a:pt x="598" y="1115"/>
                </a:cubicBezTo>
                <a:cubicBezTo>
                  <a:pt x="598" y="1115"/>
                  <a:pt x="598" y="1115"/>
                  <a:pt x="598" y="1115"/>
                </a:cubicBezTo>
                <a:cubicBezTo>
                  <a:pt x="597" y="1114"/>
                  <a:pt x="597" y="1113"/>
                  <a:pt x="597" y="1111"/>
                </a:cubicBezTo>
                <a:cubicBezTo>
                  <a:pt x="599" y="1112"/>
                  <a:pt x="602" y="1113"/>
                  <a:pt x="604" y="1113"/>
                </a:cubicBezTo>
                <a:cubicBezTo>
                  <a:pt x="605" y="1115"/>
                  <a:pt x="606" y="1117"/>
                  <a:pt x="607" y="1119"/>
                </a:cubicBezTo>
                <a:close/>
                <a:moveTo>
                  <a:pt x="612" y="1121"/>
                </a:moveTo>
                <a:cubicBezTo>
                  <a:pt x="612" y="1121"/>
                  <a:pt x="612" y="1121"/>
                  <a:pt x="612" y="1121"/>
                </a:cubicBezTo>
                <a:cubicBezTo>
                  <a:pt x="613" y="1124"/>
                  <a:pt x="614" y="1126"/>
                  <a:pt x="615" y="1128"/>
                </a:cubicBezTo>
                <a:cubicBezTo>
                  <a:pt x="614" y="1127"/>
                  <a:pt x="613" y="1127"/>
                  <a:pt x="613" y="1127"/>
                </a:cubicBezTo>
                <a:cubicBezTo>
                  <a:pt x="612" y="1126"/>
                  <a:pt x="611" y="1124"/>
                  <a:pt x="611" y="1123"/>
                </a:cubicBezTo>
                <a:cubicBezTo>
                  <a:pt x="611" y="1122"/>
                  <a:pt x="610" y="1122"/>
                  <a:pt x="610" y="1121"/>
                </a:cubicBezTo>
                <a:cubicBezTo>
                  <a:pt x="610" y="1121"/>
                  <a:pt x="611" y="1122"/>
                  <a:pt x="611" y="1122"/>
                </a:cubicBezTo>
                <a:cubicBezTo>
                  <a:pt x="611" y="1122"/>
                  <a:pt x="611" y="1122"/>
                  <a:pt x="612" y="1121"/>
                </a:cubicBezTo>
                <a:close/>
                <a:moveTo>
                  <a:pt x="621" y="1125"/>
                </a:moveTo>
                <a:cubicBezTo>
                  <a:pt x="621" y="1125"/>
                  <a:pt x="621" y="1125"/>
                  <a:pt x="621" y="1125"/>
                </a:cubicBezTo>
                <a:cubicBezTo>
                  <a:pt x="621" y="1128"/>
                  <a:pt x="622" y="1131"/>
                  <a:pt x="623" y="1134"/>
                </a:cubicBezTo>
                <a:cubicBezTo>
                  <a:pt x="622" y="1134"/>
                  <a:pt x="622" y="1134"/>
                  <a:pt x="621" y="1133"/>
                </a:cubicBezTo>
                <a:cubicBezTo>
                  <a:pt x="619" y="1126"/>
                  <a:pt x="616" y="1119"/>
                  <a:pt x="612" y="1113"/>
                </a:cubicBezTo>
                <a:cubicBezTo>
                  <a:pt x="615" y="1115"/>
                  <a:pt x="618" y="1119"/>
                  <a:pt x="621" y="1125"/>
                </a:cubicBezTo>
                <a:close/>
                <a:moveTo>
                  <a:pt x="669" y="1199"/>
                </a:moveTo>
                <a:cubicBezTo>
                  <a:pt x="670" y="1199"/>
                  <a:pt x="670" y="1199"/>
                  <a:pt x="670" y="1198"/>
                </a:cubicBezTo>
                <a:cubicBezTo>
                  <a:pt x="670" y="1198"/>
                  <a:pt x="670" y="1198"/>
                  <a:pt x="670" y="1198"/>
                </a:cubicBezTo>
                <a:cubicBezTo>
                  <a:pt x="670" y="1199"/>
                  <a:pt x="671" y="1200"/>
                  <a:pt x="672" y="1201"/>
                </a:cubicBezTo>
                <a:cubicBezTo>
                  <a:pt x="671" y="1201"/>
                  <a:pt x="671" y="1201"/>
                  <a:pt x="670" y="1201"/>
                </a:cubicBezTo>
                <a:cubicBezTo>
                  <a:pt x="670" y="1200"/>
                  <a:pt x="670" y="1200"/>
                  <a:pt x="669" y="1199"/>
                </a:cubicBezTo>
                <a:close/>
                <a:moveTo>
                  <a:pt x="597" y="1173"/>
                </a:moveTo>
                <a:cubicBezTo>
                  <a:pt x="596" y="1173"/>
                  <a:pt x="596" y="1173"/>
                  <a:pt x="595" y="1172"/>
                </a:cubicBezTo>
                <a:cubicBezTo>
                  <a:pt x="594" y="1171"/>
                  <a:pt x="593" y="1169"/>
                  <a:pt x="592" y="1168"/>
                </a:cubicBezTo>
                <a:cubicBezTo>
                  <a:pt x="592" y="1168"/>
                  <a:pt x="592" y="1167"/>
                  <a:pt x="592" y="1167"/>
                </a:cubicBezTo>
                <a:cubicBezTo>
                  <a:pt x="592" y="1168"/>
                  <a:pt x="593" y="1168"/>
                  <a:pt x="593" y="1168"/>
                </a:cubicBezTo>
                <a:cubicBezTo>
                  <a:pt x="594" y="1169"/>
                  <a:pt x="595" y="1170"/>
                  <a:pt x="596" y="1172"/>
                </a:cubicBezTo>
                <a:cubicBezTo>
                  <a:pt x="597" y="1172"/>
                  <a:pt x="597" y="1173"/>
                  <a:pt x="597" y="1173"/>
                </a:cubicBezTo>
                <a:close/>
                <a:moveTo>
                  <a:pt x="559" y="1127"/>
                </a:moveTo>
                <a:cubicBezTo>
                  <a:pt x="558" y="1122"/>
                  <a:pt x="556" y="1117"/>
                  <a:pt x="554" y="1112"/>
                </a:cubicBezTo>
                <a:cubicBezTo>
                  <a:pt x="556" y="1113"/>
                  <a:pt x="559" y="1114"/>
                  <a:pt x="562" y="1115"/>
                </a:cubicBezTo>
                <a:cubicBezTo>
                  <a:pt x="564" y="1120"/>
                  <a:pt x="566" y="1126"/>
                  <a:pt x="569" y="1132"/>
                </a:cubicBezTo>
                <a:cubicBezTo>
                  <a:pt x="567" y="1131"/>
                  <a:pt x="566" y="1131"/>
                  <a:pt x="564" y="1130"/>
                </a:cubicBezTo>
                <a:cubicBezTo>
                  <a:pt x="564" y="1130"/>
                  <a:pt x="564" y="1129"/>
                  <a:pt x="563" y="1128"/>
                </a:cubicBezTo>
                <a:cubicBezTo>
                  <a:pt x="563" y="1128"/>
                  <a:pt x="562" y="1128"/>
                  <a:pt x="562" y="1129"/>
                </a:cubicBezTo>
                <a:cubicBezTo>
                  <a:pt x="563" y="1129"/>
                  <a:pt x="563" y="1130"/>
                  <a:pt x="563" y="1130"/>
                </a:cubicBezTo>
                <a:cubicBezTo>
                  <a:pt x="563" y="1130"/>
                  <a:pt x="563" y="1130"/>
                  <a:pt x="562" y="1130"/>
                </a:cubicBezTo>
                <a:cubicBezTo>
                  <a:pt x="561" y="1129"/>
                  <a:pt x="560" y="1128"/>
                  <a:pt x="559" y="1127"/>
                </a:cubicBezTo>
                <a:close/>
                <a:moveTo>
                  <a:pt x="561" y="1129"/>
                </a:moveTo>
                <a:cubicBezTo>
                  <a:pt x="561" y="1129"/>
                  <a:pt x="561" y="1129"/>
                  <a:pt x="560" y="1129"/>
                </a:cubicBezTo>
                <a:cubicBezTo>
                  <a:pt x="560" y="1129"/>
                  <a:pt x="560" y="1129"/>
                  <a:pt x="560" y="1129"/>
                </a:cubicBezTo>
                <a:cubicBezTo>
                  <a:pt x="560" y="1129"/>
                  <a:pt x="561" y="1129"/>
                  <a:pt x="561" y="1129"/>
                </a:cubicBezTo>
                <a:close/>
                <a:moveTo>
                  <a:pt x="549" y="1099"/>
                </a:moveTo>
                <a:cubicBezTo>
                  <a:pt x="550" y="1099"/>
                  <a:pt x="552" y="1100"/>
                  <a:pt x="554" y="1100"/>
                </a:cubicBezTo>
                <a:cubicBezTo>
                  <a:pt x="552" y="1100"/>
                  <a:pt x="551" y="1100"/>
                  <a:pt x="549" y="1100"/>
                </a:cubicBezTo>
                <a:cubicBezTo>
                  <a:pt x="549" y="1100"/>
                  <a:pt x="549" y="1099"/>
                  <a:pt x="549" y="1099"/>
                </a:cubicBezTo>
                <a:close/>
                <a:moveTo>
                  <a:pt x="537" y="1078"/>
                </a:moveTo>
                <a:cubicBezTo>
                  <a:pt x="537" y="1077"/>
                  <a:pt x="537" y="1077"/>
                  <a:pt x="537" y="1077"/>
                </a:cubicBezTo>
                <a:cubicBezTo>
                  <a:pt x="536" y="1077"/>
                  <a:pt x="534" y="1077"/>
                  <a:pt x="533" y="1077"/>
                </a:cubicBezTo>
                <a:cubicBezTo>
                  <a:pt x="533" y="1076"/>
                  <a:pt x="533" y="1076"/>
                  <a:pt x="533" y="1075"/>
                </a:cubicBezTo>
                <a:cubicBezTo>
                  <a:pt x="534" y="1076"/>
                  <a:pt x="536" y="1077"/>
                  <a:pt x="538" y="1077"/>
                </a:cubicBezTo>
                <a:cubicBezTo>
                  <a:pt x="538" y="1077"/>
                  <a:pt x="537" y="1077"/>
                  <a:pt x="537" y="1078"/>
                </a:cubicBezTo>
                <a:close/>
                <a:moveTo>
                  <a:pt x="526" y="1078"/>
                </a:moveTo>
                <a:cubicBezTo>
                  <a:pt x="525" y="1077"/>
                  <a:pt x="523" y="1077"/>
                  <a:pt x="521" y="1077"/>
                </a:cubicBezTo>
                <a:cubicBezTo>
                  <a:pt x="521" y="1077"/>
                  <a:pt x="521" y="1077"/>
                  <a:pt x="521" y="1077"/>
                </a:cubicBezTo>
                <a:cubicBezTo>
                  <a:pt x="520" y="1076"/>
                  <a:pt x="520" y="1076"/>
                  <a:pt x="520" y="1075"/>
                </a:cubicBezTo>
                <a:cubicBezTo>
                  <a:pt x="522" y="1076"/>
                  <a:pt x="523" y="1076"/>
                  <a:pt x="525" y="1076"/>
                </a:cubicBezTo>
                <a:cubicBezTo>
                  <a:pt x="525" y="1077"/>
                  <a:pt x="525" y="1077"/>
                  <a:pt x="526" y="1078"/>
                </a:cubicBezTo>
                <a:close/>
                <a:moveTo>
                  <a:pt x="501" y="1078"/>
                </a:moveTo>
                <a:cubicBezTo>
                  <a:pt x="500" y="1077"/>
                  <a:pt x="499" y="1077"/>
                  <a:pt x="497" y="1076"/>
                </a:cubicBezTo>
                <a:cubicBezTo>
                  <a:pt x="498" y="1076"/>
                  <a:pt x="499" y="1076"/>
                  <a:pt x="500" y="1076"/>
                </a:cubicBezTo>
                <a:cubicBezTo>
                  <a:pt x="500" y="1076"/>
                  <a:pt x="501" y="1076"/>
                  <a:pt x="501" y="1076"/>
                </a:cubicBezTo>
                <a:cubicBezTo>
                  <a:pt x="501" y="1077"/>
                  <a:pt x="501" y="1077"/>
                  <a:pt x="501" y="1078"/>
                </a:cubicBezTo>
                <a:cubicBezTo>
                  <a:pt x="501" y="1078"/>
                  <a:pt x="501" y="1078"/>
                  <a:pt x="501" y="1078"/>
                </a:cubicBezTo>
                <a:close/>
                <a:moveTo>
                  <a:pt x="416" y="1073"/>
                </a:moveTo>
                <a:cubicBezTo>
                  <a:pt x="415" y="1073"/>
                  <a:pt x="414" y="1073"/>
                  <a:pt x="414" y="1073"/>
                </a:cubicBezTo>
                <a:cubicBezTo>
                  <a:pt x="410" y="1073"/>
                  <a:pt x="405" y="1074"/>
                  <a:pt x="401" y="1074"/>
                </a:cubicBezTo>
                <a:cubicBezTo>
                  <a:pt x="401" y="1074"/>
                  <a:pt x="400" y="1074"/>
                  <a:pt x="400" y="1074"/>
                </a:cubicBezTo>
                <a:cubicBezTo>
                  <a:pt x="400" y="1073"/>
                  <a:pt x="400" y="1072"/>
                  <a:pt x="400" y="1071"/>
                </a:cubicBezTo>
                <a:cubicBezTo>
                  <a:pt x="405" y="1071"/>
                  <a:pt x="409" y="1071"/>
                  <a:pt x="414" y="1070"/>
                </a:cubicBezTo>
                <a:cubicBezTo>
                  <a:pt x="415" y="1071"/>
                  <a:pt x="415" y="1071"/>
                  <a:pt x="416" y="1071"/>
                </a:cubicBezTo>
                <a:cubicBezTo>
                  <a:pt x="416" y="1071"/>
                  <a:pt x="416" y="1072"/>
                  <a:pt x="416" y="1073"/>
                </a:cubicBezTo>
                <a:close/>
                <a:moveTo>
                  <a:pt x="208" y="1212"/>
                </a:moveTo>
                <a:cubicBezTo>
                  <a:pt x="209" y="1210"/>
                  <a:pt x="210" y="1207"/>
                  <a:pt x="211" y="1204"/>
                </a:cubicBezTo>
                <a:cubicBezTo>
                  <a:pt x="212" y="1204"/>
                  <a:pt x="214" y="1204"/>
                  <a:pt x="216" y="1204"/>
                </a:cubicBezTo>
                <a:cubicBezTo>
                  <a:pt x="215" y="1206"/>
                  <a:pt x="213" y="1208"/>
                  <a:pt x="212" y="1210"/>
                </a:cubicBezTo>
                <a:cubicBezTo>
                  <a:pt x="211" y="1211"/>
                  <a:pt x="209" y="1212"/>
                  <a:pt x="208" y="1212"/>
                </a:cubicBezTo>
                <a:close/>
                <a:moveTo>
                  <a:pt x="212" y="1212"/>
                </a:moveTo>
                <a:cubicBezTo>
                  <a:pt x="211" y="1213"/>
                  <a:pt x="210" y="1214"/>
                  <a:pt x="209" y="1216"/>
                </a:cubicBezTo>
                <a:cubicBezTo>
                  <a:pt x="208" y="1216"/>
                  <a:pt x="207" y="1216"/>
                  <a:pt x="206" y="1216"/>
                </a:cubicBezTo>
                <a:cubicBezTo>
                  <a:pt x="207" y="1215"/>
                  <a:pt x="207" y="1214"/>
                  <a:pt x="207" y="1213"/>
                </a:cubicBezTo>
                <a:cubicBezTo>
                  <a:pt x="209" y="1213"/>
                  <a:pt x="210" y="1212"/>
                  <a:pt x="212" y="1212"/>
                </a:cubicBezTo>
                <a:close/>
                <a:moveTo>
                  <a:pt x="225" y="1094"/>
                </a:moveTo>
                <a:cubicBezTo>
                  <a:pt x="225" y="1093"/>
                  <a:pt x="226" y="1092"/>
                  <a:pt x="226" y="1092"/>
                </a:cubicBezTo>
                <a:cubicBezTo>
                  <a:pt x="226" y="1093"/>
                  <a:pt x="225" y="1094"/>
                  <a:pt x="225" y="1095"/>
                </a:cubicBezTo>
                <a:cubicBezTo>
                  <a:pt x="225" y="1095"/>
                  <a:pt x="224" y="1095"/>
                  <a:pt x="224" y="1095"/>
                </a:cubicBezTo>
                <a:cubicBezTo>
                  <a:pt x="224" y="1095"/>
                  <a:pt x="225" y="1094"/>
                  <a:pt x="225" y="1094"/>
                </a:cubicBezTo>
                <a:close/>
                <a:moveTo>
                  <a:pt x="224" y="1095"/>
                </a:moveTo>
                <a:cubicBezTo>
                  <a:pt x="224" y="1095"/>
                  <a:pt x="223" y="1095"/>
                  <a:pt x="223" y="1095"/>
                </a:cubicBezTo>
                <a:cubicBezTo>
                  <a:pt x="223" y="1095"/>
                  <a:pt x="224" y="1095"/>
                  <a:pt x="224" y="1095"/>
                </a:cubicBezTo>
                <a:cubicBezTo>
                  <a:pt x="224" y="1095"/>
                  <a:pt x="224" y="1095"/>
                  <a:pt x="224" y="1095"/>
                </a:cubicBezTo>
                <a:close/>
                <a:moveTo>
                  <a:pt x="242" y="1035"/>
                </a:moveTo>
                <a:cubicBezTo>
                  <a:pt x="241" y="1035"/>
                  <a:pt x="241" y="1035"/>
                  <a:pt x="240" y="1035"/>
                </a:cubicBezTo>
                <a:cubicBezTo>
                  <a:pt x="240" y="1035"/>
                  <a:pt x="240" y="1035"/>
                  <a:pt x="240" y="1035"/>
                </a:cubicBezTo>
                <a:cubicBezTo>
                  <a:pt x="241" y="1035"/>
                  <a:pt x="241" y="1035"/>
                  <a:pt x="241" y="1035"/>
                </a:cubicBezTo>
                <a:cubicBezTo>
                  <a:pt x="241" y="1035"/>
                  <a:pt x="241" y="1034"/>
                  <a:pt x="240" y="1034"/>
                </a:cubicBezTo>
                <a:cubicBezTo>
                  <a:pt x="241" y="1034"/>
                  <a:pt x="241" y="1034"/>
                  <a:pt x="241" y="1033"/>
                </a:cubicBezTo>
                <a:cubicBezTo>
                  <a:pt x="242" y="1034"/>
                  <a:pt x="243" y="1034"/>
                  <a:pt x="244" y="1034"/>
                </a:cubicBezTo>
                <a:cubicBezTo>
                  <a:pt x="243" y="1034"/>
                  <a:pt x="243" y="1034"/>
                  <a:pt x="242" y="1035"/>
                </a:cubicBezTo>
                <a:cubicBezTo>
                  <a:pt x="242" y="1035"/>
                  <a:pt x="242" y="1035"/>
                  <a:pt x="241" y="1035"/>
                </a:cubicBezTo>
                <a:cubicBezTo>
                  <a:pt x="241" y="1035"/>
                  <a:pt x="242" y="1035"/>
                  <a:pt x="242" y="1035"/>
                </a:cubicBezTo>
                <a:close/>
                <a:moveTo>
                  <a:pt x="239" y="1033"/>
                </a:moveTo>
                <a:cubicBezTo>
                  <a:pt x="239" y="1033"/>
                  <a:pt x="240" y="1033"/>
                  <a:pt x="240" y="1033"/>
                </a:cubicBezTo>
                <a:cubicBezTo>
                  <a:pt x="240" y="1034"/>
                  <a:pt x="240" y="1034"/>
                  <a:pt x="240" y="1034"/>
                </a:cubicBezTo>
                <a:cubicBezTo>
                  <a:pt x="239" y="1034"/>
                  <a:pt x="239" y="1034"/>
                  <a:pt x="238" y="1034"/>
                </a:cubicBezTo>
                <a:cubicBezTo>
                  <a:pt x="238" y="1034"/>
                  <a:pt x="238" y="1033"/>
                  <a:pt x="239" y="1033"/>
                </a:cubicBezTo>
                <a:close/>
                <a:moveTo>
                  <a:pt x="238" y="1034"/>
                </a:moveTo>
                <a:cubicBezTo>
                  <a:pt x="236" y="1034"/>
                  <a:pt x="234" y="1034"/>
                  <a:pt x="233" y="1034"/>
                </a:cubicBezTo>
                <a:cubicBezTo>
                  <a:pt x="234" y="1034"/>
                  <a:pt x="235" y="1033"/>
                  <a:pt x="236" y="1033"/>
                </a:cubicBezTo>
                <a:cubicBezTo>
                  <a:pt x="236" y="1033"/>
                  <a:pt x="237" y="1033"/>
                  <a:pt x="238" y="1033"/>
                </a:cubicBezTo>
                <a:cubicBezTo>
                  <a:pt x="238" y="1033"/>
                  <a:pt x="238" y="1034"/>
                  <a:pt x="238" y="1034"/>
                </a:cubicBezTo>
                <a:close/>
                <a:moveTo>
                  <a:pt x="221" y="1035"/>
                </a:moveTo>
                <a:cubicBezTo>
                  <a:pt x="221" y="1035"/>
                  <a:pt x="221" y="1035"/>
                  <a:pt x="221" y="1035"/>
                </a:cubicBezTo>
                <a:cubicBezTo>
                  <a:pt x="222" y="1035"/>
                  <a:pt x="222" y="1035"/>
                  <a:pt x="223" y="1035"/>
                </a:cubicBezTo>
                <a:cubicBezTo>
                  <a:pt x="223" y="1035"/>
                  <a:pt x="223" y="1035"/>
                  <a:pt x="223" y="1035"/>
                </a:cubicBezTo>
                <a:cubicBezTo>
                  <a:pt x="222" y="1035"/>
                  <a:pt x="221" y="1035"/>
                  <a:pt x="221" y="1035"/>
                </a:cubicBezTo>
                <a:close/>
                <a:moveTo>
                  <a:pt x="216" y="1035"/>
                </a:moveTo>
                <a:cubicBezTo>
                  <a:pt x="216" y="1035"/>
                  <a:pt x="216" y="1035"/>
                  <a:pt x="216" y="1035"/>
                </a:cubicBezTo>
                <a:cubicBezTo>
                  <a:pt x="216" y="1035"/>
                  <a:pt x="215" y="1035"/>
                  <a:pt x="215" y="1035"/>
                </a:cubicBezTo>
                <a:cubicBezTo>
                  <a:pt x="216" y="1034"/>
                  <a:pt x="217" y="1033"/>
                  <a:pt x="217" y="1033"/>
                </a:cubicBezTo>
                <a:cubicBezTo>
                  <a:pt x="218" y="1033"/>
                  <a:pt x="218" y="1033"/>
                  <a:pt x="218" y="1033"/>
                </a:cubicBezTo>
                <a:cubicBezTo>
                  <a:pt x="219" y="1033"/>
                  <a:pt x="219" y="1034"/>
                  <a:pt x="220" y="1034"/>
                </a:cubicBezTo>
                <a:cubicBezTo>
                  <a:pt x="220" y="1035"/>
                  <a:pt x="220" y="1034"/>
                  <a:pt x="220" y="1034"/>
                </a:cubicBezTo>
                <a:cubicBezTo>
                  <a:pt x="220" y="1034"/>
                  <a:pt x="219" y="1033"/>
                  <a:pt x="219" y="1033"/>
                </a:cubicBezTo>
                <a:cubicBezTo>
                  <a:pt x="219" y="1033"/>
                  <a:pt x="219" y="1033"/>
                  <a:pt x="219" y="1033"/>
                </a:cubicBezTo>
                <a:cubicBezTo>
                  <a:pt x="221" y="1033"/>
                  <a:pt x="223" y="1033"/>
                  <a:pt x="225" y="1033"/>
                </a:cubicBezTo>
                <a:cubicBezTo>
                  <a:pt x="225" y="1033"/>
                  <a:pt x="225" y="1033"/>
                  <a:pt x="226" y="1033"/>
                </a:cubicBezTo>
                <a:cubicBezTo>
                  <a:pt x="225" y="1034"/>
                  <a:pt x="224" y="1034"/>
                  <a:pt x="223" y="1035"/>
                </a:cubicBezTo>
                <a:cubicBezTo>
                  <a:pt x="221" y="1035"/>
                  <a:pt x="219" y="1035"/>
                  <a:pt x="216" y="1035"/>
                </a:cubicBezTo>
                <a:close/>
                <a:moveTo>
                  <a:pt x="195" y="1035"/>
                </a:moveTo>
                <a:cubicBezTo>
                  <a:pt x="194" y="1035"/>
                  <a:pt x="194" y="1034"/>
                  <a:pt x="193" y="1034"/>
                </a:cubicBezTo>
                <a:cubicBezTo>
                  <a:pt x="194" y="1033"/>
                  <a:pt x="195" y="1033"/>
                  <a:pt x="196" y="1033"/>
                </a:cubicBezTo>
                <a:cubicBezTo>
                  <a:pt x="202" y="1034"/>
                  <a:pt x="207" y="1034"/>
                  <a:pt x="212" y="1035"/>
                </a:cubicBezTo>
                <a:cubicBezTo>
                  <a:pt x="208" y="1035"/>
                  <a:pt x="204" y="1035"/>
                  <a:pt x="201" y="1035"/>
                </a:cubicBezTo>
                <a:cubicBezTo>
                  <a:pt x="199" y="1035"/>
                  <a:pt x="197" y="1035"/>
                  <a:pt x="195" y="1035"/>
                </a:cubicBezTo>
                <a:close/>
                <a:moveTo>
                  <a:pt x="183" y="1026"/>
                </a:moveTo>
                <a:cubicBezTo>
                  <a:pt x="181" y="1026"/>
                  <a:pt x="179" y="1027"/>
                  <a:pt x="178" y="1028"/>
                </a:cubicBezTo>
                <a:cubicBezTo>
                  <a:pt x="178" y="1027"/>
                  <a:pt x="179" y="1026"/>
                  <a:pt x="180" y="1025"/>
                </a:cubicBezTo>
                <a:cubicBezTo>
                  <a:pt x="181" y="1025"/>
                  <a:pt x="180" y="1024"/>
                  <a:pt x="180" y="1024"/>
                </a:cubicBezTo>
                <a:cubicBezTo>
                  <a:pt x="178" y="1025"/>
                  <a:pt x="175" y="1026"/>
                  <a:pt x="173" y="1027"/>
                </a:cubicBezTo>
                <a:cubicBezTo>
                  <a:pt x="176" y="1025"/>
                  <a:pt x="179" y="1023"/>
                  <a:pt x="182" y="1021"/>
                </a:cubicBezTo>
                <a:cubicBezTo>
                  <a:pt x="182" y="1021"/>
                  <a:pt x="182" y="1021"/>
                  <a:pt x="182" y="1021"/>
                </a:cubicBezTo>
                <a:cubicBezTo>
                  <a:pt x="183" y="1023"/>
                  <a:pt x="185" y="1025"/>
                  <a:pt x="187" y="1027"/>
                </a:cubicBezTo>
                <a:cubicBezTo>
                  <a:pt x="186" y="1028"/>
                  <a:pt x="186" y="1029"/>
                  <a:pt x="185" y="1029"/>
                </a:cubicBezTo>
                <a:cubicBezTo>
                  <a:pt x="185" y="1029"/>
                  <a:pt x="184" y="1029"/>
                  <a:pt x="184" y="1029"/>
                </a:cubicBezTo>
                <a:cubicBezTo>
                  <a:pt x="184" y="1028"/>
                  <a:pt x="184" y="1027"/>
                  <a:pt x="184" y="1026"/>
                </a:cubicBezTo>
                <a:cubicBezTo>
                  <a:pt x="184" y="1026"/>
                  <a:pt x="184" y="1026"/>
                  <a:pt x="183" y="1026"/>
                </a:cubicBezTo>
                <a:close/>
                <a:moveTo>
                  <a:pt x="178" y="1017"/>
                </a:moveTo>
                <a:cubicBezTo>
                  <a:pt x="178" y="1017"/>
                  <a:pt x="178" y="1017"/>
                  <a:pt x="178" y="1017"/>
                </a:cubicBezTo>
                <a:cubicBezTo>
                  <a:pt x="176" y="1015"/>
                  <a:pt x="174" y="1013"/>
                  <a:pt x="173" y="1011"/>
                </a:cubicBezTo>
                <a:cubicBezTo>
                  <a:pt x="174" y="1010"/>
                  <a:pt x="175" y="1010"/>
                  <a:pt x="177" y="1010"/>
                </a:cubicBezTo>
                <a:cubicBezTo>
                  <a:pt x="177" y="1010"/>
                  <a:pt x="178" y="1011"/>
                  <a:pt x="179" y="1012"/>
                </a:cubicBezTo>
                <a:cubicBezTo>
                  <a:pt x="179" y="1012"/>
                  <a:pt x="179" y="1012"/>
                  <a:pt x="179" y="1012"/>
                </a:cubicBezTo>
                <a:cubicBezTo>
                  <a:pt x="179" y="1012"/>
                  <a:pt x="179" y="1012"/>
                  <a:pt x="179" y="1012"/>
                </a:cubicBezTo>
                <a:cubicBezTo>
                  <a:pt x="180" y="1013"/>
                  <a:pt x="180" y="1013"/>
                  <a:pt x="180" y="1014"/>
                </a:cubicBezTo>
                <a:cubicBezTo>
                  <a:pt x="180" y="1014"/>
                  <a:pt x="180" y="1014"/>
                  <a:pt x="179" y="1014"/>
                </a:cubicBezTo>
                <a:cubicBezTo>
                  <a:pt x="179" y="1015"/>
                  <a:pt x="179" y="1016"/>
                  <a:pt x="180" y="1015"/>
                </a:cubicBezTo>
                <a:cubicBezTo>
                  <a:pt x="180" y="1015"/>
                  <a:pt x="180" y="1015"/>
                  <a:pt x="180" y="1015"/>
                </a:cubicBezTo>
                <a:cubicBezTo>
                  <a:pt x="180" y="1015"/>
                  <a:pt x="180" y="1015"/>
                  <a:pt x="180" y="1015"/>
                </a:cubicBezTo>
                <a:cubicBezTo>
                  <a:pt x="180" y="1015"/>
                  <a:pt x="180" y="1015"/>
                  <a:pt x="180" y="1015"/>
                </a:cubicBezTo>
                <a:cubicBezTo>
                  <a:pt x="180" y="1015"/>
                  <a:pt x="181" y="1015"/>
                  <a:pt x="181" y="1015"/>
                </a:cubicBezTo>
                <a:cubicBezTo>
                  <a:pt x="181" y="1015"/>
                  <a:pt x="182" y="1015"/>
                  <a:pt x="182" y="1016"/>
                </a:cubicBezTo>
                <a:cubicBezTo>
                  <a:pt x="182" y="1016"/>
                  <a:pt x="182" y="1016"/>
                  <a:pt x="182" y="1016"/>
                </a:cubicBezTo>
                <a:cubicBezTo>
                  <a:pt x="183" y="1016"/>
                  <a:pt x="183" y="1016"/>
                  <a:pt x="183" y="1016"/>
                </a:cubicBezTo>
                <a:cubicBezTo>
                  <a:pt x="183" y="1016"/>
                  <a:pt x="183" y="1017"/>
                  <a:pt x="183" y="1017"/>
                </a:cubicBezTo>
                <a:cubicBezTo>
                  <a:pt x="182" y="1017"/>
                  <a:pt x="181" y="1018"/>
                  <a:pt x="180" y="1018"/>
                </a:cubicBezTo>
                <a:cubicBezTo>
                  <a:pt x="179" y="1018"/>
                  <a:pt x="179" y="1018"/>
                  <a:pt x="179" y="1017"/>
                </a:cubicBezTo>
                <a:cubicBezTo>
                  <a:pt x="179" y="1017"/>
                  <a:pt x="179" y="1016"/>
                  <a:pt x="178" y="1017"/>
                </a:cubicBezTo>
                <a:close/>
                <a:moveTo>
                  <a:pt x="172" y="1015"/>
                </a:moveTo>
                <a:cubicBezTo>
                  <a:pt x="172" y="1015"/>
                  <a:pt x="172" y="1015"/>
                  <a:pt x="172" y="1015"/>
                </a:cubicBezTo>
                <a:cubicBezTo>
                  <a:pt x="173" y="1015"/>
                  <a:pt x="173" y="1014"/>
                  <a:pt x="174" y="1013"/>
                </a:cubicBezTo>
                <a:cubicBezTo>
                  <a:pt x="174" y="1013"/>
                  <a:pt x="174" y="1013"/>
                  <a:pt x="174" y="1013"/>
                </a:cubicBezTo>
                <a:cubicBezTo>
                  <a:pt x="175" y="1013"/>
                  <a:pt x="175" y="1014"/>
                  <a:pt x="175" y="1014"/>
                </a:cubicBezTo>
                <a:cubicBezTo>
                  <a:pt x="176" y="1015"/>
                  <a:pt x="177" y="1016"/>
                  <a:pt x="178" y="1017"/>
                </a:cubicBezTo>
                <a:cubicBezTo>
                  <a:pt x="173" y="1018"/>
                  <a:pt x="169" y="1021"/>
                  <a:pt x="164" y="1023"/>
                </a:cubicBezTo>
                <a:cubicBezTo>
                  <a:pt x="167" y="1021"/>
                  <a:pt x="171" y="1019"/>
                  <a:pt x="173" y="1016"/>
                </a:cubicBezTo>
                <a:cubicBezTo>
                  <a:pt x="173" y="1016"/>
                  <a:pt x="173" y="1015"/>
                  <a:pt x="172" y="1015"/>
                </a:cubicBezTo>
                <a:close/>
                <a:moveTo>
                  <a:pt x="180" y="1012"/>
                </a:moveTo>
                <a:cubicBezTo>
                  <a:pt x="181" y="1012"/>
                  <a:pt x="181" y="1011"/>
                  <a:pt x="180" y="1011"/>
                </a:cubicBezTo>
                <a:cubicBezTo>
                  <a:pt x="180" y="1011"/>
                  <a:pt x="180" y="1011"/>
                  <a:pt x="180" y="1011"/>
                </a:cubicBezTo>
                <a:cubicBezTo>
                  <a:pt x="181" y="1011"/>
                  <a:pt x="181" y="1011"/>
                  <a:pt x="182" y="1010"/>
                </a:cubicBezTo>
                <a:cubicBezTo>
                  <a:pt x="184" y="1009"/>
                  <a:pt x="186" y="1009"/>
                  <a:pt x="188" y="1008"/>
                </a:cubicBezTo>
                <a:cubicBezTo>
                  <a:pt x="186" y="1010"/>
                  <a:pt x="183" y="1012"/>
                  <a:pt x="181" y="1014"/>
                </a:cubicBezTo>
                <a:cubicBezTo>
                  <a:pt x="180" y="1013"/>
                  <a:pt x="180" y="1013"/>
                  <a:pt x="179" y="1012"/>
                </a:cubicBezTo>
                <a:cubicBezTo>
                  <a:pt x="180" y="1012"/>
                  <a:pt x="180" y="1012"/>
                  <a:pt x="180" y="1012"/>
                </a:cubicBezTo>
                <a:close/>
                <a:moveTo>
                  <a:pt x="210" y="1016"/>
                </a:moveTo>
                <a:cubicBezTo>
                  <a:pt x="215" y="1015"/>
                  <a:pt x="219" y="1012"/>
                  <a:pt x="224" y="1010"/>
                </a:cubicBezTo>
                <a:cubicBezTo>
                  <a:pt x="224" y="1011"/>
                  <a:pt x="224" y="1011"/>
                  <a:pt x="225" y="1012"/>
                </a:cubicBezTo>
                <a:cubicBezTo>
                  <a:pt x="221" y="1013"/>
                  <a:pt x="217" y="1015"/>
                  <a:pt x="213" y="1017"/>
                </a:cubicBezTo>
                <a:cubicBezTo>
                  <a:pt x="213" y="1017"/>
                  <a:pt x="212" y="1018"/>
                  <a:pt x="211" y="1018"/>
                </a:cubicBezTo>
                <a:cubicBezTo>
                  <a:pt x="210" y="1017"/>
                  <a:pt x="209" y="1016"/>
                  <a:pt x="208" y="1015"/>
                </a:cubicBezTo>
                <a:cubicBezTo>
                  <a:pt x="209" y="1015"/>
                  <a:pt x="210" y="1014"/>
                  <a:pt x="211" y="1014"/>
                </a:cubicBezTo>
                <a:cubicBezTo>
                  <a:pt x="210" y="1014"/>
                  <a:pt x="210" y="1015"/>
                  <a:pt x="209" y="1015"/>
                </a:cubicBezTo>
                <a:cubicBezTo>
                  <a:pt x="209" y="1015"/>
                  <a:pt x="209" y="1016"/>
                  <a:pt x="210" y="1016"/>
                </a:cubicBezTo>
                <a:close/>
                <a:moveTo>
                  <a:pt x="225" y="1009"/>
                </a:moveTo>
                <a:cubicBezTo>
                  <a:pt x="224" y="1009"/>
                  <a:pt x="224" y="1009"/>
                  <a:pt x="224" y="1009"/>
                </a:cubicBezTo>
                <a:cubicBezTo>
                  <a:pt x="223" y="1008"/>
                  <a:pt x="223" y="1008"/>
                  <a:pt x="222" y="1007"/>
                </a:cubicBezTo>
                <a:cubicBezTo>
                  <a:pt x="224" y="1007"/>
                  <a:pt x="226" y="1007"/>
                  <a:pt x="229" y="1007"/>
                </a:cubicBezTo>
                <a:cubicBezTo>
                  <a:pt x="229" y="1008"/>
                  <a:pt x="229" y="1008"/>
                  <a:pt x="230" y="1009"/>
                </a:cubicBezTo>
                <a:cubicBezTo>
                  <a:pt x="228" y="1010"/>
                  <a:pt x="227" y="1011"/>
                  <a:pt x="225" y="1011"/>
                </a:cubicBezTo>
                <a:cubicBezTo>
                  <a:pt x="225" y="1011"/>
                  <a:pt x="224" y="1010"/>
                  <a:pt x="224" y="1010"/>
                </a:cubicBezTo>
                <a:cubicBezTo>
                  <a:pt x="224" y="1010"/>
                  <a:pt x="225" y="1010"/>
                  <a:pt x="225" y="1010"/>
                </a:cubicBezTo>
                <a:cubicBezTo>
                  <a:pt x="226" y="1009"/>
                  <a:pt x="225" y="1008"/>
                  <a:pt x="225" y="1009"/>
                </a:cubicBezTo>
                <a:close/>
                <a:moveTo>
                  <a:pt x="229" y="1006"/>
                </a:moveTo>
                <a:cubicBezTo>
                  <a:pt x="229" y="1006"/>
                  <a:pt x="229" y="1006"/>
                  <a:pt x="229" y="1006"/>
                </a:cubicBezTo>
                <a:cubicBezTo>
                  <a:pt x="229" y="1006"/>
                  <a:pt x="229" y="1006"/>
                  <a:pt x="229" y="1006"/>
                </a:cubicBezTo>
                <a:cubicBezTo>
                  <a:pt x="229" y="1006"/>
                  <a:pt x="229" y="1006"/>
                  <a:pt x="229" y="1006"/>
                </a:cubicBezTo>
                <a:close/>
                <a:moveTo>
                  <a:pt x="248" y="993"/>
                </a:moveTo>
                <a:cubicBezTo>
                  <a:pt x="251" y="989"/>
                  <a:pt x="255" y="986"/>
                  <a:pt x="259" y="982"/>
                </a:cubicBezTo>
                <a:cubicBezTo>
                  <a:pt x="259" y="983"/>
                  <a:pt x="260" y="983"/>
                  <a:pt x="261" y="984"/>
                </a:cubicBezTo>
                <a:cubicBezTo>
                  <a:pt x="257" y="988"/>
                  <a:pt x="254" y="992"/>
                  <a:pt x="250" y="996"/>
                </a:cubicBezTo>
                <a:cubicBezTo>
                  <a:pt x="250" y="996"/>
                  <a:pt x="250" y="997"/>
                  <a:pt x="250" y="996"/>
                </a:cubicBezTo>
                <a:cubicBezTo>
                  <a:pt x="254" y="992"/>
                  <a:pt x="258" y="988"/>
                  <a:pt x="261" y="985"/>
                </a:cubicBezTo>
                <a:cubicBezTo>
                  <a:pt x="262" y="985"/>
                  <a:pt x="262" y="986"/>
                  <a:pt x="263" y="986"/>
                </a:cubicBezTo>
                <a:cubicBezTo>
                  <a:pt x="262" y="988"/>
                  <a:pt x="261" y="989"/>
                  <a:pt x="260" y="991"/>
                </a:cubicBezTo>
                <a:cubicBezTo>
                  <a:pt x="259" y="991"/>
                  <a:pt x="259" y="992"/>
                  <a:pt x="258" y="992"/>
                </a:cubicBezTo>
                <a:cubicBezTo>
                  <a:pt x="259" y="991"/>
                  <a:pt x="260" y="990"/>
                  <a:pt x="261" y="989"/>
                </a:cubicBezTo>
                <a:cubicBezTo>
                  <a:pt x="261" y="988"/>
                  <a:pt x="261" y="988"/>
                  <a:pt x="260" y="988"/>
                </a:cubicBezTo>
                <a:cubicBezTo>
                  <a:pt x="257" y="989"/>
                  <a:pt x="255" y="991"/>
                  <a:pt x="254" y="994"/>
                </a:cubicBezTo>
                <a:cubicBezTo>
                  <a:pt x="254" y="995"/>
                  <a:pt x="255" y="995"/>
                  <a:pt x="255" y="994"/>
                </a:cubicBezTo>
                <a:cubicBezTo>
                  <a:pt x="256" y="992"/>
                  <a:pt x="257" y="991"/>
                  <a:pt x="259" y="990"/>
                </a:cubicBezTo>
                <a:cubicBezTo>
                  <a:pt x="258" y="991"/>
                  <a:pt x="257" y="992"/>
                  <a:pt x="256" y="993"/>
                </a:cubicBezTo>
                <a:cubicBezTo>
                  <a:pt x="255" y="994"/>
                  <a:pt x="256" y="994"/>
                  <a:pt x="256" y="994"/>
                </a:cubicBezTo>
                <a:cubicBezTo>
                  <a:pt x="257" y="994"/>
                  <a:pt x="258" y="993"/>
                  <a:pt x="259" y="993"/>
                </a:cubicBezTo>
                <a:cubicBezTo>
                  <a:pt x="258" y="994"/>
                  <a:pt x="257" y="996"/>
                  <a:pt x="257" y="997"/>
                </a:cubicBezTo>
                <a:cubicBezTo>
                  <a:pt x="256" y="997"/>
                  <a:pt x="256" y="997"/>
                  <a:pt x="256" y="997"/>
                </a:cubicBezTo>
                <a:cubicBezTo>
                  <a:pt x="252" y="997"/>
                  <a:pt x="249" y="997"/>
                  <a:pt x="245" y="997"/>
                </a:cubicBezTo>
                <a:cubicBezTo>
                  <a:pt x="246" y="996"/>
                  <a:pt x="247" y="995"/>
                  <a:pt x="247" y="994"/>
                </a:cubicBezTo>
                <a:cubicBezTo>
                  <a:pt x="248" y="994"/>
                  <a:pt x="249" y="995"/>
                  <a:pt x="249" y="995"/>
                </a:cubicBezTo>
                <a:cubicBezTo>
                  <a:pt x="249" y="996"/>
                  <a:pt x="250" y="995"/>
                  <a:pt x="250" y="995"/>
                </a:cubicBezTo>
                <a:cubicBezTo>
                  <a:pt x="249" y="995"/>
                  <a:pt x="248" y="994"/>
                  <a:pt x="248" y="993"/>
                </a:cubicBezTo>
                <a:close/>
                <a:moveTo>
                  <a:pt x="230" y="979"/>
                </a:moveTo>
                <a:cubicBezTo>
                  <a:pt x="236" y="975"/>
                  <a:pt x="241" y="970"/>
                  <a:pt x="246" y="966"/>
                </a:cubicBezTo>
                <a:cubicBezTo>
                  <a:pt x="247" y="967"/>
                  <a:pt x="248" y="968"/>
                  <a:pt x="248" y="969"/>
                </a:cubicBezTo>
                <a:cubicBezTo>
                  <a:pt x="245" y="972"/>
                  <a:pt x="242" y="975"/>
                  <a:pt x="239" y="978"/>
                </a:cubicBezTo>
                <a:cubicBezTo>
                  <a:pt x="238" y="979"/>
                  <a:pt x="237" y="979"/>
                  <a:pt x="237" y="980"/>
                </a:cubicBezTo>
                <a:cubicBezTo>
                  <a:pt x="236" y="980"/>
                  <a:pt x="236" y="981"/>
                  <a:pt x="237" y="981"/>
                </a:cubicBezTo>
                <a:cubicBezTo>
                  <a:pt x="236" y="981"/>
                  <a:pt x="235" y="982"/>
                  <a:pt x="235" y="983"/>
                </a:cubicBezTo>
                <a:cubicBezTo>
                  <a:pt x="233" y="982"/>
                  <a:pt x="232" y="980"/>
                  <a:pt x="230" y="979"/>
                </a:cubicBezTo>
                <a:close/>
                <a:moveTo>
                  <a:pt x="234" y="983"/>
                </a:moveTo>
                <a:cubicBezTo>
                  <a:pt x="234" y="984"/>
                  <a:pt x="233" y="985"/>
                  <a:pt x="232" y="986"/>
                </a:cubicBezTo>
                <a:cubicBezTo>
                  <a:pt x="231" y="984"/>
                  <a:pt x="229" y="983"/>
                  <a:pt x="228" y="981"/>
                </a:cubicBezTo>
                <a:cubicBezTo>
                  <a:pt x="229" y="981"/>
                  <a:pt x="229" y="980"/>
                  <a:pt x="230" y="980"/>
                </a:cubicBezTo>
                <a:cubicBezTo>
                  <a:pt x="232" y="981"/>
                  <a:pt x="233" y="982"/>
                  <a:pt x="234" y="983"/>
                </a:cubicBezTo>
                <a:close/>
                <a:moveTo>
                  <a:pt x="194" y="965"/>
                </a:moveTo>
                <a:cubicBezTo>
                  <a:pt x="194" y="965"/>
                  <a:pt x="194" y="965"/>
                  <a:pt x="194" y="964"/>
                </a:cubicBezTo>
                <a:cubicBezTo>
                  <a:pt x="194" y="964"/>
                  <a:pt x="194" y="964"/>
                  <a:pt x="194" y="964"/>
                </a:cubicBezTo>
                <a:cubicBezTo>
                  <a:pt x="194" y="964"/>
                  <a:pt x="195" y="964"/>
                  <a:pt x="195" y="964"/>
                </a:cubicBezTo>
                <a:cubicBezTo>
                  <a:pt x="195" y="964"/>
                  <a:pt x="195" y="965"/>
                  <a:pt x="194" y="965"/>
                </a:cubicBezTo>
                <a:close/>
                <a:moveTo>
                  <a:pt x="208" y="933"/>
                </a:moveTo>
                <a:cubicBezTo>
                  <a:pt x="208" y="933"/>
                  <a:pt x="208" y="933"/>
                  <a:pt x="208" y="932"/>
                </a:cubicBezTo>
                <a:cubicBezTo>
                  <a:pt x="209" y="933"/>
                  <a:pt x="210" y="934"/>
                  <a:pt x="210" y="934"/>
                </a:cubicBezTo>
                <a:cubicBezTo>
                  <a:pt x="210" y="935"/>
                  <a:pt x="209" y="935"/>
                  <a:pt x="209" y="936"/>
                </a:cubicBezTo>
                <a:cubicBezTo>
                  <a:pt x="208" y="935"/>
                  <a:pt x="208" y="934"/>
                  <a:pt x="208" y="933"/>
                </a:cubicBezTo>
                <a:close/>
                <a:moveTo>
                  <a:pt x="211" y="935"/>
                </a:moveTo>
                <a:cubicBezTo>
                  <a:pt x="212" y="937"/>
                  <a:pt x="213" y="938"/>
                  <a:pt x="215" y="940"/>
                </a:cubicBezTo>
                <a:cubicBezTo>
                  <a:pt x="215" y="940"/>
                  <a:pt x="215" y="940"/>
                  <a:pt x="215" y="940"/>
                </a:cubicBezTo>
                <a:cubicBezTo>
                  <a:pt x="213" y="940"/>
                  <a:pt x="211" y="940"/>
                  <a:pt x="209" y="940"/>
                </a:cubicBezTo>
                <a:cubicBezTo>
                  <a:pt x="209" y="939"/>
                  <a:pt x="209" y="938"/>
                  <a:pt x="209" y="937"/>
                </a:cubicBezTo>
                <a:cubicBezTo>
                  <a:pt x="209" y="936"/>
                  <a:pt x="210" y="936"/>
                  <a:pt x="211" y="935"/>
                </a:cubicBezTo>
                <a:close/>
                <a:moveTo>
                  <a:pt x="216" y="923"/>
                </a:moveTo>
                <a:cubicBezTo>
                  <a:pt x="217" y="924"/>
                  <a:pt x="218" y="926"/>
                  <a:pt x="219" y="927"/>
                </a:cubicBezTo>
                <a:cubicBezTo>
                  <a:pt x="218" y="928"/>
                  <a:pt x="217" y="929"/>
                  <a:pt x="216" y="930"/>
                </a:cubicBezTo>
                <a:cubicBezTo>
                  <a:pt x="216" y="929"/>
                  <a:pt x="216" y="929"/>
                  <a:pt x="216" y="928"/>
                </a:cubicBezTo>
                <a:cubicBezTo>
                  <a:pt x="216" y="928"/>
                  <a:pt x="215" y="923"/>
                  <a:pt x="216" y="923"/>
                </a:cubicBezTo>
                <a:close/>
                <a:moveTo>
                  <a:pt x="220" y="928"/>
                </a:moveTo>
                <a:cubicBezTo>
                  <a:pt x="221" y="929"/>
                  <a:pt x="221" y="930"/>
                  <a:pt x="222" y="931"/>
                </a:cubicBezTo>
                <a:cubicBezTo>
                  <a:pt x="222" y="934"/>
                  <a:pt x="222" y="936"/>
                  <a:pt x="223" y="939"/>
                </a:cubicBezTo>
                <a:cubicBezTo>
                  <a:pt x="220" y="939"/>
                  <a:pt x="218" y="939"/>
                  <a:pt x="216" y="940"/>
                </a:cubicBezTo>
                <a:cubicBezTo>
                  <a:pt x="216" y="940"/>
                  <a:pt x="216" y="939"/>
                  <a:pt x="216" y="939"/>
                </a:cubicBezTo>
                <a:cubicBezTo>
                  <a:pt x="216" y="939"/>
                  <a:pt x="216" y="938"/>
                  <a:pt x="216" y="937"/>
                </a:cubicBezTo>
                <a:cubicBezTo>
                  <a:pt x="215" y="935"/>
                  <a:pt x="216" y="933"/>
                  <a:pt x="216" y="931"/>
                </a:cubicBezTo>
                <a:cubicBezTo>
                  <a:pt x="217" y="930"/>
                  <a:pt x="218" y="929"/>
                  <a:pt x="220" y="928"/>
                </a:cubicBezTo>
                <a:close/>
                <a:moveTo>
                  <a:pt x="228" y="919"/>
                </a:moveTo>
                <a:cubicBezTo>
                  <a:pt x="229" y="919"/>
                  <a:pt x="229" y="919"/>
                  <a:pt x="229" y="918"/>
                </a:cubicBezTo>
                <a:cubicBezTo>
                  <a:pt x="229" y="918"/>
                  <a:pt x="229" y="918"/>
                  <a:pt x="229" y="918"/>
                </a:cubicBezTo>
                <a:cubicBezTo>
                  <a:pt x="229" y="918"/>
                  <a:pt x="230" y="918"/>
                  <a:pt x="230" y="918"/>
                </a:cubicBezTo>
                <a:cubicBezTo>
                  <a:pt x="230" y="919"/>
                  <a:pt x="229" y="919"/>
                  <a:pt x="229" y="920"/>
                </a:cubicBezTo>
                <a:cubicBezTo>
                  <a:pt x="228" y="919"/>
                  <a:pt x="227" y="918"/>
                  <a:pt x="228" y="919"/>
                </a:cubicBezTo>
                <a:close/>
                <a:moveTo>
                  <a:pt x="224" y="916"/>
                </a:moveTo>
                <a:cubicBezTo>
                  <a:pt x="225" y="916"/>
                  <a:pt x="225" y="915"/>
                  <a:pt x="225" y="915"/>
                </a:cubicBezTo>
                <a:cubicBezTo>
                  <a:pt x="225" y="915"/>
                  <a:pt x="225" y="915"/>
                  <a:pt x="225" y="915"/>
                </a:cubicBezTo>
                <a:cubicBezTo>
                  <a:pt x="225" y="915"/>
                  <a:pt x="226" y="915"/>
                  <a:pt x="226" y="915"/>
                </a:cubicBezTo>
                <a:cubicBezTo>
                  <a:pt x="228" y="915"/>
                  <a:pt x="230" y="915"/>
                  <a:pt x="232" y="915"/>
                </a:cubicBezTo>
                <a:cubicBezTo>
                  <a:pt x="232" y="915"/>
                  <a:pt x="232" y="915"/>
                  <a:pt x="232" y="915"/>
                </a:cubicBezTo>
                <a:cubicBezTo>
                  <a:pt x="233" y="915"/>
                  <a:pt x="233" y="915"/>
                  <a:pt x="233" y="915"/>
                </a:cubicBezTo>
                <a:cubicBezTo>
                  <a:pt x="234" y="915"/>
                  <a:pt x="235" y="915"/>
                  <a:pt x="236" y="915"/>
                </a:cubicBezTo>
                <a:cubicBezTo>
                  <a:pt x="236" y="915"/>
                  <a:pt x="235" y="915"/>
                  <a:pt x="235" y="916"/>
                </a:cubicBezTo>
                <a:cubicBezTo>
                  <a:pt x="232" y="916"/>
                  <a:pt x="229" y="916"/>
                  <a:pt x="227" y="916"/>
                </a:cubicBezTo>
                <a:cubicBezTo>
                  <a:pt x="227" y="916"/>
                  <a:pt x="227" y="916"/>
                  <a:pt x="226" y="916"/>
                </a:cubicBezTo>
                <a:cubicBezTo>
                  <a:pt x="226" y="916"/>
                  <a:pt x="226" y="916"/>
                  <a:pt x="226" y="916"/>
                </a:cubicBezTo>
                <a:cubicBezTo>
                  <a:pt x="225" y="916"/>
                  <a:pt x="224" y="916"/>
                  <a:pt x="223" y="916"/>
                </a:cubicBezTo>
                <a:cubicBezTo>
                  <a:pt x="220" y="916"/>
                  <a:pt x="216" y="916"/>
                  <a:pt x="213" y="916"/>
                </a:cubicBezTo>
                <a:cubicBezTo>
                  <a:pt x="213" y="915"/>
                  <a:pt x="213" y="915"/>
                  <a:pt x="213" y="915"/>
                </a:cubicBezTo>
                <a:cubicBezTo>
                  <a:pt x="216" y="915"/>
                  <a:pt x="220" y="915"/>
                  <a:pt x="223" y="915"/>
                </a:cubicBezTo>
                <a:cubicBezTo>
                  <a:pt x="224" y="915"/>
                  <a:pt x="224" y="915"/>
                  <a:pt x="224" y="916"/>
                </a:cubicBezTo>
                <a:close/>
                <a:moveTo>
                  <a:pt x="216" y="894"/>
                </a:moveTo>
                <a:cubicBezTo>
                  <a:pt x="215" y="895"/>
                  <a:pt x="215" y="896"/>
                  <a:pt x="215" y="897"/>
                </a:cubicBezTo>
                <a:cubicBezTo>
                  <a:pt x="214" y="896"/>
                  <a:pt x="214" y="896"/>
                  <a:pt x="214" y="895"/>
                </a:cubicBezTo>
                <a:cubicBezTo>
                  <a:pt x="215" y="894"/>
                  <a:pt x="216" y="892"/>
                  <a:pt x="217" y="890"/>
                </a:cubicBezTo>
                <a:cubicBezTo>
                  <a:pt x="224" y="890"/>
                  <a:pt x="231" y="890"/>
                  <a:pt x="238" y="890"/>
                </a:cubicBezTo>
                <a:cubicBezTo>
                  <a:pt x="234" y="891"/>
                  <a:pt x="229" y="894"/>
                  <a:pt x="224" y="894"/>
                </a:cubicBezTo>
                <a:cubicBezTo>
                  <a:pt x="223" y="894"/>
                  <a:pt x="223" y="895"/>
                  <a:pt x="224" y="895"/>
                </a:cubicBezTo>
                <a:cubicBezTo>
                  <a:pt x="229" y="895"/>
                  <a:pt x="234" y="892"/>
                  <a:pt x="239" y="891"/>
                </a:cubicBezTo>
                <a:cubicBezTo>
                  <a:pt x="239" y="891"/>
                  <a:pt x="239" y="890"/>
                  <a:pt x="239" y="890"/>
                </a:cubicBezTo>
                <a:cubicBezTo>
                  <a:pt x="247" y="890"/>
                  <a:pt x="256" y="890"/>
                  <a:pt x="265" y="889"/>
                </a:cubicBezTo>
                <a:cubicBezTo>
                  <a:pt x="259" y="892"/>
                  <a:pt x="253" y="895"/>
                  <a:pt x="248" y="898"/>
                </a:cubicBezTo>
                <a:cubicBezTo>
                  <a:pt x="247" y="899"/>
                  <a:pt x="247" y="899"/>
                  <a:pt x="248" y="899"/>
                </a:cubicBezTo>
                <a:cubicBezTo>
                  <a:pt x="254" y="896"/>
                  <a:pt x="259" y="893"/>
                  <a:pt x="265" y="891"/>
                </a:cubicBezTo>
                <a:cubicBezTo>
                  <a:pt x="264" y="891"/>
                  <a:pt x="263" y="892"/>
                  <a:pt x="262" y="892"/>
                </a:cubicBezTo>
                <a:cubicBezTo>
                  <a:pt x="262" y="893"/>
                  <a:pt x="262" y="893"/>
                  <a:pt x="262" y="893"/>
                </a:cubicBezTo>
                <a:cubicBezTo>
                  <a:pt x="260" y="895"/>
                  <a:pt x="258" y="896"/>
                  <a:pt x="255" y="898"/>
                </a:cubicBezTo>
                <a:cubicBezTo>
                  <a:pt x="251" y="900"/>
                  <a:pt x="247" y="902"/>
                  <a:pt x="243" y="904"/>
                </a:cubicBezTo>
                <a:cubicBezTo>
                  <a:pt x="241" y="905"/>
                  <a:pt x="240" y="906"/>
                  <a:pt x="238" y="907"/>
                </a:cubicBezTo>
                <a:cubicBezTo>
                  <a:pt x="237" y="905"/>
                  <a:pt x="237" y="902"/>
                  <a:pt x="237" y="900"/>
                </a:cubicBezTo>
                <a:cubicBezTo>
                  <a:pt x="237" y="900"/>
                  <a:pt x="237" y="900"/>
                  <a:pt x="237" y="900"/>
                </a:cubicBezTo>
                <a:cubicBezTo>
                  <a:pt x="240" y="898"/>
                  <a:pt x="243" y="897"/>
                  <a:pt x="246" y="895"/>
                </a:cubicBezTo>
                <a:cubicBezTo>
                  <a:pt x="247" y="894"/>
                  <a:pt x="254" y="890"/>
                  <a:pt x="254" y="893"/>
                </a:cubicBezTo>
                <a:cubicBezTo>
                  <a:pt x="254" y="893"/>
                  <a:pt x="255" y="893"/>
                  <a:pt x="255" y="893"/>
                </a:cubicBezTo>
                <a:cubicBezTo>
                  <a:pt x="255" y="887"/>
                  <a:pt x="238" y="898"/>
                  <a:pt x="237" y="899"/>
                </a:cubicBezTo>
                <a:cubicBezTo>
                  <a:pt x="237" y="899"/>
                  <a:pt x="237" y="899"/>
                  <a:pt x="237" y="899"/>
                </a:cubicBezTo>
                <a:cubicBezTo>
                  <a:pt x="237" y="899"/>
                  <a:pt x="237" y="899"/>
                  <a:pt x="237" y="899"/>
                </a:cubicBezTo>
                <a:cubicBezTo>
                  <a:pt x="237" y="898"/>
                  <a:pt x="236" y="898"/>
                  <a:pt x="236" y="898"/>
                </a:cubicBezTo>
                <a:cubicBezTo>
                  <a:pt x="235" y="900"/>
                  <a:pt x="235" y="902"/>
                  <a:pt x="235" y="903"/>
                </a:cubicBezTo>
                <a:cubicBezTo>
                  <a:pt x="235" y="903"/>
                  <a:pt x="235" y="903"/>
                  <a:pt x="235" y="903"/>
                </a:cubicBezTo>
                <a:cubicBezTo>
                  <a:pt x="234" y="906"/>
                  <a:pt x="232" y="907"/>
                  <a:pt x="232" y="910"/>
                </a:cubicBezTo>
                <a:cubicBezTo>
                  <a:pt x="232" y="910"/>
                  <a:pt x="233" y="910"/>
                  <a:pt x="233" y="910"/>
                </a:cubicBezTo>
                <a:cubicBezTo>
                  <a:pt x="234" y="909"/>
                  <a:pt x="236" y="909"/>
                  <a:pt x="237" y="908"/>
                </a:cubicBezTo>
                <a:cubicBezTo>
                  <a:pt x="238" y="909"/>
                  <a:pt x="238" y="909"/>
                  <a:pt x="238" y="910"/>
                </a:cubicBezTo>
                <a:cubicBezTo>
                  <a:pt x="238" y="910"/>
                  <a:pt x="238" y="910"/>
                  <a:pt x="237" y="910"/>
                </a:cubicBezTo>
                <a:cubicBezTo>
                  <a:pt x="237" y="910"/>
                  <a:pt x="237" y="910"/>
                  <a:pt x="237" y="910"/>
                </a:cubicBezTo>
                <a:cubicBezTo>
                  <a:pt x="236" y="910"/>
                  <a:pt x="235" y="911"/>
                  <a:pt x="235" y="911"/>
                </a:cubicBezTo>
                <a:cubicBezTo>
                  <a:pt x="235" y="912"/>
                  <a:pt x="235" y="912"/>
                  <a:pt x="235" y="912"/>
                </a:cubicBezTo>
                <a:cubicBezTo>
                  <a:pt x="236" y="912"/>
                  <a:pt x="238" y="911"/>
                  <a:pt x="239" y="911"/>
                </a:cubicBezTo>
                <a:cubicBezTo>
                  <a:pt x="239" y="912"/>
                  <a:pt x="239" y="913"/>
                  <a:pt x="240" y="913"/>
                </a:cubicBezTo>
                <a:cubicBezTo>
                  <a:pt x="240" y="913"/>
                  <a:pt x="239" y="913"/>
                  <a:pt x="239" y="913"/>
                </a:cubicBezTo>
                <a:cubicBezTo>
                  <a:pt x="239" y="913"/>
                  <a:pt x="239" y="913"/>
                  <a:pt x="238" y="913"/>
                </a:cubicBezTo>
                <a:cubicBezTo>
                  <a:pt x="238" y="913"/>
                  <a:pt x="238" y="913"/>
                  <a:pt x="238" y="913"/>
                </a:cubicBezTo>
                <a:cubicBezTo>
                  <a:pt x="236" y="913"/>
                  <a:pt x="234" y="913"/>
                  <a:pt x="233" y="914"/>
                </a:cubicBezTo>
                <a:cubicBezTo>
                  <a:pt x="230" y="909"/>
                  <a:pt x="227" y="904"/>
                  <a:pt x="225" y="899"/>
                </a:cubicBezTo>
                <a:cubicBezTo>
                  <a:pt x="224" y="898"/>
                  <a:pt x="222" y="891"/>
                  <a:pt x="220" y="892"/>
                </a:cubicBezTo>
                <a:cubicBezTo>
                  <a:pt x="220" y="892"/>
                  <a:pt x="220" y="893"/>
                  <a:pt x="220" y="892"/>
                </a:cubicBezTo>
                <a:cubicBezTo>
                  <a:pt x="221" y="892"/>
                  <a:pt x="229" y="909"/>
                  <a:pt x="232" y="914"/>
                </a:cubicBezTo>
                <a:cubicBezTo>
                  <a:pt x="229" y="914"/>
                  <a:pt x="226" y="914"/>
                  <a:pt x="224" y="914"/>
                </a:cubicBezTo>
                <a:cubicBezTo>
                  <a:pt x="221" y="910"/>
                  <a:pt x="220" y="906"/>
                  <a:pt x="218" y="903"/>
                </a:cubicBezTo>
                <a:cubicBezTo>
                  <a:pt x="217" y="901"/>
                  <a:pt x="216" y="899"/>
                  <a:pt x="215" y="898"/>
                </a:cubicBezTo>
                <a:cubicBezTo>
                  <a:pt x="216" y="897"/>
                  <a:pt x="216" y="896"/>
                  <a:pt x="217" y="895"/>
                </a:cubicBezTo>
                <a:cubicBezTo>
                  <a:pt x="217" y="894"/>
                  <a:pt x="216" y="894"/>
                  <a:pt x="216" y="894"/>
                </a:cubicBezTo>
                <a:close/>
                <a:moveTo>
                  <a:pt x="290" y="910"/>
                </a:moveTo>
                <a:cubicBezTo>
                  <a:pt x="291" y="906"/>
                  <a:pt x="292" y="902"/>
                  <a:pt x="293" y="898"/>
                </a:cubicBezTo>
                <a:cubicBezTo>
                  <a:pt x="294" y="896"/>
                  <a:pt x="294" y="894"/>
                  <a:pt x="295" y="892"/>
                </a:cubicBezTo>
                <a:cubicBezTo>
                  <a:pt x="295" y="891"/>
                  <a:pt x="295" y="890"/>
                  <a:pt x="296" y="889"/>
                </a:cubicBezTo>
                <a:cubicBezTo>
                  <a:pt x="296" y="889"/>
                  <a:pt x="297" y="889"/>
                  <a:pt x="297" y="889"/>
                </a:cubicBezTo>
                <a:cubicBezTo>
                  <a:pt x="296" y="895"/>
                  <a:pt x="294" y="901"/>
                  <a:pt x="293" y="907"/>
                </a:cubicBezTo>
                <a:cubicBezTo>
                  <a:pt x="293" y="908"/>
                  <a:pt x="292" y="909"/>
                  <a:pt x="292" y="910"/>
                </a:cubicBezTo>
                <a:cubicBezTo>
                  <a:pt x="289" y="911"/>
                  <a:pt x="287" y="911"/>
                  <a:pt x="284" y="911"/>
                </a:cubicBezTo>
                <a:cubicBezTo>
                  <a:pt x="279" y="912"/>
                  <a:pt x="274" y="912"/>
                  <a:pt x="268" y="913"/>
                </a:cubicBezTo>
                <a:cubicBezTo>
                  <a:pt x="271" y="911"/>
                  <a:pt x="274" y="911"/>
                  <a:pt x="277" y="910"/>
                </a:cubicBezTo>
                <a:cubicBezTo>
                  <a:pt x="278" y="910"/>
                  <a:pt x="277" y="909"/>
                  <a:pt x="277" y="909"/>
                </a:cubicBezTo>
                <a:cubicBezTo>
                  <a:pt x="274" y="910"/>
                  <a:pt x="271" y="910"/>
                  <a:pt x="268" y="912"/>
                </a:cubicBezTo>
                <a:cubicBezTo>
                  <a:pt x="272" y="907"/>
                  <a:pt x="276" y="903"/>
                  <a:pt x="281" y="900"/>
                </a:cubicBezTo>
                <a:cubicBezTo>
                  <a:pt x="280" y="903"/>
                  <a:pt x="279" y="906"/>
                  <a:pt x="278" y="909"/>
                </a:cubicBezTo>
                <a:cubicBezTo>
                  <a:pt x="278" y="909"/>
                  <a:pt x="279" y="909"/>
                  <a:pt x="279" y="909"/>
                </a:cubicBezTo>
                <a:cubicBezTo>
                  <a:pt x="280" y="905"/>
                  <a:pt x="281" y="902"/>
                  <a:pt x="282" y="899"/>
                </a:cubicBezTo>
                <a:cubicBezTo>
                  <a:pt x="283" y="899"/>
                  <a:pt x="283" y="898"/>
                  <a:pt x="283" y="898"/>
                </a:cubicBezTo>
                <a:cubicBezTo>
                  <a:pt x="283" y="898"/>
                  <a:pt x="283" y="898"/>
                  <a:pt x="283" y="897"/>
                </a:cubicBezTo>
                <a:cubicBezTo>
                  <a:pt x="284" y="895"/>
                  <a:pt x="285" y="892"/>
                  <a:pt x="286" y="889"/>
                </a:cubicBezTo>
                <a:cubicBezTo>
                  <a:pt x="286" y="889"/>
                  <a:pt x="286" y="889"/>
                  <a:pt x="286" y="889"/>
                </a:cubicBezTo>
                <a:cubicBezTo>
                  <a:pt x="289" y="889"/>
                  <a:pt x="292" y="889"/>
                  <a:pt x="295" y="889"/>
                </a:cubicBezTo>
                <a:cubicBezTo>
                  <a:pt x="294" y="891"/>
                  <a:pt x="293" y="894"/>
                  <a:pt x="293" y="895"/>
                </a:cubicBezTo>
                <a:cubicBezTo>
                  <a:pt x="292" y="900"/>
                  <a:pt x="290" y="905"/>
                  <a:pt x="289" y="909"/>
                </a:cubicBezTo>
                <a:cubicBezTo>
                  <a:pt x="289" y="910"/>
                  <a:pt x="290" y="910"/>
                  <a:pt x="290" y="910"/>
                </a:cubicBezTo>
                <a:close/>
                <a:moveTo>
                  <a:pt x="305" y="890"/>
                </a:moveTo>
                <a:cubicBezTo>
                  <a:pt x="303" y="894"/>
                  <a:pt x="302" y="899"/>
                  <a:pt x="300" y="903"/>
                </a:cubicBezTo>
                <a:cubicBezTo>
                  <a:pt x="301" y="899"/>
                  <a:pt x="302" y="894"/>
                  <a:pt x="303" y="890"/>
                </a:cubicBezTo>
                <a:cubicBezTo>
                  <a:pt x="304" y="890"/>
                  <a:pt x="304" y="890"/>
                  <a:pt x="305" y="890"/>
                </a:cubicBezTo>
                <a:close/>
                <a:moveTo>
                  <a:pt x="307" y="872"/>
                </a:moveTo>
                <a:cubicBezTo>
                  <a:pt x="307" y="872"/>
                  <a:pt x="307" y="872"/>
                  <a:pt x="308" y="872"/>
                </a:cubicBezTo>
                <a:cubicBezTo>
                  <a:pt x="308" y="872"/>
                  <a:pt x="308" y="872"/>
                  <a:pt x="308" y="872"/>
                </a:cubicBezTo>
                <a:cubicBezTo>
                  <a:pt x="308" y="872"/>
                  <a:pt x="308" y="872"/>
                  <a:pt x="307" y="872"/>
                </a:cubicBezTo>
                <a:close/>
                <a:moveTo>
                  <a:pt x="308" y="871"/>
                </a:moveTo>
                <a:cubicBezTo>
                  <a:pt x="308" y="871"/>
                  <a:pt x="308" y="871"/>
                  <a:pt x="308" y="870"/>
                </a:cubicBezTo>
                <a:cubicBezTo>
                  <a:pt x="308" y="871"/>
                  <a:pt x="308" y="871"/>
                  <a:pt x="308" y="870"/>
                </a:cubicBezTo>
                <a:cubicBezTo>
                  <a:pt x="308" y="870"/>
                  <a:pt x="308" y="870"/>
                  <a:pt x="308" y="869"/>
                </a:cubicBezTo>
                <a:cubicBezTo>
                  <a:pt x="308" y="869"/>
                  <a:pt x="308" y="869"/>
                  <a:pt x="308" y="869"/>
                </a:cubicBezTo>
                <a:cubicBezTo>
                  <a:pt x="309" y="868"/>
                  <a:pt x="310" y="868"/>
                  <a:pt x="311" y="868"/>
                </a:cubicBezTo>
                <a:cubicBezTo>
                  <a:pt x="310" y="869"/>
                  <a:pt x="309" y="870"/>
                  <a:pt x="309" y="871"/>
                </a:cubicBezTo>
                <a:cubicBezTo>
                  <a:pt x="308" y="871"/>
                  <a:pt x="308" y="871"/>
                  <a:pt x="308" y="871"/>
                </a:cubicBezTo>
                <a:close/>
                <a:moveTo>
                  <a:pt x="354" y="716"/>
                </a:moveTo>
                <a:cubicBezTo>
                  <a:pt x="356" y="716"/>
                  <a:pt x="357" y="716"/>
                  <a:pt x="359" y="716"/>
                </a:cubicBezTo>
                <a:cubicBezTo>
                  <a:pt x="358" y="716"/>
                  <a:pt x="358" y="717"/>
                  <a:pt x="358" y="718"/>
                </a:cubicBezTo>
                <a:cubicBezTo>
                  <a:pt x="357" y="718"/>
                  <a:pt x="356" y="718"/>
                  <a:pt x="356" y="718"/>
                </a:cubicBezTo>
                <a:cubicBezTo>
                  <a:pt x="356" y="718"/>
                  <a:pt x="356" y="718"/>
                  <a:pt x="356" y="718"/>
                </a:cubicBezTo>
                <a:cubicBezTo>
                  <a:pt x="356" y="717"/>
                  <a:pt x="355" y="717"/>
                  <a:pt x="355" y="718"/>
                </a:cubicBezTo>
                <a:cubicBezTo>
                  <a:pt x="355" y="718"/>
                  <a:pt x="355" y="718"/>
                  <a:pt x="355" y="718"/>
                </a:cubicBezTo>
                <a:cubicBezTo>
                  <a:pt x="354" y="718"/>
                  <a:pt x="354" y="718"/>
                  <a:pt x="354" y="718"/>
                </a:cubicBezTo>
                <a:cubicBezTo>
                  <a:pt x="354" y="717"/>
                  <a:pt x="354" y="717"/>
                  <a:pt x="354" y="716"/>
                </a:cubicBezTo>
                <a:close/>
                <a:moveTo>
                  <a:pt x="353" y="718"/>
                </a:moveTo>
                <a:cubicBezTo>
                  <a:pt x="351" y="718"/>
                  <a:pt x="349" y="719"/>
                  <a:pt x="347" y="719"/>
                </a:cubicBezTo>
                <a:cubicBezTo>
                  <a:pt x="348" y="718"/>
                  <a:pt x="348" y="717"/>
                  <a:pt x="348" y="716"/>
                </a:cubicBezTo>
                <a:cubicBezTo>
                  <a:pt x="350" y="716"/>
                  <a:pt x="352" y="716"/>
                  <a:pt x="353" y="716"/>
                </a:cubicBezTo>
                <a:cubicBezTo>
                  <a:pt x="353" y="717"/>
                  <a:pt x="353" y="718"/>
                  <a:pt x="353" y="718"/>
                </a:cubicBezTo>
                <a:close/>
                <a:moveTo>
                  <a:pt x="365" y="706"/>
                </a:moveTo>
                <a:cubicBezTo>
                  <a:pt x="365" y="705"/>
                  <a:pt x="366" y="705"/>
                  <a:pt x="367" y="705"/>
                </a:cubicBezTo>
                <a:cubicBezTo>
                  <a:pt x="366" y="705"/>
                  <a:pt x="365" y="706"/>
                  <a:pt x="365" y="706"/>
                </a:cubicBezTo>
                <a:cubicBezTo>
                  <a:pt x="365" y="706"/>
                  <a:pt x="365" y="706"/>
                  <a:pt x="365" y="706"/>
                </a:cubicBezTo>
                <a:close/>
                <a:moveTo>
                  <a:pt x="365" y="707"/>
                </a:moveTo>
                <a:cubicBezTo>
                  <a:pt x="365" y="707"/>
                  <a:pt x="365" y="708"/>
                  <a:pt x="365" y="707"/>
                </a:cubicBezTo>
                <a:cubicBezTo>
                  <a:pt x="367" y="705"/>
                  <a:pt x="370" y="704"/>
                  <a:pt x="373" y="703"/>
                </a:cubicBezTo>
                <a:cubicBezTo>
                  <a:pt x="371" y="705"/>
                  <a:pt x="369" y="707"/>
                  <a:pt x="366" y="708"/>
                </a:cubicBezTo>
                <a:cubicBezTo>
                  <a:pt x="366" y="709"/>
                  <a:pt x="366" y="709"/>
                  <a:pt x="367" y="709"/>
                </a:cubicBezTo>
                <a:cubicBezTo>
                  <a:pt x="371" y="707"/>
                  <a:pt x="375" y="704"/>
                  <a:pt x="380" y="703"/>
                </a:cubicBezTo>
                <a:cubicBezTo>
                  <a:pt x="380" y="703"/>
                  <a:pt x="381" y="703"/>
                  <a:pt x="381" y="703"/>
                </a:cubicBezTo>
                <a:cubicBezTo>
                  <a:pt x="377" y="705"/>
                  <a:pt x="373" y="707"/>
                  <a:pt x="371" y="710"/>
                </a:cubicBezTo>
                <a:cubicBezTo>
                  <a:pt x="368" y="710"/>
                  <a:pt x="365" y="710"/>
                  <a:pt x="362" y="711"/>
                </a:cubicBezTo>
                <a:cubicBezTo>
                  <a:pt x="363" y="709"/>
                  <a:pt x="364" y="708"/>
                  <a:pt x="365" y="707"/>
                </a:cubicBezTo>
                <a:close/>
                <a:moveTo>
                  <a:pt x="368" y="704"/>
                </a:moveTo>
                <a:cubicBezTo>
                  <a:pt x="368" y="704"/>
                  <a:pt x="369" y="703"/>
                  <a:pt x="369" y="703"/>
                </a:cubicBezTo>
                <a:cubicBezTo>
                  <a:pt x="369" y="703"/>
                  <a:pt x="368" y="704"/>
                  <a:pt x="368" y="704"/>
                </a:cubicBezTo>
                <a:close/>
                <a:moveTo>
                  <a:pt x="383" y="708"/>
                </a:moveTo>
                <a:cubicBezTo>
                  <a:pt x="383" y="708"/>
                  <a:pt x="383" y="709"/>
                  <a:pt x="383" y="710"/>
                </a:cubicBezTo>
                <a:cubicBezTo>
                  <a:pt x="379" y="710"/>
                  <a:pt x="375" y="710"/>
                  <a:pt x="371" y="710"/>
                </a:cubicBezTo>
                <a:cubicBezTo>
                  <a:pt x="373" y="707"/>
                  <a:pt x="377" y="705"/>
                  <a:pt x="381" y="704"/>
                </a:cubicBezTo>
                <a:cubicBezTo>
                  <a:pt x="382" y="704"/>
                  <a:pt x="382" y="704"/>
                  <a:pt x="383" y="705"/>
                </a:cubicBezTo>
                <a:cubicBezTo>
                  <a:pt x="385" y="706"/>
                  <a:pt x="387" y="708"/>
                  <a:pt x="389" y="709"/>
                </a:cubicBezTo>
                <a:cubicBezTo>
                  <a:pt x="387" y="710"/>
                  <a:pt x="385" y="710"/>
                  <a:pt x="383" y="710"/>
                </a:cubicBezTo>
                <a:cubicBezTo>
                  <a:pt x="384" y="709"/>
                  <a:pt x="384" y="708"/>
                  <a:pt x="384" y="708"/>
                </a:cubicBezTo>
                <a:cubicBezTo>
                  <a:pt x="384" y="708"/>
                  <a:pt x="383" y="708"/>
                  <a:pt x="383" y="708"/>
                </a:cubicBezTo>
                <a:close/>
                <a:moveTo>
                  <a:pt x="370" y="711"/>
                </a:moveTo>
                <a:cubicBezTo>
                  <a:pt x="370" y="712"/>
                  <a:pt x="369" y="713"/>
                  <a:pt x="368" y="714"/>
                </a:cubicBezTo>
                <a:cubicBezTo>
                  <a:pt x="368" y="715"/>
                  <a:pt x="369" y="715"/>
                  <a:pt x="369" y="715"/>
                </a:cubicBezTo>
                <a:cubicBezTo>
                  <a:pt x="369" y="713"/>
                  <a:pt x="370" y="712"/>
                  <a:pt x="371" y="711"/>
                </a:cubicBezTo>
                <a:cubicBezTo>
                  <a:pt x="375" y="710"/>
                  <a:pt x="379" y="710"/>
                  <a:pt x="383" y="710"/>
                </a:cubicBezTo>
                <a:cubicBezTo>
                  <a:pt x="383" y="711"/>
                  <a:pt x="382" y="712"/>
                  <a:pt x="382" y="713"/>
                </a:cubicBezTo>
                <a:cubicBezTo>
                  <a:pt x="381" y="714"/>
                  <a:pt x="380" y="714"/>
                  <a:pt x="379" y="714"/>
                </a:cubicBezTo>
                <a:cubicBezTo>
                  <a:pt x="376" y="715"/>
                  <a:pt x="374" y="715"/>
                  <a:pt x="371" y="715"/>
                </a:cubicBezTo>
                <a:cubicBezTo>
                  <a:pt x="369" y="715"/>
                  <a:pt x="368" y="715"/>
                  <a:pt x="366" y="715"/>
                </a:cubicBezTo>
                <a:cubicBezTo>
                  <a:pt x="366" y="715"/>
                  <a:pt x="366" y="715"/>
                  <a:pt x="366" y="715"/>
                </a:cubicBezTo>
                <a:cubicBezTo>
                  <a:pt x="366" y="715"/>
                  <a:pt x="367" y="715"/>
                  <a:pt x="367" y="715"/>
                </a:cubicBezTo>
                <a:cubicBezTo>
                  <a:pt x="367" y="714"/>
                  <a:pt x="367" y="714"/>
                  <a:pt x="368" y="713"/>
                </a:cubicBezTo>
                <a:cubicBezTo>
                  <a:pt x="368" y="713"/>
                  <a:pt x="368" y="713"/>
                  <a:pt x="367" y="712"/>
                </a:cubicBezTo>
                <a:cubicBezTo>
                  <a:pt x="367" y="712"/>
                  <a:pt x="367" y="712"/>
                  <a:pt x="367" y="712"/>
                </a:cubicBezTo>
                <a:cubicBezTo>
                  <a:pt x="367" y="712"/>
                  <a:pt x="367" y="712"/>
                  <a:pt x="366" y="713"/>
                </a:cubicBezTo>
                <a:cubicBezTo>
                  <a:pt x="366" y="713"/>
                  <a:pt x="366" y="713"/>
                  <a:pt x="366" y="714"/>
                </a:cubicBezTo>
                <a:cubicBezTo>
                  <a:pt x="366" y="714"/>
                  <a:pt x="366" y="714"/>
                  <a:pt x="366" y="714"/>
                </a:cubicBezTo>
                <a:cubicBezTo>
                  <a:pt x="366" y="715"/>
                  <a:pt x="366" y="715"/>
                  <a:pt x="366" y="715"/>
                </a:cubicBezTo>
                <a:cubicBezTo>
                  <a:pt x="366" y="715"/>
                  <a:pt x="366" y="715"/>
                  <a:pt x="366" y="715"/>
                </a:cubicBezTo>
                <a:cubicBezTo>
                  <a:pt x="365" y="715"/>
                  <a:pt x="365" y="715"/>
                  <a:pt x="365" y="715"/>
                </a:cubicBezTo>
                <a:cubicBezTo>
                  <a:pt x="365" y="714"/>
                  <a:pt x="366" y="713"/>
                  <a:pt x="367" y="712"/>
                </a:cubicBezTo>
                <a:cubicBezTo>
                  <a:pt x="367" y="712"/>
                  <a:pt x="366" y="711"/>
                  <a:pt x="366" y="712"/>
                </a:cubicBezTo>
                <a:cubicBezTo>
                  <a:pt x="365" y="713"/>
                  <a:pt x="364" y="714"/>
                  <a:pt x="364" y="715"/>
                </a:cubicBezTo>
                <a:cubicBezTo>
                  <a:pt x="363" y="715"/>
                  <a:pt x="362" y="715"/>
                  <a:pt x="361" y="715"/>
                </a:cubicBezTo>
                <a:cubicBezTo>
                  <a:pt x="361" y="715"/>
                  <a:pt x="361" y="715"/>
                  <a:pt x="361" y="714"/>
                </a:cubicBezTo>
                <a:cubicBezTo>
                  <a:pt x="361" y="714"/>
                  <a:pt x="362" y="713"/>
                  <a:pt x="362" y="713"/>
                </a:cubicBezTo>
                <a:cubicBezTo>
                  <a:pt x="363" y="713"/>
                  <a:pt x="362" y="712"/>
                  <a:pt x="362" y="712"/>
                </a:cubicBezTo>
                <a:cubicBezTo>
                  <a:pt x="362" y="712"/>
                  <a:pt x="362" y="712"/>
                  <a:pt x="362" y="712"/>
                </a:cubicBezTo>
                <a:cubicBezTo>
                  <a:pt x="362" y="712"/>
                  <a:pt x="362" y="711"/>
                  <a:pt x="362" y="711"/>
                </a:cubicBezTo>
                <a:cubicBezTo>
                  <a:pt x="365" y="711"/>
                  <a:pt x="368" y="711"/>
                  <a:pt x="370" y="711"/>
                </a:cubicBezTo>
                <a:close/>
                <a:moveTo>
                  <a:pt x="488" y="734"/>
                </a:moveTo>
                <a:cubicBezTo>
                  <a:pt x="487" y="732"/>
                  <a:pt x="487" y="730"/>
                  <a:pt x="488" y="728"/>
                </a:cubicBezTo>
                <a:cubicBezTo>
                  <a:pt x="488" y="729"/>
                  <a:pt x="489" y="728"/>
                  <a:pt x="489" y="728"/>
                </a:cubicBezTo>
                <a:cubicBezTo>
                  <a:pt x="488" y="726"/>
                  <a:pt x="488" y="725"/>
                  <a:pt x="488" y="725"/>
                </a:cubicBezTo>
                <a:cubicBezTo>
                  <a:pt x="489" y="725"/>
                  <a:pt x="490" y="725"/>
                  <a:pt x="490" y="724"/>
                </a:cubicBezTo>
                <a:cubicBezTo>
                  <a:pt x="491" y="725"/>
                  <a:pt x="491" y="726"/>
                  <a:pt x="491" y="727"/>
                </a:cubicBezTo>
                <a:cubicBezTo>
                  <a:pt x="492" y="729"/>
                  <a:pt x="492" y="730"/>
                  <a:pt x="492" y="731"/>
                </a:cubicBezTo>
                <a:cubicBezTo>
                  <a:pt x="491" y="732"/>
                  <a:pt x="490" y="733"/>
                  <a:pt x="489" y="734"/>
                </a:cubicBezTo>
                <a:cubicBezTo>
                  <a:pt x="489" y="734"/>
                  <a:pt x="489" y="734"/>
                  <a:pt x="488" y="734"/>
                </a:cubicBezTo>
                <a:cubicBezTo>
                  <a:pt x="488" y="734"/>
                  <a:pt x="488" y="734"/>
                  <a:pt x="488" y="734"/>
                </a:cubicBezTo>
                <a:close/>
                <a:moveTo>
                  <a:pt x="512" y="786"/>
                </a:moveTo>
                <a:cubicBezTo>
                  <a:pt x="512" y="786"/>
                  <a:pt x="512" y="786"/>
                  <a:pt x="512" y="786"/>
                </a:cubicBezTo>
                <a:cubicBezTo>
                  <a:pt x="513" y="789"/>
                  <a:pt x="514" y="792"/>
                  <a:pt x="515" y="795"/>
                </a:cubicBezTo>
                <a:cubicBezTo>
                  <a:pt x="514" y="795"/>
                  <a:pt x="514" y="796"/>
                  <a:pt x="513" y="796"/>
                </a:cubicBezTo>
                <a:cubicBezTo>
                  <a:pt x="512" y="794"/>
                  <a:pt x="511" y="791"/>
                  <a:pt x="510" y="789"/>
                </a:cubicBezTo>
                <a:cubicBezTo>
                  <a:pt x="511" y="788"/>
                  <a:pt x="511" y="787"/>
                  <a:pt x="511" y="786"/>
                </a:cubicBezTo>
                <a:cubicBezTo>
                  <a:pt x="511" y="786"/>
                  <a:pt x="510" y="785"/>
                  <a:pt x="510" y="786"/>
                </a:cubicBezTo>
                <a:cubicBezTo>
                  <a:pt x="510" y="786"/>
                  <a:pt x="510" y="787"/>
                  <a:pt x="509" y="787"/>
                </a:cubicBezTo>
                <a:cubicBezTo>
                  <a:pt x="509" y="787"/>
                  <a:pt x="509" y="786"/>
                  <a:pt x="509" y="786"/>
                </a:cubicBezTo>
                <a:cubicBezTo>
                  <a:pt x="509" y="785"/>
                  <a:pt x="509" y="784"/>
                  <a:pt x="509" y="783"/>
                </a:cubicBezTo>
                <a:cubicBezTo>
                  <a:pt x="510" y="781"/>
                  <a:pt x="510" y="779"/>
                  <a:pt x="510" y="777"/>
                </a:cubicBezTo>
                <a:cubicBezTo>
                  <a:pt x="510" y="777"/>
                  <a:pt x="510" y="777"/>
                  <a:pt x="510" y="777"/>
                </a:cubicBezTo>
                <a:cubicBezTo>
                  <a:pt x="510" y="777"/>
                  <a:pt x="510" y="777"/>
                  <a:pt x="510" y="777"/>
                </a:cubicBezTo>
                <a:cubicBezTo>
                  <a:pt x="511" y="779"/>
                  <a:pt x="512" y="782"/>
                  <a:pt x="512" y="785"/>
                </a:cubicBezTo>
                <a:cubicBezTo>
                  <a:pt x="512" y="785"/>
                  <a:pt x="512" y="785"/>
                  <a:pt x="512" y="785"/>
                </a:cubicBezTo>
                <a:cubicBezTo>
                  <a:pt x="512" y="785"/>
                  <a:pt x="512" y="786"/>
                  <a:pt x="512" y="786"/>
                </a:cubicBezTo>
                <a:close/>
                <a:moveTo>
                  <a:pt x="516" y="788"/>
                </a:moveTo>
                <a:cubicBezTo>
                  <a:pt x="516" y="790"/>
                  <a:pt x="516" y="791"/>
                  <a:pt x="516" y="793"/>
                </a:cubicBezTo>
                <a:cubicBezTo>
                  <a:pt x="516" y="793"/>
                  <a:pt x="516" y="794"/>
                  <a:pt x="515" y="794"/>
                </a:cubicBezTo>
                <a:cubicBezTo>
                  <a:pt x="515" y="791"/>
                  <a:pt x="514" y="788"/>
                  <a:pt x="513" y="786"/>
                </a:cubicBezTo>
                <a:cubicBezTo>
                  <a:pt x="514" y="786"/>
                  <a:pt x="514" y="786"/>
                  <a:pt x="515" y="786"/>
                </a:cubicBezTo>
                <a:cubicBezTo>
                  <a:pt x="515" y="787"/>
                  <a:pt x="515" y="787"/>
                  <a:pt x="516" y="788"/>
                </a:cubicBezTo>
                <a:close/>
                <a:moveTo>
                  <a:pt x="513" y="821"/>
                </a:moveTo>
                <a:cubicBezTo>
                  <a:pt x="513" y="819"/>
                  <a:pt x="512" y="817"/>
                  <a:pt x="512" y="815"/>
                </a:cubicBezTo>
                <a:cubicBezTo>
                  <a:pt x="513" y="816"/>
                  <a:pt x="514" y="817"/>
                  <a:pt x="516" y="818"/>
                </a:cubicBezTo>
                <a:cubicBezTo>
                  <a:pt x="515" y="819"/>
                  <a:pt x="515" y="820"/>
                  <a:pt x="515" y="819"/>
                </a:cubicBezTo>
                <a:cubicBezTo>
                  <a:pt x="515" y="820"/>
                  <a:pt x="514" y="820"/>
                  <a:pt x="513" y="821"/>
                </a:cubicBezTo>
                <a:close/>
                <a:moveTo>
                  <a:pt x="524" y="860"/>
                </a:moveTo>
                <a:cubicBezTo>
                  <a:pt x="524" y="860"/>
                  <a:pt x="525" y="860"/>
                  <a:pt x="525" y="860"/>
                </a:cubicBezTo>
                <a:cubicBezTo>
                  <a:pt x="525" y="860"/>
                  <a:pt x="526" y="860"/>
                  <a:pt x="526" y="860"/>
                </a:cubicBezTo>
                <a:cubicBezTo>
                  <a:pt x="526" y="860"/>
                  <a:pt x="526" y="860"/>
                  <a:pt x="526" y="861"/>
                </a:cubicBezTo>
                <a:cubicBezTo>
                  <a:pt x="524" y="861"/>
                  <a:pt x="522" y="861"/>
                  <a:pt x="519" y="861"/>
                </a:cubicBezTo>
                <a:cubicBezTo>
                  <a:pt x="520" y="860"/>
                  <a:pt x="520" y="860"/>
                  <a:pt x="520" y="860"/>
                </a:cubicBezTo>
                <a:cubicBezTo>
                  <a:pt x="521" y="860"/>
                  <a:pt x="523" y="860"/>
                  <a:pt x="524" y="860"/>
                </a:cubicBezTo>
                <a:cubicBezTo>
                  <a:pt x="524" y="860"/>
                  <a:pt x="524" y="860"/>
                  <a:pt x="524" y="860"/>
                </a:cubicBezTo>
                <a:close/>
                <a:moveTo>
                  <a:pt x="549" y="891"/>
                </a:moveTo>
                <a:cubicBezTo>
                  <a:pt x="549" y="891"/>
                  <a:pt x="549" y="891"/>
                  <a:pt x="550" y="892"/>
                </a:cubicBezTo>
                <a:cubicBezTo>
                  <a:pt x="550" y="893"/>
                  <a:pt x="551" y="895"/>
                  <a:pt x="551" y="896"/>
                </a:cubicBezTo>
                <a:cubicBezTo>
                  <a:pt x="550" y="896"/>
                  <a:pt x="549" y="896"/>
                  <a:pt x="547" y="896"/>
                </a:cubicBezTo>
                <a:cubicBezTo>
                  <a:pt x="547" y="896"/>
                  <a:pt x="547" y="896"/>
                  <a:pt x="547" y="896"/>
                </a:cubicBezTo>
                <a:cubicBezTo>
                  <a:pt x="547" y="893"/>
                  <a:pt x="546" y="890"/>
                  <a:pt x="545" y="886"/>
                </a:cubicBezTo>
                <a:cubicBezTo>
                  <a:pt x="545" y="886"/>
                  <a:pt x="545" y="886"/>
                  <a:pt x="545" y="886"/>
                </a:cubicBezTo>
                <a:cubicBezTo>
                  <a:pt x="545" y="886"/>
                  <a:pt x="545" y="886"/>
                  <a:pt x="545" y="886"/>
                </a:cubicBezTo>
                <a:cubicBezTo>
                  <a:pt x="544" y="884"/>
                  <a:pt x="543" y="882"/>
                  <a:pt x="543" y="880"/>
                </a:cubicBezTo>
                <a:cubicBezTo>
                  <a:pt x="544" y="880"/>
                  <a:pt x="545" y="880"/>
                  <a:pt x="546" y="880"/>
                </a:cubicBezTo>
                <a:cubicBezTo>
                  <a:pt x="547" y="883"/>
                  <a:pt x="548" y="887"/>
                  <a:pt x="549" y="890"/>
                </a:cubicBezTo>
                <a:cubicBezTo>
                  <a:pt x="549" y="890"/>
                  <a:pt x="548" y="890"/>
                  <a:pt x="548" y="891"/>
                </a:cubicBezTo>
                <a:cubicBezTo>
                  <a:pt x="548" y="892"/>
                  <a:pt x="549" y="892"/>
                  <a:pt x="549" y="891"/>
                </a:cubicBezTo>
                <a:close/>
                <a:moveTo>
                  <a:pt x="557" y="913"/>
                </a:moveTo>
                <a:cubicBezTo>
                  <a:pt x="556" y="913"/>
                  <a:pt x="555" y="913"/>
                  <a:pt x="554" y="913"/>
                </a:cubicBezTo>
                <a:cubicBezTo>
                  <a:pt x="538" y="913"/>
                  <a:pt x="522" y="913"/>
                  <a:pt x="505" y="913"/>
                </a:cubicBezTo>
                <a:cubicBezTo>
                  <a:pt x="522" y="913"/>
                  <a:pt x="539" y="913"/>
                  <a:pt x="556" y="913"/>
                </a:cubicBezTo>
                <a:cubicBezTo>
                  <a:pt x="556" y="913"/>
                  <a:pt x="556" y="913"/>
                  <a:pt x="557" y="913"/>
                </a:cubicBezTo>
                <a:cubicBezTo>
                  <a:pt x="557" y="913"/>
                  <a:pt x="557" y="913"/>
                  <a:pt x="557" y="913"/>
                </a:cubicBezTo>
                <a:close/>
                <a:moveTo>
                  <a:pt x="573" y="931"/>
                </a:moveTo>
                <a:cubicBezTo>
                  <a:pt x="573" y="932"/>
                  <a:pt x="572" y="933"/>
                  <a:pt x="572" y="934"/>
                </a:cubicBezTo>
                <a:cubicBezTo>
                  <a:pt x="571" y="936"/>
                  <a:pt x="569" y="937"/>
                  <a:pt x="568" y="939"/>
                </a:cubicBezTo>
                <a:cubicBezTo>
                  <a:pt x="567" y="938"/>
                  <a:pt x="567" y="937"/>
                  <a:pt x="566" y="937"/>
                </a:cubicBezTo>
                <a:cubicBezTo>
                  <a:pt x="565" y="935"/>
                  <a:pt x="565" y="933"/>
                  <a:pt x="564" y="931"/>
                </a:cubicBezTo>
                <a:cubicBezTo>
                  <a:pt x="566" y="931"/>
                  <a:pt x="569" y="931"/>
                  <a:pt x="572" y="930"/>
                </a:cubicBezTo>
                <a:cubicBezTo>
                  <a:pt x="572" y="930"/>
                  <a:pt x="572" y="930"/>
                  <a:pt x="572" y="930"/>
                </a:cubicBezTo>
                <a:cubicBezTo>
                  <a:pt x="572" y="930"/>
                  <a:pt x="572" y="931"/>
                  <a:pt x="573" y="931"/>
                </a:cubicBezTo>
                <a:close/>
                <a:moveTo>
                  <a:pt x="589" y="934"/>
                </a:moveTo>
                <a:cubicBezTo>
                  <a:pt x="591" y="937"/>
                  <a:pt x="594" y="941"/>
                  <a:pt x="596" y="944"/>
                </a:cubicBezTo>
                <a:cubicBezTo>
                  <a:pt x="594" y="946"/>
                  <a:pt x="592" y="947"/>
                  <a:pt x="589" y="949"/>
                </a:cubicBezTo>
                <a:cubicBezTo>
                  <a:pt x="589" y="949"/>
                  <a:pt x="589" y="948"/>
                  <a:pt x="588" y="948"/>
                </a:cubicBezTo>
                <a:cubicBezTo>
                  <a:pt x="587" y="943"/>
                  <a:pt x="587" y="939"/>
                  <a:pt x="587" y="935"/>
                </a:cubicBezTo>
                <a:cubicBezTo>
                  <a:pt x="588" y="934"/>
                  <a:pt x="588" y="934"/>
                  <a:pt x="589" y="934"/>
                </a:cubicBezTo>
                <a:close/>
                <a:moveTo>
                  <a:pt x="588" y="933"/>
                </a:moveTo>
                <a:cubicBezTo>
                  <a:pt x="588" y="933"/>
                  <a:pt x="588" y="933"/>
                  <a:pt x="588" y="932"/>
                </a:cubicBezTo>
                <a:cubicBezTo>
                  <a:pt x="588" y="932"/>
                  <a:pt x="588" y="933"/>
                  <a:pt x="588" y="933"/>
                </a:cubicBezTo>
                <a:cubicBezTo>
                  <a:pt x="588" y="933"/>
                  <a:pt x="588" y="933"/>
                  <a:pt x="588" y="933"/>
                </a:cubicBezTo>
                <a:close/>
                <a:moveTo>
                  <a:pt x="600" y="948"/>
                </a:moveTo>
                <a:cubicBezTo>
                  <a:pt x="600" y="950"/>
                  <a:pt x="600" y="952"/>
                  <a:pt x="601" y="953"/>
                </a:cubicBezTo>
                <a:cubicBezTo>
                  <a:pt x="599" y="954"/>
                  <a:pt x="598" y="955"/>
                  <a:pt x="597" y="956"/>
                </a:cubicBezTo>
                <a:cubicBezTo>
                  <a:pt x="597" y="956"/>
                  <a:pt x="597" y="956"/>
                  <a:pt x="596" y="956"/>
                </a:cubicBezTo>
                <a:cubicBezTo>
                  <a:pt x="594" y="954"/>
                  <a:pt x="592" y="952"/>
                  <a:pt x="590" y="950"/>
                </a:cubicBezTo>
                <a:cubicBezTo>
                  <a:pt x="592" y="948"/>
                  <a:pt x="595" y="947"/>
                  <a:pt x="597" y="945"/>
                </a:cubicBezTo>
                <a:cubicBezTo>
                  <a:pt x="598" y="946"/>
                  <a:pt x="599" y="947"/>
                  <a:pt x="600" y="948"/>
                </a:cubicBezTo>
                <a:close/>
                <a:moveTo>
                  <a:pt x="598" y="944"/>
                </a:moveTo>
                <a:cubicBezTo>
                  <a:pt x="598" y="944"/>
                  <a:pt x="598" y="944"/>
                  <a:pt x="599" y="944"/>
                </a:cubicBezTo>
                <a:cubicBezTo>
                  <a:pt x="599" y="944"/>
                  <a:pt x="599" y="945"/>
                  <a:pt x="599" y="946"/>
                </a:cubicBezTo>
                <a:cubicBezTo>
                  <a:pt x="599" y="945"/>
                  <a:pt x="598" y="945"/>
                  <a:pt x="598" y="944"/>
                </a:cubicBezTo>
                <a:close/>
                <a:moveTo>
                  <a:pt x="601" y="949"/>
                </a:moveTo>
                <a:cubicBezTo>
                  <a:pt x="602" y="950"/>
                  <a:pt x="602" y="951"/>
                  <a:pt x="603" y="952"/>
                </a:cubicBezTo>
                <a:cubicBezTo>
                  <a:pt x="603" y="952"/>
                  <a:pt x="602" y="952"/>
                  <a:pt x="602" y="953"/>
                </a:cubicBezTo>
                <a:cubicBezTo>
                  <a:pt x="601" y="952"/>
                  <a:pt x="601" y="951"/>
                  <a:pt x="601" y="949"/>
                </a:cubicBezTo>
                <a:close/>
                <a:moveTo>
                  <a:pt x="589" y="950"/>
                </a:moveTo>
                <a:cubicBezTo>
                  <a:pt x="591" y="953"/>
                  <a:pt x="593" y="955"/>
                  <a:pt x="596" y="957"/>
                </a:cubicBezTo>
                <a:cubicBezTo>
                  <a:pt x="594" y="957"/>
                  <a:pt x="593" y="957"/>
                  <a:pt x="592" y="957"/>
                </a:cubicBezTo>
                <a:cubicBezTo>
                  <a:pt x="591" y="955"/>
                  <a:pt x="590" y="953"/>
                  <a:pt x="589" y="951"/>
                </a:cubicBezTo>
                <a:cubicBezTo>
                  <a:pt x="589" y="951"/>
                  <a:pt x="589" y="950"/>
                  <a:pt x="589" y="950"/>
                </a:cubicBezTo>
                <a:close/>
                <a:moveTo>
                  <a:pt x="601" y="954"/>
                </a:moveTo>
                <a:cubicBezTo>
                  <a:pt x="601" y="955"/>
                  <a:pt x="601" y="956"/>
                  <a:pt x="601" y="956"/>
                </a:cubicBezTo>
                <a:cubicBezTo>
                  <a:pt x="600" y="956"/>
                  <a:pt x="599" y="956"/>
                  <a:pt x="597" y="956"/>
                </a:cubicBezTo>
                <a:cubicBezTo>
                  <a:pt x="599" y="956"/>
                  <a:pt x="600" y="955"/>
                  <a:pt x="601" y="954"/>
                </a:cubicBezTo>
                <a:close/>
                <a:moveTo>
                  <a:pt x="587" y="946"/>
                </a:moveTo>
                <a:cubicBezTo>
                  <a:pt x="585" y="944"/>
                  <a:pt x="583" y="942"/>
                  <a:pt x="581" y="940"/>
                </a:cubicBezTo>
                <a:cubicBezTo>
                  <a:pt x="583" y="938"/>
                  <a:pt x="585" y="937"/>
                  <a:pt x="586" y="936"/>
                </a:cubicBezTo>
                <a:cubicBezTo>
                  <a:pt x="586" y="939"/>
                  <a:pt x="586" y="943"/>
                  <a:pt x="587" y="946"/>
                </a:cubicBezTo>
                <a:close/>
                <a:moveTo>
                  <a:pt x="587" y="948"/>
                </a:moveTo>
                <a:cubicBezTo>
                  <a:pt x="587" y="949"/>
                  <a:pt x="588" y="950"/>
                  <a:pt x="588" y="950"/>
                </a:cubicBezTo>
                <a:cubicBezTo>
                  <a:pt x="587" y="951"/>
                  <a:pt x="587" y="951"/>
                  <a:pt x="586" y="952"/>
                </a:cubicBezTo>
                <a:cubicBezTo>
                  <a:pt x="585" y="952"/>
                  <a:pt x="586" y="953"/>
                  <a:pt x="586" y="952"/>
                </a:cubicBezTo>
                <a:cubicBezTo>
                  <a:pt x="587" y="952"/>
                  <a:pt x="588" y="952"/>
                  <a:pt x="588" y="951"/>
                </a:cubicBezTo>
                <a:cubicBezTo>
                  <a:pt x="589" y="953"/>
                  <a:pt x="590" y="955"/>
                  <a:pt x="591" y="957"/>
                </a:cubicBezTo>
                <a:cubicBezTo>
                  <a:pt x="587" y="957"/>
                  <a:pt x="584" y="957"/>
                  <a:pt x="581" y="957"/>
                </a:cubicBezTo>
                <a:cubicBezTo>
                  <a:pt x="578" y="954"/>
                  <a:pt x="577" y="951"/>
                  <a:pt x="576" y="947"/>
                </a:cubicBezTo>
                <a:cubicBezTo>
                  <a:pt x="578" y="950"/>
                  <a:pt x="581" y="952"/>
                  <a:pt x="584" y="955"/>
                </a:cubicBezTo>
                <a:cubicBezTo>
                  <a:pt x="585" y="955"/>
                  <a:pt x="585" y="955"/>
                  <a:pt x="585" y="954"/>
                </a:cubicBezTo>
                <a:cubicBezTo>
                  <a:pt x="582" y="951"/>
                  <a:pt x="579" y="948"/>
                  <a:pt x="575" y="945"/>
                </a:cubicBezTo>
                <a:cubicBezTo>
                  <a:pt x="577" y="944"/>
                  <a:pt x="579" y="942"/>
                  <a:pt x="581" y="941"/>
                </a:cubicBezTo>
                <a:cubicBezTo>
                  <a:pt x="583" y="943"/>
                  <a:pt x="585" y="946"/>
                  <a:pt x="587" y="948"/>
                </a:cubicBezTo>
                <a:close/>
                <a:moveTo>
                  <a:pt x="570" y="964"/>
                </a:moveTo>
                <a:cubicBezTo>
                  <a:pt x="570" y="964"/>
                  <a:pt x="571" y="964"/>
                  <a:pt x="571" y="965"/>
                </a:cubicBezTo>
                <a:cubicBezTo>
                  <a:pt x="570" y="966"/>
                  <a:pt x="569" y="966"/>
                  <a:pt x="568" y="967"/>
                </a:cubicBezTo>
                <a:cubicBezTo>
                  <a:pt x="568" y="967"/>
                  <a:pt x="568" y="967"/>
                  <a:pt x="567" y="966"/>
                </a:cubicBezTo>
                <a:cubicBezTo>
                  <a:pt x="567" y="966"/>
                  <a:pt x="567" y="966"/>
                  <a:pt x="567" y="967"/>
                </a:cubicBezTo>
                <a:cubicBezTo>
                  <a:pt x="567" y="967"/>
                  <a:pt x="568" y="967"/>
                  <a:pt x="568" y="967"/>
                </a:cubicBezTo>
                <a:cubicBezTo>
                  <a:pt x="563" y="971"/>
                  <a:pt x="558" y="976"/>
                  <a:pt x="554" y="980"/>
                </a:cubicBezTo>
                <a:cubicBezTo>
                  <a:pt x="553" y="979"/>
                  <a:pt x="551" y="978"/>
                  <a:pt x="549" y="977"/>
                </a:cubicBezTo>
                <a:cubicBezTo>
                  <a:pt x="551" y="976"/>
                  <a:pt x="552" y="975"/>
                  <a:pt x="553" y="974"/>
                </a:cubicBezTo>
                <a:cubicBezTo>
                  <a:pt x="553" y="974"/>
                  <a:pt x="553" y="974"/>
                  <a:pt x="553" y="974"/>
                </a:cubicBezTo>
                <a:cubicBezTo>
                  <a:pt x="554" y="974"/>
                  <a:pt x="554" y="974"/>
                  <a:pt x="554" y="973"/>
                </a:cubicBezTo>
                <a:cubicBezTo>
                  <a:pt x="558" y="970"/>
                  <a:pt x="563" y="967"/>
                  <a:pt x="567" y="964"/>
                </a:cubicBezTo>
                <a:cubicBezTo>
                  <a:pt x="567" y="964"/>
                  <a:pt x="568" y="964"/>
                  <a:pt x="568" y="965"/>
                </a:cubicBezTo>
                <a:cubicBezTo>
                  <a:pt x="568" y="965"/>
                  <a:pt x="568" y="965"/>
                  <a:pt x="568" y="964"/>
                </a:cubicBezTo>
                <a:cubicBezTo>
                  <a:pt x="568" y="964"/>
                  <a:pt x="568" y="964"/>
                  <a:pt x="568" y="964"/>
                </a:cubicBezTo>
                <a:cubicBezTo>
                  <a:pt x="568" y="964"/>
                  <a:pt x="568" y="964"/>
                  <a:pt x="568" y="964"/>
                </a:cubicBezTo>
                <a:cubicBezTo>
                  <a:pt x="568" y="964"/>
                  <a:pt x="568" y="964"/>
                  <a:pt x="568" y="964"/>
                </a:cubicBezTo>
                <a:cubicBezTo>
                  <a:pt x="568" y="964"/>
                  <a:pt x="569" y="964"/>
                  <a:pt x="570" y="964"/>
                </a:cubicBezTo>
                <a:cubicBezTo>
                  <a:pt x="570" y="964"/>
                  <a:pt x="570" y="964"/>
                  <a:pt x="570" y="964"/>
                </a:cubicBezTo>
                <a:close/>
                <a:moveTo>
                  <a:pt x="570" y="964"/>
                </a:moveTo>
                <a:cubicBezTo>
                  <a:pt x="571" y="964"/>
                  <a:pt x="572" y="964"/>
                  <a:pt x="572" y="964"/>
                </a:cubicBezTo>
                <a:cubicBezTo>
                  <a:pt x="572" y="964"/>
                  <a:pt x="572" y="964"/>
                  <a:pt x="571" y="964"/>
                </a:cubicBezTo>
                <a:cubicBezTo>
                  <a:pt x="571" y="964"/>
                  <a:pt x="571" y="964"/>
                  <a:pt x="570" y="964"/>
                </a:cubicBezTo>
                <a:close/>
                <a:moveTo>
                  <a:pt x="583" y="983"/>
                </a:moveTo>
                <a:cubicBezTo>
                  <a:pt x="579" y="985"/>
                  <a:pt x="576" y="988"/>
                  <a:pt x="573" y="991"/>
                </a:cubicBezTo>
                <a:cubicBezTo>
                  <a:pt x="572" y="991"/>
                  <a:pt x="573" y="992"/>
                  <a:pt x="574" y="992"/>
                </a:cubicBezTo>
                <a:cubicBezTo>
                  <a:pt x="577" y="989"/>
                  <a:pt x="580" y="986"/>
                  <a:pt x="583" y="984"/>
                </a:cubicBezTo>
                <a:cubicBezTo>
                  <a:pt x="583" y="984"/>
                  <a:pt x="584" y="985"/>
                  <a:pt x="584" y="985"/>
                </a:cubicBezTo>
                <a:cubicBezTo>
                  <a:pt x="583" y="985"/>
                  <a:pt x="581" y="986"/>
                  <a:pt x="580" y="987"/>
                </a:cubicBezTo>
                <a:cubicBezTo>
                  <a:pt x="579" y="988"/>
                  <a:pt x="577" y="990"/>
                  <a:pt x="575" y="991"/>
                </a:cubicBezTo>
                <a:cubicBezTo>
                  <a:pt x="575" y="992"/>
                  <a:pt x="576" y="992"/>
                  <a:pt x="576" y="992"/>
                </a:cubicBezTo>
                <a:cubicBezTo>
                  <a:pt x="577" y="991"/>
                  <a:pt x="579" y="989"/>
                  <a:pt x="580" y="988"/>
                </a:cubicBezTo>
                <a:cubicBezTo>
                  <a:pt x="581" y="987"/>
                  <a:pt x="583" y="986"/>
                  <a:pt x="584" y="986"/>
                </a:cubicBezTo>
                <a:cubicBezTo>
                  <a:pt x="585" y="988"/>
                  <a:pt x="586" y="990"/>
                  <a:pt x="586" y="991"/>
                </a:cubicBezTo>
                <a:cubicBezTo>
                  <a:pt x="585" y="992"/>
                  <a:pt x="584" y="993"/>
                  <a:pt x="583" y="993"/>
                </a:cubicBezTo>
                <a:cubicBezTo>
                  <a:pt x="584" y="993"/>
                  <a:pt x="585" y="992"/>
                  <a:pt x="585" y="991"/>
                </a:cubicBezTo>
                <a:cubicBezTo>
                  <a:pt x="586" y="991"/>
                  <a:pt x="585" y="990"/>
                  <a:pt x="585" y="990"/>
                </a:cubicBezTo>
                <a:cubicBezTo>
                  <a:pt x="583" y="991"/>
                  <a:pt x="582" y="991"/>
                  <a:pt x="581" y="992"/>
                </a:cubicBezTo>
                <a:cubicBezTo>
                  <a:pt x="581" y="992"/>
                  <a:pt x="581" y="993"/>
                  <a:pt x="582" y="993"/>
                </a:cubicBezTo>
                <a:cubicBezTo>
                  <a:pt x="582" y="993"/>
                  <a:pt x="583" y="992"/>
                  <a:pt x="583" y="992"/>
                </a:cubicBezTo>
                <a:cubicBezTo>
                  <a:pt x="582" y="993"/>
                  <a:pt x="582" y="994"/>
                  <a:pt x="581" y="995"/>
                </a:cubicBezTo>
                <a:cubicBezTo>
                  <a:pt x="581" y="995"/>
                  <a:pt x="581" y="995"/>
                  <a:pt x="581" y="995"/>
                </a:cubicBezTo>
                <a:cubicBezTo>
                  <a:pt x="579" y="995"/>
                  <a:pt x="576" y="995"/>
                  <a:pt x="574" y="995"/>
                </a:cubicBezTo>
                <a:cubicBezTo>
                  <a:pt x="573" y="994"/>
                  <a:pt x="572" y="993"/>
                  <a:pt x="570" y="992"/>
                </a:cubicBezTo>
                <a:cubicBezTo>
                  <a:pt x="574" y="988"/>
                  <a:pt x="578" y="984"/>
                  <a:pt x="582" y="980"/>
                </a:cubicBezTo>
                <a:cubicBezTo>
                  <a:pt x="582" y="981"/>
                  <a:pt x="582" y="981"/>
                  <a:pt x="582" y="981"/>
                </a:cubicBezTo>
                <a:cubicBezTo>
                  <a:pt x="582" y="981"/>
                  <a:pt x="583" y="982"/>
                  <a:pt x="583" y="983"/>
                </a:cubicBezTo>
                <a:close/>
                <a:moveTo>
                  <a:pt x="588" y="995"/>
                </a:moveTo>
                <a:cubicBezTo>
                  <a:pt x="586" y="995"/>
                  <a:pt x="584" y="995"/>
                  <a:pt x="583" y="995"/>
                </a:cubicBezTo>
                <a:cubicBezTo>
                  <a:pt x="584" y="994"/>
                  <a:pt x="585" y="993"/>
                  <a:pt x="587" y="992"/>
                </a:cubicBezTo>
                <a:cubicBezTo>
                  <a:pt x="587" y="993"/>
                  <a:pt x="587" y="994"/>
                  <a:pt x="588" y="995"/>
                </a:cubicBezTo>
                <a:close/>
                <a:moveTo>
                  <a:pt x="535" y="1000"/>
                </a:moveTo>
                <a:cubicBezTo>
                  <a:pt x="535" y="1000"/>
                  <a:pt x="535" y="1000"/>
                  <a:pt x="535" y="999"/>
                </a:cubicBezTo>
                <a:cubicBezTo>
                  <a:pt x="535" y="1000"/>
                  <a:pt x="535" y="1000"/>
                  <a:pt x="535" y="1000"/>
                </a:cubicBezTo>
                <a:cubicBezTo>
                  <a:pt x="535" y="1000"/>
                  <a:pt x="536" y="1000"/>
                  <a:pt x="535" y="999"/>
                </a:cubicBezTo>
                <a:cubicBezTo>
                  <a:pt x="535" y="999"/>
                  <a:pt x="535" y="999"/>
                  <a:pt x="535" y="999"/>
                </a:cubicBezTo>
                <a:cubicBezTo>
                  <a:pt x="535" y="999"/>
                  <a:pt x="535" y="999"/>
                  <a:pt x="535" y="999"/>
                </a:cubicBezTo>
                <a:cubicBezTo>
                  <a:pt x="543" y="999"/>
                  <a:pt x="550" y="999"/>
                  <a:pt x="557" y="999"/>
                </a:cubicBezTo>
                <a:cubicBezTo>
                  <a:pt x="557" y="999"/>
                  <a:pt x="557" y="999"/>
                  <a:pt x="557" y="999"/>
                </a:cubicBezTo>
                <a:cubicBezTo>
                  <a:pt x="549" y="999"/>
                  <a:pt x="542" y="1000"/>
                  <a:pt x="535" y="1000"/>
                </a:cubicBezTo>
                <a:close/>
                <a:moveTo>
                  <a:pt x="411" y="1004"/>
                </a:moveTo>
                <a:cubicBezTo>
                  <a:pt x="411" y="1004"/>
                  <a:pt x="411" y="1004"/>
                  <a:pt x="411" y="1004"/>
                </a:cubicBezTo>
                <a:cubicBezTo>
                  <a:pt x="418" y="1004"/>
                  <a:pt x="425" y="1004"/>
                  <a:pt x="432" y="1004"/>
                </a:cubicBezTo>
                <a:cubicBezTo>
                  <a:pt x="433" y="1004"/>
                  <a:pt x="433" y="1004"/>
                  <a:pt x="433" y="1004"/>
                </a:cubicBezTo>
                <a:cubicBezTo>
                  <a:pt x="433" y="1004"/>
                  <a:pt x="433" y="1004"/>
                  <a:pt x="433" y="1004"/>
                </a:cubicBezTo>
                <a:cubicBezTo>
                  <a:pt x="426" y="1004"/>
                  <a:pt x="419" y="1004"/>
                  <a:pt x="411" y="1004"/>
                </a:cubicBezTo>
                <a:close/>
                <a:moveTo>
                  <a:pt x="378" y="1005"/>
                </a:moveTo>
                <a:cubicBezTo>
                  <a:pt x="378" y="1005"/>
                  <a:pt x="378" y="1004"/>
                  <a:pt x="378" y="1005"/>
                </a:cubicBezTo>
                <a:cubicBezTo>
                  <a:pt x="378" y="1005"/>
                  <a:pt x="378" y="1006"/>
                  <a:pt x="378" y="1006"/>
                </a:cubicBezTo>
                <a:cubicBezTo>
                  <a:pt x="378" y="1007"/>
                  <a:pt x="378" y="1008"/>
                  <a:pt x="379" y="1009"/>
                </a:cubicBezTo>
                <a:cubicBezTo>
                  <a:pt x="379" y="1010"/>
                  <a:pt x="379" y="1012"/>
                  <a:pt x="380" y="1013"/>
                </a:cubicBezTo>
                <a:cubicBezTo>
                  <a:pt x="375" y="1014"/>
                  <a:pt x="370" y="1014"/>
                  <a:pt x="365" y="1015"/>
                </a:cubicBezTo>
                <a:cubicBezTo>
                  <a:pt x="364" y="1012"/>
                  <a:pt x="363" y="1009"/>
                  <a:pt x="363" y="1005"/>
                </a:cubicBezTo>
                <a:cubicBezTo>
                  <a:pt x="363" y="1005"/>
                  <a:pt x="363" y="1005"/>
                  <a:pt x="363" y="1005"/>
                </a:cubicBezTo>
                <a:cubicBezTo>
                  <a:pt x="363" y="1009"/>
                  <a:pt x="363" y="1012"/>
                  <a:pt x="364" y="1015"/>
                </a:cubicBezTo>
                <a:cubicBezTo>
                  <a:pt x="338" y="1021"/>
                  <a:pt x="313" y="1030"/>
                  <a:pt x="289" y="1043"/>
                </a:cubicBezTo>
                <a:cubicBezTo>
                  <a:pt x="287" y="1041"/>
                  <a:pt x="285" y="1039"/>
                  <a:pt x="284" y="1036"/>
                </a:cubicBezTo>
                <a:cubicBezTo>
                  <a:pt x="283" y="1035"/>
                  <a:pt x="283" y="1034"/>
                  <a:pt x="282" y="1032"/>
                </a:cubicBezTo>
                <a:cubicBezTo>
                  <a:pt x="282" y="1032"/>
                  <a:pt x="282" y="1032"/>
                  <a:pt x="282" y="1032"/>
                </a:cubicBezTo>
                <a:cubicBezTo>
                  <a:pt x="282" y="1031"/>
                  <a:pt x="282" y="1031"/>
                  <a:pt x="282" y="1030"/>
                </a:cubicBezTo>
                <a:cubicBezTo>
                  <a:pt x="300" y="1020"/>
                  <a:pt x="317" y="1009"/>
                  <a:pt x="338" y="1004"/>
                </a:cubicBezTo>
                <a:cubicBezTo>
                  <a:pt x="339" y="1004"/>
                  <a:pt x="341" y="1004"/>
                  <a:pt x="342" y="1004"/>
                </a:cubicBezTo>
                <a:cubicBezTo>
                  <a:pt x="343" y="1005"/>
                  <a:pt x="343" y="1005"/>
                  <a:pt x="343" y="1005"/>
                </a:cubicBezTo>
                <a:cubicBezTo>
                  <a:pt x="343" y="1005"/>
                  <a:pt x="343" y="1005"/>
                  <a:pt x="343" y="1004"/>
                </a:cubicBezTo>
                <a:cubicBezTo>
                  <a:pt x="346" y="1004"/>
                  <a:pt x="348" y="1004"/>
                  <a:pt x="351" y="1004"/>
                </a:cubicBezTo>
                <a:cubicBezTo>
                  <a:pt x="350" y="1005"/>
                  <a:pt x="349" y="1005"/>
                  <a:pt x="348" y="1005"/>
                </a:cubicBezTo>
                <a:cubicBezTo>
                  <a:pt x="348" y="1005"/>
                  <a:pt x="348" y="1005"/>
                  <a:pt x="348" y="1005"/>
                </a:cubicBezTo>
                <a:cubicBezTo>
                  <a:pt x="343" y="1006"/>
                  <a:pt x="337" y="1008"/>
                  <a:pt x="332" y="1009"/>
                </a:cubicBezTo>
                <a:cubicBezTo>
                  <a:pt x="332" y="1009"/>
                  <a:pt x="332" y="1008"/>
                  <a:pt x="332" y="1008"/>
                </a:cubicBezTo>
                <a:cubicBezTo>
                  <a:pt x="332" y="1008"/>
                  <a:pt x="332" y="1008"/>
                  <a:pt x="332" y="1008"/>
                </a:cubicBezTo>
                <a:cubicBezTo>
                  <a:pt x="332" y="1008"/>
                  <a:pt x="332" y="1009"/>
                  <a:pt x="332" y="1009"/>
                </a:cubicBezTo>
                <a:cubicBezTo>
                  <a:pt x="328" y="1010"/>
                  <a:pt x="324" y="1011"/>
                  <a:pt x="320" y="1013"/>
                </a:cubicBezTo>
                <a:cubicBezTo>
                  <a:pt x="320" y="1013"/>
                  <a:pt x="320" y="1013"/>
                  <a:pt x="320" y="1013"/>
                </a:cubicBezTo>
                <a:cubicBezTo>
                  <a:pt x="320" y="1013"/>
                  <a:pt x="320" y="1013"/>
                  <a:pt x="320" y="1013"/>
                </a:cubicBezTo>
                <a:cubicBezTo>
                  <a:pt x="309" y="1017"/>
                  <a:pt x="298" y="1022"/>
                  <a:pt x="288" y="1028"/>
                </a:cubicBezTo>
                <a:cubicBezTo>
                  <a:pt x="287" y="1028"/>
                  <a:pt x="288" y="1028"/>
                  <a:pt x="288" y="1028"/>
                </a:cubicBezTo>
                <a:cubicBezTo>
                  <a:pt x="291" y="1026"/>
                  <a:pt x="293" y="1025"/>
                  <a:pt x="296" y="1024"/>
                </a:cubicBezTo>
                <a:cubicBezTo>
                  <a:pt x="296" y="1024"/>
                  <a:pt x="296" y="1024"/>
                  <a:pt x="296" y="1024"/>
                </a:cubicBezTo>
                <a:cubicBezTo>
                  <a:pt x="297" y="1028"/>
                  <a:pt x="298" y="1031"/>
                  <a:pt x="301" y="1035"/>
                </a:cubicBezTo>
                <a:cubicBezTo>
                  <a:pt x="301" y="1035"/>
                  <a:pt x="301" y="1035"/>
                  <a:pt x="301" y="1034"/>
                </a:cubicBezTo>
                <a:cubicBezTo>
                  <a:pt x="299" y="1031"/>
                  <a:pt x="297" y="1028"/>
                  <a:pt x="296" y="1024"/>
                </a:cubicBezTo>
                <a:cubicBezTo>
                  <a:pt x="296" y="1024"/>
                  <a:pt x="296" y="1024"/>
                  <a:pt x="296" y="1024"/>
                </a:cubicBezTo>
                <a:cubicBezTo>
                  <a:pt x="304" y="1020"/>
                  <a:pt x="312" y="1016"/>
                  <a:pt x="320" y="1014"/>
                </a:cubicBezTo>
                <a:cubicBezTo>
                  <a:pt x="319" y="1014"/>
                  <a:pt x="319" y="1015"/>
                  <a:pt x="318" y="1015"/>
                </a:cubicBezTo>
                <a:cubicBezTo>
                  <a:pt x="318" y="1015"/>
                  <a:pt x="319" y="1016"/>
                  <a:pt x="319" y="1015"/>
                </a:cubicBezTo>
                <a:cubicBezTo>
                  <a:pt x="319" y="1015"/>
                  <a:pt x="320" y="1014"/>
                  <a:pt x="320" y="1014"/>
                </a:cubicBezTo>
                <a:cubicBezTo>
                  <a:pt x="321" y="1015"/>
                  <a:pt x="321" y="1016"/>
                  <a:pt x="321" y="1017"/>
                </a:cubicBezTo>
                <a:cubicBezTo>
                  <a:pt x="322" y="1020"/>
                  <a:pt x="323" y="1023"/>
                  <a:pt x="324" y="1025"/>
                </a:cubicBezTo>
                <a:cubicBezTo>
                  <a:pt x="324" y="1026"/>
                  <a:pt x="325" y="1026"/>
                  <a:pt x="325" y="1025"/>
                </a:cubicBezTo>
                <a:cubicBezTo>
                  <a:pt x="323" y="1021"/>
                  <a:pt x="322" y="1017"/>
                  <a:pt x="321" y="1013"/>
                </a:cubicBezTo>
                <a:cubicBezTo>
                  <a:pt x="324" y="1012"/>
                  <a:pt x="328" y="1011"/>
                  <a:pt x="332" y="1009"/>
                </a:cubicBezTo>
                <a:cubicBezTo>
                  <a:pt x="333" y="1013"/>
                  <a:pt x="334" y="1017"/>
                  <a:pt x="336" y="1020"/>
                </a:cubicBezTo>
                <a:cubicBezTo>
                  <a:pt x="336" y="1020"/>
                  <a:pt x="336" y="1020"/>
                  <a:pt x="336" y="1019"/>
                </a:cubicBezTo>
                <a:cubicBezTo>
                  <a:pt x="334" y="1017"/>
                  <a:pt x="333" y="1013"/>
                  <a:pt x="332" y="1009"/>
                </a:cubicBezTo>
                <a:cubicBezTo>
                  <a:pt x="337" y="1008"/>
                  <a:pt x="343" y="1007"/>
                  <a:pt x="348" y="1006"/>
                </a:cubicBezTo>
                <a:cubicBezTo>
                  <a:pt x="348" y="1007"/>
                  <a:pt x="348" y="1009"/>
                  <a:pt x="349" y="1010"/>
                </a:cubicBezTo>
                <a:cubicBezTo>
                  <a:pt x="349" y="1012"/>
                  <a:pt x="350" y="1014"/>
                  <a:pt x="351" y="1016"/>
                </a:cubicBezTo>
                <a:cubicBezTo>
                  <a:pt x="351" y="1016"/>
                  <a:pt x="351" y="1016"/>
                  <a:pt x="351" y="1016"/>
                </a:cubicBezTo>
                <a:cubicBezTo>
                  <a:pt x="350" y="1014"/>
                  <a:pt x="350" y="1012"/>
                  <a:pt x="349" y="1010"/>
                </a:cubicBezTo>
                <a:cubicBezTo>
                  <a:pt x="349" y="1009"/>
                  <a:pt x="348" y="1007"/>
                  <a:pt x="348" y="1006"/>
                </a:cubicBezTo>
                <a:cubicBezTo>
                  <a:pt x="350" y="1005"/>
                  <a:pt x="352" y="1005"/>
                  <a:pt x="353" y="1004"/>
                </a:cubicBezTo>
                <a:cubicBezTo>
                  <a:pt x="360" y="1004"/>
                  <a:pt x="367" y="1004"/>
                  <a:pt x="373" y="1004"/>
                </a:cubicBezTo>
                <a:cubicBezTo>
                  <a:pt x="374" y="1005"/>
                  <a:pt x="374" y="1006"/>
                  <a:pt x="375" y="1006"/>
                </a:cubicBezTo>
                <a:cubicBezTo>
                  <a:pt x="375" y="1006"/>
                  <a:pt x="376" y="1006"/>
                  <a:pt x="375" y="1006"/>
                </a:cubicBezTo>
                <a:cubicBezTo>
                  <a:pt x="375" y="1005"/>
                  <a:pt x="374" y="1005"/>
                  <a:pt x="374" y="1004"/>
                </a:cubicBezTo>
                <a:cubicBezTo>
                  <a:pt x="375" y="1004"/>
                  <a:pt x="376" y="1004"/>
                  <a:pt x="378" y="1004"/>
                </a:cubicBezTo>
                <a:cubicBezTo>
                  <a:pt x="378" y="1004"/>
                  <a:pt x="378" y="1004"/>
                  <a:pt x="378" y="1004"/>
                </a:cubicBezTo>
                <a:cubicBezTo>
                  <a:pt x="378" y="1004"/>
                  <a:pt x="378" y="1004"/>
                  <a:pt x="378" y="1005"/>
                </a:cubicBezTo>
                <a:cubicBezTo>
                  <a:pt x="378" y="1005"/>
                  <a:pt x="378" y="1005"/>
                  <a:pt x="378" y="1005"/>
                </a:cubicBezTo>
                <a:close/>
                <a:moveTo>
                  <a:pt x="275" y="1050"/>
                </a:moveTo>
                <a:cubicBezTo>
                  <a:pt x="275" y="1051"/>
                  <a:pt x="275" y="1051"/>
                  <a:pt x="275" y="1052"/>
                </a:cubicBezTo>
                <a:cubicBezTo>
                  <a:pt x="274" y="1052"/>
                  <a:pt x="274" y="1052"/>
                  <a:pt x="274" y="1052"/>
                </a:cubicBezTo>
                <a:cubicBezTo>
                  <a:pt x="274" y="1052"/>
                  <a:pt x="274" y="1052"/>
                  <a:pt x="274" y="1052"/>
                </a:cubicBezTo>
                <a:cubicBezTo>
                  <a:pt x="271" y="1050"/>
                  <a:pt x="269" y="1047"/>
                  <a:pt x="268" y="1044"/>
                </a:cubicBezTo>
                <a:cubicBezTo>
                  <a:pt x="267" y="1043"/>
                  <a:pt x="266" y="1042"/>
                  <a:pt x="265" y="1040"/>
                </a:cubicBezTo>
                <a:cubicBezTo>
                  <a:pt x="265" y="1040"/>
                  <a:pt x="265" y="1040"/>
                  <a:pt x="265" y="1040"/>
                </a:cubicBezTo>
                <a:cubicBezTo>
                  <a:pt x="265" y="1040"/>
                  <a:pt x="265" y="1040"/>
                  <a:pt x="265" y="1040"/>
                </a:cubicBezTo>
                <a:cubicBezTo>
                  <a:pt x="265" y="1041"/>
                  <a:pt x="265" y="1041"/>
                  <a:pt x="266" y="1042"/>
                </a:cubicBezTo>
                <a:cubicBezTo>
                  <a:pt x="266" y="1042"/>
                  <a:pt x="266" y="1043"/>
                  <a:pt x="267" y="1044"/>
                </a:cubicBezTo>
                <a:cubicBezTo>
                  <a:pt x="269" y="1047"/>
                  <a:pt x="271" y="1050"/>
                  <a:pt x="273" y="1052"/>
                </a:cubicBezTo>
                <a:cubicBezTo>
                  <a:pt x="274" y="1052"/>
                  <a:pt x="274" y="1052"/>
                  <a:pt x="274" y="1052"/>
                </a:cubicBezTo>
                <a:cubicBezTo>
                  <a:pt x="272" y="1054"/>
                  <a:pt x="269" y="1055"/>
                  <a:pt x="267" y="1056"/>
                </a:cubicBezTo>
                <a:cubicBezTo>
                  <a:pt x="268" y="1056"/>
                  <a:pt x="268" y="1055"/>
                  <a:pt x="269" y="1055"/>
                </a:cubicBezTo>
                <a:cubicBezTo>
                  <a:pt x="269" y="1054"/>
                  <a:pt x="268" y="1054"/>
                  <a:pt x="268" y="1054"/>
                </a:cubicBezTo>
                <a:cubicBezTo>
                  <a:pt x="267" y="1055"/>
                  <a:pt x="266" y="1057"/>
                  <a:pt x="265" y="1058"/>
                </a:cubicBezTo>
                <a:cubicBezTo>
                  <a:pt x="265" y="1058"/>
                  <a:pt x="264" y="1059"/>
                  <a:pt x="264" y="1059"/>
                </a:cubicBezTo>
                <a:cubicBezTo>
                  <a:pt x="264" y="1058"/>
                  <a:pt x="264" y="1058"/>
                  <a:pt x="265" y="1058"/>
                </a:cubicBezTo>
                <a:cubicBezTo>
                  <a:pt x="265" y="1057"/>
                  <a:pt x="265" y="1057"/>
                  <a:pt x="264" y="1057"/>
                </a:cubicBezTo>
                <a:cubicBezTo>
                  <a:pt x="264" y="1057"/>
                  <a:pt x="263" y="1058"/>
                  <a:pt x="263" y="1058"/>
                </a:cubicBezTo>
                <a:cubicBezTo>
                  <a:pt x="262" y="1057"/>
                  <a:pt x="260" y="1056"/>
                  <a:pt x="259" y="1054"/>
                </a:cubicBezTo>
                <a:cubicBezTo>
                  <a:pt x="258" y="1053"/>
                  <a:pt x="257" y="1052"/>
                  <a:pt x="256" y="1051"/>
                </a:cubicBezTo>
                <a:cubicBezTo>
                  <a:pt x="255" y="1050"/>
                  <a:pt x="255" y="1050"/>
                  <a:pt x="255" y="1050"/>
                </a:cubicBezTo>
                <a:cubicBezTo>
                  <a:pt x="255" y="1050"/>
                  <a:pt x="255" y="1050"/>
                  <a:pt x="255" y="1050"/>
                </a:cubicBezTo>
                <a:cubicBezTo>
                  <a:pt x="255" y="1050"/>
                  <a:pt x="256" y="1050"/>
                  <a:pt x="255" y="1049"/>
                </a:cubicBezTo>
                <a:cubicBezTo>
                  <a:pt x="255" y="1049"/>
                  <a:pt x="254" y="1048"/>
                  <a:pt x="254" y="1049"/>
                </a:cubicBezTo>
                <a:cubicBezTo>
                  <a:pt x="254" y="1050"/>
                  <a:pt x="256" y="1051"/>
                  <a:pt x="256" y="1052"/>
                </a:cubicBezTo>
                <a:cubicBezTo>
                  <a:pt x="258" y="1054"/>
                  <a:pt x="260" y="1056"/>
                  <a:pt x="263" y="1059"/>
                </a:cubicBezTo>
                <a:cubicBezTo>
                  <a:pt x="262" y="1060"/>
                  <a:pt x="261" y="1060"/>
                  <a:pt x="260" y="1061"/>
                </a:cubicBezTo>
                <a:cubicBezTo>
                  <a:pt x="260" y="1062"/>
                  <a:pt x="260" y="1062"/>
                  <a:pt x="259" y="1062"/>
                </a:cubicBezTo>
                <a:cubicBezTo>
                  <a:pt x="258" y="1059"/>
                  <a:pt x="256" y="1057"/>
                  <a:pt x="254" y="1054"/>
                </a:cubicBezTo>
                <a:cubicBezTo>
                  <a:pt x="253" y="1054"/>
                  <a:pt x="251" y="1051"/>
                  <a:pt x="252" y="1054"/>
                </a:cubicBezTo>
                <a:cubicBezTo>
                  <a:pt x="252" y="1054"/>
                  <a:pt x="252" y="1054"/>
                  <a:pt x="252" y="1054"/>
                </a:cubicBezTo>
                <a:cubicBezTo>
                  <a:pt x="252" y="1052"/>
                  <a:pt x="252" y="1053"/>
                  <a:pt x="253" y="1054"/>
                </a:cubicBezTo>
                <a:cubicBezTo>
                  <a:pt x="254" y="1055"/>
                  <a:pt x="255" y="1056"/>
                  <a:pt x="256" y="1057"/>
                </a:cubicBezTo>
                <a:cubicBezTo>
                  <a:pt x="257" y="1059"/>
                  <a:pt x="258" y="1061"/>
                  <a:pt x="259" y="1062"/>
                </a:cubicBezTo>
                <a:cubicBezTo>
                  <a:pt x="256" y="1065"/>
                  <a:pt x="253" y="1067"/>
                  <a:pt x="250" y="1070"/>
                </a:cubicBezTo>
                <a:cubicBezTo>
                  <a:pt x="248" y="1068"/>
                  <a:pt x="246" y="1066"/>
                  <a:pt x="245" y="1064"/>
                </a:cubicBezTo>
                <a:cubicBezTo>
                  <a:pt x="244" y="1062"/>
                  <a:pt x="243" y="1061"/>
                  <a:pt x="242" y="1059"/>
                </a:cubicBezTo>
                <a:cubicBezTo>
                  <a:pt x="243" y="1059"/>
                  <a:pt x="243" y="1059"/>
                  <a:pt x="243" y="1058"/>
                </a:cubicBezTo>
                <a:cubicBezTo>
                  <a:pt x="244" y="1059"/>
                  <a:pt x="244" y="1059"/>
                  <a:pt x="244" y="1059"/>
                </a:cubicBezTo>
                <a:cubicBezTo>
                  <a:pt x="244" y="1059"/>
                  <a:pt x="244" y="1059"/>
                  <a:pt x="244" y="1059"/>
                </a:cubicBezTo>
                <a:cubicBezTo>
                  <a:pt x="244" y="1059"/>
                  <a:pt x="244" y="1059"/>
                  <a:pt x="244" y="1059"/>
                </a:cubicBezTo>
                <a:cubicBezTo>
                  <a:pt x="245" y="1060"/>
                  <a:pt x="246" y="1062"/>
                  <a:pt x="247" y="1063"/>
                </a:cubicBezTo>
                <a:cubicBezTo>
                  <a:pt x="247" y="1063"/>
                  <a:pt x="248" y="1064"/>
                  <a:pt x="248" y="1065"/>
                </a:cubicBezTo>
                <a:cubicBezTo>
                  <a:pt x="249" y="1065"/>
                  <a:pt x="249" y="1065"/>
                  <a:pt x="249" y="1065"/>
                </a:cubicBezTo>
                <a:cubicBezTo>
                  <a:pt x="249" y="1065"/>
                  <a:pt x="250" y="1065"/>
                  <a:pt x="250" y="1065"/>
                </a:cubicBezTo>
                <a:cubicBezTo>
                  <a:pt x="250" y="1066"/>
                  <a:pt x="251" y="1065"/>
                  <a:pt x="251" y="1065"/>
                </a:cubicBezTo>
                <a:cubicBezTo>
                  <a:pt x="251" y="1065"/>
                  <a:pt x="251" y="1064"/>
                  <a:pt x="251" y="1064"/>
                </a:cubicBezTo>
                <a:cubicBezTo>
                  <a:pt x="251" y="1064"/>
                  <a:pt x="252" y="1065"/>
                  <a:pt x="252" y="1065"/>
                </a:cubicBezTo>
                <a:cubicBezTo>
                  <a:pt x="252" y="1065"/>
                  <a:pt x="253" y="1065"/>
                  <a:pt x="253" y="1065"/>
                </a:cubicBezTo>
                <a:cubicBezTo>
                  <a:pt x="253" y="1064"/>
                  <a:pt x="253" y="1063"/>
                  <a:pt x="253" y="1062"/>
                </a:cubicBezTo>
                <a:cubicBezTo>
                  <a:pt x="253" y="1062"/>
                  <a:pt x="253" y="1062"/>
                  <a:pt x="254" y="1062"/>
                </a:cubicBezTo>
                <a:cubicBezTo>
                  <a:pt x="254" y="1063"/>
                  <a:pt x="254" y="1062"/>
                  <a:pt x="255" y="1062"/>
                </a:cubicBezTo>
                <a:cubicBezTo>
                  <a:pt x="255" y="1059"/>
                  <a:pt x="254" y="1056"/>
                  <a:pt x="251" y="1054"/>
                </a:cubicBezTo>
                <a:cubicBezTo>
                  <a:pt x="251" y="1053"/>
                  <a:pt x="250" y="1054"/>
                  <a:pt x="251" y="1054"/>
                </a:cubicBezTo>
                <a:cubicBezTo>
                  <a:pt x="251" y="1056"/>
                  <a:pt x="252" y="1057"/>
                  <a:pt x="253" y="1059"/>
                </a:cubicBezTo>
                <a:cubicBezTo>
                  <a:pt x="253" y="1059"/>
                  <a:pt x="253" y="1059"/>
                  <a:pt x="253" y="1059"/>
                </a:cubicBezTo>
                <a:cubicBezTo>
                  <a:pt x="254" y="1060"/>
                  <a:pt x="254" y="1061"/>
                  <a:pt x="254" y="1061"/>
                </a:cubicBezTo>
                <a:cubicBezTo>
                  <a:pt x="253" y="1061"/>
                  <a:pt x="253" y="1061"/>
                  <a:pt x="252" y="1061"/>
                </a:cubicBezTo>
                <a:cubicBezTo>
                  <a:pt x="252" y="1059"/>
                  <a:pt x="251" y="1057"/>
                  <a:pt x="249" y="1056"/>
                </a:cubicBezTo>
                <a:cubicBezTo>
                  <a:pt x="249" y="1055"/>
                  <a:pt x="249" y="1055"/>
                  <a:pt x="249" y="1056"/>
                </a:cubicBezTo>
                <a:cubicBezTo>
                  <a:pt x="248" y="1058"/>
                  <a:pt x="249" y="1060"/>
                  <a:pt x="252" y="1062"/>
                </a:cubicBezTo>
                <a:cubicBezTo>
                  <a:pt x="252" y="1062"/>
                  <a:pt x="252" y="1063"/>
                  <a:pt x="252" y="1064"/>
                </a:cubicBezTo>
                <a:cubicBezTo>
                  <a:pt x="251" y="1063"/>
                  <a:pt x="251" y="1063"/>
                  <a:pt x="250" y="1062"/>
                </a:cubicBezTo>
                <a:cubicBezTo>
                  <a:pt x="250" y="1061"/>
                  <a:pt x="249" y="1059"/>
                  <a:pt x="248" y="1058"/>
                </a:cubicBezTo>
                <a:cubicBezTo>
                  <a:pt x="248" y="1057"/>
                  <a:pt x="247" y="1057"/>
                  <a:pt x="247" y="1058"/>
                </a:cubicBezTo>
                <a:cubicBezTo>
                  <a:pt x="247" y="1060"/>
                  <a:pt x="248" y="1062"/>
                  <a:pt x="249" y="1063"/>
                </a:cubicBezTo>
                <a:cubicBezTo>
                  <a:pt x="250" y="1063"/>
                  <a:pt x="250" y="1064"/>
                  <a:pt x="250" y="1064"/>
                </a:cubicBezTo>
                <a:cubicBezTo>
                  <a:pt x="249" y="1063"/>
                  <a:pt x="248" y="1063"/>
                  <a:pt x="247" y="1062"/>
                </a:cubicBezTo>
                <a:cubicBezTo>
                  <a:pt x="247" y="1061"/>
                  <a:pt x="246" y="1059"/>
                  <a:pt x="245" y="1058"/>
                </a:cubicBezTo>
                <a:cubicBezTo>
                  <a:pt x="245" y="1058"/>
                  <a:pt x="245" y="1058"/>
                  <a:pt x="245" y="1058"/>
                </a:cubicBezTo>
                <a:cubicBezTo>
                  <a:pt x="244" y="1058"/>
                  <a:pt x="244" y="1058"/>
                  <a:pt x="244" y="1058"/>
                </a:cubicBezTo>
                <a:cubicBezTo>
                  <a:pt x="250" y="1052"/>
                  <a:pt x="256" y="1047"/>
                  <a:pt x="262" y="1042"/>
                </a:cubicBezTo>
                <a:cubicBezTo>
                  <a:pt x="262" y="1042"/>
                  <a:pt x="262" y="1042"/>
                  <a:pt x="262" y="1042"/>
                </a:cubicBezTo>
                <a:cubicBezTo>
                  <a:pt x="262" y="1042"/>
                  <a:pt x="262" y="1042"/>
                  <a:pt x="262" y="1042"/>
                </a:cubicBezTo>
                <a:cubicBezTo>
                  <a:pt x="262" y="1042"/>
                  <a:pt x="262" y="1042"/>
                  <a:pt x="262" y="1042"/>
                </a:cubicBezTo>
                <a:cubicBezTo>
                  <a:pt x="262" y="1041"/>
                  <a:pt x="263" y="1041"/>
                  <a:pt x="264" y="1040"/>
                </a:cubicBezTo>
                <a:cubicBezTo>
                  <a:pt x="266" y="1039"/>
                  <a:pt x="268" y="1038"/>
                  <a:pt x="270" y="1037"/>
                </a:cubicBezTo>
                <a:cubicBezTo>
                  <a:pt x="270" y="1038"/>
                  <a:pt x="271" y="1040"/>
                  <a:pt x="271" y="1041"/>
                </a:cubicBezTo>
                <a:cubicBezTo>
                  <a:pt x="273" y="1044"/>
                  <a:pt x="274" y="1047"/>
                  <a:pt x="277" y="1050"/>
                </a:cubicBezTo>
                <a:cubicBezTo>
                  <a:pt x="277" y="1050"/>
                  <a:pt x="277" y="1050"/>
                  <a:pt x="277" y="1049"/>
                </a:cubicBezTo>
                <a:cubicBezTo>
                  <a:pt x="277" y="1049"/>
                  <a:pt x="276" y="1048"/>
                  <a:pt x="276" y="1048"/>
                </a:cubicBezTo>
                <a:cubicBezTo>
                  <a:pt x="276" y="1048"/>
                  <a:pt x="276" y="1048"/>
                  <a:pt x="276" y="1047"/>
                </a:cubicBezTo>
                <a:cubicBezTo>
                  <a:pt x="276" y="1046"/>
                  <a:pt x="276" y="1044"/>
                  <a:pt x="276" y="1043"/>
                </a:cubicBezTo>
                <a:cubicBezTo>
                  <a:pt x="276" y="1044"/>
                  <a:pt x="277" y="1044"/>
                  <a:pt x="278" y="1045"/>
                </a:cubicBezTo>
                <a:cubicBezTo>
                  <a:pt x="278" y="1045"/>
                  <a:pt x="278" y="1045"/>
                  <a:pt x="278" y="1044"/>
                </a:cubicBezTo>
                <a:cubicBezTo>
                  <a:pt x="278" y="1044"/>
                  <a:pt x="278" y="1044"/>
                  <a:pt x="278" y="1044"/>
                </a:cubicBezTo>
                <a:cubicBezTo>
                  <a:pt x="278" y="1044"/>
                  <a:pt x="279" y="1044"/>
                  <a:pt x="279" y="1044"/>
                </a:cubicBezTo>
                <a:cubicBezTo>
                  <a:pt x="279" y="1044"/>
                  <a:pt x="279" y="1044"/>
                  <a:pt x="280" y="1044"/>
                </a:cubicBezTo>
                <a:cubicBezTo>
                  <a:pt x="280" y="1043"/>
                  <a:pt x="280" y="1043"/>
                  <a:pt x="280" y="1042"/>
                </a:cubicBezTo>
                <a:cubicBezTo>
                  <a:pt x="280" y="1043"/>
                  <a:pt x="281" y="1043"/>
                  <a:pt x="282" y="1044"/>
                </a:cubicBezTo>
                <a:cubicBezTo>
                  <a:pt x="282" y="1044"/>
                  <a:pt x="282" y="1044"/>
                  <a:pt x="282" y="1043"/>
                </a:cubicBezTo>
                <a:cubicBezTo>
                  <a:pt x="283" y="1042"/>
                  <a:pt x="283" y="1041"/>
                  <a:pt x="283" y="1040"/>
                </a:cubicBezTo>
                <a:cubicBezTo>
                  <a:pt x="283" y="1040"/>
                  <a:pt x="283" y="1040"/>
                  <a:pt x="283" y="1040"/>
                </a:cubicBezTo>
                <a:cubicBezTo>
                  <a:pt x="283" y="1040"/>
                  <a:pt x="283" y="1039"/>
                  <a:pt x="283" y="1039"/>
                </a:cubicBezTo>
                <a:cubicBezTo>
                  <a:pt x="282" y="1037"/>
                  <a:pt x="282" y="1036"/>
                  <a:pt x="280" y="1034"/>
                </a:cubicBezTo>
                <a:cubicBezTo>
                  <a:pt x="280" y="1033"/>
                  <a:pt x="279" y="1034"/>
                  <a:pt x="279" y="1034"/>
                </a:cubicBezTo>
                <a:cubicBezTo>
                  <a:pt x="280" y="1036"/>
                  <a:pt x="281" y="1038"/>
                  <a:pt x="282" y="1040"/>
                </a:cubicBezTo>
                <a:cubicBezTo>
                  <a:pt x="282" y="1040"/>
                  <a:pt x="282" y="1041"/>
                  <a:pt x="282" y="1042"/>
                </a:cubicBezTo>
                <a:cubicBezTo>
                  <a:pt x="281" y="1042"/>
                  <a:pt x="280" y="1041"/>
                  <a:pt x="280" y="1041"/>
                </a:cubicBezTo>
                <a:cubicBezTo>
                  <a:pt x="280" y="1039"/>
                  <a:pt x="279" y="1037"/>
                  <a:pt x="278" y="1036"/>
                </a:cubicBezTo>
                <a:cubicBezTo>
                  <a:pt x="278" y="1035"/>
                  <a:pt x="277" y="1035"/>
                  <a:pt x="277" y="1036"/>
                </a:cubicBezTo>
                <a:cubicBezTo>
                  <a:pt x="277" y="1038"/>
                  <a:pt x="278" y="1039"/>
                  <a:pt x="279" y="1041"/>
                </a:cubicBezTo>
                <a:cubicBezTo>
                  <a:pt x="279" y="1042"/>
                  <a:pt x="279" y="1042"/>
                  <a:pt x="279" y="1043"/>
                </a:cubicBezTo>
                <a:cubicBezTo>
                  <a:pt x="279" y="1042"/>
                  <a:pt x="278" y="1042"/>
                  <a:pt x="278" y="1042"/>
                </a:cubicBezTo>
                <a:cubicBezTo>
                  <a:pt x="278" y="1041"/>
                  <a:pt x="278" y="1039"/>
                  <a:pt x="277" y="1038"/>
                </a:cubicBezTo>
                <a:cubicBezTo>
                  <a:pt x="276" y="1037"/>
                  <a:pt x="276" y="1037"/>
                  <a:pt x="276" y="1038"/>
                </a:cubicBezTo>
                <a:cubicBezTo>
                  <a:pt x="276" y="1040"/>
                  <a:pt x="276" y="1041"/>
                  <a:pt x="277" y="1043"/>
                </a:cubicBezTo>
                <a:cubicBezTo>
                  <a:pt x="277" y="1043"/>
                  <a:pt x="277" y="1043"/>
                  <a:pt x="277" y="1043"/>
                </a:cubicBezTo>
                <a:cubicBezTo>
                  <a:pt x="277" y="1043"/>
                  <a:pt x="276" y="1042"/>
                  <a:pt x="276" y="1042"/>
                </a:cubicBezTo>
                <a:cubicBezTo>
                  <a:pt x="276" y="1042"/>
                  <a:pt x="276" y="1042"/>
                  <a:pt x="276" y="1042"/>
                </a:cubicBezTo>
                <a:cubicBezTo>
                  <a:pt x="276" y="1041"/>
                  <a:pt x="276" y="1041"/>
                  <a:pt x="275" y="1040"/>
                </a:cubicBezTo>
                <a:cubicBezTo>
                  <a:pt x="275" y="1040"/>
                  <a:pt x="275" y="1040"/>
                  <a:pt x="275" y="1040"/>
                </a:cubicBezTo>
                <a:cubicBezTo>
                  <a:pt x="275" y="1039"/>
                  <a:pt x="275" y="1039"/>
                  <a:pt x="275" y="1038"/>
                </a:cubicBezTo>
                <a:cubicBezTo>
                  <a:pt x="274" y="1038"/>
                  <a:pt x="273" y="1038"/>
                  <a:pt x="274" y="1038"/>
                </a:cubicBezTo>
                <a:cubicBezTo>
                  <a:pt x="274" y="1039"/>
                  <a:pt x="274" y="1039"/>
                  <a:pt x="274" y="1039"/>
                </a:cubicBezTo>
                <a:cubicBezTo>
                  <a:pt x="274" y="1039"/>
                  <a:pt x="274" y="1039"/>
                  <a:pt x="274" y="1039"/>
                </a:cubicBezTo>
                <a:cubicBezTo>
                  <a:pt x="274" y="1042"/>
                  <a:pt x="274" y="1044"/>
                  <a:pt x="275" y="1047"/>
                </a:cubicBezTo>
                <a:cubicBezTo>
                  <a:pt x="274" y="1045"/>
                  <a:pt x="273" y="1044"/>
                  <a:pt x="272" y="1043"/>
                </a:cubicBezTo>
                <a:cubicBezTo>
                  <a:pt x="272" y="1041"/>
                  <a:pt x="270" y="1038"/>
                  <a:pt x="270" y="1036"/>
                </a:cubicBezTo>
                <a:cubicBezTo>
                  <a:pt x="273" y="1035"/>
                  <a:pt x="275" y="1034"/>
                  <a:pt x="278" y="1033"/>
                </a:cubicBezTo>
                <a:cubicBezTo>
                  <a:pt x="279" y="1032"/>
                  <a:pt x="280" y="1031"/>
                  <a:pt x="281" y="1031"/>
                </a:cubicBezTo>
                <a:cubicBezTo>
                  <a:pt x="281" y="1032"/>
                  <a:pt x="282" y="1034"/>
                  <a:pt x="283" y="1035"/>
                </a:cubicBezTo>
                <a:cubicBezTo>
                  <a:pt x="284" y="1038"/>
                  <a:pt x="286" y="1041"/>
                  <a:pt x="289" y="1043"/>
                </a:cubicBezTo>
                <a:cubicBezTo>
                  <a:pt x="284" y="1046"/>
                  <a:pt x="280" y="1048"/>
                  <a:pt x="276" y="1051"/>
                </a:cubicBezTo>
                <a:cubicBezTo>
                  <a:pt x="276" y="1050"/>
                  <a:pt x="276" y="1050"/>
                  <a:pt x="275" y="1050"/>
                </a:cubicBezTo>
                <a:close/>
                <a:moveTo>
                  <a:pt x="270" y="1057"/>
                </a:moveTo>
                <a:cubicBezTo>
                  <a:pt x="271" y="1057"/>
                  <a:pt x="271" y="1057"/>
                  <a:pt x="271" y="1057"/>
                </a:cubicBezTo>
                <a:cubicBezTo>
                  <a:pt x="271" y="1057"/>
                  <a:pt x="271" y="1058"/>
                  <a:pt x="271" y="1058"/>
                </a:cubicBezTo>
                <a:cubicBezTo>
                  <a:pt x="268" y="1060"/>
                  <a:pt x="265" y="1062"/>
                  <a:pt x="263" y="1064"/>
                </a:cubicBezTo>
                <a:cubicBezTo>
                  <a:pt x="264" y="1061"/>
                  <a:pt x="265" y="1059"/>
                  <a:pt x="267" y="1057"/>
                </a:cubicBezTo>
                <a:cubicBezTo>
                  <a:pt x="269" y="1056"/>
                  <a:pt x="272" y="1054"/>
                  <a:pt x="274" y="1052"/>
                </a:cubicBezTo>
                <a:cubicBezTo>
                  <a:pt x="273" y="1054"/>
                  <a:pt x="273" y="1055"/>
                  <a:pt x="272" y="1056"/>
                </a:cubicBezTo>
                <a:cubicBezTo>
                  <a:pt x="271" y="1056"/>
                  <a:pt x="271" y="1056"/>
                  <a:pt x="270" y="1056"/>
                </a:cubicBezTo>
                <a:cubicBezTo>
                  <a:pt x="269" y="1056"/>
                  <a:pt x="270" y="1057"/>
                  <a:pt x="270" y="1057"/>
                </a:cubicBezTo>
                <a:close/>
                <a:moveTo>
                  <a:pt x="388" y="1028"/>
                </a:moveTo>
                <a:cubicBezTo>
                  <a:pt x="389" y="1028"/>
                  <a:pt x="389" y="1029"/>
                  <a:pt x="389" y="1029"/>
                </a:cubicBezTo>
                <a:cubicBezTo>
                  <a:pt x="383" y="1029"/>
                  <a:pt x="378" y="1029"/>
                  <a:pt x="373" y="1030"/>
                </a:cubicBezTo>
                <a:cubicBezTo>
                  <a:pt x="373" y="1029"/>
                  <a:pt x="373" y="1029"/>
                  <a:pt x="373" y="1028"/>
                </a:cubicBezTo>
                <a:cubicBezTo>
                  <a:pt x="378" y="1028"/>
                  <a:pt x="383" y="1028"/>
                  <a:pt x="388" y="1028"/>
                </a:cubicBezTo>
                <a:close/>
                <a:moveTo>
                  <a:pt x="419" y="1027"/>
                </a:moveTo>
                <a:cubicBezTo>
                  <a:pt x="428" y="1027"/>
                  <a:pt x="438" y="1027"/>
                  <a:pt x="447" y="1028"/>
                </a:cubicBezTo>
                <a:cubicBezTo>
                  <a:pt x="438" y="1028"/>
                  <a:pt x="429" y="1028"/>
                  <a:pt x="419" y="1028"/>
                </a:cubicBezTo>
                <a:cubicBezTo>
                  <a:pt x="419" y="1028"/>
                  <a:pt x="419" y="1027"/>
                  <a:pt x="419" y="1027"/>
                </a:cubicBezTo>
                <a:close/>
                <a:moveTo>
                  <a:pt x="418" y="1027"/>
                </a:moveTo>
                <a:cubicBezTo>
                  <a:pt x="418" y="1027"/>
                  <a:pt x="418" y="1028"/>
                  <a:pt x="418" y="1028"/>
                </a:cubicBezTo>
                <a:cubicBezTo>
                  <a:pt x="409" y="1029"/>
                  <a:pt x="399" y="1029"/>
                  <a:pt x="390" y="1029"/>
                </a:cubicBezTo>
                <a:cubicBezTo>
                  <a:pt x="390" y="1028"/>
                  <a:pt x="390" y="1028"/>
                  <a:pt x="389" y="1027"/>
                </a:cubicBezTo>
                <a:cubicBezTo>
                  <a:pt x="399" y="1027"/>
                  <a:pt x="408" y="1027"/>
                  <a:pt x="418" y="1027"/>
                </a:cubicBezTo>
                <a:close/>
                <a:moveTo>
                  <a:pt x="547" y="1065"/>
                </a:moveTo>
                <a:cubicBezTo>
                  <a:pt x="547" y="1066"/>
                  <a:pt x="548" y="1067"/>
                  <a:pt x="549" y="1067"/>
                </a:cubicBezTo>
                <a:cubicBezTo>
                  <a:pt x="550" y="1068"/>
                  <a:pt x="550" y="1067"/>
                  <a:pt x="550" y="1067"/>
                </a:cubicBezTo>
                <a:cubicBezTo>
                  <a:pt x="546" y="1062"/>
                  <a:pt x="550" y="1066"/>
                  <a:pt x="553" y="1068"/>
                </a:cubicBezTo>
                <a:cubicBezTo>
                  <a:pt x="554" y="1070"/>
                  <a:pt x="555" y="1073"/>
                  <a:pt x="556" y="1076"/>
                </a:cubicBezTo>
                <a:cubicBezTo>
                  <a:pt x="556" y="1076"/>
                  <a:pt x="555" y="1076"/>
                  <a:pt x="555" y="1076"/>
                </a:cubicBezTo>
                <a:cubicBezTo>
                  <a:pt x="554" y="1073"/>
                  <a:pt x="552" y="1071"/>
                  <a:pt x="551" y="1068"/>
                </a:cubicBezTo>
                <a:cubicBezTo>
                  <a:pt x="550" y="1068"/>
                  <a:pt x="550" y="1068"/>
                  <a:pt x="550" y="1069"/>
                </a:cubicBezTo>
                <a:cubicBezTo>
                  <a:pt x="550" y="1070"/>
                  <a:pt x="551" y="1072"/>
                  <a:pt x="551" y="1073"/>
                </a:cubicBezTo>
                <a:cubicBezTo>
                  <a:pt x="549" y="1072"/>
                  <a:pt x="547" y="1071"/>
                  <a:pt x="545" y="1070"/>
                </a:cubicBezTo>
                <a:cubicBezTo>
                  <a:pt x="545" y="1069"/>
                  <a:pt x="545" y="1069"/>
                  <a:pt x="545" y="1069"/>
                </a:cubicBezTo>
                <a:cubicBezTo>
                  <a:pt x="544" y="1067"/>
                  <a:pt x="543" y="1063"/>
                  <a:pt x="541" y="1060"/>
                </a:cubicBezTo>
                <a:cubicBezTo>
                  <a:pt x="542" y="1060"/>
                  <a:pt x="542" y="1060"/>
                  <a:pt x="543" y="1060"/>
                </a:cubicBezTo>
                <a:cubicBezTo>
                  <a:pt x="544" y="1061"/>
                  <a:pt x="546" y="1062"/>
                  <a:pt x="548" y="1063"/>
                </a:cubicBezTo>
                <a:cubicBezTo>
                  <a:pt x="547" y="1063"/>
                  <a:pt x="547" y="1063"/>
                  <a:pt x="547" y="1064"/>
                </a:cubicBezTo>
                <a:cubicBezTo>
                  <a:pt x="547" y="1064"/>
                  <a:pt x="547" y="1064"/>
                  <a:pt x="547" y="1064"/>
                </a:cubicBezTo>
                <a:cubicBezTo>
                  <a:pt x="546" y="1064"/>
                  <a:pt x="546" y="1065"/>
                  <a:pt x="547" y="1065"/>
                </a:cubicBezTo>
                <a:close/>
                <a:moveTo>
                  <a:pt x="569" y="1085"/>
                </a:moveTo>
                <a:cubicBezTo>
                  <a:pt x="571" y="1088"/>
                  <a:pt x="572" y="1091"/>
                  <a:pt x="573" y="1094"/>
                </a:cubicBezTo>
                <a:cubicBezTo>
                  <a:pt x="572" y="1094"/>
                  <a:pt x="571" y="1094"/>
                  <a:pt x="570" y="1093"/>
                </a:cubicBezTo>
                <a:cubicBezTo>
                  <a:pt x="570" y="1093"/>
                  <a:pt x="570" y="1092"/>
                  <a:pt x="570" y="1091"/>
                </a:cubicBezTo>
                <a:cubicBezTo>
                  <a:pt x="569" y="1089"/>
                  <a:pt x="569" y="1087"/>
                  <a:pt x="568" y="1085"/>
                </a:cubicBezTo>
                <a:cubicBezTo>
                  <a:pt x="569" y="1085"/>
                  <a:pt x="569" y="1085"/>
                  <a:pt x="569" y="1085"/>
                </a:cubicBezTo>
                <a:close/>
                <a:moveTo>
                  <a:pt x="568" y="1084"/>
                </a:moveTo>
                <a:cubicBezTo>
                  <a:pt x="568" y="1083"/>
                  <a:pt x="568" y="1083"/>
                  <a:pt x="568" y="1083"/>
                </a:cubicBezTo>
                <a:cubicBezTo>
                  <a:pt x="568" y="1083"/>
                  <a:pt x="568" y="1083"/>
                  <a:pt x="568" y="1084"/>
                </a:cubicBezTo>
                <a:cubicBezTo>
                  <a:pt x="568" y="1084"/>
                  <a:pt x="568" y="1084"/>
                  <a:pt x="568" y="1084"/>
                </a:cubicBezTo>
                <a:close/>
                <a:moveTo>
                  <a:pt x="612" y="1128"/>
                </a:moveTo>
                <a:cubicBezTo>
                  <a:pt x="613" y="1129"/>
                  <a:pt x="613" y="1130"/>
                  <a:pt x="614" y="1131"/>
                </a:cubicBezTo>
                <a:cubicBezTo>
                  <a:pt x="610" y="1130"/>
                  <a:pt x="607" y="1129"/>
                  <a:pt x="603" y="1128"/>
                </a:cubicBezTo>
                <a:cubicBezTo>
                  <a:pt x="603" y="1127"/>
                  <a:pt x="602" y="1125"/>
                  <a:pt x="602" y="1124"/>
                </a:cubicBezTo>
                <a:cubicBezTo>
                  <a:pt x="605" y="1125"/>
                  <a:pt x="609" y="1126"/>
                  <a:pt x="612" y="1128"/>
                </a:cubicBezTo>
                <a:close/>
                <a:moveTo>
                  <a:pt x="627" y="1140"/>
                </a:moveTo>
                <a:cubicBezTo>
                  <a:pt x="627" y="1140"/>
                  <a:pt x="626" y="1140"/>
                  <a:pt x="626" y="1140"/>
                </a:cubicBezTo>
                <a:cubicBezTo>
                  <a:pt x="625" y="1138"/>
                  <a:pt x="625" y="1137"/>
                  <a:pt x="624" y="1135"/>
                </a:cubicBezTo>
                <a:cubicBezTo>
                  <a:pt x="625" y="1135"/>
                  <a:pt x="625" y="1135"/>
                  <a:pt x="626" y="1136"/>
                </a:cubicBezTo>
                <a:cubicBezTo>
                  <a:pt x="626" y="1137"/>
                  <a:pt x="627" y="1138"/>
                  <a:pt x="627" y="1140"/>
                </a:cubicBezTo>
                <a:close/>
                <a:moveTo>
                  <a:pt x="639" y="1168"/>
                </a:moveTo>
                <a:cubicBezTo>
                  <a:pt x="639" y="1168"/>
                  <a:pt x="638" y="1168"/>
                  <a:pt x="638" y="1168"/>
                </a:cubicBezTo>
                <a:cubicBezTo>
                  <a:pt x="637" y="1167"/>
                  <a:pt x="637" y="1166"/>
                  <a:pt x="636" y="1165"/>
                </a:cubicBezTo>
                <a:cubicBezTo>
                  <a:pt x="636" y="1163"/>
                  <a:pt x="635" y="1161"/>
                  <a:pt x="634" y="1158"/>
                </a:cubicBezTo>
                <a:cubicBezTo>
                  <a:pt x="635" y="1159"/>
                  <a:pt x="635" y="1159"/>
                  <a:pt x="636" y="1159"/>
                </a:cubicBezTo>
                <a:cubicBezTo>
                  <a:pt x="637" y="1162"/>
                  <a:pt x="638" y="1165"/>
                  <a:pt x="639" y="1168"/>
                </a:cubicBezTo>
                <a:close/>
                <a:moveTo>
                  <a:pt x="654" y="1174"/>
                </a:moveTo>
                <a:cubicBezTo>
                  <a:pt x="655" y="1175"/>
                  <a:pt x="655" y="1175"/>
                  <a:pt x="656" y="1176"/>
                </a:cubicBezTo>
                <a:cubicBezTo>
                  <a:pt x="656" y="1178"/>
                  <a:pt x="657" y="1179"/>
                  <a:pt x="657" y="1180"/>
                </a:cubicBezTo>
                <a:cubicBezTo>
                  <a:pt x="656" y="1180"/>
                  <a:pt x="655" y="1180"/>
                  <a:pt x="654" y="1180"/>
                </a:cubicBezTo>
                <a:cubicBezTo>
                  <a:pt x="653" y="1179"/>
                  <a:pt x="653" y="1179"/>
                  <a:pt x="653" y="1179"/>
                </a:cubicBezTo>
                <a:cubicBezTo>
                  <a:pt x="653" y="1178"/>
                  <a:pt x="652" y="1178"/>
                  <a:pt x="652" y="1179"/>
                </a:cubicBezTo>
                <a:cubicBezTo>
                  <a:pt x="652" y="1179"/>
                  <a:pt x="652" y="1179"/>
                  <a:pt x="652" y="1179"/>
                </a:cubicBezTo>
                <a:cubicBezTo>
                  <a:pt x="652" y="1179"/>
                  <a:pt x="652" y="1179"/>
                  <a:pt x="652" y="1179"/>
                </a:cubicBezTo>
                <a:cubicBezTo>
                  <a:pt x="651" y="1178"/>
                  <a:pt x="651" y="1176"/>
                  <a:pt x="650" y="1174"/>
                </a:cubicBezTo>
                <a:cubicBezTo>
                  <a:pt x="649" y="1174"/>
                  <a:pt x="649" y="1173"/>
                  <a:pt x="649" y="1172"/>
                </a:cubicBezTo>
                <a:cubicBezTo>
                  <a:pt x="651" y="1173"/>
                  <a:pt x="652" y="1173"/>
                  <a:pt x="654" y="1173"/>
                </a:cubicBezTo>
                <a:cubicBezTo>
                  <a:pt x="654" y="1173"/>
                  <a:pt x="654" y="1174"/>
                  <a:pt x="654" y="1174"/>
                </a:cubicBezTo>
                <a:close/>
                <a:moveTo>
                  <a:pt x="658" y="1184"/>
                </a:moveTo>
                <a:cubicBezTo>
                  <a:pt x="659" y="1185"/>
                  <a:pt x="659" y="1187"/>
                  <a:pt x="660" y="1188"/>
                </a:cubicBezTo>
                <a:cubicBezTo>
                  <a:pt x="659" y="1188"/>
                  <a:pt x="657" y="1188"/>
                  <a:pt x="656" y="1188"/>
                </a:cubicBezTo>
                <a:cubicBezTo>
                  <a:pt x="655" y="1185"/>
                  <a:pt x="655" y="1183"/>
                  <a:pt x="654" y="1181"/>
                </a:cubicBezTo>
                <a:cubicBezTo>
                  <a:pt x="655" y="1181"/>
                  <a:pt x="656" y="1181"/>
                  <a:pt x="657" y="1181"/>
                </a:cubicBezTo>
                <a:cubicBezTo>
                  <a:pt x="658" y="1182"/>
                  <a:pt x="658" y="1183"/>
                  <a:pt x="658" y="1184"/>
                </a:cubicBezTo>
                <a:close/>
                <a:moveTo>
                  <a:pt x="659" y="1224"/>
                </a:moveTo>
                <a:cubicBezTo>
                  <a:pt x="659" y="1223"/>
                  <a:pt x="659" y="1223"/>
                  <a:pt x="659" y="1222"/>
                </a:cubicBezTo>
                <a:cubicBezTo>
                  <a:pt x="658" y="1222"/>
                  <a:pt x="658" y="1222"/>
                  <a:pt x="658" y="1221"/>
                </a:cubicBezTo>
                <a:cubicBezTo>
                  <a:pt x="659" y="1222"/>
                  <a:pt x="660" y="1223"/>
                  <a:pt x="661" y="1224"/>
                </a:cubicBezTo>
                <a:cubicBezTo>
                  <a:pt x="660" y="1224"/>
                  <a:pt x="660" y="1224"/>
                  <a:pt x="660" y="1224"/>
                </a:cubicBezTo>
                <a:cubicBezTo>
                  <a:pt x="659" y="1224"/>
                  <a:pt x="659" y="1224"/>
                  <a:pt x="659" y="1224"/>
                </a:cubicBezTo>
                <a:close/>
                <a:moveTo>
                  <a:pt x="614" y="1198"/>
                </a:moveTo>
                <a:cubicBezTo>
                  <a:pt x="614" y="1198"/>
                  <a:pt x="614" y="1198"/>
                  <a:pt x="614" y="1198"/>
                </a:cubicBezTo>
                <a:cubicBezTo>
                  <a:pt x="615" y="1198"/>
                  <a:pt x="615" y="1198"/>
                  <a:pt x="615" y="1199"/>
                </a:cubicBezTo>
                <a:cubicBezTo>
                  <a:pt x="615" y="1199"/>
                  <a:pt x="615" y="1199"/>
                  <a:pt x="615" y="1198"/>
                </a:cubicBezTo>
                <a:cubicBezTo>
                  <a:pt x="615" y="1198"/>
                  <a:pt x="614" y="1198"/>
                  <a:pt x="614" y="1198"/>
                </a:cubicBezTo>
                <a:close/>
                <a:moveTo>
                  <a:pt x="590" y="1165"/>
                </a:moveTo>
                <a:cubicBezTo>
                  <a:pt x="590" y="1165"/>
                  <a:pt x="590" y="1164"/>
                  <a:pt x="590" y="1164"/>
                </a:cubicBezTo>
                <a:cubicBezTo>
                  <a:pt x="591" y="1165"/>
                  <a:pt x="591" y="1166"/>
                  <a:pt x="592" y="1166"/>
                </a:cubicBezTo>
                <a:cubicBezTo>
                  <a:pt x="592" y="1166"/>
                  <a:pt x="591" y="1166"/>
                  <a:pt x="591" y="1166"/>
                </a:cubicBezTo>
                <a:cubicBezTo>
                  <a:pt x="591" y="1166"/>
                  <a:pt x="591" y="1165"/>
                  <a:pt x="590" y="1165"/>
                </a:cubicBezTo>
                <a:close/>
                <a:moveTo>
                  <a:pt x="425" y="1063"/>
                </a:moveTo>
                <a:cubicBezTo>
                  <a:pt x="425" y="1063"/>
                  <a:pt x="425" y="1063"/>
                  <a:pt x="425" y="1063"/>
                </a:cubicBezTo>
                <a:cubicBezTo>
                  <a:pt x="425" y="1064"/>
                  <a:pt x="425" y="1064"/>
                  <a:pt x="425" y="1064"/>
                </a:cubicBezTo>
                <a:cubicBezTo>
                  <a:pt x="425" y="1064"/>
                  <a:pt x="425" y="1064"/>
                  <a:pt x="425" y="1063"/>
                </a:cubicBezTo>
                <a:close/>
                <a:moveTo>
                  <a:pt x="424" y="1062"/>
                </a:moveTo>
                <a:cubicBezTo>
                  <a:pt x="423" y="1062"/>
                  <a:pt x="423" y="1062"/>
                  <a:pt x="423" y="1061"/>
                </a:cubicBezTo>
                <a:cubicBezTo>
                  <a:pt x="425" y="1061"/>
                  <a:pt x="427" y="1061"/>
                  <a:pt x="430" y="1061"/>
                </a:cubicBezTo>
                <a:cubicBezTo>
                  <a:pt x="429" y="1062"/>
                  <a:pt x="428" y="1062"/>
                  <a:pt x="427" y="1062"/>
                </a:cubicBezTo>
                <a:cubicBezTo>
                  <a:pt x="426" y="1062"/>
                  <a:pt x="425" y="1062"/>
                  <a:pt x="424" y="1062"/>
                </a:cubicBezTo>
                <a:close/>
                <a:moveTo>
                  <a:pt x="415" y="1069"/>
                </a:moveTo>
                <a:cubicBezTo>
                  <a:pt x="413" y="1069"/>
                  <a:pt x="411" y="1068"/>
                  <a:pt x="410" y="1067"/>
                </a:cubicBezTo>
                <a:cubicBezTo>
                  <a:pt x="412" y="1066"/>
                  <a:pt x="414" y="1065"/>
                  <a:pt x="416" y="1064"/>
                </a:cubicBezTo>
                <a:cubicBezTo>
                  <a:pt x="416" y="1066"/>
                  <a:pt x="416" y="1067"/>
                  <a:pt x="416" y="1069"/>
                </a:cubicBezTo>
                <a:cubicBezTo>
                  <a:pt x="415" y="1069"/>
                  <a:pt x="415" y="1069"/>
                  <a:pt x="415" y="1069"/>
                </a:cubicBezTo>
                <a:close/>
                <a:moveTo>
                  <a:pt x="389" y="1070"/>
                </a:moveTo>
                <a:cubicBezTo>
                  <a:pt x="387" y="1070"/>
                  <a:pt x="386" y="1069"/>
                  <a:pt x="384" y="1068"/>
                </a:cubicBezTo>
                <a:cubicBezTo>
                  <a:pt x="385" y="1067"/>
                  <a:pt x="385" y="1066"/>
                  <a:pt x="385" y="1064"/>
                </a:cubicBezTo>
                <a:cubicBezTo>
                  <a:pt x="385" y="1064"/>
                  <a:pt x="386" y="1064"/>
                  <a:pt x="386" y="1064"/>
                </a:cubicBezTo>
                <a:cubicBezTo>
                  <a:pt x="390" y="1064"/>
                  <a:pt x="395" y="1064"/>
                  <a:pt x="399" y="1064"/>
                </a:cubicBezTo>
                <a:cubicBezTo>
                  <a:pt x="397" y="1065"/>
                  <a:pt x="395" y="1066"/>
                  <a:pt x="393" y="1067"/>
                </a:cubicBezTo>
                <a:cubicBezTo>
                  <a:pt x="392" y="1068"/>
                  <a:pt x="392" y="1069"/>
                  <a:pt x="393" y="1068"/>
                </a:cubicBezTo>
                <a:cubicBezTo>
                  <a:pt x="395" y="1067"/>
                  <a:pt x="397" y="1066"/>
                  <a:pt x="399" y="1065"/>
                </a:cubicBezTo>
                <a:cubicBezTo>
                  <a:pt x="399" y="1067"/>
                  <a:pt x="399" y="1068"/>
                  <a:pt x="399" y="1070"/>
                </a:cubicBezTo>
                <a:cubicBezTo>
                  <a:pt x="395" y="1070"/>
                  <a:pt x="392" y="1070"/>
                  <a:pt x="389" y="1070"/>
                </a:cubicBezTo>
                <a:close/>
                <a:moveTo>
                  <a:pt x="399" y="1071"/>
                </a:moveTo>
                <a:cubicBezTo>
                  <a:pt x="399" y="1072"/>
                  <a:pt x="399" y="1073"/>
                  <a:pt x="399" y="1074"/>
                </a:cubicBezTo>
                <a:cubicBezTo>
                  <a:pt x="398" y="1074"/>
                  <a:pt x="397" y="1074"/>
                  <a:pt x="397" y="1074"/>
                </a:cubicBezTo>
                <a:cubicBezTo>
                  <a:pt x="394" y="1073"/>
                  <a:pt x="392" y="1072"/>
                  <a:pt x="390" y="1071"/>
                </a:cubicBezTo>
                <a:cubicBezTo>
                  <a:pt x="393" y="1071"/>
                  <a:pt x="396" y="1071"/>
                  <a:pt x="399" y="1071"/>
                </a:cubicBezTo>
                <a:close/>
                <a:moveTo>
                  <a:pt x="366" y="1073"/>
                </a:moveTo>
                <a:cubicBezTo>
                  <a:pt x="367" y="1072"/>
                  <a:pt x="368" y="1072"/>
                  <a:pt x="369" y="1072"/>
                </a:cubicBezTo>
                <a:cubicBezTo>
                  <a:pt x="369" y="1073"/>
                  <a:pt x="369" y="1074"/>
                  <a:pt x="369" y="1074"/>
                </a:cubicBezTo>
                <a:cubicBezTo>
                  <a:pt x="368" y="1074"/>
                  <a:pt x="367" y="1073"/>
                  <a:pt x="366" y="1073"/>
                </a:cubicBezTo>
                <a:close/>
                <a:moveTo>
                  <a:pt x="364" y="1072"/>
                </a:moveTo>
                <a:cubicBezTo>
                  <a:pt x="363" y="1071"/>
                  <a:pt x="361" y="1070"/>
                  <a:pt x="360" y="1068"/>
                </a:cubicBezTo>
                <a:cubicBezTo>
                  <a:pt x="363" y="1067"/>
                  <a:pt x="366" y="1065"/>
                  <a:pt x="369" y="1063"/>
                </a:cubicBezTo>
                <a:cubicBezTo>
                  <a:pt x="369" y="1063"/>
                  <a:pt x="369" y="1063"/>
                  <a:pt x="369" y="1063"/>
                </a:cubicBezTo>
                <a:cubicBezTo>
                  <a:pt x="369" y="1066"/>
                  <a:pt x="369" y="1069"/>
                  <a:pt x="369" y="1071"/>
                </a:cubicBezTo>
                <a:cubicBezTo>
                  <a:pt x="367" y="1071"/>
                  <a:pt x="366" y="1071"/>
                  <a:pt x="364" y="1072"/>
                </a:cubicBezTo>
                <a:close/>
                <a:moveTo>
                  <a:pt x="354" y="1072"/>
                </a:moveTo>
                <a:cubicBezTo>
                  <a:pt x="351" y="1071"/>
                  <a:pt x="348" y="1071"/>
                  <a:pt x="346" y="1070"/>
                </a:cubicBezTo>
                <a:cubicBezTo>
                  <a:pt x="346" y="1068"/>
                  <a:pt x="346" y="1067"/>
                  <a:pt x="347" y="1066"/>
                </a:cubicBezTo>
                <a:cubicBezTo>
                  <a:pt x="347" y="1065"/>
                  <a:pt x="348" y="1065"/>
                  <a:pt x="349" y="1065"/>
                </a:cubicBezTo>
                <a:cubicBezTo>
                  <a:pt x="350" y="1065"/>
                  <a:pt x="352" y="1064"/>
                  <a:pt x="354" y="1064"/>
                </a:cubicBezTo>
                <a:cubicBezTo>
                  <a:pt x="355" y="1065"/>
                  <a:pt x="356" y="1066"/>
                  <a:pt x="357" y="1067"/>
                </a:cubicBezTo>
                <a:cubicBezTo>
                  <a:pt x="356" y="1068"/>
                  <a:pt x="356" y="1069"/>
                  <a:pt x="356" y="1070"/>
                </a:cubicBezTo>
                <a:cubicBezTo>
                  <a:pt x="355" y="1070"/>
                  <a:pt x="355" y="1070"/>
                  <a:pt x="354" y="1071"/>
                </a:cubicBezTo>
                <a:cubicBezTo>
                  <a:pt x="354" y="1071"/>
                  <a:pt x="354" y="1072"/>
                  <a:pt x="355" y="1072"/>
                </a:cubicBezTo>
                <a:cubicBezTo>
                  <a:pt x="355" y="1071"/>
                  <a:pt x="355" y="1071"/>
                  <a:pt x="356" y="1071"/>
                </a:cubicBezTo>
                <a:cubicBezTo>
                  <a:pt x="356" y="1071"/>
                  <a:pt x="356" y="1072"/>
                  <a:pt x="356" y="1072"/>
                </a:cubicBezTo>
                <a:cubicBezTo>
                  <a:pt x="355" y="1072"/>
                  <a:pt x="354" y="1072"/>
                  <a:pt x="354" y="1072"/>
                </a:cubicBezTo>
                <a:close/>
                <a:moveTo>
                  <a:pt x="314" y="1084"/>
                </a:moveTo>
                <a:cubicBezTo>
                  <a:pt x="314" y="1084"/>
                  <a:pt x="314" y="1084"/>
                  <a:pt x="313" y="1084"/>
                </a:cubicBezTo>
                <a:cubicBezTo>
                  <a:pt x="315" y="1081"/>
                  <a:pt x="316" y="1078"/>
                  <a:pt x="317" y="1075"/>
                </a:cubicBezTo>
                <a:cubicBezTo>
                  <a:pt x="317" y="1075"/>
                  <a:pt x="317" y="1075"/>
                  <a:pt x="317" y="1075"/>
                </a:cubicBezTo>
                <a:cubicBezTo>
                  <a:pt x="317" y="1075"/>
                  <a:pt x="317" y="1076"/>
                  <a:pt x="317" y="1076"/>
                </a:cubicBezTo>
                <a:cubicBezTo>
                  <a:pt x="317" y="1077"/>
                  <a:pt x="317" y="1078"/>
                  <a:pt x="316" y="1079"/>
                </a:cubicBezTo>
                <a:cubicBezTo>
                  <a:pt x="316" y="1081"/>
                  <a:pt x="315" y="1082"/>
                  <a:pt x="314" y="1084"/>
                </a:cubicBezTo>
                <a:close/>
                <a:moveTo>
                  <a:pt x="302" y="1109"/>
                </a:moveTo>
                <a:cubicBezTo>
                  <a:pt x="302" y="1109"/>
                  <a:pt x="303" y="1109"/>
                  <a:pt x="303" y="1109"/>
                </a:cubicBezTo>
                <a:cubicBezTo>
                  <a:pt x="303" y="1110"/>
                  <a:pt x="303" y="1110"/>
                  <a:pt x="302" y="1110"/>
                </a:cubicBezTo>
                <a:cubicBezTo>
                  <a:pt x="302" y="1110"/>
                  <a:pt x="302" y="1110"/>
                  <a:pt x="302" y="1110"/>
                </a:cubicBezTo>
                <a:cubicBezTo>
                  <a:pt x="300" y="1110"/>
                  <a:pt x="299" y="1111"/>
                  <a:pt x="298" y="1111"/>
                </a:cubicBezTo>
                <a:cubicBezTo>
                  <a:pt x="298" y="1110"/>
                  <a:pt x="298" y="1110"/>
                  <a:pt x="299" y="1109"/>
                </a:cubicBezTo>
                <a:cubicBezTo>
                  <a:pt x="299" y="1107"/>
                  <a:pt x="300" y="1105"/>
                  <a:pt x="301" y="1103"/>
                </a:cubicBezTo>
                <a:cubicBezTo>
                  <a:pt x="302" y="1104"/>
                  <a:pt x="304" y="1104"/>
                  <a:pt x="305" y="1104"/>
                </a:cubicBezTo>
                <a:cubicBezTo>
                  <a:pt x="304" y="1105"/>
                  <a:pt x="304" y="1107"/>
                  <a:pt x="303" y="1108"/>
                </a:cubicBezTo>
                <a:cubicBezTo>
                  <a:pt x="303" y="1108"/>
                  <a:pt x="302" y="1108"/>
                  <a:pt x="302" y="1108"/>
                </a:cubicBezTo>
                <a:cubicBezTo>
                  <a:pt x="301" y="1108"/>
                  <a:pt x="301" y="1109"/>
                  <a:pt x="302" y="1109"/>
                </a:cubicBezTo>
                <a:close/>
                <a:moveTo>
                  <a:pt x="218" y="1201"/>
                </a:moveTo>
                <a:cubicBezTo>
                  <a:pt x="219" y="1201"/>
                  <a:pt x="219" y="1201"/>
                  <a:pt x="219" y="1201"/>
                </a:cubicBezTo>
                <a:cubicBezTo>
                  <a:pt x="219" y="1202"/>
                  <a:pt x="219" y="1202"/>
                  <a:pt x="218" y="1203"/>
                </a:cubicBezTo>
                <a:cubicBezTo>
                  <a:pt x="218" y="1203"/>
                  <a:pt x="218" y="1203"/>
                  <a:pt x="217" y="1203"/>
                </a:cubicBezTo>
                <a:cubicBezTo>
                  <a:pt x="218" y="1202"/>
                  <a:pt x="218" y="1202"/>
                  <a:pt x="218" y="1201"/>
                </a:cubicBezTo>
                <a:close/>
                <a:moveTo>
                  <a:pt x="216" y="1203"/>
                </a:moveTo>
                <a:cubicBezTo>
                  <a:pt x="215" y="1203"/>
                  <a:pt x="214" y="1203"/>
                  <a:pt x="213" y="1203"/>
                </a:cubicBezTo>
                <a:cubicBezTo>
                  <a:pt x="214" y="1203"/>
                  <a:pt x="216" y="1202"/>
                  <a:pt x="217" y="1202"/>
                </a:cubicBezTo>
                <a:cubicBezTo>
                  <a:pt x="217" y="1202"/>
                  <a:pt x="217" y="1202"/>
                  <a:pt x="216" y="1203"/>
                </a:cubicBezTo>
                <a:close/>
                <a:moveTo>
                  <a:pt x="219" y="1200"/>
                </a:moveTo>
                <a:cubicBezTo>
                  <a:pt x="220" y="1197"/>
                  <a:pt x="221" y="1195"/>
                  <a:pt x="223" y="1192"/>
                </a:cubicBezTo>
                <a:cubicBezTo>
                  <a:pt x="223" y="1192"/>
                  <a:pt x="223" y="1192"/>
                  <a:pt x="223" y="1192"/>
                </a:cubicBezTo>
                <a:cubicBezTo>
                  <a:pt x="223" y="1193"/>
                  <a:pt x="223" y="1193"/>
                  <a:pt x="222" y="1193"/>
                </a:cubicBezTo>
                <a:cubicBezTo>
                  <a:pt x="221" y="1195"/>
                  <a:pt x="221" y="1197"/>
                  <a:pt x="220" y="1200"/>
                </a:cubicBezTo>
                <a:cubicBezTo>
                  <a:pt x="219" y="1200"/>
                  <a:pt x="219" y="1200"/>
                  <a:pt x="219" y="1200"/>
                </a:cubicBezTo>
                <a:close/>
                <a:moveTo>
                  <a:pt x="245" y="1114"/>
                </a:moveTo>
                <a:cubicBezTo>
                  <a:pt x="247" y="1113"/>
                  <a:pt x="250" y="1112"/>
                  <a:pt x="252" y="1111"/>
                </a:cubicBezTo>
                <a:cubicBezTo>
                  <a:pt x="254" y="1112"/>
                  <a:pt x="256" y="1112"/>
                  <a:pt x="259" y="1112"/>
                </a:cubicBezTo>
                <a:cubicBezTo>
                  <a:pt x="258" y="1113"/>
                  <a:pt x="258" y="1114"/>
                  <a:pt x="257" y="1115"/>
                </a:cubicBezTo>
                <a:cubicBezTo>
                  <a:pt x="253" y="1115"/>
                  <a:pt x="249" y="1116"/>
                  <a:pt x="244" y="1116"/>
                </a:cubicBezTo>
                <a:cubicBezTo>
                  <a:pt x="245" y="1115"/>
                  <a:pt x="245" y="1114"/>
                  <a:pt x="245" y="1114"/>
                </a:cubicBezTo>
                <a:close/>
                <a:moveTo>
                  <a:pt x="243" y="1116"/>
                </a:moveTo>
                <a:cubicBezTo>
                  <a:pt x="243" y="1116"/>
                  <a:pt x="242" y="1116"/>
                  <a:pt x="242" y="1116"/>
                </a:cubicBezTo>
                <a:cubicBezTo>
                  <a:pt x="243" y="1115"/>
                  <a:pt x="243" y="1115"/>
                  <a:pt x="244" y="1115"/>
                </a:cubicBezTo>
                <a:cubicBezTo>
                  <a:pt x="244" y="1115"/>
                  <a:pt x="244" y="1115"/>
                  <a:pt x="243" y="1116"/>
                </a:cubicBezTo>
                <a:close/>
                <a:moveTo>
                  <a:pt x="236" y="1073"/>
                </a:moveTo>
                <a:cubicBezTo>
                  <a:pt x="236" y="1073"/>
                  <a:pt x="236" y="1073"/>
                  <a:pt x="236" y="1073"/>
                </a:cubicBezTo>
                <a:cubicBezTo>
                  <a:pt x="236" y="1072"/>
                  <a:pt x="238" y="1075"/>
                  <a:pt x="239" y="1076"/>
                </a:cubicBezTo>
                <a:cubicBezTo>
                  <a:pt x="239" y="1076"/>
                  <a:pt x="240" y="1076"/>
                  <a:pt x="239" y="1075"/>
                </a:cubicBezTo>
                <a:cubicBezTo>
                  <a:pt x="239" y="1074"/>
                  <a:pt x="238" y="1072"/>
                  <a:pt x="236" y="1072"/>
                </a:cubicBezTo>
                <a:cubicBezTo>
                  <a:pt x="237" y="1070"/>
                  <a:pt x="238" y="1068"/>
                  <a:pt x="238" y="1067"/>
                </a:cubicBezTo>
                <a:cubicBezTo>
                  <a:pt x="239" y="1069"/>
                  <a:pt x="240" y="1070"/>
                  <a:pt x="241" y="1072"/>
                </a:cubicBezTo>
                <a:cubicBezTo>
                  <a:pt x="241" y="1072"/>
                  <a:pt x="241" y="1073"/>
                  <a:pt x="241" y="1073"/>
                </a:cubicBezTo>
                <a:cubicBezTo>
                  <a:pt x="240" y="1073"/>
                  <a:pt x="240" y="1073"/>
                  <a:pt x="239" y="1072"/>
                </a:cubicBezTo>
                <a:cubicBezTo>
                  <a:pt x="239" y="1072"/>
                  <a:pt x="238" y="1072"/>
                  <a:pt x="239" y="1073"/>
                </a:cubicBezTo>
                <a:cubicBezTo>
                  <a:pt x="239" y="1074"/>
                  <a:pt x="240" y="1074"/>
                  <a:pt x="241" y="1075"/>
                </a:cubicBezTo>
                <a:cubicBezTo>
                  <a:pt x="241" y="1075"/>
                  <a:pt x="241" y="1075"/>
                  <a:pt x="242" y="1074"/>
                </a:cubicBezTo>
                <a:cubicBezTo>
                  <a:pt x="242" y="1073"/>
                  <a:pt x="242" y="1072"/>
                  <a:pt x="242" y="1071"/>
                </a:cubicBezTo>
                <a:cubicBezTo>
                  <a:pt x="242" y="1071"/>
                  <a:pt x="242" y="1071"/>
                  <a:pt x="242" y="1070"/>
                </a:cubicBezTo>
                <a:cubicBezTo>
                  <a:pt x="242" y="1070"/>
                  <a:pt x="242" y="1071"/>
                  <a:pt x="242" y="1071"/>
                </a:cubicBezTo>
                <a:cubicBezTo>
                  <a:pt x="243" y="1071"/>
                  <a:pt x="244" y="1071"/>
                  <a:pt x="243" y="1070"/>
                </a:cubicBezTo>
                <a:cubicBezTo>
                  <a:pt x="243" y="1070"/>
                  <a:pt x="243" y="1069"/>
                  <a:pt x="242" y="1068"/>
                </a:cubicBezTo>
                <a:cubicBezTo>
                  <a:pt x="242" y="1067"/>
                  <a:pt x="241" y="1065"/>
                  <a:pt x="240" y="1063"/>
                </a:cubicBezTo>
                <a:cubicBezTo>
                  <a:pt x="240" y="1063"/>
                  <a:pt x="240" y="1063"/>
                  <a:pt x="240" y="1063"/>
                </a:cubicBezTo>
                <a:cubicBezTo>
                  <a:pt x="240" y="1063"/>
                  <a:pt x="240" y="1062"/>
                  <a:pt x="240" y="1062"/>
                </a:cubicBezTo>
                <a:cubicBezTo>
                  <a:pt x="240" y="1062"/>
                  <a:pt x="240" y="1062"/>
                  <a:pt x="240" y="1062"/>
                </a:cubicBezTo>
                <a:cubicBezTo>
                  <a:pt x="242" y="1061"/>
                  <a:pt x="244" y="1065"/>
                  <a:pt x="244" y="1066"/>
                </a:cubicBezTo>
                <a:cubicBezTo>
                  <a:pt x="245" y="1068"/>
                  <a:pt x="246" y="1070"/>
                  <a:pt x="247" y="1072"/>
                </a:cubicBezTo>
                <a:cubicBezTo>
                  <a:pt x="246" y="1073"/>
                  <a:pt x="244" y="1075"/>
                  <a:pt x="242" y="1076"/>
                </a:cubicBezTo>
                <a:cubicBezTo>
                  <a:pt x="242" y="1075"/>
                  <a:pt x="243" y="1075"/>
                  <a:pt x="243" y="1074"/>
                </a:cubicBezTo>
                <a:cubicBezTo>
                  <a:pt x="243" y="1073"/>
                  <a:pt x="242" y="1073"/>
                  <a:pt x="242" y="1074"/>
                </a:cubicBezTo>
                <a:cubicBezTo>
                  <a:pt x="242" y="1075"/>
                  <a:pt x="241" y="1076"/>
                  <a:pt x="240" y="1078"/>
                </a:cubicBezTo>
                <a:cubicBezTo>
                  <a:pt x="240" y="1078"/>
                  <a:pt x="239" y="1079"/>
                  <a:pt x="238" y="1080"/>
                </a:cubicBezTo>
                <a:cubicBezTo>
                  <a:pt x="238" y="1080"/>
                  <a:pt x="238" y="1080"/>
                  <a:pt x="238" y="1080"/>
                </a:cubicBezTo>
                <a:cubicBezTo>
                  <a:pt x="235" y="1082"/>
                  <a:pt x="232" y="1085"/>
                  <a:pt x="230" y="1088"/>
                </a:cubicBezTo>
                <a:cubicBezTo>
                  <a:pt x="232" y="1083"/>
                  <a:pt x="234" y="1078"/>
                  <a:pt x="236" y="1073"/>
                </a:cubicBezTo>
                <a:close/>
                <a:moveTo>
                  <a:pt x="239" y="1067"/>
                </a:moveTo>
                <a:cubicBezTo>
                  <a:pt x="240" y="1068"/>
                  <a:pt x="241" y="1069"/>
                  <a:pt x="241" y="1070"/>
                </a:cubicBezTo>
                <a:cubicBezTo>
                  <a:pt x="240" y="1069"/>
                  <a:pt x="239" y="1068"/>
                  <a:pt x="239" y="1067"/>
                </a:cubicBezTo>
                <a:close/>
                <a:moveTo>
                  <a:pt x="240" y="1064"/>
                </a:moveTo>
                <a:cubicBezTo>
                  <a:pt x="240" y="1065"/>
                  <a:pt x="240" y="1066"/>
                  <a:pt x="241" y="1067"/>
                </a:cubicBezTo>
                <a:cubicBezTo>
                  <a:pt x="240" y="1066"/>
                  <a:pt x="240" y="1066"/>
                  <a:pt x="239" y="1065"/>
                </a:cubicBezTo>
                <a:cubicBezTo>
                  <a:pt x="239" y="1065"/>
                  <a:pt x="239" y="1064"/>
                  <a:pt x="240" y="1064"/>
                </a:cubicBezTo>
                <a:close/>
                <a:moveTo>
                  <a:pt x="245" y="1030"/>
                </a:moveTo>
                <a:cubicBezTo>
                  <a:pt x="244" y="1030"/>
                  <a:pt x="244" y="1029"/>
                  <a:pt x="243" y="1029"/>
                </a:cubicBezTo>
                <a:cubicBezTo>
                  <a:pt x="244" y="1027"/>
                  <a:pt x="244" y="1026"/>
                  <a:pt x="245" y="1025"/>
                </a:cubicBezTo>
                <a:cubicBezTo>
                  <a:pt x="246" y="1026"/>
                  <a:pt x="247" y="1027"/>
                  <a:pt x="248" y="1028"/>
                </a:cubicBezTo>
                <a:cubicBezTo>
                  <a:pt x="248" y="1028"/>
                  <a:pt x="249" y="1028"/>
                  <a:pt x="248" y="1028"/>
                </a:cubicBezTo>
                <a:cubicBezTo>
                  <a:pt x="247" y="1027"/>
                  <a:pt x="246" y="1026"/>
                  <a:pt x="245" y="1025"/>
                </a:cubicBezTo>
                <a:cubicBezTo>
                  <a:pt x="246" y="1024"/>
                  <a:pt x="246" y="1023"/>
                  <a:pt x="247" y="1021"/>
                </a:cubicBezTo>
                <a:cubicBezTo>
                  <a:pt x="249" y="1021"/>
                  <a:pt x="250" y="1020"/>
                  <a:pt x="252" y="1019"/>
                </a:cubicBezTo>
                <a:cubicBezTo>
                  <a:pt x="252" y="1019"/>
                  <a:pt x="252" y="1018"/>
                  <a:pt x="252" y="1019"/>
                </a:cubicBezTo>
                <a:cubicBezTo>
                  <a:pt x="250" y="1019"/>
                  <a:pt x="249" y="1020"/>
                  <a:pt x="247" y="1021"/>
                </a:cubicBezTo>
                <a:cubicBezTo>
                  <a:pt x="248" y="1020"/>
                  <a:pt x="248" y="1019"/>
                  <a:pt x="249" y="1018"/>
                </a:cubicBezTo>
                <a:cubicBezTo>
                  <a:pt x="249" y="1016"/>
                  <a:pt x="250" y="1015"/>
                  <a:pt x="251" y="1014"/>
                </a:cubicBezTo>
                <a:cubicBezTo>
                  <a:pt x="252" y="1013"/>
                  <a:pt x="253" y="1013"/>
                  <a:pt x="254" y="1012"/>
                </a:cubicBezTo>
                <a:cubicBezTo>
                  <a:pt x="254" y="1012"/>
                  <a:pt x="254" y="1012"/>
                  <a:pt x="254" y="1012"/>
                </a:cubicBezTo>
                <a:cubicBezTo>
                  <a:pt x="253" y="1012"/>
                  <a:pt x="252" y="1013"/>
                  <a:pt x="251" y="1013"/>
                </a:cubicBezTo>
                <a:cubicBezTo>
                  <a:pt x="252" y="1011"/>
                  <a:pt x="253" y="1009"/>
                  <a:pt x="254" y="1008"/>
                </a:cubicBezTo>
                <a:cubicBezTo>
                  <a:pt x="254" y="1008"/>
                  <a:pt x="254" y="1008"/>
                  <a:pt x="254" y="1008"/>
                </a:cubicBezTo>
                <a:cubicBezTo>
                  <a:pt x="254" y="1008"/>
                  <a:pt x="255" y="1008"/>
                  <a:pt x="255" y="1008"/>
                </a:cubicBezTo>
                <a:cubicBezTo>
                  <a:pt x="254" y="1008"/>
                  <a:pt x="254" y="1007"/>
                  <a:pt x="254" y="1007"/>
                </a:cubicBezTo>
                <a:cubicBezTo>
                  <a:pt x="254" y="1007"/>
                  <a:pt x="254" y="1006"/>
                  <a:pt x="255" y="1006"/>
                </a:cubicBezTo>
                <a:cubicBezTo>
                  <a:pt x="256" y="1006"/>
                  <a:pt x="257" y="1006"/>
                  <a:pt x="259" y="1006"/>
                </a:cubicBezTo>
                <a:cubicBezTo>
                  <a:pt x="259" y="1007"/>
                  <a:pt x="258" y="1008"/>
                  <a:pt x="258" y="1009"/>
                </a:cubicBezTo>
                <a:cubicBezTo>
                  <a:pt x="258" y="1008"/>
                  <a:pt x="258" y="1008"/>
                  <a:pt x="258" y="1009"/>
                </a:cubicBezTo>
                <a:cubicBezTo>
                  <a:pt x="255" y="1016"/>
                  <a:pt x="252" y="1023"/>
                  <a:pt x="249" y="1030"/>
                </a:cubicBezTo>
                <a:cubicBezTo>
                  <a:pt x="248" y="1030"/>
                  <a:pt x="246" y="1030"/>
                  <a:pt x="245" y="1030"/>
                </a:cubicBezTo>
                <a:close/>
                <a:moveTo>
                  <a:pt x="244" y="1030"/>
                </a:moveTo>
                <a:cubicBezTo>
                  <a:pt x="244" y="1030"/>
                  <a:pt x="243" y="1030"/>
                  <a:pt x="242" y="1030"/>
                </a:cubicBezTo>
                <a:cubicBezTo>
                  <a:pt x="243" y="1030"/>
                  <a:pt x="243" y="1029"/>
                  <a:pt x="243" y="1029"/>
                </a:cubicBezTo>
                <a:cubicBezTo>
                  <a:pt x="244" y="1029"/>
                  <a:pt x="244" y="1030"/>
                  <a:pt x="244" y="1030"/>
                </a:cubicBezTo>
                <a:close/>
                <a:moveTo>
                  <a:pt x="196" y="1033"/>
                </a:moveTo>
                <a:cubicBezTo>
                  <a:pt x="195" y="1033"/>
                  <a:pt x="194" y="1033"/>
                  <a:pt x="193" y="1033"/>
                </a:cubicBezTo>
                <a:cubicBezTo>
                  <a:pt x="193" y="1032"/>
                  <a:pt x="193" y="1032"/>
                  <a:pt x="194" y="1031"/>
                </a:cubicBezTo>
                <a:cubicBezTo>
                  <a:pt x="195" y="1031"/>
                  <a:pt x="195" y="1031"/>
                  <a:pt x="196" y="1031"/>
                </a:cubicBezTo>
                <a:cubicBezTo>
                  <a:pt x="196" y="1031"/>
                  <a:pt x="197" y="1032"/>
                  <a:pt x="197" y="1032"/>
                </a:cubicBezTo>
                <a:cubicBezTo>
                  <a:pt x="197" y="1032"/>
                  <a:pt x="197" y="1032"/>
                  <a:pt x="197" y="1032"/>
                </a:cubicBezTo>
                <a:cubicBezTo>
                  <a:pt x="197" y="1031"/>
                  <a:pt x="197" y="1031"/>
                  <a:pt x="196" y="1031"/>
                </a:cubicBezTo>
                <a:cubicBezTo>
                  <a:pt x="197" y="1031"/>
                  <a:pt x="198" y="1031"/>
                  <a:pt x="199" y="1031"/>
                </a:cubicBezTo>
                <a:cubicBezTo>
                  <a:pt x="199" y="1031"/>
                  <a:pt x="199" y="1031"/>
                  <a:pt x="200" y="1031"/>
                </a:cubicBezTo>
                <a:cubicBezTo>
                  <a:pt x="200" y="1031"/>
                  <a:pt x="200" y="1031"/>
                  <a:pt x="200" y="1031"/>
                </a:cubicBezTo>
                <a:cubicBezTo>
                  <a:pt x="205" y="1031"/>
                  <a:pt x="211" y="1031"/>
                  <a:pt x="217" y="1031"/>
                </a:cubicBezTo>
                <a:cubicBezTo>
                  <a:pt x="217" y="1031"/>
                  <a:pt x="217" y="1032"/>
                  <a:pt x="218" y="1032"/>
                </a:cubicBezTo>
                <a:cubicBezTo>
                  <a:pt x="217" y="1032"/>
                  <a:pt x="217" y="1032"/>
                  <a:pt x="217" y="1032"/>
                </a:cubicBezTo>
                <a:cubicBezTo>
                  <a:pt x="210" y="1032"/>
                  <a:pt x="203" y="1033"/>
                  <a:pt x="196" y="1033"/>
                </a:cubicBezTo>
                <a:close/>
                <a:moveTo>
                  <a:pt x="217" y="1033"/>
                </a:moveTo>
                <a:cubicBezTo>
                  <a:pt x="216" y="1033"/>
                  <a:pt x="215" y="1034"/>
                  <a:pt x="215" y="1035"/>
                </a:cubicBezTo>
                <a:cubicBezTo>
                  <a:pt x="210" y="1034"/>
                  <a:pt x="205" y="1034"/>
                  <a:pt x="200" y="1033"/>
                </a:cubicBezTo>
                <a:cubicBezTo>
                  <a:pt x="205" y="1033"/>
                  <a:pt x="211" y="1033"/>
                  <a:pt x="217" y="1033"/>
                </a:cubicBezTo>
                <a:close/>
                <a:moveTo>
                  <a:pt x="190" y="1024"/>
                </a:moveTo>
                <a:cubicBezTo>
                  <a:pt x="190" y="1024"/>
                  <a:pt x="190" y="1024"/>
                  <a:pt x="190" y="1024"/>
                </a:cubicBezTo>
                <a:cubicBezTo>
                  <a:pt x="190" y="1024"/>
                  <a:pt x="190" y="1024"/>
                  <a:pt x="189" y="1023"/>
                </a:cubicBezTo>
                <a:cubicBezTo>
                  <a:pt x="192" y="1023"/>
                  <a:pt x="195" y="1021"/>
                  <a:pt x="197" y="1020"/>
                </a:cubicBezTo>
                <a:cubicBezTo>
                  <a:pt x="195" y="1022"/>
                  <a:pt x="193" y="1023"/>
                  <a:pt x="191" y="1025"/>
                </a:cubicBezTo>
                <a:cubicBezTo>
                  <a:pt x="190" y="1025"/>
                  <a:pt x="190" y="1024"/>
                  <a:pt x="190" y="1024"/>
                </a:cubicBezTo>
                <a:cubicBezTo>
                  <a:pt x="190" y="1024"/>
                  <a:pt x="190" y="1024"/>
                  <a:pt x="190" y="1024"/>
                </a:cubicBezTo>
                <a:cubicBezTo>
                  <a:pt x="191" y="1024"/>
                  <a:pt x="190" y="1023"/>
                  <a:pt x="190" y="1024"/>
                </a:cubicBezTo>
                <a:close/>
                <a:moveTo>
                  <a:pt x="201" y="1021"/>
                </a:moveTo>
                <a:cubicBezTo>
                  <a:pt x="198" y="1022"/>
                  <a:pt x="195" y="1024"/>
                  <a:pt x="192" y="1025"/>
                </a:cubicBezTo>
                <a:cubicBezTo>
                  <a:pt x="195" y="1023"/>
                  <a:pt x="198" y="1020"/>
                  <a:pt x="201" y="1018"/>
                </a:cubicBezTo>
                <a:cubicBezTo>
                  <a:pt x="201" y="1018"/>
                  <a:pt x="201" y="1017"/>
                  <a:pt x="200" y="1017"/>
                </a:cubicBezTo>
                <a:cubicBezTo>
                  <a:pt x="198" y="1018"/>
                  <a:pt x="195" y="1020"/>
                  <a:pt x="193" y="1021"/>
                </a:cubicBezTo>
                <a:cubicBezTo>
                  <a:pt x="194" y="1020"/>
                  <a:pt x="196" y="1018"/>
                  <a:pt x="198" y="1017"/>
                </a:cubicBezTo>
                <a:cubicBezTo>
                  <a:pt x="198" y="1016"/>
                  <a:pt x="198" y="1016"/>
                  <a:pt x="197" y="1016"/>
                </a:cubicBezTo>
                <a:cubicBezTo>
                  <a:pt x="197" y="1016"/>
                  <a:pt x="197" y="1016"/>
                  <a:pt x="196" y="1016"/>
                </a:cubicBezTo>
                <a:cubicBezTo>
                  <a:pt x="197" y="1016"/>
                  <a:pt x="197" y="1016"/>
                  <a:pt x="197" y="1015"/>
                </a:cubicBezTo>
                <a:cubicBezTo>
                  <a:pt x="198" y="1015"/>
                  <a:pt x="197" y="1014"/>
                  <a:pt x="197" y="1014"/>
                </a:cubicBezTo>
                <a:cubicBezTo>
                  <a:pt x="193" y="1016"/>
                  <a:pt x="190" y="1017"/>
                  <a:pt x="186" y="1019"/>
                </a:cubicBezTo>
                <a:cubicBezTo>
                  <a:pt x="186" y="1019"/>
                  <a:pt x="186" y="1020"/>
                  <a:pt x="187" y="1020"/>
                </a:cubicBezTo>
                <a:cubicBezTo>
                  <a:pt x="189" y="1019"/>
                  <a:pt x="192" y="1018"/>
                  <a:pt x="194" y="1017"/>
                </a:cubicBezTo>
                <a:cubicBezTo>
                  <a:pt x="192" y="1018"/>
                  <a:pt x="189" y="1020"/>
                  <a:pt x="187" y="1021"/>
                </a:cubicBezTo>
                <a:cubicBezTo>
                  <a:pt x="186" y="1020"/>
                  <a:pt x="186" y="1020"/>
                  <a:pt x="185" y="1019"/>
                </a:cubicBezTo>
                <a:cubicBezTo>
                  <a:pt x="189" y="1017"/>
                  <a:pt x="193" y="1014"/>
                  <a:pt x="197" y="1012"/>
                </a:cubicBezTo>
                <a:cubicBezTo>
                  <a:pt x="200" y="1015"/>
                  <a:pt x="203" y="1018"/>
                  <a:pt x="206" y="1021"/>
                </a:cubicBezTo>
                <a:cubicBezTo>
                  <a:pt x="204" y="1022"/>
                  <a:pt x="202" y="1023"/>
                  <a:pt x="200" y="1024"/>
                </a:cubicBezTo>
                <a:cubicBezTo>
                  <a:pt x="201" y="1024"/>
                  <a:pt x="201" y="1023"/>
                  <a:pt x="202" y="1022"/>
                </a:cubicBezTo>
                <a:cubicBezTo>
                  <a:pt x="202" y="1021"/>
                  <a:pt x="201" y="1021"/>
                  <a:pt x="201" y="1021"/>
                </a:cubicBezTo>
                <a:close/>
                <a:moveTo>
                  <a:pt x="195" y="1018"/>
                </a:moveTo>
                <a:cubicBezTo>
                  <a:pt x="193" y="1020"/>
                  <a:pt x="191" y="1021"/>
                  <a:pt x="189" y="1023"/>
                </a:cubicBezTo>
                <a:cubicBezTo>
                  <a:pt x="188" y="1022"/>
                  <a:pt x="188" y="1022"/>
                  <a:pt x="188" y="1022"/>
                </a:cubicBezTo>
                <a:cubicBezTo>
                  <a:pt x="190" y="1020"/>
                  <a:pt x="193" y="1019"/>
                  <a:pt x="195" y="1018"/>
                </a:cubicBezTo>
                <a:close/>
                <a:moveTo>
                  <a:pt x="200" y="1023"/>
                </a:moveTo>
                <a:cubicBezTo>
                  <a:pt x="200" y="1024"/>
                  <a:pt x="199" y="1025"/>
                  <a:pt x="198" y="1025"/>
                </a:cubicBezTo>
                <a:cubicBezTo>
                  <a:pt x="198" y="1026"/>
                  <a:pt x="198" y="1026"/>
                  <a:pt x="198" y="1026"/>
                </a:cubicBezTo>
                <a:cubicBezTo>
                  <a:pt x="197" y="1027"/>
                  <a:pt x="196" y="1028"/>
                  <a:pt x="195" y="1029"/>
                </a:cubicBezTo>
                <a:cubicBezTo>
                  <a:pt x="194" y="1028"/>
                  <a:pt x="193" y="1027"/>
                  <a:pt x="192" y="1026"/>
                </a:cubicBezTo>
                <a:cubicBezTo>
                  <a:pt x="195" y="1026"/>
                  <a:pt x="197" y="1024"/>
                  <a:pt x="200" y="1023"/>
                </a:cubicBezTo>
                <a:close/>
                <a:moveTo>
                  <a:pt x="199" y="1026"/>
                </a:moveTo>
                <a:cubicBezTo>
                  <a:pt x="199" y="1026"/>
                  <a:pt x="199" y="1026"/>
                  <a:pt x="199" y="1026"/>
                </a:cubicBezTo>
                <a:cubicBezTo>
                  <a:pt x="199" y="1026"/>
                  <a:pt x="199" y="1026"/>
                  <a:pt x="200" y="1025"/>
                </a:cubicBezTo>
                <a:cubicBezTo>
                  <a:pt x="202" y="1024"/>
                  <a:pt x="204" y="1022"/>
                  <a:pt x="206" y="1021"/>
                </a:cubicBezTo>
                <a:cubicBezTo>
                  <a:pt x="207" y="1022"/>
                  <a:pt x="208" y="1023"/>
                  <a:pt x="209" y="1024"/>
                </a:cubicBezTo>
                <a:cubicBezTo>
                  <a:pt x="208" y="1025"/>
                  <a:pt x="207" y="1026"/>
                  <a:pt x="206" y="1026"/>
                </a:cubicBezTo>
                <a:cubicBezTo>
                  <a:pt x="205" y="1027"/>
                  <a:pt x="204" y="1028"/>
                  <a:pt x="202" y="1029"/>
                </a:cubicBezTo>
                <a:cubicBezTo>
                  <a:pt x="202" y="1029"/>
                  <a:pt x="202" y="1029"/>
                  <a:pt x="202" y="1029"/>
                </a:cubicBezTo>
                <a:cubicBezTo>
                  <a:pt x="202" y="1029"/>
                  <a:pt x="201" y="1030"/>
                  <a:pt x="200" y="1031"/>
                </a:cubicBezTo>
                <a:cubicBezTo>
                  <a:pt x="199" y="1030"/>
                  <a:pt x="197" y="1030"/>
                  <a:pt x="196" y="1030"/>
                </a:cubicBezTo>
                <a:cubicBezTo>
                  <a:pt x="196" y="1030"/>
                  <a:pt x="195" y="1030"/>
                  <a:pt x="195" y="1030"/>
                </a:cubicBezTo>
                <a:cubicBezTo>
                  <a:pt x="196" y="1028"/>
                  <a:pt x="197" y="1027"/>
                  <a:pt x="199" y="1026"/>
                </a:cubicBezTo>
                <a:close/>
                <a:moveTo>
                  <a:pt x="211" y="1018"/>
                </a:moveTo>
                <a:cubicBezTo>
                  <a:pt x="212" y="1019"/>
                  <a:pt x="213" y="1020"/>
                  <a:pt x="214" y="1021"/>
                </a:cubicBezTo>
                <a:cubicBezTo>
                  <a:pt x="212" y="1022"/>
                  <a:pt x="211" y="1023"/>
                  <a:pt x="209" y="1024"/>
                </a:cubicBezTo>
                <a:cubicBezTo>
                  <a:pt x="208" y="1023"/>
                  <a:pt x="207" y="1022"/>
                  <a:pt x="206" y="1021"/>
                </a:cubicBezTo>
                <a:cubicBezTo>
                  <a:pt x="208" y="1020"/>
                  <a:pt x="209" y="1019"/>
                  <a:pt x="211" y="1018"/>
                </a:cubicBezTo>
                <a:close/>
                <a:moveTo>
                  <a:pt x="254" y="1007"/>
                </a:moveTo>
                <a:cubicBezTo>
                  <a:pt x="253" y="1009"/>
                  <a:pt x="251" y="1011"/>
                  <a:pt x="250" y="1014"/>
                </a:cubicBezTo>
                <a:cubicBezTo>
                  <a:pt x="249" y="1014"/>
                  <a:pt x="248" y="1015"/>
                  <a:pt x="247" y="1015"/>
                </a:cubicBezTo>
                <a:cubicBezTo>
                  <a:pt x="249" y="1012"/>
                  <a:pt x="250" y="1009"/>
                  <a:pt x="252" y="1006"/>
                </a:cubicBezTo>
                <a:cubicBezTo>
                  <a:pt x="252" y="1006"/>
                  <a:pt x="252" y="1006"/>
                  <a:pt x="252" y="1006"/>
                </a:cubicBezTo>
                <a:cubicBezTo>
                  <a:pt x="253" y="1006"/>
                  <a:pt x="253" y="1007"/>
                  <a:pt x="254" y="1007"/>
                </a:cubicBezTo>
                <a:close/>
                <a:moveTo>
                  <a:pt x="253" y="1006"/>
                </a:moveTo>
                <a:cubicBezTo>
                  <a:pt x="253" y="1006"/>
                  <a:pt x="254" y="1006"/>
                  <a:pt x="254" y="1006"/>
                </a:cubicBezTo>
                <a:cubicBezTo>
                  <a:pt x="254" y="1006"/>
                  <a:pt x="254" y="1007"/>
                  <a:pt x="254" y="1007"/>
                </a:cubicBezTo>
                <a:cubicBezTo>
                  <a:pt x="253" y="1007"/>
                  <a:pt x="253" y="1006"/>
                  <a:pt x="253" y="1006"/>
                </a:cubicBezTo>
                <a:close/>
                <a:moveTo>
                  <a:pt x="243" y="1023"/>
                </a:moveTo>
                <a:cubicBezTo>
                  <a:pt x="242" y="1022"/>
                  <a:pt x="240" y="1021"/>
                  <a:pt x="239" y="1020"/>
                </a:cubicBezTo>
                <a:cubicBezTo>
                  <a:pt x="242" y="1018"/>
                  <a:pt x="244" y="1017"/>
                  <a:pt x="247" y="1016"/>
                </a:cubicBezTo>
                <a:cubicBezTo>
                  <a:pt x="245" y="1018"/>
                  <a:pt x="244" y="1021"/>
                  <a:pt x="243" y="1023"/>
                </a:cubicBezTo>
                <a:cubicBezTo>
                  <a:pt x="243" y="1023"/>
                  <a:pt x="243" y="1023"/>
                  <a:pt x="243" y="1023"/>
                </a:cubicBezTo>
                <a:close/>
                <a:moveTo>
                  <a:pt x="243" y="1023"/>
                </a:moveTo>
                <a:cubicBezTo>
                  <a:pt x="244" y="1023"/>
                  <a:pt x="245" y="1022"/>
                  <a:pt x="246" y="1022"/>
                </a:cubicBezTo>
                <a:cubicBezTo>
                  <a:pt x="246" y="1022"/>
                  <a:pt x="245" y="1023"/>
                  <a:pt x="245" y="1024"/>
                </a:cubicBezTo>
                <a:cubicBezTo>
                  <a:pt x="245" y="1024"/>
                  <a:pt x="245" y="1024"/>
                  <a:pt x="245" y="1025"/>
                </a:cubicBezTo>
                <a:cubicBezTo>
                  <a:pt x="244" y="1024"/>
                  <a:pt x="244" y="1024"/>
                  <a:pt x="243" y="1023"/>
                </a:cubicBezTo>
                <a:cubicBezTo>
                  <a:pt x="243" y="1023"/>
                  <a:pt x="243" y="1023"/>
                  <a:pt x="243" y="1023"/>
                </a:cubicBezTo>
                <a:close/>
                <a:moveTo>
                  <a:pt x="244" y="1023"/>
                </a:moveTo>
                <a:cubicBezTo>
                  <a:pt x="245" y="1020"/>
                  <a:pt x="246" y="1018"/>
                  <a:pt x="247" y="1016"/>
                </a:cubicBezTo>
                <a:cubicBezTo>
                  <a:pt x="248" y="1015"/>
                  <a:pt x="249" y="1015"/>
                  <a:pt x="250" y="1014"/>
                </a:cubicBezTo>
                <a:cubicBezTo>
                  <a:pt x="249" y="1017"/>
                  <a:pt x="248" y="1019"/>
                  <a:pt x="246" y="1021"/>
                </a:cubicBezTo>
                <a:cubicBezTo>
                  <a:pt x="246" y="1022"/>
                  <a:pt x="245" y="1022"/>
                  <a:pt x="244" y="1023"/>
                </a:cubicBezTo>
                <a:close/>
                <a:moveTo>
                  <a:pt x="247" y="1015"/>
                </a:moveTo>
                <a:cubicBezTo>
                  <a:pt x="244" y="1017"/>
                  <a:pt x="242" y="1018"/>
                  <a:pt x="239" y="1019"/>
                </a:cubicBezTo>
                <a:cubicBezTo>
                  <a:pt x="238" y="1019"/>
                  <a:pt x="237" y="1018"/>
                  <a:pt x="237" y="1017"/>
                </a:cubicBezTo>
                <a:cubicBezTo>
                  <a:pt x="236" y="1017"/>
                  <a:pt x="236" y="1016"/>
                  <a:pt x="235" y="1016"/>
                </a:cubicBezTo>
                <a:cubicBezTo>
                  <a:pt x="235" y="1016"/>
                  <a:pt x="235" y="1016"/>
                  <a:pt x="235" y="1016"/>
                </a:cubicBezTo>
                <a:cubicBezTo>
                  <a:pt x="238" y="1015"/>
                  <a:pt x="240" y="1014"/>
                  <a:pt x="241" y="1013"/>
                </a:cubicBezTo>
                <a:cubicBezTo>
                  <a:pt x="240" y="1014"/>
                  <a:pt x="239" y="1015"/>
                  <a:pt x="238" y="1017"/>
                </a:cubicBezTo>
                <a:cubicBezTo>
                  <a:pt x="238" y="1017"/>
                  <a:pt x="238" y="1018"/>
                  <a:pt x="238" y="1017"/>
                </a:cubicBezTo>
                <a:cubicBezTo>
                  <a:pt x="241" y="1017"/>
                  <a:pt x="243" y="1017"/>
                  <a:pt x="245" y="1016"/>
                </a:cubicBezTo>
                <a:cubicBezTo>
                  <a:pt x="246" y="1016"/>
                  <a:pt x="245" y="1015"/>
                  <a:pt x="245" y="1015"/>
                </a:cubicBezTo>
                <a:cubicBezTo>
                  <a:pt x="243" y="1015"/>
                  <a:pt x="241" y="1016"/>
                  <a:pt x="240" y="1016"/>
                </a:cubicBezTo>
                <a:cubicBezTo>
                  <a:pt x="242" y="1014"/>
                  <a:pt x="245" y="1013"/>
                  <a:pt x="247" y="1011"/>
                </a:cubicBezTo>
                <a:cubicBezTo>
                  <a:pt x="247" y="1010"/>
                  <a:pt x="247" y="1010"/>
                  <a:pt x="246" y="1010"/>
                </a:cubicBezTo>
                <a:cubicBezTo>
                  <a:pt x="243" y="1011"/>
                  <a:pt x="240" y="1013"/>
                  <a:pt x="237" y="1014"/>
                </a:cubicBezTo>
                <a:cubicBezTo>
                  <a:pt x="240" y="1012"/>
                  <a:pt x="244" y="1010"/>
                  <a:pt x="247" y="1008"/>
                </a:cubicBezTo>
                <a:cubicBezTo>
                  <a:pt x="247" y="1007"/>
                  <a:pt x="247" y="1007"/>
                  <a:pt x="246" y="1007"/>
                </a:cubicBezTo>
                <a:cubicBezTo>
                  <a:pt x="242" y="1008"/>
                  <a:pt x="237" y="1010"/>
                  <a:pt x="232" y="1012"/>
                </a:cubicBezTo>
                <a:cubicBezTo>
                  <a:pt x="232" y="1012"/>
                  <a:pt x="232" y="1012"/>
                  <a:pt x="232" y="1012"/>
                </a:cubicBezTo>
                <a:cubicBezTo>
                  <a:pt x="236" y="1010"/>
                  <a:pt x="240" y="1008"/>
                  <a:pt x="244" y="1006"/>
                </a:cubicBezTo>
                <a:cubicBezTo>
                  <a:pt x="245" y="1006"/>
                  <a:pt x="245" y="1006"/>
                  <a:pt x="245" y="1006"/>
                </a:cubicBezTo>
                <a:cubicBezTo>
                  <a:pt x="247" y="1006"/>
                  <a:pt x="249" y="1006"/>
                  <a:pt x="252" y="1006"/>
                </a:cubicBezTo>
                <a:cubicBezTo>
                  <a:pt x="250" y="1009"/>
                  <a:pt x="248" y="1012"/>
                  <a:pt x="247" y="1015"/>
                </a:cubicBezTo>
                <a:close/>
                <a:moveTo>
                  <a:pt x="236" y="1012"/>
                </a:moveTo>
                <a:cubicBezTo>
                  <a:pt x="239" y="1011"/>
                  <a:pt x="241" y="1010"/>
                  <a:pt x="244" y="1009"/>
                </a:cubicBezTo>
                <a:cubicBezTo>
                  <a:pt x="241" y="1011"/>
                  <a:pt x="237" y="1012"/>
                  <a:pt x="235" y="1015"/>
                </a:cubicBezTo>
                <a:cubicBezTo>
                  <a:pt x="235" y="1015"/>
                  <a:pt x="235" y="1015"/>
                  <a:pt x="235" y="1015"/>
                </a:cubicBezTo>
                <a:cubicBezTo>
                  <a:pt x="234" y="1015"/>
                  <a:pt x="234" y="1014"/>
                  <a:pt x="233" y="1013"/>
                </a:cubicBezTo>
                <a:cubicBezTo>
                  <a:pt x="234" y="1013"/>
                  <a:pt x="235" y="1013"/>
                  <a:pt x="237" y="1012"/>
                </a:cubicBezTo>
                <a:cubicBezTo>
                  <a:pt x="237" y="1012"/>
                  <a:pt x="237" y="1011"/>
                  <a:pt x="236" y="1012"/>
                </a:cubicBezTo>
                <a:close/>
                <a:moveTo>
                  <a:pt x="232" y="1011"/>
                </a:moveTo>
                <a:cubicBezTo>
                  <a:pt x="231" y="1011"/>
                  <a:pt x="231" y="1011"/>
                  <a:pt x="231" y="1010"/>
                </a:cubicBezTo>
                <a:cubicBezTo>
                  <a:pt x="231" y="1010"/>
                  <a:pt x="230" y="1010"/>
                  <a:pt x="230" y="1009"/>
                </a:cubicBezTo>
                <a:cubicBezTo>
                  <a:pt x="233" y="1008"/>
                  <a:pt x="235" y="1007"/>
                  <a:pt x="237" y="1006"/>
                </a:cubicBezTo>
                <a:cubicBezTo>
                  <a:pt x="238" y="1006"/>
                  <a:pt x="239" y="1006"/>
                  <a:pt x="241" y="1006"/>
                </a:cubicBezTo>
                <a:cubicBezTo>
                  <a:pt x="242" y="1006"/>
                  <a:pt x="243" y="1006"/>
                  <a:pt x="244" y="1006"/>
                </a:cubicBezTo>
                <a:cubicBezTo>
                  <a:pt x="240" y="1008"/>
                  <a:pt x="236" y="1010"/>
                  <a:pt x="232" y="1011"/>
                </a:cubicBezTo>
                <a:close/>
                <a:moveTo>
                  <a:pt x="231" y="1012"/>
                </a:moveTo>
                <a:cubicBezTo>
                  <a:pt x="230" y="1012"/>
                  <a:pt x="228" y="1013"/>
                  <a:pt x="227" y="1014"/>
                </a:cubicBezTo>
                <a:cubicBezTo>
                  <a:pt x="226" y="1013"/>
                  <a:pt x="226" y="1012"/>
                  <a:pt x="225" y="1012"/>
                </a:cubicBezTo>
                <a:cubicBezTo>
                  <a:pt x="227" y="1011"/>
                  <a:pt x="228" y="1010"/>
                  <a:pt x="230" y="1010"/>
                </a:cubicBezTo>
                <a:cubicBezTo>
                  <a:pt x="230" y="1010"/>
                  <a:pt x="231" y="1011"/>
                  <a:pt x="231" y="1012"/>
                </a:cubicBezTo>
                <a:close/>
                <a:moveTo>
                  <a:pt x="227" y="1014"/>
                </a:moveTo>
                <a:cubicBezTo>
                  <a:pt x="226" y="1015"/>
                  <a:pt x="224" y="1015"/>
                  <a:pt x="223" y="1016"/>
                </a:cubicBezTo>
                <a:cubicBezTo>
                  <a:pt x="221" y="1017"/>
                  <a:pt x="219" y="1018"/>
                  <a:pt x="217" y="1020"/>
                </a:cubicBezTo>
                <a:cubicBezTo>
                  <a:pt x="216" y="1020"/>
                  <a:pt x="215" y="1021"/>
                  <a:pt x="214" y="1021"/>
                </a:cubicBezTo>
                <a:cubicBezTo>
                  <a:pt x="213" y="1020"/>
                  <a:pt x="212" y="1019"/>
                  <a:pt x="211" y="1018"/>
                </a:cubicBezTo>
                <a:cubicBezTo>
                  <a:pt x="213" y="1018"/>
                  <a:pt x="214" y="1017"/>
                  <a:pt x="216" y="1016"/>
                </a:cubicBezTo>
                <a:cubicBezTo>
                  <a:pt x="219" y="1015"/>
                  <a:pt x="222" y="1013"/>
                  <a:pt x="225" y="1012"/>
                </a:cubicBezTo>
                <a:cubicBezTo>
                  <a:pt x="226" y="1012"/>
                  <a:pt x="226" y="1013"/>
                  <a:pt x="227" y="1014"/>
                </a:cubicBezTo>
                <a:close/>
                <a:moveTo>
                  <a:pt x="228" y="1017"/>
                </a:moveTo>
                <a:cubicBezTo>
                  <a:pt x="227" y="1018"/>
                  <a:pt x="225" y="1019"/>
                  <a:pt x="224" y="1020"/>
                </a:cubicBezTo>
                <a:cubicBezTo>
                  <a:pt x="225" y="1018"/>
                  <a:pt x="227" y="1017"/>
                  <a:pt x="228" y="1016"/>
                </a:cubicBezTo>
                <a:cubicBezTo>
                  <a:pt x="229" y="1017"/>
                  <a:pt x="230" y="1017"/>
                  <a:pt x="231" y="1018"/>
                </a:cubicBezTo>
                <a:cubicBezTo>
                  <a:pt x="230" y="1019"/>
                  <a:pt x="229" y="1019"/>
                  <a:pt x="227" y="1020"/>
                </a:cubicBezTo>
                <a:cubicBezTo>
                  <a:pt x="228" y="1019"/>
                  <a:pt x="228" y="1019"/>
                  <a:pt x="229" y="1018"/>
                </a:cubicBezTo>
                <a:cubicBezTo>
                  <a:pt x="229" y="1018"/>
                  <a:pt x="229" y="1017"/>
                  <a:pt x="228" y="1017"/>
                </a:cubicBezTo>
                <a:close/>
                <a:moveTo>
                  <a:pt x="227" y="1014"/>
                </a:moveTo>
                <a:cubicBezTo>
                  <a:pt x="227" y="1014"/>
                  <a:pt x="227" y="1014"/>
                  <a:pt x="227" y="1014"/>
                </a:cubicBezTo>
                <a:cubicBezTo>
                  <a:pt x="227" y="1014"/>
                  <a:pt x="227" y="1014"/>
                  <a:pt x="227" y="1014"/>
                </a:cubicBezTo>
                <a:cubicBezTo>
                  <a:pt x="227" y="1014"/>
                  <a:pt x="227" y="1014"/>
                  <a:pt x="227" y="1014"/>
                </a:cubicBezTo>
                <a:close/>
                <a:moveTo>
                  <a:pt x="202" y="1029"/>
                </a:moveTo>
                <a:cubicBezTo>
                  <a:pt x="203" y="1030"/>
                  <a:pt x="203" y="1030"/>
                  <a:pt x="203" y="1029"/>
                </a:cubicBezTo>
                <a:cubicBezTo>
                  <a:pt x="205" y="1028"/>
                  <a:pt x="207" y="1027"/>
                  <a:pt x="209" y="1026"/>
                </a:cubicBezTo>
                <a:cubicBezTo>
                  <a:pt x="208" y="1027"/>
                  <a:pt x="207" y="1028"/>
                  <a:pt x="206" y="1029"/>
                </a:cubicBezTo>
                <a:cubicBezTo>
                  <a:pt x="205" y="1030"/>
                  <a:pt x="206" y="1030"/>
                  <a:pt x="206" y="1030"/>
                </a:cubicBezTo>
                <a:cubicBezTo>
                  <a:pt x="208" y="1030"/>
                  <a:pt x="210" y="1029"/>
                  <a:pt x="211" y="1029"/>
                </a:cubicBezTo>
                <a:cubicBezTo>
                  <a:pt x="211" y="1029"/>
                  <a:pt x="211" y="1030"/>
                  <a:pt x="211" y="1030"/>
                </a:cubicBezTo>
                <a:cubicBezTo>
                  <a:pt x="211" y="1030"/>
                  <a:pt x="212" y="1031"/>
                  <a:pt x="212" y="1031"/>
                </a:cubicBezTo>
                <a:cubicBezTo>
                  <a:pt x="208" y="1031"/>
                  <a:pt x="204" y="1031"/>
                  <a:pt x="201" y="1031"/>
                </a:cubicBezTo>
                <a:cubicBezTo>
                  <a:pt x="201" y="1030"/>
                  <a:pt x="202" y="1030"/>
                  <a:pt x="202" y="1029"/>
                </a:cubicBezTo>
                <a:close/>
                <a:moveTo>
                  <a:pt x="212" y="1028"/>
                </a:moveTo>
                <a:cubicBezTo>
                  <a:pt x="210" y="1028"/>
                  <a:pt x="209" y="1028"/>
                  <a:pt x="208" y="1029"/>
                </a:cubicBezTo>
                <a:cubicBezTo>
                  <a:pt x="209" y="1028"/>
                  <a:pt x="210" y="1027"/>
                  <a:pt x="211" y="1026"/>
                </a:cubicBezTo>
                <a:cubicBezTo>
                  <a:pt x="212" y="1027"/>
                  <a:pt x="214" y="1029"/>
                  <a:pt x="216" y="1031"/>
                </a:cubicBezTo>
                <a:cubicBezTo>
                  <a:pt x="215" y="1031"/>
                  <a:pt x="214" y="1031"/>
                  <a:pt x="212" y="1031"/>
                </a:cubicBezTo>
                <a:cubicBezTo>
                  <a:pt x="212" y="1031"/>
                  <a:pt x="212" y="1030"/>
                  <a:pt x="212" y="1030"/>
                </a:cubicBezTo>
                <a:cubicBezTo>
                  <a:pt x="212" y="1030"/>
                  <a:pt x="212" y="1029"/>
                  <a:pt x="212" y="1028"/>
                </a:cubicBezTo>
                <a:cubicBezTo>
                  <a:pt x="212" y="1028"/>
                  <a:pt x="212" y="1028"/>
                  <a:pt x="212" y="1028"/>
                </a:cubicBezTo>
                <a:close/>
                <a:moveTo>
                  <a:pt x="209" y="1025"/>
                </a:moveTo>
                <a:cubicBezTo>
                  <a:pt x="209" y="1025"/>
                  <a:pt x="209" y="1025"/>
                  <a:pt x="209" y="1025"/>
                </a:cubicBezTo>
                <a:cubicBezTo>
                  <a:pt x="209" y="1025"/>
                  <a:pt x="210" y="1025"/>
                  <a:pt x="210" y="1025"/>
                </a:cubicBezTo>
                <a:cubicBezTo>
                  <a:pt x="209" y="1025"/>
                  <a:pt x="209" y="1025"/>
                  <a:pt x="209" y="1025"/>
                </a:cubicBezTo>
                <a:close/>
                <a:moveTo>
                  <a:pt x="195" y="1030"/>
                </a:moveTo>
                <a:cubicBezTo>
                  <a:pt x="195" y="1030"/>
                  <a:pt x="195" y="1030"/>
                  <a:pt x="194" y="1030"/>
                </a:cubicBezTo>
                <a:cubicBezTo>
                  <a:pt x="195" y="1030"/>
                  <a:pt x="195" y="1030"/>
                  <a:pt x="195" y="1030"/>
                </a:cubicBezTo>
                <a:cubicBezTo>
                  <a:pt x="195" y="1030"/>
                  <a:pt x="195" y="1030"/>
                  <a:pt x="195" y="1030"/>
                </a:cubicBezTo>
                <a:close/>
                <a:moveTo>
                  <a:pt x="217" y="1031"/>
                </a:moveTo>
                <a:cubicBezTo>
                  <a:pt x="218" y="1031"/>
                  <a:pt x="218" y="1031"/>
                  <a:pt x="219" y="1031"/>
                </a:cubicBezTo>
                <a:cubicBezTo>
                  <a:pt x="218" y="1031"/>
                  <a:pt x="218" y="1032"/>
                  <a:pt x="218" y="1032"/>
                </a:cubicBezTo>
                <a:cubicBezTo>
                  <a:pt x="218" y="1032"/>
                  <a:pt x="217" y="1031"/>
                  <a:pt x="217" y="1031"/>
                </a:cubicBezTo>
                <a:close/>
                <a:moveTo>
                  <a:pt x="218" y="1032"/>
                </a:moveTo>
                <a:cubicBezTo>
                  <a:pt x="219" y="1032"/>
                  <a:pt x="219" y="1031"/>
                  <a:pt x="219" y="1031"/>
                </a:cubicBezTo>
                <a:cubicBezTo>
                  <a:pt x="221" y="1031"/>
                  <a:pt x="222" y="1031"/>
                  <a:pt x="224" y="1031"/>
                </a:cubicBezTo>
                <a:cubicBezTo>
                  <a:pt x="224" y="1032"/>
                  <a:pt x="224" y="1032"/>
                  <a:pt x="225" y="1032"/>
                </a:cubicBezTo>
                <a:cubicBezTo>
                  <a:pt x="223" y="1032"/>
                  <a:pt x="220" y="1032"/>
                  <a:pt x="218" y="1032"/>
                </a:cubicBezTo>
                <a:cubicBezTo>
                  <a:pt x="218" y="1032"/>
                  <a:pt x="218" y="1032"/>
                  <a:pt x="218" y="1032"/>
                </a:cubicBezTo>
                <a:close/>
                <a:moveTo>
                  <a:pt x="220" y="1031"/>
                </a:moveTo>
                <a:cubicBezTo>
                  <a:pt x="221" y="1030"/>
                  <a:pt x="221" y="1030"/>
                  <a:pt x="222" y="1029"/>
                </a:cubicBezTo>
                <a:cubicBezTo>
                  <a:pt x="222" y="1030"/>
                  <a:pt x="223" y="1030"/>
                  <a:pt x="223" y="1031"/>
                </a:cubicBezTo>
                <a:cubicBezTo>
                  <a:pt x="222" y="1031"/>
                  <a:pt x="221" y="1031"/>
                  <a:pt x="220" y="1031"/>
                </a:cubicBezTo>
                <a:close/>
                <a:moveTo>
                  <a:pt x="219" y="1031"/>
                </a:moveTo>
                <a:cubicBezTo>
                  <a:pt x="218" y="1031"/>
                  <a:pt x="217" y="1031"/>
                  <a:pt x="217" y="1031"/>
                </a:cubicBezTo>
                <a:cubicBezTo>
                  <a:pt x="215" y="1029"/>
                  <a:pt x="213" y="1027"/>
                  <a:pt x="211" y="1025"/>
                </a:cubicBezTo>
                <a:cubicBezTo>
                  <a:pt x="211" y="1025"/>
                  <a:pt x="211" y="1025"/>
                  <a:pt x="211" y="1025"/>
                </a:cubicBezTo>
                <a:cubicBezTo>
                  <a:pt x="212" y="1024"/>
                  <a:pt x="211" y="1024"/>
                  <a:pt x="211" y="1024"/>
                </a:cubicBezTo>
                <a:cubicBezTo>
                  <a:pt x="211" y="1024"/>
                  <a:pt x="210" y="1024"/>
                  <a:pt x="210" y="1025"/>
                </a:cubicBezTo>
                <a:cubicBezTo>
                  <a:pt x="210" y="1024"/>
                  <a:pt x="210" y="1024"/>
                  <a:pt x="210" y="1024"/>
                </a:cubicBezTo>
                <a:cubicBezTo>
                  <a:pt x="211" y="1023"/>
                  <a:pt x="213" y="1022"/>
                  <a:pt x="214" y="1022"/>
                </a:cubicBezTo>
                <a:cubicBezTo>
                  <a:pt x="217" y="1024"/>
                  <a:pt x="219" y="1026"/>
                  <a:pt x="222" y="1029"/>
                </a:cubicBezTo>
                <a:cubicBezTo>
                  <a:pt x="221" y="1029"/>
                  <a:pt x="220" y="1030"/>
                  <a:pt x="219" y="1031"/>
                </a:cubicBezTo>
                <a:close/>
                <a:moveTo>
                  <a:pt x="215" y="1021"/>
                </a:moveTo>
                <a:cubicBezTo>
                  <a:pt x="215" y="1021"/>
                  <a:pt x="215" y="1021"/>
                  <a:pt x="215" y="1021"/>
                </a:cubicBezTo>
                <a:cubicBezTo>
                  <a:pt x="215" y="1021"/>
                  <a:pt x="215" y="1022"/>
                  <a:pt x="215" y="1022"/>
                </a:cubicBezTo>
                <a:cubicBezTo>
                  <a:pt x="216" y="1022"/>
                  <a:pt x="217" y="1021"/>
                  <a:pt x="217" y="1021"/>
                </a:cubicBezTo>
                <a:cubicBezTo>
                  <a:pt x="218" y="1021"/>
                  <a:pt x="218" y="1021"/>
                  <a:pt x="217" y="1020"/>
                </a:cubicBezTo>
                <a:cubicBezTo>
                  <a:pt x="220" y="1018"/>
                  <a:pt x="224" y="1016"/>
                  <a:pt x="227" y="1015"/>
                </a:cubicBezTo>
                <a:cubicBezTo>
                  <a:pt x="225" y="1018"/>
                  <a:pt x="222" y="1020"/>
                  <a:pt x="220" y="1022"/>
                </a:cubicBezTo>
                <a:cubicBezTo>
                  <a:pt x="219" y="1022"/>
                  <a:pt x="219" y="1023"/>
                  <a:pt x="220" y="1022"/>
                </a:cubicBezTo>
                <a:cubicBezTo>
                  <a:pt x="220" y="1022"/>
                  <a:pt x="220" y="1022"/>
                  <a:pt x="220" y="1022"/>
                </a:cubicBezTo>
                <a:cubicBezTo>
                  <a:pt x="220" y="1022"/>
                  <a:pt x="220" y="1022"/>
                  <a:pt x="220" y="1022"/>
                </a:cubicBezTo>
                <a:cubicBezTo>
                  <a:pt x="220" y="1022"/>
                  <a:pt x="220" y="1022"/>
                  <a:pt x="220" y="1022"/>
                </a:cubicBezTo>
                <a:cubicBezTo>
                  <a:pt x="222" y="1022"/>
                  <a:pt x="224" y="1021"/>
                  <a:pt x="226" y="1020"/>
                </a:cubicBezTo>
                <a:cubicBezTo>
                  <a:pt x="224" y="1021"/>
                  <a:pt x="222" y="1022"/>
                  <a:pt x="220" y="1024"/>
                </a:cubicBezTo>
                <a:cubicBezTo>
                  <a:pt x="219" y="1024"/>
                  <a:pt x="220" y="1025"/>
                  <a:pt x="220" y="1025"/>
                </a:cubicBezTo>
                <a:cubicBezTo>
                  <a:pt x="224" y="1023"/>
                  <a:pt x="227" y="1021"/>
                  <a:pt x="231" y="1020"/>
                </a:cubicBezTo>
                <a:cubicBezTo>
                  <a:pt x="228" y="1021"/>
                  <a:pt x="226" y="1023"/>
                  <a:pt x="223" y="1025"/>
                </a:cubicBezTo>
                <a:cubicBezTo>
                  <a:pt x="223" y="1025"/>
                  <a:pt x="223" y="1026"/>
                  <a:pt x="223" y="1026"/>
                </a:cubicBezTo>
                <a:cubicBezTo>
                  <a:pt x="224" y="1026"/>
                  <a:pt x="225" y="1026"/>
                  <a:pt x="226" y="1025"/>
                </a:cubicBezTo>
                <a:cubicBezTo>
                  <a:pt x="227" y="1025"/>
                  <a:pt x="227" y="1024"/>
                  <a:pt x="226" y="1024"/>
                </a:cubicBezTo>
                <a:cubicBezTo>
                  <a:pt x="228" y="1023"/>
                  <a:pt x="230" y="1021"/>
                  <a:pt x="232" y="1020"/>
                </a:cubicBezTo>
                <a:cubicBezTo>
                  <a:pt x="233" y="1020"/>
                  <a:pt x="234" y="1021"/>
                  <a:pt x="235" y="1021"/>
                </a:cubicBezTo>
                <a:cubicBezTo>
                  <a:pt x="230" y="1024"/>
                  <a:pt x="226" y="1026"/>
                  <a:pt x="222" y="1029"/>
                </a:cubicBezTo>
                <a:cubicBezTo>
                  <a:pt x="220" y="1026"/>
                  <a:pt x="217" y="1024"/>
                  <a:pt x="215" y="1021"/>
                </a:cubicBezTo>
                <a:close/>
                <a:moveTo>
                  <a:pt x="233" y="1019"/>
                </a:moveTo>
                <a:cubicBezTo>
                  <a:pt x="233" y="1019"/>
                  <a:pt x="233" y="1019"/>
                  <a:pt x="234" y="1019"/>
                </a:cubicBezTo>
                <a:cubicBezTo>
                  <a:pt x="234" y="1018"/>
                  <a:pt x="234" y="1018"/>
                  <a:pt x="233" y="1018"/>
                </a:cubicBezTo>
                <a:cubicBezTo>
                  <a:pt x="233" y="1018"/>
                  <a:pt x="232" y="1018"/>
                  <a:pt x="232" y="1018"/>
                </a:cubicBezTo>
                <a:cubicBezTo>
                  <a:pt x="231" y="1017"/>
                  <a:pt x="230" y="1016"/>
                  <a:pt x="229" y="1015"/>
                </a:cubicBezTo>
                <a:cubicBezTo>
                  <a:pt x="229" y="1015"/>
                  <a:pt x="229" y="1015"/>
                  <a:pt x="229" y="1014"/>
                </a:cubicBezTo>
                <a:cubicBezTo>
                  <a:pt x="230" y="1014"/>
                  <a:pt x="229" y="1013"/>
                  <a:pt x="229" y="1014"/>
                </a:cubicBezTo>
                <a:cubicBezTo>
                  <a:pt x="228" y="1014"/>
                  <a:pt x="228" y="1014"/>
                  <a:pt x="227" y="1014"/>
                </a:cubicBezTo>
                <a:cubicBezTo>
                  <a:pt x="227" y="1014"/>
                  <a:pt x="227" y="1014"/>
                  <a:pt x="227" y="1014"/>
                </a:cubicBezTo>
                <a:cubicBezTo>
                  <a:pt x="229" y="1013"/>
                  <a:pt x="230" y="1013"/>
                  <a:pt x="231" y="1012"/>
                </a:cubicBezTo>
                <a:cubicBezTo>
                  <a:pt x="231" y="1012"/>
                  <a:pt x="232" y="1012"/>
                  <a:pt x="232" y="1013"/>
                </a:cubicBezTo>
                <a:cubicBezTo>
                  <a:pt x="232" y="1013"/>
                  <a:pt x="231" y="1013"/>
                  <a:pt x="231" y="1013"/>
                </a:cubicBezTo>
                <a:cubicBezTo>
                  <a:pt x="231" y="1013"/>
                  <a:pt x="231" y="1014"/>
                  <a:pt x="232" y="1014"/>
                </a:cubicBezTo>
                <a:cubicBezTo>
                  <a:pt x="232" y="1014"/>
                  <a:pt x="232" y="1014"/>
                  <a:pt x="233" y="1014"/>
                </a:cubicBezTo>
                <a:cubicBezTo>
                  <a:pt x="234" y="1016"/>
                  <a:pt x="236" y="1018"/>
                  <a:pt x="238" y="1020"/>
                </a:cubicBezTo>
                <a:cubicBezTo>
                  <a:pt x="237" y="1020"/>
                  <a:pt x="236" y="1021"/>
                  <a:pt x="235" y="1021"/>
                </a:cubicBezTo>
                <a:cubicBezTo>
                  <a:pt x="234" y="1021"/>
                  <a:pt x="233" y="1020"/>
                  <a:pt x="233" y="1019"/>
                </a:cubicBezTo>
                <a:close/>
                <a:moveTo>
                  <a:pt x="239" y="1020"/>
                </a:moveTo>
                <a:cubicBezTo>
                  <a:pt x="240" y="1021"/>
                  <a:pt x="241" y="1022"/>
                  <a:pt x="242" y="1023"/>
                </a:cubicBezTo>
                <a:cubicBezTo>
                  <a:pt x="241" y="1024"/>
                  <a:pt x="240" y="1024"/>
                  <a:pt x="239" y="1025"/>
                </a:cubicBezTo>
                <a:cubicBezTo>
                  <a:pt x="238" y="1024"/>
                  <a:pt x="237" y="1023"/>
                  <a:pt x="235" y="1022"/>
                </a:cubicBezTo>
                <a:cubicBezTo>
                  <a:pt x="236" y="1021"/>
                  <a:pt x="238" y="1020"/>
                  <a:pt x="239" y="1020"/>
                </a:cubicBezTo>
                <a:close/>
                <a:moveTo>
                  <a:pt x="243" y="1023"/>
                </a:moveTo>
                <a:cubicBezTo>
                  <a:pt x="243" y="1023"/>
                  <a:pt x="243" y="1023"/>
                  <a:pt x="243" y="1023"/>
                </a:cubicBezTo>
                <a:cubicBezTo>
                  <a:pt x="242" y="1025"/>
                  <a:pt x="242" y="1026"/>
                  <a:pt x="241" y="1027"/>
                </a:cubicBezTo>
                <a:cubicBezTo>
                  <a:pt x="241" y="1026"/>
                  <a:pt x="240" y="1026"/>
                  <a:pt x="240" y="1025"/>
                </a:cubicBezTo>
                <a:cubicBezTo>
                  <a:pt x="241" y="1025"/>
                  <a:pt x="242" y="1024"/>
                  <a:pt x="243" y="1023"/>
                </a:cubicBezTo>
                <a:close/>
                <a:moveTo>
                  <a:pt x="243" y="1024"/>
                </a:moveTo>
                <a:cubicBezTo>
                  <a:pt x="244" y="1024"/>
                  <a:pt x="244" y="1025"/>
                  <a:pt x="245" y="1025"/>
                </a:cubicBezTo>
                <a:cubicBezTo>
                  <a:pt x="244" y="1026"/>
                  <a:pt x="243" y="1027"/>
                  <a:pt x="243" y="1028"/>
                </a:cubicBezTo>
                <a:cubicBezTo>
                  <a:pt x="242" y="1028"/>
                  <a:pt x="242" y="1027"/>
                  <a:pt x="242" y="1027"/>
                </a:cubicBezTo>
                <a:cubicBezTo>
                  <a:pt x="242" y="1026"/>
                  <a:pt x="243" y="1025"/>
                  <a:pt x="243" y="1024"/>
                </a:cubicBezTo>
                <a:close/>
                <a:moveTo>
                  <a:pt x="238" y="968"/>
                </a:moveTo>
                <a:cubicBezTo>
                  <a:pt x="236" y="969"/>
                  <a:pt x="235" y="970"/>
                  <a:pt x="234" y="971"/>
                </a:cubicBezTo>
                <a:cubicBezTo>
                  <a:pt x="233" y="972"/>
                  <a:pt x="232" y="972"/>
                  <a:pt x="231" y="973"/>
                </a:cubicBezTo>
                <a:cubicBezTo>
                  <a:pt x="233" y="970"/>
                  <a:pt x="237" y="969"/>
                  <a:pt x="239" y="967"/>
                </a:cubicBezTo>
                <a:cubicBezTo>
                  <a:pt x="240" y="966"/>
                  <a:pt x="239" y="965"/>
                  <a:pt x="239" y="966"/>
                </a:cubicBezTo>
                <a:cubicBezTo>
                  <a:pt x="236" y="967"/>
                  <a:pt x="234" y="969"/>
                  <a:pt x="231" y="971"/>
                </a:cubicBezTo>
                <a:cubicBezTo>
                  <a:pt x="230" y="972"/>
                  <a:pt x="228" y="973"/>
                  <a:pt x="230" y="971"/>
                </a:cubicBezTo>
                <a:cubicBezTo>
                  <a:pt x="231" y="969"/>
                  <a:pt x="233" y="968"/>
                  <a:pt x="235" y="967"/>
                </a:cubicBezTo>
                <a:cubicBezTo>
                  <a:pt x="235" y="966"/>
                  <a:pt x="235" y="965"/>
                  <a:pt x="234" y="966"/>
                </a:cubicBezTo>
                <a:cubicBezTo>
                  <a:pt x="232" y="967"/>
                  <a:pt x="230" y="968"/>
                  <a:pt x="227" y="970"/>
                </a:cubicBezTo>
                <a:cubicBezTo>
                  <a:pt x="229" y="968"/>
                  <a:pt x="230" y="967"/>
                  <a:pt x="231" y="966"/>
                </a:cubicBezTo>
                <a:cubicBezTo>
                  <a:pt x="232" y="965"/>
                  <a:pt x="231" y="965"/>
                  <a:pt x="231" y="965"/>
                </a:cubicBezTo>
                <a:cubicBezTo>
                  <a:pt x="229" y="966"/>
                  <a:pt x="228" y="967"/>
                  <a:pt x="226" y="968"/>
                </a:cubicBezTo>
                <a:cubicBezTo>
                  <a:pt x="227" y="967"/>
                  <a:pt x="228" y="966"/>
                  <a:pt x="229" y="965"/>
                </a:cubicBezTo>
                <a:cubicBezTo>
                  <a:pt x="229" y="965"/>
                  <a:pt x="229" y="965"/>
                  <a:pt x="229" y="965"/>
                </a:cubicBezTo>
                <a:cubicBezTo>
                  <a:pt x="234" y="965"/>
                  <a:pt x="240" y="964"/>
                  <a:pt x="245" y="964"/>
                </a:cubicBezTo>
                <a:cubicBezTo>
                  <a:pt x="241" y="968"/>
                  <a:pt x="237" y="971"/>
                  <a:pt x="232" y="974"/>
                </a:cubicBezTo>
                <a:cubicBezTo>
                  <a:pt x="234" y="973"/>
                  <a:pt x="236" y="971"/>
                  <a:pt x="238" y="969"/>
                </a:cubicBezTo>
                <a:cubicBezTo>
                  <a:pt x="239" y="969"/>
                  <a:pt x="238" y="968"/>
                  <a:pt x="238" y="968"/>
                </a:cubicBezTo>
                <a:close/>
                <a:moveTo>
                  <a:pt x="218" y="964"/>
                </a:moveTo>
                <a:cubicBezTo>
                  <a:pt x="218" y="964"/>
                  <a:pt x="218" y="964"/>
                  <a:pt x="218" y="964"/>
                </a:cubicBezTo>
                <a:cubicBezTo>
                  <a:pt x="218" y="964"/>
                  <a:pt x="219" y="964"/>
                  <a:pt x="219" y="964"/>
                </a:cubicBezTo>
                <a:cubicBezTo>
                  <a:pt x="219" y="964"/>
                  <a:pt x="219" y="964"/>
                  <a:pt x="219" y="964"/>
                </a:cubicBezTo>
                <a:cubicBezTo>
                  <a:pt x="219" y="964"/>
                  <a:pt x="218" y="964"/>
                  <a:pt x="218" y="964"/>
                </a:cubicBezTo>
                <a:close/>
                <a:moveTo>
                  <a:pt x="216" y="961"/>
                </a:moveTo>
                <a:cubicBezTo>
                  <a:pt x="216" y="961"/>
                  <a:pt x="216" y="961"/>
                  <a:pt x="216" y="961"/>
                </a:cubicBezTo>
                <a:cubicBezTo>
                  <a:pt x="216" y="961"/>
                  <a:pt x="216" y="961"/>
                  <a:pt x="216" y="961"/>
                </a:cubicBezTo>
                <a:cubicBezTo>
                  <a:pt x="214" y="962"/>
                  <a:pt x="211" y="962"/>
                  <a:pt x="209" y="962"/>
                </a:cubicBezTo>
                <a:cubicBezTo>
                  <a:pt x="209" y="961"/>
                  <a:pt x="209" y="961"/>
                  <a:pt x="209" y="961"/>
                </a:cubicBezTo>
                <a:cubicBezTo>
                  <a:pt x="211" y="959"/>
                  <a:pt x="213" y="958"/>
                  <a:pt x="216" y="956"/>
                </a:cubicBezTo>
                <a:cubicBezTo>
                  <a:pt x="216" y="957"/>
                  <a:pt x="216" y="957"/>
                  <a:pt x="216" y="957"/>
                </a:cubicBezTo>
                <a:cubicBezTo>
                  <a:pt x="216" y="958"/>
                  <a:pt x="217" y="958"/>
                  <a:pt x="217" y="957"/>
                </a:cubicBezTo>
                <a:cubicBezTo>
                  <a:pt x="217" y="957"/>
                  <a:pt x="217" y="956"/>
                  <a:pt x="217" y="956"/>
                </a:cubicBezTo>
                <a:cubicBezTo>
                  <a:pt x="217" y="956"/>
                  <a:pt x="217" y="955"/>
                  <a:pt x="217" y="955"/>
                </a:cubicBezTo>
                <a:cubicBezTo>
                  <a:pt x="218" y="957"/>
                  <a:pt x="220" y="958"/>
                  <a:pt x="222" y="960"/>
                </a:cubicBezTo>
                <a:cubicBezTo>
                  <a:pt x="222" y="960"/>
                  <a:pt x="223" y="960"/>
                  <a:pt x="222" y="959"/>
                </a:cubicBezTo>
                <a:cubicBezTo>
                  <a:pt x="221" y="958"/>
                  <a:pt x="219" y="956"/>
                  <a:pt x="218" y="955"/>
                </a:cubicBezTo>
                <a:cubicBezTo>
                  <a:pt x="220" y="953"/>
                  <a:pt x="222" y="952"/>
                  <a:pt x="224" y="950"/>
                </a:cubicBezTo>
                <a:cubicBezTo>
                  <a:pt x="224" y="953"/>
                  <a:pt x="224" y="957"/>
                  <a:pt x="225" y="960"/>
                </a:cubicBezTo>
                <a:cubicBezTo>
                  <a:pt x="224" y="960"/>
                  <a:pt x="223" y="961"/>
                  <a:pt x="223" y="961"/>
                </a:cubicBezTo>
                <a:cubicBezTo>
                  <a:pt x="221" y="961"/>
                  <a:pt x="219" y="961"/>
                  <a:pt x="216" y="961"/>
                </a:cubicBezTo>
                <a:cubicBezTo>
                  <a:pt x="216" y="961"/>
                  <a:pt x="216" y="961"/>
                  <a:pt x="216" y="961"/>
                </a:cubicBezTo>
                <a:close/>
                <a:moveTo>
                  <a:pt x="203" y="963"/>
                </a:moveTo>
                <a:cubicBezTo>
                  <a:pt x="203" y="963"/>
                  <a:pt x="203" y="963"/>
                  <a:pt x="202" y="963"/>
                </a:cubicBezTo>
                <a:cubicBezTo>
                  <a:pt x="203" y="963"/>
                  <a:pt x="203" y="963"/>
                  <a:pt x="204" y="963"/>
                </a:cubicBezTo>
                <a:cubicBezTo>
                  <a:pt x="203" y="963"/>
                  <a:pt x="203" y="963"/>
                  <a:pt x="203" y="963"/>
                </a:cubicBezTo>
                <a:close/>
                <a:moveTo>
                  <a:pt x="202" y="962"/>
                </a:moveTo>
                <a:cubicBezTo>
                  <a:pt x="202" y="962"/>
                  <a:pt x="202" y="962"/>
                  <a:pt x="201" y="962"/>
                </a:cubicBezTo>
                <a:cubicBezTo>
                  <a:pt x="203" y="961"/>
                  <a:pt x="204" y="960"/>
                  <a:pt x="205" y="960"/>
                </a:cubicBezTo>
                <a:cubicBezTo>
                  <a:pt x="206" y="960"/>
                  <a:pt x="205" y="959"/>
                  <a:pt x="205" y="959"/>
                </a:cubicBezTo>
                <a:cubicBezTo>
                  <a:pt x="204" y="960"/>
                  <a:pt x="202" y="961"/>
                  <a:pt x="201" y="961"/>
                </a:cubicBezTo>
                <a:cubicBezTo>
                  <a:pt x="201" y="961"/>
                  <a:pt x="200" y="960"/>
                  <a:pt x="200" y="960"/>
                </a:cubicBezTo>
                <a:cubicBezTo>
                  <a:pt x="201" y="959"/>
                  <a:pt x="202" y="958"/>
                  <a:pt x="204" y="957"/>
                </a:cubicBezTo>
                <a:cubicBezTo>
                  <a:pt x="205" y="958"/>
                  <a:pt x="206" y="959"/>
                  <a:pt x="207" y="960"/>
                </a:cubicBezTo>
                <a:cubicBezTo>
                  <a:pt x="207" y="960"/>
                  <a:pt x="208" y="960"/>
                  <a:pt x="207" y="959"/>
                </a:cubicBezTo>
                <a:cubicBezTo>
                  <a:pt x="206" y="958"/>
                  <a:pt x="205" y="957"/>
                  <a:pt x="205" y="957"/>
                </a:cubicBezTo>
                <a:cubicBezTo>
                  <a:pt x="206" y="956"/>
                  <a:pt x="207" y="955"/>
                  <a:pt x="208" y="954"/>
                </a:cubicBezTo>
                <a:cubicBezTo>
                  <a:pt x="208" y="956"/>
                  <a:pt x="208" y="958"/>
                  <a:pt x="208" y="960"/>
                </a:cubicBezTo>
                <a:cubicBezTo>
                  <a:pt x="207" y="961"/>
                  <a:pt x="206" y="962"/>
                  <a:pt x="204" y="962"/>
                </a:cubicBezTo>
                <a:cubicBezTo>
                  <a:pt x="204" y="962"/>
                  <a:pt x="203" y="962"/>
                  <a:pt x="202" y="962"/>
                </a:cubicBezTo>
                <a:close/>
                <a:moveTo>
                  <a:pt x="197" y="961"/>
                </a:moveTo>
                <a:cubicBezTo>
                  <a:pt x="197" y="961"/>
                  <a:pt x="197" y="960"/>
                  <a:pt x="198" y="960"/>
                </a:cubicBezTo>
                <a:cubicBezTo>
                  <a:pt x="198" y="960"/>
                  <a:pt x="198" y="960"/>
                  <a:pt x="198" y="960"/>
                </a:cubicBezTo>
                <a:cubicBezTo>
                  <a:pt x="197" y="961"/>
                  <a:pt x="196" y="962"/>
                  <a:pt x="195" y="962"/>
                </a:cubicBezTo>
                <a:cubicBezTo>
                  <a:pt x="196" y="962"/>
                  <a:pt x="196" y="961"/>
                  <a:pt x="197" y="961"/>
                </a:cubicBezTo>
                <a:close/>
                <a:moveTo>
                  <a:pt x="199" y="961"/>
                </a:moveTo>
                <a:cubicBezTo>
                  <a:pt x="199" y="961"/>
                  <a:pt x="200" y="961"/>
                  <a:pt x="200" y="962"/>
                </a:cubicBezTo>
                <a:cubicBezTo>
                  <a:pt x="199" y="962"/>
                  <a:pt x="199" y="962"/>
                  <a:pt x="198" y="963"/>
                </a:cubicBezTo>
                <a:cubicBezTo>
                  <a:pt x="197" y="963"/>
                  <a:pt x="196" y="963"/>
                  <a:pt x="195" y="963"/>
                </a:cubicBezTo>
                <a:cubicBezTo>
                  <a:pt x="196" y="962"/>
                  <a:pt x="198" y="961"/>
                  <a:pt x="199" y="961"/>
                </a:cubicBezTo>
                <a:close/>
                <a:moveTo>
                  <a:pt x="200" y="962"/>
                </a:moveTo>
                <a:cubicBezTo>
                  <a:pt x="201" y="962"/>
                  <a:pt x="201" y="962"/>
                  <a:pt x="201" y="963"/>
                </a:cubicBezTo>
                <a:cubicBezTo>
                  <a:pt x="200" y="963"/>
                  <a:pt x="200" y="963"/>
                  <a:pt x="199" y="963"/>
                </a:cubicBezTo>
                <a:cubicBezTo>
                  <a:pt x="200" y="962"/>
                  <a:pt x="200" y="962"/>
                  <a:pt x="200" y="962"/>
                </a:cubicBezTo>
                <a:close/>
                <a:moveTo>
                  <a:pt x="201" y="943"/>
                </a:moveTo>
                <a:cubicBezTo>
                  <a:pt x="201" y="943"/>
                  <a:pt x="202" y="942"/>
                  <a:pt x="203" y="942"/>
                </a:cubicBezTo>
                <a:cubicBezTo>
                  <a:pt x="203" y="942"/>
                  <a:pt x="203" y="942"/>
                  <a:pt x="203" y="942"/>
                </a:cubicBezTo>
                <a:cubicBezTo>
                  <a:pt x="205" y="943"/>
                  <a:pt x="206" y="945"/>
                  <a:pt x="208" y="946"/>
                </a:cubicBezTo>
                <a:cubicBezTo>
                  <a:pt x="208" y="949"/>
                  <a:pt x="208" y="951"/>
                  <a:pt x="208" y="953"/>
                </a:cubicBezTo>
                <a:cubicBezTo>
                  <a:pt x="207" y="954"/>
                  <a:pt x="205" y="955"/>
                  <a:pt x="204" y="956"/>
                </a:cubicBezTo>
                <a:cubicBezTo>
                  <a:pt x="203" y="955"/>
                  <a:pt x="203" y="955"/>
                  <a:pt x="202" y="954"/>
                </a:cubicBezTo>
                <a:cubicBezTo>
                  <a:pt x="201" y="951"/>
                  <a:pt x="201" y="947"/>
                  <a:pt x="201" y="943"/>
                </a:cubicBezTo>
                <a:close/>
                <a:moveTo>
                  <a:pt x="201" y="953"/>
                </a:moveTo>
                <a:cubicBezTo>
                  <a:pt x="199" y="951"/>
                  <a:pt x="197" y="949"/>
                  <a:pt x="195" y="948"/>
                </a:cubicBezTo>
                <a:cubicBezTo>
                  <a:pt x="197" y="947"/>
                  <a:pt x="198" y="945"/>
                  <a:pt x="200" y="944"/>
                </a:cubicBezTo>
                <a:cubicBezTo>
                  <a:pt x="200" y="947"/>
                  <a:pt x="200" y="950"/>
                  <a:pt x="201" y="953"/>
                </a:cubicBezTo>
                <a:close/>
                <a:moveTo>
                  <a:pt x="223" y="933"/>
                </a:moveTo>
                <a:cubicBezTo>
                  <a:pt x="223" y="933"/>
                  <a:pt x="223" y="932"/>
                  <a:pt x="223" y="932"/>
                </a:cubicBezTo>
                <a:cubicBezTo>
                  <a:pt x="225" y="934"/>
                  <a:pt x="226" y="935"/>
                  <a:pt x="228" y="937"/>
                </a:cubicBezTo>
                <a:cubicBezTo>
                  <a:pt x="227" y="938"/>
                  <a:pt x="227" y="938"/>
                  <a:pt x="226" y="939"/>
                </a:cubicBezTo>
                <a:cubicBezTo>
                  <a:pt x="225" y="939"/>
                  <a:pt x="224" y="939"/>
                  <a:pt x="224" y="939"/>
                </a:cubicBezTo>
                <a:cubicBezTo>
                  <a:pt x="223" y="937"/>
                  <a:pt x="223" y="935"/>
                  <a:pt x="223" y="933"/>
                </a:cubicBezTo>
                <a:close/>
                <a:moveTo>
                  <a:pt x="232" y="926"/>
                </a:moveTo>
                <a:cubicBezTo>
                  <a:pt x="233" y="927"/>
                  <a:pt x="235" y="929"/>
                  <a:pt x="236" y="931"/>
                </a:cubicBezTo>
                <a:cubicBezTo>
                  <a:pt x="234" y="932"/>
                  <a:pt x="232" y="934"/>
                  <a:pt x="231" y="935"/>
                </a:cubicBezTo>
                <a:cubicBezTo>
                  <a:pt x="231" y="932"/>
                  <a:pt x="231" y="928"/>
                  <a:pt x="232" y="926"/>
                </a:cubicBezTo>
                <a:close/>
                <a:moveTo>
                  <a:pt x="237" y="932"/>
                </a:moveTo>
                <a:cubicBezTo>
                  <a:pt x="238" y="933"/>
                  <a:pt x="239" y="934"/>
                  <a:pt x="240" y="935"/>
                </a:cubicBezTo>
                <a:cubicBezTo>
                  <a:pt x="240" y="936"/>
                  <a:pt x="240" y="936"/>
                  <a:pt x="240" y="937"/>
                </a:cubicBezTo>
                <a:cubicBezTo>
                  <a:pt x="239" y="937"/>
                  <a:pt x="239" y="938"/>
                  <a:pt x="238" y="938"/>
                </a:cubicBezTo>
                <a:cubicBezTo>
                  <a:pt x="236" y="938"/>
                  <a:pt x="233" y="939"/>
                  <a:pt x="231" y="939"/>
                </a:cubicBezTo>
                <a:cubicBezTo>
                  <a:pt x="231" y="939"/>
                  <a:pt x="231" y="938"/>
                  <a:pt x="231" y="938"/>
                </a:cubicBezTo>
                <a:cubicBezTo>
                  <a:pt x="231" y="938"/>
                  <a:pt x="231" y="937"/>
                  <a:pt x="231" y="936"/>
                </a:cubicBezTo>
                <a:cubicBezTo>
                  <a:pt x="233" y="935"/>
                  <a:pt x="235" y="933"/>
                  <a:pt x="237" y="932"/>
                </a:cubicBezTo>
                <a:close/>
                <a:moveTo>
                  <a:pt x="242" y="926"/>
                </a:moveTo>
                <a:cubicBezTo>
                  <a:pt x="242" y="925"/>
                  <a:pt x="242" y="924"/>
                  <a:pt x="242" y="923"/>
                </a:cubicBezTo>
                <a:cubicBezTo>
                  <a:pt x="242" y="924"/>
                  <a:pt x="243" y="924"/>
                  <a:pt x="243" y="925"/>
                </a:cubicBezTo>
                <a:cubicBezTo>
                  <a:pt x="243" y="925"/>
                  <a:pt x="243" y="926"/>
                  <a:pt x="242" y="926"/>
                </a:cubicBezTo>
                <a:close/>
                <a:moveTo>
                  <a:pt x="241" y="926"/>
                </a:moveTo>
                <a:cubicBezTo>
                  <a:pt x="241" y="926"/>
                  <a:pt x="242" y="926"/>
                  <a:pt x="242" y="926"/>
                </a:cubicBezTo>
                <a:cubicBezTo>
                  <a:pt x="241" y="927"/>
                  <a:pt x="241" y="927"/>
                  <a:pt x="241" y="927"/>
                </a:cubicBezTo>
                <a:cubicBezTo>
                  <a:pt x="241" y="927"/>
                  <a:pt x="241" y="926"/>
                  <a:pt x="241" y="926"/>
                </a:cubicBezTo>
                <a:cubicBezTo>
                  <a:pt x="241" y="920"/>
                  <a:pt x="241" y="924"/>
                  <a:pt x="241" y="926"/>
                </a:cubicBezTo>
                <a:close/>
                <a:moveTo>
                  <a:pt x="244" y="926"/>
                </a:moveTo>
                <a:cubicBezTo>
                  <a:pt x="246" y="927"/>
                  <a:pt x="248" y="929"/>
                  <a:pt x="250" y="930"/>
                </a:cubicBezTo>
                <a:cubicBezTo>
                  <a:pt x="247" y="932"/>
                  <a:pt x="244" y="934"/>
                  <a:pt x="242" y="936"/>
                </a:cubicBezTo>
                <a:cubicBezTo>
                  <a:pt x="241" y="935"/>
                  <a:pt x="241" y="935"/>
                  <a:pt x="241" y="935"/>
                </a:cubicBezTo>
                <a:cubicBezTo>
                  <a:pt x="241" y="933"/>
                  <a:pt x="241" y="930"/>
                  <a:pt x="241" y="928"/>
                </a:cubicBezTo>
                <a:cubicBezTo>
                  <a:pt x="242" y="927"/>
                  <a:pt x="243" y="927"/>
                  <a:pt x="244" y="926"/>
                </a:cubicBezTo>
                <a:close/>
                <a:moveTo>
                  <a:pt x="254" y="929"/>
                </a:moveTo>
                <a:cubicBezTo>
                  <a:pt x="254" y="929"/>
                  <a:pt x="255" y="929"/>
                  <a:pt x="255" y="929"/>
                </a:cubicBezTo>
                <a:cubicBezTo>
                  <a:pt x="255" y="929"/>
                  <a:pt x="255" y="928"/>
                  <a:pt x="255" y="928"/>
                </a:cubicBezTo>
                <a:cubicBezTo>
                  <a:pt x="257" y="927"/>
                  <a:pt x="260" y="926"/>
                  <a:pt x="262" y="925"/>
                </a:cubicBezTo>
                <a:cubicBezTo>
                  <a:pt x="261" y="927"/>
                  <a:pt x="261" y="930"/>
                  <a:pt x="261" y="933"/>
                </a:cubicBezTo>
                <a:cubicBezTo>
                  <a:pt x="260" y="934"/>
                  <a:pt x="258" y="935"/>
                  <a:pt x="257" y="936"/>
                </a:cubicBezTo>
                <a:cubicBezTo>
                  <a:pt x="257" y="935"/>
                  <a:pt x="256" y="935"/>
                  <a:pt x="256" y="934"/>
                </a:cubicBezTo>
                <a:cubicBezTo>
                  <a:pt x="255" y="934"/>
                  <a:pt x="255" y="933"/>
                  <a:pt x="253" y="932"/>
                </a:cubicBezTo>
                <a:cubicBezTo>
                  <a:pt x="253" y="932"/>
                  <a:pt x="253" y="932"/>
                  <a:pt x="253" y="932"/>
                </a:cubicBezTo>
                <a:cubicBezTo>
                  <a:pt x="253" y="932"/>
                  <a:pt x="254" y="930"/>
                  <a:pt x="254" y="929"/>
                </a:cubicBezTo>
                <a:cubicBezTo>
                  <a:pt x="254" y="929"/>
                  <a:pt x="254" y="929"/>
                  <a:pt x="254" y="929"/>
                </a:cubicBezTo>
                <a:close/>
                <a:moveTo>
                  <a:pt x="254" y="928"/>
                </a:moveTo>
                <a:cubicBezTo>
                  <a:pt x="254" y="926"/>
                  <a:pt x="254" y="926"/>
                  <a:pt x="254" y="928"/>
                </a:cubicBezTo>
                <a:cubicBezTo>
                  <a:pt x="254" y="928"/>
                  <a:pt x="254" y="928"/>
                  <a:pt x="254" y="928"/>
                </a:cubicBezTo>
                <a:close/>
                <a:moveTo>
                  <a:pt x="260" y="918"/>
                </a:moveTo>
                <a:cubicBezTo>
                  <a:pt x="260" y="918"/>
                  <a:pt x="259" y="918"/>
                  <a:pt x="259" y="919"/>
                </a:cubicBezTo>
                <a:cubicBezTo>
                  <a:pt x="250" y="919"/>
                  <a:pt x="241" y="919"/>
                  <a:pt x="232" y="918"/>
                </a:cubicBezTo>
                <a:cubicBezTo>
                  <a:pt x="233" y="918"/>
                  <a:pt x="233" y="918"/>
                  <a:pt x="233" y="918"/>
                </a:cubicBezTo>
                <a:cubicBezTo>
                  <a:pt x="247" y="918"/>
                  <a:pt x="260" y="918"/>
                  <a:pt x="273" y="918"/>
                </a:cubicBezTo>
                <a:cubicBezTo>
                  <a:pt x="274" y="918"/>
                  <a:pt x="274" y="918"/>
                  <a:pt x="274" y="918"/>
                </a:cubicBezTo>
                <a:cubicBezTo>
                  <a:pt x="269" y="919"/>
                  <a:pt x="265" y="919"/>
                  <a:pt x="260" y="919"/>
                </a:cubicBezTo>
                <a:cubicBezTo>
                  <a:pt x="260" y="919"/>
                  <a:pt x="260" y="918"/>
                  <a:pt x="260" y="918"/>
                </a:cubicBezTo>
                <a:close/>
                <a:moveTo>
                  <a:pt x="241" y="914"/>
                </a:moveTo>
                <a:cubicBezTo>
                  <a:pt x="241" y="915"/>
                  <a:pt x="241" y="915"/>
                  <a:pt x="241" y="915"/>
                </a:cubicBezTo>
                <a:cubicBezTo>
                  <a:pt x="241" y="915"/>
                  <a:pt x="242" y="915"/>
                  <a:pt x="242" y="914"/>
                </a:cubicBezTo>
                <a:cubicBezTo>
                  <a:pt x="245" y="914"/>
                  <a:pt x="248" y="914"/>
                  <a:pt x="251" y="914"/>
                </a:cubicBezTo>
                <a:cubicBezTo>
                  <a:pt x="246" y="915"/>
                  <a:pt x="241" y="915"/>
                  <a:pt x="237" y="916"/>
                </a:cubicBezTo>
                <a:cubicBezTo>
                  <a:pt x="237" y="915"/>
                  <a:pt x="238" y="915"/>
                  <a:pt x="238" y="914"/>
                </a:cubicBezTo>
                <a:cubicBezTo>
                  <a:pt x="239" y="914"/>
                  <a:pt x="240" y="914"/>
                  <a:pt x="241" y="914"/>
                </a:cubicBezTo>
                <a:close/>
                <a:moveTo>
                  <a:pt x="258" y="898"/>
                </a:moveTo>
                <a:cubicBezTo>
                  <a:pt x="254" y="901"/>
                  <a:pt x="250" y="904"/>
                  <a:pt x="246" y="906"/>
                </a:cubicBezTo>
                <a:cubicBezTo>
                  <a:pt x="243" y="907"/>
                  <a:pt x="241" y="908"/>
                  <a:pt x="239" y="909"/>
                </a:cubicBezTo>
                <a:cubicBezTo>
                  <a:pt x="239" y="909"/>
                  <a:pt x="239" y="908"/>
                  <a:pt x="238" y="908"/>
                </a:cubicBezTo>
                <a:cubicBezTo>
                  <a:pt x="242" y="906"/>
                  <a:pt x="246" y="904"/>
                  <a:pt x="250" y="902"/>
                </a:cubicBezTo>
                <a:cubicBezTo>
                  <a:pt x="250" y="902"/>
                  <a:pt x="250" y="902"/>
                  <a:pt x="251" y="902"/>
                </a:cubicBezTo>
                <a:cubicBezTo>
                  <a:pt x="253" y="900"/>
                  <a:pt x="255" y="899"/>
                  <a:pt x="257" y="898"/>
                </a:cubicBezTo>
                <a:cubicBezTo>
                  <a:pt x="257" y="897"/>
                  <a:pt x="258" y="897"/>
                  <a:pt x="259" y="897"/>
                </a:cubicBezTo>
                <a:cubicBezTo>
                  <a:pt x="259" y="897"/>
                  <a:pt x="259" y="896"/>
                  <a:pt x="259" y="896"/>
                </a:cubicBezTo>
                <a:cubicBezTo>
                  <a:pt x="261" y="895"/>
                  <a:pt x="263" y="894"/>
                  <a:pt x="265" y="893"/>
                </a:cubicBezTo>
                <a:cubicBezTo>
                  <a:pt x="267" y="892"/>
                  <a:pt x="270" y="890"/>
                  <a:pt x="273" y="889"/>
                </a:cubicBezTo>
                <a:cubicBezTo>
                  <a:pt x="274" y="889"/>
                  <a:pt x="276" y="889"/>
                  <a:pt x="277" y="889"/>
                </a:cubicBezTo>
                <a:cubicBezTo>
                  <a:pt x="268" y="896"/>
                  <a:pt x="256" y="901"/>
                  <a:pt x="247" y="908"/>
                </a:cubicBezTo>
                <a:cubicBezTo>
                  <a:pt x="246" y="909"/>
                  <a:pt x="247" y="909"/>
                  <a:pt x="247" y="909"/>
                </a:cubicBezTo>
                <a:cubicBezTo>
                  <a:pt x="260" y="904"/>
                  <a:pt x="270" y="895"/>
                  <a:pt x="283" y="889"/>
                </a:cubicBezTo>
                <a:cubicBezTo>
                  <a:pt x="283" y="889"/>
                  <a:pt x="283" y="889"/>
                  <a:pt x="283" y="889"/>
                </a:cubicBezTo>
                <a:cubicBezTo>
                  <a:pt x="284" y="889"/>
                  <a:pt x="284" y="889"/>
                  <a:pt x="285" y="889"/>
                </a:cubicBezTo>
                <a:cubicBezTo>
                  <a:pt x="284" y="890"/>
                  <a:pt x="283" y="892"/>
                  <a:pt x="282" y="894"/>
                </a:cubicBezTo>
                <a:cubicBezTo>
                  <a:pt x="282" y="894"/>
                  <a:pt x="283" y="894"/>
                  <a:pt x="283" y="894"/>
                </a:cubicBezTo>
                <a:cubicBezTo>
                  <a:pt x="283" y="895"/>
                  <a:pt x="282" y="896"/>
                  <a:pt x="282" y="898"/>
                </a:cubicBezTo>
                <a:cubicBezTo>
                  <a:pt x="278" y="899"/>
                  <a:pt x="274" y="902"/>
                  <a:pt x="270" y="904"/>
                </a:cubicBezTo>
                <a:cubicBezTo>
                  <a:pt x="267" y="906"/>
                  <a:pt x="264" y="909"/>
                  <a:pt x="262" y="913"/>
                </a:cubicBezTo>
                <a:cubicBezTo>
                  <a:pt x="262" y="913"/>
                  <a:pt x="262" y="913"/>
                  <a:pt x="263" y="913"/>
                </a:cubicBezTo>
                <a:cubicBezTo>
                  <a:pt x="262" y="913"/>
                  <a:pt x="262" y="913"/>
                  <a:pt x="262" y="913"/>
                </a:cubicBezTo>
                <a:cubicBezTo>
                  <a:pt x="255" y="913"/>
                  <a:pt x="248" y="913"/>
                  <a:pt x="241" y="913"/>
                </a:cubicBezTo>
                <a:cubicBezTo>
                  <a:pt x="240" y="912"/>
                  <a:pt x="240" y="911"/>
                  <a:pt x="239" y="910"/>
                </a:cubicBezTo>
                <a:cubicBezTo>
                  <a:pt x="241" y="910"/>
                  <a:pt x="243" y="909"/>
                  <a:pt x="245" y="908"/>
                </a:cubicBezTo>
                <a:cubicBezTo>
                  <a:pt x="250" y="905"/>
                  <a:pt x="254" y="902"/>
                  <a:pt x="259" y="899"/>
                </a:cubicBezTo>
                <a:cubicBezTo>
                  <a:pt x="259" y="899"/>
                  <a:pt x="259" y="898"/>
                  <a:pt x="258" y="898"/>
                </a:cubicBezTo>
                <a:close/>
                <a:moveTo>
                  <a:pt x="279" y="889"/>
                </a:moveTo>
                <a:cubicBezTo>
                  <a:pt x="280" y="889"/>
                  <a:pt x="280" y="889"/>
                  <a:pt x="281" y="889"/>
                </a:cubicBezTo>
                <a:cubicBezTo>
                  <a:pt x="276" y="891"/>
                  <a:pt x="271" y="894"/>
                  <a:pt x="267" y="897"/>
                </a:cubicBezTo>
                <a:cubicBezTo>
                  <a:pt x="261" y="901"/>
                  <a:pt x="254" y="904"/>
                  <a:pt x="249" y="908"/>
                </a:cubicBezTo>
                <a:cubicBezTo>
                  <a:pt x="259" y="901"/>
                  <a:pt x="269" y="896"/>
                  <a:pt x="279" y="889"/>
                </a:cubicBezTo>
                <a:close/>
                <a:moveTo>
                  <a:pt x="293" y="911"/>
                </a:moveTo>
                <a:cubicBezTo>
                  <a:pt x="292" y="912"/>
                  <a:pt x="292" y="912"/>
                  <a:pt x="292" y="913"/>
                </a:cubicBezTo>
                <a:cubicBezTo>
                  <a:pt x="292" y="913"/>
                  <a:pt x="292" y="913"/>
                  <a:pt x="292" y="913"/>
                </a:cubicBezTo>
                <a:cubicBezTo>
                  <a:pt x="292" y="913"/>
                  <a:pt x="292" y="913"/>
                  <a:pt x="291" y="913"/>
                </a:cubicBezTo>
                <a:cubicBezTo>
                  <a:pt x="292" y="912"/>
                  <a:pt x="292" y="912"/>
                  <a:pt x="292" y="911"/>
                </a:cubicBezTo>
                <a:cubicBezTo>
                  <a:pt x="292" y="911"/>
                  <a:pt x="292" y="911"/>
                  <a:pt x="293" y="911"/>
                </a:cubicBezTo>
                <a:close/>
                <a:moveTo>
                  <a:pt x="292" y="910"/>
                </a:moveTo>
                <a:cubicBezTo>
                  <a:pt x="293" y="910"/>
                  <a:pt x="293" y="909"/>
                  <a:pt x="293" y="908"/>
                </a:cubicBezTo>
                <a:cubicBezTo>
                  <a:pt x="293" y="909"/>
                  <a:pt x="293" y="910"/>
                  <a:pt x="293" y="910"/>
                </a:cubicBezTo>
                <a:cubicBezTo>
                  <a:pt x="293" y="910"/>
                  <a:pt x="292" y="910"/>
                  <a:pt x="292" y="910"/>
                </a:cubicBezTo>
                <a:close/>
                <a:moveTo>
                  <a:pt x="315" y="845"/>
                </a:moveTo>
                <a:cubicBezTo>
                  <a:pt x="317" y="837"/>
                  <a:pt x="319" y="829"/>
                  <a:pt x="322" y="822"/>
                </a:cubicBezTo>
                <a:cubicBezTo>
                  <a:pt x="323" y="819"/>
                  <a:pt x="324" y="816"/>
                  <a:pt x="325" y="813"/>
                </a:cubicBezTo>
                <a:cubicBezTo>
                  <a:pt x="325" y="813"/>
                  <a:pt x="325" y="813"/>
                  <a:pt x="325" y="813"/>
                </a:cubicBezTo>
                <a:cubicBezTo>
                  <a:pt x="325" y="815"/>
                  <a:pt x="324" y="817"/>
                  <a:pt x="324" y="819"/>
                </a:cubicBezTo>
                <a:cubicBezTo>
                  <a:pt x="324" y="819"/>
                  <a:pt x="325" y="819"/>
                  <a:pt x="325" y="819"/>
                </a:cubicBezTo>
                <a:cubicBezTo>
                  <a:pt x="325" y="817"/>
                  <a:pt x="326" y="816"/>
                  <a:pt x="326" y="814"/>
                </a:cubicBezTo>
                <a:cubicBezTo>
                  <a:pt x="326" y="815"/>
                  <a:pt x="326" y="815"/>
                  <a:pt x="326" y="815"/>
                </a:cubicBezTo>
                <a:cubicBezTo>
                  <a:pt x="325" y="817"/>
                  <a:pt x="324" y="820"/>
                  <a:pt x="324" y="823"/>
                </a:cubicBezTo>
                <a:cubicBezTo>
                  <a:pt x="323" y="823"/>
                  <a:pt x="323" y="824"/>
                  <a:pt x="322" y="824"/>
                </a:cubicBezTo>
                <a:cubicBezTo>
                  <a:pt x="322" y="825"/>
                  <a:pt x="322" y="825"/>
                  <a:pt x="323" y="825"/>
                </a:cubicBezTo>
                <a:cubicBezTo>
                  <a:pt x="320" y="833"/>
                  <a:pt x="317" y="840"/>
                  <a:pt x="315" y="848"/>
                </a:cubicBezTo>
                <a:cubicBezTo>
                  <a:pt x="314" y="849"/>
                  <a:pt x="314" y="849"/>
                  <a:pt x="313" y="850"/>
                </a:cubicBezTo>
                <a:cubicBezTo>
                  <a:pt x="313" y="849"/>
                  <a:pt x="313" y="849"/>
                  <a:pt x="313" y="849"/>
                </a:cubicBezTo>
                <a:cubicBezTo>
                  <a:pt x="314" y="847"/>
                  <a:pt x="314" y="846"/>
                  <a:pt x="315" y="845"/>
                </a:cubicBezTo>
                <a:close/>
                <a:moveTo>
                  <a:pt x="326" y="801"/>
                </a:moveTo>
                <a:cubicBezTo>
                  <a:pt x="326" y="801"/>
                  <a:pt x="326" y="801"/>
                  <a:pt x="326" y="801"/>
                </a:cubicBezTo>
                <a:cubicBezTo>
                  <a:pt x="326" y="801"/>
                  <a:pt x="327" y="801"/>
                  <a:pt x="327" y="802"/>
                </a:cubicBezTo>
                <a:cubicBezTo>
                  <a:pt x="326" y="802"/>
                  <a:pt x="326" y="802"/>
                  <a:pt x="325" y="802"/>
                </a:cubicBezTo>
                <a:cubicBezTo>
                  <a:pt x="325" y="802"/>
                  <a:pt x="325" y="801"/>
                  <a:pt x="326" y="801"/>
                </a:cubicBezTo>
                <a:close/>
                <a:moveTo>
                  <a:pt x="353" y="725"/>
                </a:moveTo>
                <a:cubicBezTo>
                  <a:pt x="354" y="725"/>
                  <a:pt x="354" y="725"/>
                  <a:pt x="354" y="725"/>
                </a:cubicBezTo>
                <a:cubicBezTo>
                  <a:pt x="355" y="723"/>
                  <a:pt x="355" y="721"/>
                  <a:pt x="356" y="718"/>
                </a:cubicBezTo>
                <a:cubicBezTo>
                  <a:pt x="356" y="718"/>
                  <a:pt x="357" y="718"/>
                  <a:pt x="358" y="718"/>
                </a:cubicBezTo>
                <a:cubicBezTo>
                  <a:pt x="356" y="723"/>
                  <a:pt x="354" y="729"/>
                  <a:pt x="353" y="731"/>
                </a:cubicBezTo>
                <a:cubicBezTo>
                  <a:pt x="352" y="735"/>
                  <a:pt x="350" y="739"/>
                  <a:pt x="349" y="742"/>
                </a:cubicBezTo>
                <a:cubicBezTo>
                  <a:pt x="349" y="742"/>
                  <a:pt x="349" y="741"/>
                  <a:pt x="349" y="740"/>
                </a:cubicBezTo>
                <a:cubicBezTo>
                  <a:pt x="349" y="740"/>
                  <a:pt x="349" y="740"/>
                  <a:pt x="348" y="740"/>
                </a:cubicBezTo>
                <a:cubicBezTo>
                  <a:pt x="350" y="736"/>
                  <a:pt x="351" y="732"/>
                  <a:pt x="352" y="729"/>
                </a:cubicBezTo>
                <a:cubicBezTo>
                  <a:pt x="352" y="728"/>
                  <a:pt x="353" y="726"/>
                  <a:pt x="353" y="725"/>
                </a:cubicBezTo>
                <a:close/>
                <a:moveTo>
                  <a:pt x="375" y="716"/>
                </a:moveTo>
                <a:cubicBezTo>
                  <a:pt x="375" y="716"/>
                  <a:pt x="375" y="716"/>
                  <a:pt x="375" y="716"/>
                </a:cubicBezTo>
                <a:cubicBezTo>
                  <a:pt x="373" y="716"/>
                  <a:pt x="372" y="716"/>
                  <a:pt x="370" y="716"/>
                </a:cubicBezTo>
                <a:cubicBezTo>
                  <a:pt x="370" y="716"/>
                  <a:pt x="370" y="716"/>
                  <a:pt x="370" y="716"/>
                </a:cubicBezTo>
                <a:cubicBezTo>
                  <a:pt x="372" y="716"/>
                  <a:pt x="373" y="716"/>
                  <a:pt x="375" y="716"/>
                </a:cubicBezTo>
                <a:close/>
                <a:moveTo>
                  <a:pt x="369" y="717"/>
                </a:moveTo>
                <a:cubicBezTo>
                  <a:pt x="370" y="717"/>
                  <a:pt x="371" y="717"/>
                  <a:pt x="372" y="717"/>
                </a:cubicBezTo>
                <a:cubicBezTo>
                  <a:pt x="372" y="717"/>
                  <a:pt x="372" y="717"/>
                  <a:pt x="372" y="717"/>
                </a:cubicBezTo>
                <a:cubicBezTo>
                  <a:pt x="370" y="717"/>
                  <a:pt x="368" y="717"/>
                  <a:pt x="366" y="717"/>
                </a:cubicBezTo>
                <a:cubicBezTo>
                  <a:pt x="366" y="717"/>
                  <a:pt x="366" y="716"/>
                  <a:pt x="366" y="716"/>
                </a:cubicBezTo>
                <a:cubicBezTo>
                  <a:pt x="367" y="716"/>
                  <a:pt x="368" y="716"/>
                  <a:pt x="369" y="716"/>
                </a:cubicBezTo>
                <a:cubicBezTo>
                  <a:pt x="369" y="716"/>
                  <a:pt x="369" y="716"/>
                  <a:pt x="368" y="716"/>
                </a:cubicBezTo>
                <a:cubicBezTo>
                  <a:pt x="368" y="716"/>
                  <a:pt x="368" y="717"/>
                  <a:pt x="369" y="717"/>
                </a:cubicBezTo>
                <a:close/>
                <a:moveTo>
                  <a:pt x="399" y="720"/>
                </a:moveTo>
                <a:cubicBezTo>
                  <a:pt x="399" y="720"/>
                  <a:pt x="399" y="720"/>
                  <a:pt x="399" y="720"/>
                </a:cubicBezTo>
                <a:cubicBezTo>
                  <a:pt x="399" y="720"/>
                  <a:pt x="399" y="720"/>
                  <a:pt x="399" y="720"/>
                </a:cubicBezTo>
                <a:cubicBezTo>
                  <a:pt x="397" y="720"/>
                  <a:pt x="395" y="720"/>
                  <a:pt x="392" y="720"/>
                </a:cubicBezTo>
                <a:cubicBezTo>
                  <a:pt x="393" y="720"/>
                  <a:pt x="393" y="720"/>
                  <a:pt x="394" y="720"/>
                </a:cubicBezTo>
                <a:cubicBezTo>
                  <a:pt x="396" y="720"/>
                  <a:pt x="397" y="720"/>
                  <a:pt x="399" y="720"/>
                </a:cubicBezTo>
                <a:close/>
                <a:moveTo>
                  <a:pt x="408" y="717"/>
                </a:moveTo>
                <a:cubicBezTo>
                  <a:pt x="409" y="718"/>
                  <a:pt x="409" y="718"/>
                  <a:pt x="409" y="718"/>
                </a:cubicBezTo>
                <a:cubicBezTo>
                  <a:pt x="409" y="718"/>
                  <a:pt x="409" y="718"/>
                  <a:pt x="408" y="718"/>
                </a:cubicBezTo>
                <a:cubicBezTo>
                  <a:pt x="408" y="718"/>
                  <a:pt x="408" y="719"/>
                  <a:pt x="407" y="719"/>
                </a:cubicBezTo>
                <a:cubicBezTo>
                  <a:pt x="407" y="719"/>
                  <a:pt x="406" y="719"/>
                  <a:pt x="405" y="719"/>
                </a:cubicBezTo>
                <a:cubicBezTo>
                  <a:pt x="406" y="718"/>
                  <a:pt x="408" y="718"/>
                  <a:pt x="408" y="717"/>
                </a:cubicBezTo>
                <a:close/>
                <a:moveTo>
                  <a:pt x="463" y="721"/>
                </a:moveTo>
                <a:cubicBezTo>
                  <a:pt x="463" y="721"/>
                  <a:pt x="464" y="721"/>
                  <a:pt x="464" y="721"/>
                </a:cubicBezTo>
                <a:cubicBezTo>
                  <a:pt x="464" y="721"/>
                  <a:pt x="464" y="721"/>
                  <a:pt x="464" y="721"/>
                </a:cubicBezTo>
                <a:cubicBezTo>
                  <a:pt x="464" y="721"/>
                  <a:pt x="465" y="721"/>
                  <a:pt x="465" y="721"/>
                </a:cubicBezTo>
                <a:cubicBezTo>
                  <a:pt x="465" y="723"/>
                  <a:pt x="465" y="725"/>
                  <a:pt x="465" y="726"/>
                </a:cubicBezTo>
                <a:cubicBezTo>
                  <a:pt x="464" y="726"/>
                  <a:pt x="463" y="726"/>
                  <a:pt x="462" y="726"/>
                </a:cubicBezTo>
                <a:cubicBezTo>
                  <a:pt x="462" y="725"/>
                  <a:pt x="462" y="724"/>
                  <a:pt x="461" y="723"/>
                </a:cubicBezTo>
                <a:cubicBezTo>
                  <a:pt x="461" y="723"/>
                  <a:pt x="462" y="723"/>
                  <a:pt x="462" y="723"/>
                </a:cubicBezTo>
                <a:cubicBezTo>
                  <a:pt x="462" y="722"/>
                  <a:pt x="462" y="721"/>
                  <a:pt x="462" y="721"/>
                </a:cubicBezTo>
                <a:cubicBezTo>
                  <a:pt x="463" y="721"/>
                  <a:pt x="463" y="721"/>
                  <a:pt x="463" y="721"/>
                </a:cubicBezTo>
                <a:cubicBezTo>
                  <a:pt x="463" y="721"/>
                  <a:pt x="463" y="721"/>
                  <a:pt x="463" y="721"/>
                </a:cubicBezTo>
                <a:close/>
                <a:moveTo>
                  <a:pt x="479" y="730"/>
                </a:moveTo>
                <a:cubicBezTo>
                  <a:pt x="480" y="730"/>
                  <a:pt x="480" y="730"/>
                  <a:pt x="480" y="730"/>
                </a:cubicBezTo>
                <a:cubicBezTo>
                  <a:pt x="480" y="731"/>
                  <a:pt x="481" y="732"/>
                  <a:pt x="481" y="733"/>
                </a:cubicBezTo>
                <a:cubicBezTo>
                  <a:pt x="479" y="733"/>
                  <a:pt x="478" y="733"/>
                  <a:pt x="476" y="733"/>
                </a:cubicBezTo>
                <a:cubicBezTo>
                  <a:pt x="476" y="731"/>
                  <a:pt x="476" y="730"/>
                  <a:pt x="476" y="729"/>
                </a:cubicBezTo>
                <a:cubicBezTo>
                  <a:pt x="476" y="729"/>
                  <a:pt x="477" y="729"/>
                  <a:pt x="477" y="729"/>
                </a:cubicBezTo>
                <a:cubicBezTo>
                  <a:pt x="478" y="729"/>
                  <a:pt x="479" y="729"/>
                  <a:pt x="479" y="729"/>
                </a:cubicBezTo>
                <a:cubicBezTo>
                  <a:pt x="479" y="729"/>
                  <a:pt x="479" y="730"/>
                  <a:pt x="479" y="730"/>
                </a:cubicBezTo>
                <a:close/>
                <a:moveTo>
                  <a:pt x="490" y="735"/>
                </a:moveTo>
                <a:cubicBezTo>
                  <a:pt x="490" y="735"/>
                  <a:pt x="490" y="735"/>
                  <a:pt x="490" y="735"/>
                </a:cubicBezTo>
                <a:cubicBezTo>
                  <a:pt x="491" y="734"/>
                  <a:pt x="491" y="733"/>
                  <a:pt x="492" y="733"/>
                </a:cubicBezTo>
                <a:cubicBezTo>
                  <a:pt x="492" y="735"/>
                  <a:pt x="493" y="737"/>
                  <a:pt x="493" y="739"/>
                </a:cubicBezTo>
                <a:cubicBezTo>
                  <a:pt x="492" y="740"/>
                  <a:pt x="492" y="741"/>
                  <a:pt x="491" y="742"/>
                </a:cubicBezTo>
                <a:cubicBezTo>
                  <a:pt x="491" y="740"/>
                  <a:pt x="490" y="739"/>
                  <a:pt x="489" y="737"/>
                </a:cubicBezTo>
                <a:cubicBezTo>
                  <a:pt x="489" y="736"/>
                  <a:pt x="489" y="736"/>
                  <a:pt x="489" y="736"/>
                </a:cubicBezTo>
                <a:cubicBezTo>
                  <a:pt x="489" y="735"/>
                  <a:pt x="489" y="735"/>
                  <a:pt x="490" y="735"/>
                </a:cubicBezTo>
                <a:close/>
                <a:moveTo>
                  <a:pt x="500" y="760"/>
                </a:moveTo>
                <a:cubicBezTo>
                  <a:pt x="500" y="760"/>
                  <a:pt x="501" y="760"/>
                  <a:pt x="501" y="760"/>
                </a:cubicBezTo>
                <a:cubicBezTo>
                  <a:pt x="501" y="759"/>
                  <a:pt x="501" y="759"/>
                  <a:pt x="501" y="759"/>
                </a:cubicBezTo>
                <a:cubicBezTo>
                  <a:pt x="502" y="760"/>
                  <a:pt x="502" y="762"/>
                  <a:pt x="502" y="764"/>
                </a:cubicBezTo>
                <a:cubicBezTo>
                  <a:pt x="502" y="764"/>
                  <a:pt x="502" y="764"/>
                  <a:pt x="501" y="765"/>
                </a:cubicBezTo>
                <a:cubicBezTo>
                  <a:pt x="501" y="763"/>
                  <a:pt x="500" y="762"/>
                  <a:pt x="500" y="760"/>
                </a:cubicBezTo>
                <a:cubicBezTo>
                  <a:pt x="500" y="760"/>
                  <a:pt x="500" y="760"/>
                  <a:pt x="500" y="760"/>
                </a:cubicBezTo>
                <a:close/>
                <a:moveTo>
                  <a:pt x="512" y="802"/>
                </a:moveTo>
                <a:cubicBezTo>
                  <a:pt x="511" y="802"/>
                  <a:pt x="511" y="802"/>
                  <a:pt x="510" y="802"/>
                </a:cubicBezTo>
                <a:cubicBezTo>
                  <a:pt x="511" y="802"/>
                  <a:pt x="511" y="801"/>
                  <a:pt x="512" y="801"/>
                </a:cubicBezTo>
                <a:cubicBezTo>
                  <a:pt x="512" y="801"/>
                  <a:pt x="512" y="802"/>
                  <a:pt x="512" y="802"/>
                </a:cubicBezTo>
                <a:close/>
                <a:moveTo>
                  <a:pt x="509" y="801"/>
                </a:moveTo>
                <a:cubicBezTo>
                  <a:pt x="509" y="801"/>
                  <a:pt x="508" y="801"/>
                  <a:pt x="508" y="800"/>
                </a:cubicBezTo>
                <a:cubicBezTo>
                  <a:pt x="507" y="799"/>
                  <a:pt x="507" y="797"/>
                  <a:pt x="506" y="795"/>
                </a:cubicBezTo>
                <a:cubicBezTo>
                  <a:pt x="507" y="794"/>
                  <a:pt x="508" y="792"/>
                  <a:pt x="509" y="791"/>
                </a:cubicBezTo>
                <a:cubicBezTo>
                  <a:pt x="510" y="793"/>
                  <a:pt x="510" y="796"/>
                  <a:pt x="511" y="799"/>
                </a:cubicBezTo>
                <a:cubicBezTo>
                  <a:pt x="510" y="800"/>
                  <a:pt x="510" y="801"/>
                  <a:pt x="509" y="801"/>
                </a:cubicBezTo>
                <a:close/>
                <a:moveTo>
                  <a:pt x="509" y="825"/>
                </a:moveTo>
                <a:cubicBezTo>
                  <a:pt x="509" y="825"/>
                  <a:pt x="508" y="825"/>
                  <a:pt x="508" y="824"/>
                </a:cubicBezTo>
                <a:cubicBezTo>
                  <a:pt x="507" y="822"/>
                  <a:pt x="507" y="820"/>
                  <a:pt x="506" y="818"/>
                </a:cubicBezTo>
                <a:cubicBezTo>
                  <a:pt x="507" y="816"/>
                  <a:pt x="508" y="815"/>
                  <a:pt x="510" y="813"/>
                </a:cubicBezTo>
                <a:cubicBezTo>
                  <a:pt x="511" y="816"/>
                  <a:pt x="512" y="819"/>
                  <a:pt x="513" y="822"/>
                </a:cubicBezTo>
                <a:cubicBezTo>
                  <a:pt x="512" y="823"/>
                  <a:pt x="511" y="824"/>
                  <a:pt x="510" y="825"/>
                </a:cubicBezTo>
                <a:cubicBezTo>
                  <a:pt x="510" y="825"/>
                  <a:pt x="509" y="825"/>
                  <a:pt x="509" y="825"/>
                </a:cubicBezTo>
                <a:close/>
                <a:moveTo>
                  <a:pt x="490" y="862"/>
                </a:moveTo>
                <a:cubicBezTo>
                  <a:pt x="490" y="862"/>
                  <a:pt x="490" y="861"/>
                  <a:pt x="489" y="861"/>
                </a:cubicBezTo>
                <a:cubicBezTo>
                  <a:pt x="490" y="861"/>
                  <a:pt x="490" y="861"/>
                  <a:pt x="490" y="861"/>
                </a:cubicBezTo>
                <a:cubicBezTo>
                  <a:pt x="490" y="861"/>
                  <a:pt x="490" y="861"/>
                  <a:pt x="490" y="862"/>
                </a:cubicBezTo>
                <a:cubicBezTo>
                  <a:pt x="490" y="862"/>
                  <a:pt x="490" y="862"/>
                  <a:pt x="490" y="862"/>
                </a:cubicBezTo>
                <a:close/>
                <a:moveTo>
                  <a:pt x="490" y="863"/>
                </a:moveTo>
                <a:cubicBezTo>
                  <a:pt x="490" y="863"/>
                  <a:pt x="490" y="863"/>
                  <a:pt x="490" y="863"/>
                </a:cubicBezTo>
                <a:cubicBezTo>
                  <a:pt x="490" y="863"/>
                  <a:pt x="490" y="863"/>
                  <a:pt x="490" y="863"/>
                </a:cubicBezTo>
                <a:cubicBezTo>
                  <a:pt x="490" y="863"/>
                  <a:pt x="490" y="863"/>
                  <a:pt x="490" y="863"/>
                </a:cubicBezTo>
                <a:close/>
                <a:moveTo>
                  <a:pt x="351" y="874"/>
                </a:moveTo>
                <a:cubicBezTo>
                  <a:pt x="352" y="873"/>
                  <a:pt x="352" y="871"/>
                  <a:pt x="352" y="869"/>
                </a:cubicBezTo>
                <a:cubicBezTo>
                  <a:pt x="352" y="869"/>
                  <a:pt x="353" y="870"/>
                  <a:pt x="353" y="870"/>
                </a:cubicBezTo>
                <a:cubicBezTo>
                  <a:pt x="353" y="871"/>
                  <a:pt x="352" y="872"/>
                  <a:pt x="352" y="873"/>
                </a:cubicBezTo>
                <a:cubicBezTo>
                  <a:pt x="352" y="873"/>
                  <a:pt x="352" y="873"/>
                  <a:pt x="353" y="873"/>
                </a:cubicBezTo>
                <a:cubicBezTo>
                  <a:pt x="352" y="874"/>
                  <a:pt x="352" y="874"/>
                  <a:pt x="352" y="874"/>
                </a:cubicBezTo>
                <a:cubicBezTo>
                  <a:pt x="352" y="874"/>
                  <a:pt x="352" y="874"/>
                  <a:pt x="351" y="874"/>
                </a:cubicBezTo>
                <a:close/>
                <a:moveTo>
                  <a:pt x="352" y="875"/>
                </a:moveTo>
                <a:cubicBezTo>
                  <a:pt x="351" y="876"/>
                  <a:pt x="351" y="876"/>
                  <a:pt x="351" y="877"/>
                </a:cubicBezTo>
                <a:cubicBezTo>
                  <a:pt x="351" y="876"/>
                  <a:pt x="351" y="876"/>
                  <a:pt x="351" y="875"/>
                </a:cubicBezTo>
                <a:cubicBezTo>
                  <a:pt x="351" y="875"/>
                  <a:pt x="351" y="875"/>
                  <a:pt x="352" y="875"/>
                </a:cubicBezTo>
                <a:close/>
                <a:moveTo>
                  <a:pt x="312" y="866"/>
                </a:moveTo>
                <a:cubicBezTo>
                  <a:pt x="311" y="866"/>
                  <a:pt x="311" y="866"/>
                  <a:pt x="311" y="866"/>
                </a:cubicBezTo>
                <a:cubicBezTo>
                  <a:pt x="311" y="864"/>
                  <a:pt x="311" y="863"/>
                  <a:pt x="311" y="862"/>
                </a:cubicBezTo>
                <a:cubicBezTo>
                  <a:pt x="312" y="860"/>
                  <a:pt x="312" y="858"/>
                  <a:pt x="313" y="857"/>
                </a:cubicBezTo>
                <a:cubicBezTo>
                  <a:pt x="313" y="854"/>
                  <a:pt x="314" y="852"/>
                  <a:pt x="315" y="849"/>
                </a:cubicBezTo>
                <a:cubicBezTo>
                  <a:pt x="317" y="848"/>
                  <a:pt x="318" y="846"/>
                  <a:pt x="319" y="845"/>
                </a:cubicBezTo>
                <a:cubicBezTo>
                  <a:pt x="317" y="852"/>
                  <a:pt x="315" y="858"/>
                  <a:pt x="313" y="864"/>
                </a:cubicBezTo>
                <a:cubicBezTo>
                  <a:pt x="313" y="864"/>
                  <a:pt x="313" y="864"/>
                  <a:pt x="313" y="864"/>
                </a:cubicBezTo>
                <a:cubicBezTo>
                  <a:pt x="313" y="864"/>
                  <a:pt x="313" y="864"/>
                  <a:pt x="312" y="864"/>
                </a:cubicBezTo>
                <a:cubicBezTo>
                  <a:pt x="312" y="864"/>
                  <a:pt x="312" y="864"/>
                  <a:pt x="312" y="864"/>
                </a:cubicBezTo>
                <a:cubicBezTo>
                  <a:pt x="312" y="865"/>
                  <a:pt x="312" y="865"/>
                  <a:pt x="312" y="865"/>
                </a:cubicBezTo>
                <a:cubicBezTo>
                  <a:pt x="312" y="865"/>
                  <a:pt x="312" y="865"/>
                  <a:pt x="312" y="865"/>
                </a:cubicBezTo>
                <a:cubicBezTo>
                  <a:pt x="312" y="865"/>
                  <a:pt x="312" y="866"/>
                  <a:pt x="312" y="866"/>
                </a:cubicBezTo>
                <a:cubicBezTo>
                  <a:pt x="312" y="866"/>
                  <a:pt x="312" y="866"/>
                  <a:pt x="312" y="866"/>
                </a:cubicBezTo>
                <a:cubicBezTo>
                  <a:pt x="312" y="866"/>
                  <a:pt x="312" y="866"/>
                  <a:pt x="312" y="866"/>
                </a:cubicBezTo>
                <a:close/>
                <a:moveTo>
                  <a:pt x="310" y="863"/>
                </a:moveTo>
                <a:cubicBezTo>
                  <a:pt x="310" y="864"/>
                  <a:pt x="310" y="865"/>
                  <a:pt x="309" y="866"/>
                </a:cubicBezTo>
                <a:cubicBezTo>
                  <a:pt x="309" y="866"/>
                  <a:pt x="309" y="866"/>
                  <a:pt x="308" y="866"/>
                </a:cubicBezTo>
                <a:cubicBezTo>
                  <a:pt x="309" y="863"/>
                  <a:pt x="310" y="859"/>
                  <a:pt x="311" y="856"/>
                </a:cubicBezTo>
                <a:cubicBezTo>
                  <a:pt x="311" y="858"/>
                  <a:pt x="310" y="861"/>
                  <a:pt x="310" y="863"/>
                </a:cubicBezTo>
                <a:close/>
                <a:moveTo>
                  <a:pt x="313" y="851"/>
                </a:moveTo>
                <a:cubicBezTo>
                  <a:pt x="313" y="851"/>
                  <a:pt x="314" y="851"/>
                  <a:pt x="314" y="850"/>
                </a:cubicBezTo>
                <a:cubicBezTo>
                  <a:pt x="313" y="852"/>
                  <a:pt x="312" y="855"/>
                  <a:pt x="312" y="857"/>
                </a:cubicBezTo>
                <a:cubicBezTo>
                  <a:pt x="312" y="855"/>
                  <a:pt x="312" y="853"/>
                  <a:pt x="313" y="851"/>
                </a:cubicBezTo>
                <a:close/>
                <a:moveTo>
                  <a:pt x="324" y="823"/>
                </a:moveTo>
                <a:cubicBezTo>
                  <a:pt x="325" y="823"/>
                  <a:pt x="325" y="822"/>
                  <a:pt x="326" y="822"/>
                </a:cubicBezTo>
                <a:cubicBezTo>
                  <a:pt x="325" y="825"/>
                  <a:pt x="325" y="828"/>
                  <a:pt x="324" y="830"/>
                </a:cubicBezTo>
                <a:cubicBezTo>
                  <a:pt x="322" y="835"/>
                  <a:pt x="321" y="839"/>
                  <a:pt x="320" y="843"/>
                </a:cubicBezTo>
                <a:cubicBezTo>
                  <a:pt x="318" y="844"/>
                  <a:pt x="317" y="846"/>
                  <a:pt x="316" y="847"/>
                </a:cubicBezTo>
                <a:cubicBezTo>
                  <a:pt x="316" y="846"/>
                  <a:pt x="317" y="844"/>
                  <a:pt x="317" y="843"/>
                </a:cubicBezTo>
                <a:cubicBezTo>
                  <a:pt x="320" y="837"/>
                  <a:pt x="322" y="830"/>
                  <a:pt x="324" y="823"/>
                </a:cubicBezTo>
                <a:close/>
                <a:moveTo>
                  <a:pt x="346" y="749"/>
                </a:moveTo>
                <a:cubicBezTo>
                  <a:pt x="345" y="752"/>
                  <a:pt x="344" y="756"/>
                  <a:pt x="342" y="759"/>
                </a:cubicBezTo>
                <a:cubicBezTo>
                  <a:pt x="343" y="757"/>
                  <a:pt x="344" y="755"/>
                  <a:pt x="344" y="754"/>
                </a:cubicBezTo>
                <a:cubicBezTo>
                  <a:pt x="345" y="751"/>
                  <a:pt x="346" y="749"/>
                  <a:pt x="347" y="747"/>
                </a:cubicBezTo>
                <a:cubicBezTo>
                  <a:pt x="349" y="739"/>
                  <a:pt x="347" y="747"/>
                  <a:pt x="346" y="749"/>
                </a:cubicBezTo>
                <a:close/>
                <a:moveTo>
                  <a:pt x="347" y="749"/>
                </a:moveTo>
                <a:cubicBezTo>
                  <a:pt x="347" y="749"/>
                  <a:pt x="347" y="749"/>
                  <a:pt x="347" y="749"/>
                </a:cubicBezTo>
                <a:cubicBezTo>
                  <a:pt x="349" y="746"/>
                  <a:pt x="350" y="743"/>
                  <a:pt x="351" y="740"/>
                </a:cubicBezTo>
                <a:cubicBezTo>
                  <a:pt x="353" y="734"/>
                  <a:pt x="355" y="728"/>
                  <a:pt x="358" y="722"/>
                </a:cubicBezTo>
                <a:cubicBezTo>
                  <a:pt x="358" y="724"/>
                  <a:pt x="357" y="726"/>
                  <a:pt x="357" y="728"/>
                </a:cubicBezTo>
                <a:cubicBezTo>
                  <a:pt x="353" y="737"/>
                  <a:pt x="350" y="746"/>
                  <a:pt x="347" y="754"/>
                </a:cubicBezTo>
                <a:cubicBezTo>
                  <a:pt x="346" y="755"/>
                  <a:pt x="346" y="755"/>
                  <a:pt x="345" y="755"/>
                </a:cubicBezTo>
                <a:cubicBezTo>
                  <a:pt x="346" y="753"/>
                  <a:pt x="347" y="751"/>
                  <a:pt x="347" y="749"/>
                </a:cubicBezTo>
                <a:cubicBezTo>
                  <a:pt x="347" y="749"/>
                  <a:pt x="347" y="749"/>
                  <a:pt x="347" y="749"/>
                </a:cubicBezTo>
                <a:close/>
                <a:moveTo>
                  <a:pt x="376" y="719"/>
                </a:moveTo>
                <a:cubicBezTo>
                  <a:pt x="376" y="720"/>
                  <a:pt x="376" y="720"/>
                  <a:pt x="376" y="721"/>
                </a:cubicBezTo>
                <a:cubicBezTo>
                  <a:pt x="376" y="721"/>
                  <a:pt x="376" y="721"/>
                  <a:pt x="376" y="721"/>
                </a:cubicBezTo>
                <a:cubicBezTo>
                  <a:pt x="376" y="721"/>
                  <a:pt x="375" y="721"/>
                  <a:pt x="375" y="721"/>
                </a:cubicBezTo>
                <a:cubicBezTo>
                  <a:pt x="375" y="720"/>
                  <a:pt x="375" y="720"/>
                  <a:pt x="376" y="719"/>
                </a:cubicBezTo>
                <a:close/>
                <a:moveTo>
                  <a:pt x="466" y="725"/>
                </a:moveTo>
                <a:cubicBezTo>
                  <a:pt x="466" y="718"/>
                  <a:pt x="467" y="723"/>
                  <a:pt x="468" y="726"/>
                </a:cubicBezTo>
                <a:cubicBezTo>
                  <a:pt x="468" y="726"/>
                  <a:pt x="468" y="726"/>
                  <a:pt x="468" y="726"/>
                </a:cubicBezTo>
                <a:cubicBezTo>
                  <a:pt x="467" y="726"/>
                  <a:pt x="467" y="726"/>
                  <a:pt x="466" y="726"/>
                </a:cubicBezTo>
                <a:cubicBezTo>
                  <a:pt x="466" y="726"/>
                  <a:pt x="466" y="726"/>
                  <a:pt x="466" y="726"/>
                </a:cubicBezTo>
                <a:cubicBezTo>
                  <a:pt x="466" y="726"/>
                  <a:pt x="466" y="725"/>
                  <a:pt x="466" y="725"/>
                </a:cubicBezTo>
                <a:close/>
                <a:moveTo>
                  <a:pt x="503" y="773"/>
                </a:moveTo>
                <a:cubicBezTo>
                  <a:pt x="502" y="773"/>
                  <a:pt x="502" y="774"/>
                  <a:pt x="501" y="775"/>
                </a:cubicBezTo>
                <a:cubicBezTo>
                  <a:pt x="501" y="774"/>
                  <a:pt x="501" y="773"/>
                  <a:pt x="500" y="772"/>
                </a:cubicBezTo>
                <a:cubicBezTo>
                  <a:pt x="501" y="772"/>
                  <a:pt x="502" y="772"/>
                  <a:pt x="503" y="772"/>
                </a:cubicBezTo>
                <a:cubicBezTo>
                  <a:pt x="503" y="772"/>
                  <a:pt x="503" y="773"/>
                  <a:pt x="503" y="773"/>
                </a:cubicBezTo>
                <a:close/>
                <a:moveTo>
                  <a:pt x="510" y="837"/>
                </a:moveTo>
                <a:cubicBezTo>
                  <a:pt x="510" y="837"/>
                  <a:pt x="509" y="837"/>
                  <a:pt x="509" y="837"/>
                </a:cubicBezTo>
                <a:cubicBezTo>
                  <a:pt x="508" y="836"/>
                  <a:pt x="506" y="834"/>
                  <a:pt x="504" y="832"/>
                </a:cubicBezTo>
                <a:cubicBezTo>
                  <a:pt x="504" y="832"/>
                  <a:pt x="504" y="832"/>
                  <a:pt x="504" y="832"/>
                </a:cubicBezTo>
                <a:cubicBezTo>
                  <a:pt x="505" y="831"/>
                  <a:pt x="506" y="830"/>
                  <a:pt x="507" y="830"/>
                </a:cubicBezTo>
                <a:cubicBezTo>
                  <a:pt x="507" y="830"/>
                  <a:pt x="508" y="831"/>
                  <a:pt x="509" y="832"/>
                </a:cubicBezTo>
                <a:cubicBezTo>
                  <a:pt x="509" y="834"/>
                  <a:pt x="509" y="835"/>
                  <a:pt x="510" y="837"/>
                </a:cubicBezTo>
                <a:close/>
                <a:moveTo>
                  <a:pt x="510" y="834"/>
                </a:moveTo>
                <a:cubicBezTo>
                  <a:pt x="511" y="834"/>
                  <a:pt x="511" y="835"/>
                  <a:pt x="511" y="835"/>
                </a:cubicBezTo>
                <a:cubicBezTo>
                  <a:pt x="511" y="835"/>
                  <a:pt x="511" y="836"/>
                  <a:pt x="511" y="836"/>
                </a:cubicBezTo>
                <a:cubicBezTo>
                  <a:pt x="510" y="835"/>
                  <a:pt x="510" y="834"/>
                  <a:pt x="510" y="834"/>
                </a:cubicBezTo>
                <a:close/>
                <a:moveTo>
                  <a:pt x="510" y="838"/>
                </a:moveTo>
                <a:cubicBezTo>
                  <a:pt x="510" y="838"/>
                  <a:pt x="510" y="838"/>
                  <a:pt x="510" y="838"/>
                </a:cubicBezTo>
                <a:cubicBezTo>
                  <a:pt x="510" y="838"/>
                  <a:pt x="510" y="838"/>
                  <a:pt x="510" y="838"/>
                </a:cubicBezTo>
                <a:cubicBezTo>
                  <a:pt x="510" y="838"/>
                  <a:pt x="510" y="838"/>
                  <a:pt x="510" y="838"/>
                </a:cubicBezTo>
                <a:close/>
                <a:moveTo>
                  <a:pt x="506" y="851"/>
                </a:moveTo>
                <a:cubicBezTo>
                  <a:pt x="506" y="851"/>
                  <a:pt x="505" y="852"/>
                  <a:pt x="505" y="852"/>
                </a:cubicBezTo>
                <a:cubicBezTo>
                  <a:pt x="504" y="851"/>
                  <a:pt x="503" y="850"/>
                  <a:pt x="501" y="850"/>
                </a:cubicBezTo>
                <a:cubicBezTo>
                  <a:pt x="501" y="849"/>
                  <a:pt x="501" y="848"/>
                  <a:pt x="501" y="848"/>
                </a:cubicBezTo>
                <a:cubicBezTo>
                  <a:pt x="502" y="847"/>
                  <a:pt x="503" y="846"/>
                  <a:pt x="504" y="845"/>
                </a:cubicBezTo>
                <a:cubicBezTo>
                  <a:pt x="505" y="846"/>
                  <a:pt x="506" y="846"/>
                  <a:pt x="507" y="847"/>
                </a:cubicBezTo>
                <a:cubicBezTo>
                  <a:pt x="507" y="848"/>
                  <a:pt x="507" y="849"/>
                  <a:pt x="507" y="850"/>
                </a:cubicBezTo>
                <a:cubicBezTo>
                  <a:pt x="507" y="850"/>
                  <a:pt x="506" y="851"/>
                  <a:pt x="506" y="851"/>
                </a:cubicBezTo>
                <a:close/>
                <a:moveTo>
                  <a:pt x="508" y="851"/>
                </a:moveTo>
                <a:cubicBezTo>
                  <a:pt x="508" y="852"/>
                  <a:pt x="508" y="853"/>
                  <a:pt x="509" y="855"/>
                </a:cubicBezTo>
                <a:cubicBezTo>
                  <a:pt x="508" y="854"/>
                  <a:pt x="507" y="853"/>
                  <a:pt x="506" y="853"/>
                </a:cubicBezTo>
                <a:cubicBezTo>
                  <a:pt x="506" y="852"/>
                  <a:pt x="507" y="851"/>
                  <a:pt x="508" y="851"/>
                </a:cubicBezTo>
                <a:close/>
                <a:moveTo>
                  <a:pt x="503" y="859"/>
                </a:moveTo>
                <a:cubicBezTo>
                  <a:pt x="503" y="859"/>
                  <a:pt x="503" y="859"/>
                  <a:pt x="502" y="859"/>
                </a:cubicBezTo>
                <a:cubicBezTo>
                  <a:pt x="502" y="859"/>
                  <a:pt x="502" y="858"/>
                  <a:pt x="501" y="857"/>
                </a:cubicBezTo>
                <a:cubicBezTo>
                  <a:pt x="502" y="857"/>
                  <a:pt x="502" y="856"/>
                  <a:pt x="502" y="856"/>
                </a:cubicBezTo>
                <a:cubicBezTo>
                  <a:pt x="502" y="856"/>
                  <a:pt x="502" y="856"/>
                  <a:pt x="502" y="857"/>
                </a:cubicBezTo>
                <a:cubicBezTo>
                  <a:pt x="503" y="858"/>
                  <a:pt x="503" y="859"/>
                  <a:pt x="503" y="859"/>
                </a:cubicBezTo>
                <a:close/>
                <a:moveTo>
                  <a:pt x="504" y="858"/>
                </a:moveTo>
                <a:cubicBezTo>
                  <a:pt x="505" y="858"/>
                  <a:pt x="505" y="859"/>
                  <a:pt x="506" y="859"/>
                </a:cubicBezTo>
                <a:cubicBezTo>
                  <a:pt x="505" y="859"/>
                  <a:pt x="505" y="859"/>
                  <a:pt x="504" y="859"/>
                </a:cubicBezTo>
                <a:cubicBezTo>
                  <a:pt x="504" y="859"/>
                  <a:pt x="504" y="858"/>
                  <a:pt x="504" y="858"/>
                </a:cubicBezTo>
                <a:close/>
                <a:moveTo>
                  <a:pt x="337" y="864"/>
                </a:moveTo>
                <a:cubicBezTo>
                  <a:pt x="336" y="863"/>
                  <a:pt x="334" y="861"/>
                  <a:pt x="333" y="859"/>
                </a:cubicBezTo>
                <a:cubicBezTo>
                  <a:pt x="334" y="857"/>
                  <a:pt x="335" y="856"/>
                  <a:pt x="335" y="854"/>
                </a:cubicBezTo>
                <a:cubicBezTo>
                  <a:pt x="338" y="858"/>
                  <a:pt x="341" y="861"/>
                  <a:pt x="343" y="864"/>
                </a:cubicBezTo>
                <a:cubicBezTo>
                  <a:pt x="343" y="864"/>
                  <a:pt x="343" y="864"/>
                  <a:pt x="342" y="864"/>
                </a:cubicBezTo>
                <a:cubicBezTo>
                  <a:pt x="341" y="864"/>
                  <a:pt x="339" y="864"/>
                  <a:pt x="337" y="864"/>
                </a:cubicBezTo>
                <a:close/>
                <a:moveTo>
                  <a:pt x="327" y="815"/>
                </a:moveTo>
                <a:cubicBezTo>
                  <a:pt x="327" y="815"/>
                  <a:pt x="327" y="815"/>
                  <a:pt x="327" y="815"/>
                </a:cubicBezTo>
                <a:cubicBezTo>
                  <a:pt x="327" y="814"/>
                  <a:pt x="328" y="814"/>
                  <a:pt x="328" y="813"/>
                </a:cubicBezTo>
                <a:cubicBezTo>
                  <a:pt x="328" y="814"/>
                  <a:pt x="328" y="815"/>
                  <a:pt x="327" y="815"/>
                </a:cubicBezTo>
                <a:cubicBezTo>
                  <a:pt x="327" y="815"/>
                  <a:pt x="327" y="815"/>
                  <a:pt x="327" y="815"/>
                </a:cubicBezTo>
                <a:close/>
                <a:moveTo>
                  <a:pt x="330" y="808"/>
                </a:moveTo>
                <a:cubicBezTo>
                  <a:pt x="330" y="808"/>
                  <a:pt x="330" y="809"/>
                  <a:pt x="331" y="810"/>
                </a:cubicBezTo>
                <a:cubicBezTo>
                  <a:pt x="330" y="812"/>
                  <a:pt x="329" y="815"/>
                  <a:pt x="328" y="817"/>
                </a:cubicBezTo>
                <a:cubicBezTo>
                  <a:pt x="328" y="817"/>
                  <a:pt x="328" y="817"/>
                  <a:pt x="328" y="817"/>
                </a:cubicBezTo>
                <a:cubicBezTo>
                  <a:pt x="329" y="814"/>
                  <a:pt x="329" y="811"/>
                  <a:pt x="330" y="808"/>
                </a:cubicBezTo>
                <a:close/>
                <a:moveTo>
                  <a:pt x="345" y="756"/>
                </a:moveTo>
                <a:cubicBezTo>
                  <a:pt x="345" y="756"/>
                  <a:pt x="345" y="756"/>
                  <a:pt x="345" y="756"/>
                </a:cubicBezTo>
                <a:cubicBezTo>
                  <a:pt x="346" y="756"/>
                  <a:pt x="346" y="756"/>
                  <a:pt x="346" y="756"/>
                </a:cubicBezTo>
                <a:cubicBezTo>
                  <a:pt x="344" y="762"/>
                  <a:pt x="343" y="767"/>
                  <a:pt x="341" y="773"/>
                </a:cubicBezTo>
                <a:cubicBezTo>
                  <a:pt x="341" y="773"/>
                  <a:pt x="340" y="773"/>
                  <a:pt x="340" y="773"/>
                </a:cubicBezTo>
                <a:cubicBezTo>
                  <a:pt x="339" y="773"/>
                  <a:pt x="339" y="774"/>
                  <a:pt x="339" y="774"/>
                </a:cubicBezTo>
                <a:cubicBezTo>
                  <a:pt x="340" y="774"/>
                  <a:pt x="340" y="774"/>
                  <a:pt x="341" y="774"/>
                </a:cubicBezTo>
                <a:cubicBezTo>
                  <a:pt x="341" y="776"/>
                  <a:pt x="340" y="777"/>
                  <a:pt x="340" y="778"/>
                </a:cubicBezTo>
                <a:cubicBezTo>
                  <a:pt x="340" y="778"/>
                  <a:pt x="340" y="778"/>
                  <a:pt x="340" y="778"/>
                </a:cubicBezTo>
                <a:cubicBezTo>
                  <a:pt x="340" y="778"/>
                  <a:pt x="340" y="778"/>
                  <a:pt x="340" y="778"/>
                </a:cubicBezTo>
                <a:cubicBezTo>
                  <a:pt x="340" y="778"/>
                  <a:pt x="340" y="778"/>
                  <a:pt x="340" y="778"/>
                </a:cubicBezTo>
                <a:cubicBezTo>
                  <a:pt x="339" y="779"/>
                  <a:pt x="338" y="779"/>
                  <a:pt x="337" y="779"/>
                </a:cubicBezTo>
                <a:cubicBezTo>
                  <a:pt x="337" y="777"/>
                  <a:pt x="338" y="775"/>
                  <a:pt x="338" y="774"/>
                </a:cubicBezTo>
                <a:cubicBezTo>
                  <a:pt x="340" y="768"/>
                  <a:pt x="343" y="762"/>
                  <a:pt x="345" y="756"/>
                </a:cubicBezTo>
                <a:close/>
                <a:moveTo>
                  <a:pt x="355" y="741"/>
                </a:moveTo>
                <a:cubicBezTo>
                  <a:pt x="356" y="741"/>
                  <a:pt x="357" y="741"/>
                  <a:pt x="357" y="741"/>
                </a:cubicBezTo>
                <a:cubicBezTo>
                  <a:pt x="357" y="741"/>
                  <a:pt x="357" y="741"/>
                  <a:pt x="357" y="741"/>
                </a:cubicBezTo>
                <a:cubicBezTo>
                  <a:pt x="357" y="741"/>
                  <a:pt x="358" y="742"/>
                  <a:pt x="358" y="742"/>
                </a:cubicBezTo>
                <a:cubicBezTo>
                  <a:pt x="357" y="745"/>
                  <a:pt x="356" y="748"/>
                  <a:pt x="355" y="752"/>
                </a:cubicBezTo>
                <a:cubicBezTo>
                  <a:pt x="354" y="750"/>
                  <a:pt x="353" y="749"/>
                  <a:pt x="353" y="747"/>
                </a:cubicBezTo>
                <a:cubicBezTo>
                  <a:pt x="353" y="745"/>
                  <a:pt x="354" y="743"/>
                  <a:pt x="355" y="741"/>
                </a:cubicBezTo>
                <a:cubicBezTo>
                  <a:pt x="355" y="741"/>
                  <a:pt x="355" y="741"/>
                  <a:pt x="355" y="741"/>
                </a:cubicBezTo>
                <a:cubicBezTo>
                  <a:pt x="355" y="741"/>
                  <a:pt x="355" y="741"/>
                  <a:pt x="355" y="741"/>
                </a:cubicBezTo>
                <a:close/>
                <a:moveTo>
                  <a:pt x="360" y="738"/>
                </a:moveTo>
                <a:cubicBezTo>
                  <a:pt x="360" y="738"/>
                  <a:pt x="360" y="738"/>
                  <a:pt x="360" y="738"/>
                </a:cubicBezTo>
                <a:cubicBezTo>
                  <a:pt x="360" y="738"/>
                  <a:pt x="360" y="738"/>
                  <a:pt x="360" y="738"/>
                </a:cubicBezTo>
                <a:cubicBezTo>
                  <a:pt x="360" y="738"/>
                  <a:pt x="360" y="739"/>
                  <a:pt x="360" y="739"/>
                </a:cubicBezTo>
                <a:cubicBezTo>
                  <a:pt x="360" y="738"/>
                  <a:pt x="360" y="738"/>
                  <a:pt x="360" y="738"/>
                </a:cubicBezTo>
                <a:close/>
                <a:moveTo>
                  <a:pt x="363" y="734"/>
                </a:moveTo>
                <a:cubicBezTo>
                  <a:pt x="364" y="734"/>
                  <a:pt x="364" y="734"/>
                  <a:pt x="365" y="735"/>
                </a:cubicBezTo>
                <a:cubicBezTo>
                  <a:pt x="364" y="735"/>
                  <a:pt x="363" y="736"/>
                  <a:pt x="362" y="737"/>
                </a:cubicBezTo>
                <a:cubicBezTo>
                  <a:pt x="363" y="736"/>
                  <a:pt x="363" y="735"/>
                  <a:pt x="363" y="734"/>
                </a:cubicBezTo>
                <a:close/>
                <a:moveTo>
                  <a:pt x="370" y="727"/>
                </a:moveTo>
                <a:cubicBezTo>
                  <a:pt x="370" y="727"/>
                  <a:pt x="370" y="726"/>
                  <a:pt x="370" y="726"/>
                </a:cubicBezTo>
                <a:cubicBezTo>
                  <a:pt x="370" y="726"/>
                  <a:pt x="370" y="726"/>
                  <a:pt x="370" y="726"/>
                </a:cubicBezTo>
                <a:cubicBezTo>
                  <a:pt x="370" y="726"/>
                  <a:pt x="370" y="726"/>
                  <a:pt x="370" y="726"/>
                </a:cubicBezTo>
                <a:cubicBezTo>
                  <a:pt x="370" y="726"/>
                  <a:pt x="371" y="726"/>
                  <a:pt x="371" y="726"/>
                </a:cubicBezTo>
                <a:cubicBezTo>
                  <a:pt x="371" y="726"/>
                  <a:pt x="371" y="726"/>
                  <a:pt x="371" y="726"/>
                </a:cubicBezTo>
                <a:cubicBezTo>
                  <a:pt x="371" y="728"/>
                  <a:pt x="372" y="729"/>
                  <a:pt x="372" y="730"/>
                </a:cubicBezTo>
                <a:cubicBezTo>
                  <a:pt x="371" y="731"/>
                  <a:pt x="370" y="731"/>
                  <a:pt x="368" y="732"/>
                </a:cubicBezTo>
                <a:cubicBezTo>
                  <a:pt x="369" y="731"/>
                  <a:pt x="369" y="729"/>
                  <a:pt x="370" y="727"/>
                </a:cubicBezTo>
                <a:close/>
                <a:moveTo>
                  <a:pt x="476" y="737"/>
                </a:moveTo>
                <a:cubicBezTo>
                  <a:pt x="478" y="739"/>
                  <a:pt x="479" y="741"/>
                  <a:pt x="480" y="743"/>
                </a:cubicBezTo>
                <a:cubicBezTo>
                  <a:pt x="480" y="743"/>
                  <a:pt x="480" y="743"/>
                  <a:pt x="480" y="743"/>
                </a:cubicBezTo>
                <a:cubicBezTo>
                  <a:pt x="479" y="743"/>
                  <a:pt x="478" y="743"/>
                  <a:pt x="477" y="743"/>
                </a:cubicBezTo>
                <a:cubicBezTo>
                  <a:pt x="477" y="742"/>
                  <a:pt x="477" y="741"/>
                  <a:pt x="477" y="741"/>
                </a:cubicBezTo>
                <a:cubicBezTo>
                  <a:pt x="477" y="739"/>
                  <a:pt x="476" y="738"/>
                  <a:pt x="476" y="737"/>
                </a:cubicBezTo>
                <a:close/>
                <a:moveTo>
                  <a:pt x="489" y="752"/>
                </a:moveTo>
                <a:cubicBezTo>
                  <a:pt x="489" y="753"/>
                  <a:pt x="489" y="753"/>
                  <a:pt x="490" y="754"/>
                </a:cubicBezTo>
                <a:cubicBezTo>
                  <a:pt x="490" y="754"/>
                  <a:pt x="490" y="754"/>
                  <a:pt x="489" y="754"/>
                </a:cubicBezTo>
                <a:cubicBezTo>
                  <a:pt x="489" y="754"/>
                  <a:pt x="488" y="754"/>
                  <a:pt x="488" y="754"/>
                </a:cubicBezTo>
                <a:cubicBezTo>
                  <a:pt x="488" y="754"/>
                  <a:pt x="488" y="753"/>
                  <a:pt x="488" y="753"/>
                </a:cubicBezTo>
                <a:cubicBezTo>
                  <a:pt x="488" y="753"/>
                  <a:pt x="488" y="753"/>
                  <a:pt x="489" y="752"/>
                </a:cubicBezTo>
                <a:cubicBezTo>
                  <a:pt x="489" y="752"/>
                  <a:pt x="489" y="752"/>
                  <a:pt x="489" y="752"/>
                </a:cubicBezTo>
                <a:close/>
                <a:moveTo>
                  <a:pt x="499" y="771"/>
                </a:moveTo>
                <a:cubicBezTo>
                  <a:pt x="499" y="771"/>
                  <a:pt x="499" y="771"/>
                  <a:pt x="498" y="771"/>
                </a:cubicBezTo>
                <a:cubicBezTo>
                  <a:pt x="499" y="771"/>
                  <a:pt x="499" y="770"/>
                  <a:pt x="499" y="770"/>
                </a:cubicBezTo>
                <a:cubicBezTo>
                  <a:pt x="499" y="770"/>
                  <a:pt x="499" y="771"/>
                  <a:pt x="499" y="771"/>
                </a:cubicBezTo>
                <a:close/>
                <a:moveTo>
                  <a:pt x="503" y="797"/>
                </a:moveTo>
                <a:cubicBezTo>
                  <a:pt x="502" y="796"/>
                  <a:pt x="502" y="795"/>
                  <a:pt x="501" y="794"/>
                </a:cubicBezTo>
                <a:cubicBezTo>
                  <a:pt x="501" y="794"/>
                  <a:pt x="501" y="794"/>
                  <a:pt x="501" y="793"/>
                </a:cubicBezTo>
                <a:cubicBezTo>
                  <a:pt x="501" y="793"/>
                  <a:pt x="502" y="793"/>
                  <a:pt x="502" y="792"/>
                </a:cubicBezTo>
                <a:cubicBezTo>
                  <a:pt x="503" y="794"/>
                  <a:pt x="503" y="795"/>
                  <a:pt x="504" y="796"/>
                </a:cubicBezTo>
                <a:cubicBezTo>
                  <a:pt x="503" y="796"/>
                  <a:pt x="503" y="796"/>
                  <a:pt x="503" y="797"/>
                </a:cubicBezTo>
                <a:close/>
                <a:moveTo>
                  <a:pt x="503" y="810"/>
                </a:moveTo>
                <a:cubicBezTo>
                  <a:pt x="502" y="811"/>
                  <a:pt x="501" y="812"/>
                  <a:pt x="500" y="813"/>
                </a:cubicBezTo>
                <a:cubicBezTo>
                  <a:pt x="499" y="811"/>
                  <a:pt x="499" y="808"/>
                  <a:pt x="498" y="805"/>
                </a:cubicBezTo>
                <a:cubicBezTo>
                  <a:pt x="499" y="804"/>
                  <a:pt x="499" y="804"/>
                  <a:pt x="500" y="803"/>
                </a:cubicBezTo>
                <a:cubicBezTo>
                  <a:pt x="500" y="803"/>
                  <a:pt x="501" y="804"/>
                  <a:pt x="501" y="804"/>
                </a:cubicBezTo>
                <a:cubicBezTo>
                  <a:pt x="502" y="806"/>
                  <a:pt x="502" y="808"/>
                  <a:pt x="503" y="810"/>
                </a:cubicBezTo>
                <a:close/>
                <a:moveTo>
                  <a:pt x="503" y="806"/>
                </a:moveTo>
                <a:cubicBezTo>
                  <a:pt x="503" y="806"/>
                  <a:pt x="504" y="807"/>
                  <a:pt x="504" y="808"/>
                </a:cubicBezTo>
                <a:cubicBezTo>
                  <a:pt x="504" y="808"/>
                  <a:pt x="504" y="808"/>
                  <a:pt x="504" y="809"/>
                </a:cubicBezTo>
                <a:cubicBezTo>
                  <a:pt x="503" y="808"/>
                  <a:pt x="503" y="807"/>
                  <a:pt x="503" y="806"/>
                </a:cubicBezTo>
                <a:close/>
                <a:moveTo>
                  <a:pt x="500" y="847"/>
                </a:moveTo>
                <a:cubicBezTo>
                  <a:pt x="500" y="847"/>
                  <a:pt x="499" y="848"/>
                  <a:pt x="499" y="848"/>
                </a:cubicBezTo>
                <a:cubicBezTo>
                  <a:pt x="498" y="845"/>
                  <a:pt x="498" y="842"/>
                  <a:pt x="497" y="839"/>
                </a:cubicBezTo>
                <a:cubicBezTo>
                  <a:pt x="497" y="839"/>
                  <a:pt x="497" y="839"/>
                  <a:pt x="497" y="839"/>
                </a:cubicBezTo>
                <a:cubicBezTo>
                  <a:pt x="497" y="840"/>
                  <a:pt x="498" y="840"/>
                  <a:pt x="498" y="840"/>
                </a:cubicBezTo>
                <a:cubicBezTo>
                  <a:pt x="499" y="842"/>
                  <a:pt x="499" y="845"/>
                  <a:pt x="500" y="847"/>
                </a:cubicBezTo>
                <a:close/>
                <a:moveTo>
                  <a:pt x="499" y="841"/>
                </a:moveTo>
                <a:cubicBezTo>
                  <a:pt x="500" y="842"/>
                  <a:pt x="502" y="843"/>
                  <a:pt x="503" y="844"/>
                </a:cubicBezTo>
                <a:cubicBezTo>
                  <a:pt x="503" y="844"/>
                  <a:pt x="503" y="844"/>
                  <a:pt x="503" y="844"/>
                </a:cubicBezTo>
                <a:cubicBezTo>
                  <a:pt x="502" y="845"/>
                  <a:pt x="501" y="846"/>
                  <a:pt x="501" y="846"/>
                </a:cubicBezTo>
                <a:cubicBezTo>
                  <a:pt x="500" y="845"/>
                  <a:pt x="500" y="843"/>
                  <a:pt x="499" y="841"/>
                </a:cubicBezTo>
                <a:close/>
                <a:moveTo>
                  <a:pt x="501" y="854"/>
                </a:moveTo>
                <a:cubicBezTo>
                  <a:pt x="500" y="852"/>
                  <a:pt x="500" y="851"/>
                  <a:pt x="500" y="849"/>
                </a:cubicBezTo>
                <a:cubicBezTo>
                  <a:pt x="500" y="850"/>
                  <a:pt x="500" y="850"/>
                  <a:pt x="501" y="850"/>
                </a:cubicBezTo>
                <a:cubicBezTo>
                  <a:pt x="501" y="852"/>
                  <a:pt x="501" y="853"/>
                  <a:pt x="502" y="855"/>
                </a:cubicBezTo>
                <a:cubicBezTo>
                  <a:pt x="502" y="855"/>
                  <a:pt x="502" y="855"/>
                  <a:pt x="502" y="855"/>
                </a:cubicBezTo>
                <a:cubicBezTo>
                  <a:pt x="502" y="855"/>
                  <a:pt x="501" y="854"/>
                  <a:pt x="501" y="854"/>
                </a:cubicBezTo>
                <a:close/>
                <a:moveTo>
                  <a:pt x="501" y="856"/>
                </a:moveTo>
                <a:cubicBezTo>
                  <a:pt x="501" y="856"/>
                  <a:pt x="501" y="856"/>
                  <a:pt x="501" y="856"/>
                </a:cubicBezTo>
                <a:cubicBezTo>
                  <a:pt x="501" y="856"/>
                  <a:pt x="501" y="856"/>
                  <a:pt x="501" y="856"/>
                </a:cubicBezTo>
                <a:cubicBezTo>
                  <a:pt x="501" y="856"/>
                  <a:pt x="501" y="856"/>
                  <a:pt x="501" y="856"/>
                </a:cubicBezTo>
                <a:close/>
                <a:moveTo>
                  <a:pt x="352" y="866"/>
                </a:moveTo>
                <a:cubicBezTo>
                  <a:pt x="352" y="866"/>
                  <a:pt x="352" y="866"/>
                  <a:pt x="352" y="866"/>
                </a:cubicBezTo>
                <a:cubicBezTo>
                  <a:pt x="352" y="866"/>
                  <a:pt x="352" y="866"/>
                  <a:pt x="352" y="866"/>
                </a:cubicBezTo>
                <a:cubicBezTo>
                  <a:pt x="352" y="866"/>
                  <a:pt x="352" y="866"/>
                  <a:pt x="352" y="866"/>
                </a:cubicBezTo>
                <a:close/>
                <a:moveTo>
                  <a:pt x="329" y="865"/>
                </a:moveTo>
                <a:cubicBezTo>
                  <a:pt x="327" y="865"/>
                  <a:pt x="325" y="865"/>
                  <a:pt x="324" y="865"/>
                </a:cubicBezTo>
                <a:cubicBezTo>
                  <a:pt x="325" y="862"/>
                  <a:pt x="326" y="858"/>
                  <a:pt x="327" y="855"/>
                </a:cubicBezTo>
                <a:cubicBezTo>
                  <a:pt x="327" y="854"/>
                  <a:pt x="327" y="854"/>
                  <a:pt x="328" y="854"/>
                </a:cubicBezTo>
                <a:cubicBezTo>
                  <a:pt x="329" y="855"/>
                  <a:pt x="330" y="856"/>
                  <a:pt x="330" y="857"/>
                </a:cubicBezTo>
                <a:cubicBezTo>
                  <a:pt x="330" y="859"/>
                  <a:pt x="330" y="861"/>
                  <a:pt x="330" y="863"/>
                </a:cubicBezTo>
                <a:cubicBezTo>
                  <a:pt x="330" y="864"/>
                  <a:pt x="329" y="864"/>
                  <a:pt x="329" y="865"/>
                </a:cubicBezTo>
                <a:close/>
                <a:moveTo>
                  <a:pt x="323" y="847"/>
                </a:moveTo>
                <a:cubicBezTo>
                  <a:pt x="324" y="845"/>
                  <a:pt x="325" y="842"/>
                  <a:pt x="326" y="839"/>
                </a:cubicBezTo>
                <a:cubicBezTo>
                  <a:pt x="326" y="839"/>
                  <a:pt x="326" y="839"/>
                  <a:pt x="326" y="839"/>
                </a:cubicBezTo>
                <a:cubicBezTo>
                  <a:pt x="326" y="842"/>
                  <a:pt x="325" y="845"/>
                  <a:pt x="324" y="848"/>
                </a:cubicBezTo>
                <a:cubicBezTo>
                  <a:pt x="324" y="848"/>
                  <a:pt x="324" y="848"/>
                  <a:pt x="324" y="847"/>
                </a:cubicBezTo>
                <a:cubicBezTo>
                  <a:pt x="324" y="847"/>
                  <a:pt x="324" y="847"/>
                  <a:pt x="323" y="847"/>
                </a:cubicBezTo>
                <a:close/>
                <a:moveTo>
                  <a:pt x="322" y="843"/>
                </a:moveTo>
                <a:cubicBezTo>
                  <a:pt x="323" y="842"/>
                  <a:pt x="324" y="841"/>
                  <a:pt x="324" y="840"/>
                </a:cubicBezTo>
                <a:cubicBezTo>
                  <a:pt x="323" y="844"/>
                  <a:pt x="322" y="848"/>
                  <a:pt x="320" y="852"/>
                </a:cubicBezTo>
                <a:cubicBezTo>
                  <a:pt x="319" y="855"/>
                  <a:pt x="318" y="858"/>
                  <a:pt x="316" y="861"/>
                </a:cubicBezTo>
                <a:cubicBezTo>
                  <a:pt x="318" y="855"/>
                  <a:pt x="320" y="849"/>
                  <a:pt x="322" y="843"/>
                </a:cubicBezTo>
                <a:close/>
                <a:moveTo>
                  <a:pt x="325" y="830"/>
                </a:moveTo>
                <a:cubicBezTo>
                  <a:pt x="326" y="826"/>
                  <a:pt x="327" y="823"/>
                  <a:pt x="328" y="820"/>
                </a:cubicBezTo>
                <a:cubicBezTo>
                  <a:pt x="329" y="821"/>
                  <a:pt x="329" y="821"/>
                  <a:pt x="330" y="822"/>
                </a:cubicBezTo>
                <a:cubicBezTo>
                  <a:pt x="329" y="825"/>
                  <a:pt x="328" y="827"/>
                  <a:pt x="328" y="829"/>
                </a:cubicBezTo>
                <a:cubicBezTo>
                  <a:pt x="328" y="829"/>
                  <a:pt x="328" y="829"/>
                  <a:pt x="327" y="828"/>
                </a:cubicBezTo>
                <a:cubicBezTo>
                  <a:pt x="327" y="828"/>
                  <a:pt x="326" y="828"/>
                  <a:pt x="327" y="829"/>
                </a:cubicBezTo>
                <a:cubicBezTo>
                  <a:pt x="327" y="829"/>
                  <a:pt x="327" y="830"/>
                  <a:pt x="327" y="831"/>
                </a:cubicBezTo>
                <a:cubicBezTo>
                  <a:pt x="327" y="832"/>
                  <a:pt x="326" y="834"/>
                  <a:pt x="326" y="835"/>
                </a:cubicBezTo>
                <a:cubicBezTo>
                  <a:pt x="326" y="834"/>
                  <a:pt x="325" y="833"/>
                  <a:pt x="325" y="832"/>
                </a:cubicBezTo>
                <a:cubicBezTo>
                  <a:pt x="325" y="832"/>
                  <a:pt x="325" y="832"/>
                  <a:pt x="325" y="832"/>
                </a:cubicBezTo>
                <a:cubicBezTo>
                  <a:pt x="325" y="831"/>
                  <a:pt x="325" y="830"/>
                  <a:pt x="325" y="830"/>
                </a:cubicBezTo>
                <a:close/>
                <a:moveTo>
                  <a:pt x="349" y="756"/>
                </a:moveTo>
                <a:cubicBezTo>
                  <a:pt x="349" y="756"/>
                  <a:pt x="349" y="756"/>
                  <a:pt x="349" y="756"/>
                </a:cubicBezTo>
                <a:cubicBezTo>
                  <a:pt x="349" y="756"/>
                  <a:pt x="349" y="756"/>
                  <a:pt x="349" y="756"/>
                </a:cubicBezTo>
                <a:cubicBezTo>
                  <a:pt x="349" y="756"/>
                  <a:pt x="349" y="756"/>
                  <a:pt x="349" y="756"/>
                </a:cubicBezTo>
                <a:cubicBezTo>
                  <a:pt x="349" y="756"/>
                  <a:pt x="349" y="756"/>
                  <a:pt x="349" y="756"/>
                </a:cubicBezTo>
                <a:close/>
                <a:moveTo>
                  <a:pt x="352" y="754"/>
                </a:moveTo>
                <a:cubicBezTo>
                  <a:pt x="351" y="754"/>
                  <a:pt x="351" y="754"/>
                  <a:pt x="350" y="754"/>
                </a:cubicBezTo>
                <a:cubicBezTo>
                  <a:pt x="351" y="752"/>
                  <a:pt x="352" y="750"/>
                  <a:pt x="352" y="749"/>
                </a:cubicBezTo>
                <a:cubicBezTo>
                  <a:pt x="353" y="750"/>
                  <a:pt x="354" y="752"/>
                  <a:pt x="355" y="753"/>
                </a:cubicBezTo>
                <a:cubicBezTo>
                  <a:pt x="354" y="754"/>
                  <a:pt x="354" y="754"/>
                  <a:pt x="354" y="755"/>
                </a:cubicBezTo>
                <a:cubicBezTo>
                  <a:pt x="353" y="755"/>
                  <a:pt x="351" y="755"/>
                  <a:pt x="350" y="755"/>
                </a:cubicBezTo>
                <a:cubicBezTo>
                  <a:pt x="350" y="755"/>
                  <a:pt x="350" y="755"/>
                  <a:pt x="350" y="755"/>
                </a:cubicBezTo>
                <a:cubicBezTo>
                  <a:pt x="351" y="755"/>
                  <a:pt x="351" y="755"/>
                  <a:pt x="352" y="755"/>
                </a:cubicBezTo>
                <a:cubicBezTo>
                  <a:pt x="353" y="755"/>
                  <a:pt x="353" y="754"/>
                  <a:pt x="352" y="754"/>
                </a:cubicBezTo>
                <a:close/>
                <a:moveTo>
                  <a:pt x="384" y="723"/>
                </a:moveTo>
                <a:cubicBezTo>
                  <a:pt x="384" y="723"/>
                  <a:pt x="384" y="723"/>
                  <a:pt x="384" y="723"/>
                </a:cubicBezTo>
                <a:cubicBezTo>
                  <a:pt x="383" y="724"/>
                  <a:pt x="383" y="724"/>
                  <a:pt x="382" y="725"/>
                </a:cubicBezTo>
                <a:cubicBezTo>
                  <a:pt x="382" y="724"/>
                  <a:pt x="382" y="723"/>
                  <a:pt x="382" y="723"/>
                </a:cubicBezTo>
                <a:cubicBezTo>
                  <a:pt x="383" y="723"/>
                  <a:pt x="384" y="723"/>
                  <a:pt x="384" y="723"/>
                </a:cubicBezTo>
                <a:close/>
                <a:moveTo>
                  <a:pt x="389" y="725"/>
                </a:moveTo>
                <a:cubicBezTo>
                  <a:pt x="390" y="726"/>
                  <a:pt x="390" y="726"/>
                  <a:pt x="390" y="726"/>
                </a:cubicBezTo>
                <a:cubicBezTo>
                  <a:pt x="388" y="727"/>
                  <a:pt x="386" y="728"/>
                  <a:pt x="384" y="729"/>
                </a:cubicBezTo>
                <a:cubicBezTo>
                  <a:pt x="385" y="728"/>
                  <a:pt x="385" y="727"/>
                  <a:pt x="385" y="727"/>
                </a:cubicBezTo>
                <a:cubicBezTo>
                  <a:pt x="385" y="727"/>
                  <a:pt x="385" y="727"/>
                  <a:pt x="385" y="727"/>
                </a:cubicBezTo>
                <a:cubicBezTo>
                  <a:pt x="386" y="727"/>
                  <a:pt x="386" y="726"/>
                  <a:pt x="385" y="726"/>
                </a:cubicBezTo>
                <a:cubicBezTo>
                  <a:pt x="385" y="726"/>
                  <a:pt x="385" y="726"/>
                  <a:pt x="385" y="726"/>
                </a:cubicBezTo>
                <a:cubicBezTo>
                  <a:pt x="385" y="726"/>
                  <a:pt x="385" y="726"/>
                  <a:pt x="385" y="726"/>
                </a:cubicBezTo>
                <a:cubicBezTo>
                  <a:pt x="386" y="726"/>
                  <a:pt x="388" y="726"/>
                  <a:pt x="389" y="725"/>
                </a:cubicBezTo>
                <a:close/>
                <a:moveTo>
                  <a:pt x="405" y="722"/>
                </a:moveTo>
                <a:cubicBezTo>
                  <a:pt x="407" y="722"/>
                  <a:pt x="408" y="722"/>
                  <a:pt x="410" y="722"/>
                </a:cubicBezTo>
                <a:cubicBezTo>
                  <a:pt x="410" y="722"/>
                  <a:pt x="411" y="723"/>
                  <a:pt x="411" y="723"/>
                </a:cubicBezTo>
                <a:cubicBezTo>
                  <a:pt x="408" y="723"/>
                  <a:pt x="405" y="724"/>
                  <a:pt x="403" y="724"/>
                </a:cubicBezTo>
                <a:cubicBezTo>
                  <a:pt x="403" y="724"/>
                  <a:pt x="403" y="724"/>
                  <a:pt x="403" y="724"/>
                </a:cubicBezTo>
                <a:cubicBezTo>
                  <a:pt x="403" y="723"/>
                  <a:pt x="404" y="722"/>
                  <a:pt x="405" y="722"/>
                </a:cubicBezTo>
                <a:close/>
                <a:moveTo>
                  <a:pt x="402" y="723"/>
                </a:moveTo>
                <a:cubicBezTo>
                  <a:pt x="402" y="722"/>
                  <a:pt x="402" y="722"/>
                  <a:pt x="402" y="722"/>
                </a:cubicBezTo>
                <a:cubicBezTo>
                  <a:pt x="402" y="722"/>
                  <a:pt x="403" y="722"/>
                  <a:pt x="403" y="722"/>
                </a:cubicBezTo>
                <a:cubicBezTo>
                  <a:pt x="403" y="722"/>
                  <a:pt x="402" y="722"/>
                  <a:pt x="402" y="723"/>
                </a:cubicBezTo>
                <a:close/>
                <a:moveTo>
                  <a:pt x="429" y="720"/>
                </a:moveTo>
                <a:cubicBezTo>
                  <a:pt x="436" y="720"/>
                  <a:pt x="444" y="720"/>
                  <a:pt x="451" y="720"/>
                </a:cubicBezTo>
                <a:cubicBezTo>
                  <a:pt x="448" y="721"/>
                  <a:pt x="446" y="721"/>
                  <a:pt x="443" y="721"/>
                </a:cubicBezTo>
                <a:cubicBezTo>
                  <a:pt x="443" y="721"/>
                  <a:pt x="443" y="721"/>
                  <a:pt x="443" y="721"/>
                </a:cubicBezTo>
                <a:cubicBezTo>
                  <a:pt x="442" y="720"/>
                  <a:pt x="442" y="720"/>
                  <a:pt x="441" y="721"/>
                </a:cubicBezTo>
                <a:cubicBezTo>
                  <a:pt x="441" y="721"/>
                  <a:pt x="441" y="721"/>
                  <a:pt x="441" y="721"/>
                </a:cubicBezTo>
                <a:cubicBezTo>
                  <a:pt x="438" y="721"/>
                  <a:pt x="434" y="721"/>
                  <a:pt x="431" y="722"/>
                </a:cubicBezTo>
                <a:cubicBezTo>
                  <a:pt x="431" y="722"/>
                  <a:pt x="430" y="722"/>
                  <a:pt x="430" y="722"/>
                </a:cubicBezTo>
                <a:cubicBezTo>
                  <a:pt x="429" y="721"/>
                  <a:pt x="429" y="721"/>
                  <a:pt x="429" y="721"/>
                </a:cubicBezTo>
                <a:cubicBezTo>
                  <a:pt x="429" y="721"/>
                  <a:pt x="429" y="721"/>
                  <a:pt x="429" y="720"/>
                </a:cubicBezTo>
                <a:close/>
                <a:moveTo>
                  <a:pt x="458" y="727"/>
                </a:moveTo>
                <a:cubicBezTo>
                  <a:pt x="458" y="729"/>
                  <a:pt x="458" y="730"/>
                  <a:pt x="459" y="731"/>
                </a:cubicBezTo>
                <a:cubicBezTo>
                  <a:pt x="458" y="732"/>
                  <a:pt x="458" y="732"/>
                  <a:pt x="457" y="732"/>
                </a:cubicBezTo>
                <a:cubicBezTo>
                  <a:pt x="454" y="732"/>
                  <a:pt x="451" y="732"/>
                  <a:pt x="448" y="731"/>
                </a:cubicBezTo>
                <a:cubicBezTo>
                  <a:pt x="448" y="731"/>
                  <a:pt x="448" y="731"/>
                  <a:pt x="448" y="731"/>
                </a:cubicBezTo>
                <a:cubicBezTo>
                  <a:pt x="448" y="731"/>
                  <a:pt x="448" y="731"/>
                  <a:pt x="448" y="731"/>
                </a:cubicBezTo>
                <a:cubicBezTo>
                  <a:pt x="449" y="729"/>
                  <a:pt x="450" y="728"/>
                  <a:pt x="451" y="727"/>
                </a:cubicBezTo>
                <a:cubicBezTo>
                  <a:pt x="452" y="727"/>
                  <a:pt x="453" y="727"/>
                  <a:pt x="454" y="727"/>
                </a:cubicBezTo>
                <a:cubicBezTo>
                  <a:pt x="455" y="727"/>
                  <a:pt x="457" y="727"/>
                  <a:pt x="458" y="727"/>
                </a:cubicBezTo>
                <a:cubicBezTo>
                  <a:pt x="458" y="727"/>
                  <a:pt x="458" y="727"/>
                  <a:pt x="458" y="727"/>
                </a:cubicBezTo>
                <a:close/>
                <a:moveTo>
                  <a:pt x="481" y="744"/>
                </a:moveTo>
                <a:cubicBezTo>
                  <a:pt x="481" y="745"/>
                  <a:pt x="481" y="745"/>
                  <a:pt x="481" y="745"/>
                </a:cubicBezTo>
                <a:cubicBezTo>
                  <a:pt x="481" y="745"/>
                  <a:pt x="480" y="745"/>
                  <a:pt x="480" y="745"/>
                </a:cubicBezTo>
                <a:cubicBezTo>
                  <a:pt x="480" y="745"/>
                  <a:pt x="480" y="744"/>
                  <a:pt x="480" y="744"/>
                </a:cubicBezTo>
                <a:cubicBezTo>
                  <a:pt x="480" y="744"/>
                  <a:pt x="481" y="744"/>
                  <a:pt x="481" y="744"/>
                </a:cubicBezTo>
                <a:close/>
                <a:moveTo>
                  <a:pt x="486" y="750"/>
                </a:moveTo>
                <a:cubicBezTo>
                  <a:pt x="485" y="750"/>
                  <a:pt x="485" y="750"/>
                  <a:pt x="485" y="750"/>
                </a:cubicBezTo>
                <a:cubicBezTo>
                  <a:pt x="485" y="749"/>
                  <a:pt x="484" y="748"/>
                  <a:pt x="483" y="747"/>
                </a:cubicBezTo>
                <a:cubicBezTo>
                  <a:pt x="483" y="747"/>
                  <a:pt x="483" y="747"/>
                  <a:pt x="483" y="746"/>
                </a:cubicBezTo>
                <a:cubicBezTo>
                  <a:pt x="483" y="747"/>
                  <a:pt x="484" y="747"/>
                  <a:pt x="484" y="747"/>
                </a:cubicBezTo>
                <a:cubicBezTo>
                  <a:pt x="484" y="747"/>
                  <a:pt x="485" y="747"/>
                  <a:pt x="485" y="747"/>
                </a:cubicBezTo>
                <a:cubicBezTo>
                  <a:pt x="485" y="748"/>
                  <a:pt x="485" y="749"/>
                  <a:pt x="486" y="750"/>
                </a:cubicBezTo>
                <a:close/>
                <a:moveTo>
                  <a:pt x="498" y="779"/>
                </a:moveTo>
                <a:cubicBezTo>
                  <a:pt x="497" y="780"/>
                  <a:pt x="496" y="781"/>
                  <a:pt x="496" y="781"/>
                </a:cubicBezTo>
                <a:cubicBezTo>
                  <a:pt x="496" y="780"/>
                  <a:pt x="495" y="779"/>
                  <a:pt x="495" y="778"/>
                </a:cubicBezTo>
                <a:cubicBezTo>
                  <a:pt x="495" y="778"/>
                  <a:pt x="495" y="778"/>
                  <a:pt x="495" y="778"/>
                </a:cubicBezTo>
                <a:cubicBezTo>
                  <a:pt x="496" y="778"/>
                  <a:pt x="496" y="778"/>
                  <a:pt x="497" y="778"/>
                </a:cubicBezTo>
                <a:cubicBezTo>
                  <a:pt x="497" y="778"/>
                  <a:pt x="497" y="778"/>
                  <a:pt x="497" y="778"/>
                </a:cubicBezTo>
                <a:cubicBezTo>
                  <a:pt x="497" y="778"/>
                  <a:pt x="497" y="779"/>
                  <a:pt x="498" y="779"/>
                </a:cubicBezTo>
                <a:close/>
                <a:moveTo>
                  <a:pt x="499" y="795"/>
                </a:moveTo>
                <a:cubicBezTo>
                  <a:pt x="498" y="796"/>
                  <a:pt x="497" y="797"/>
                  <a:pt x="497" y="797"/>
                </a:cubicBezTo>
                <a:cubicBezTo>
                  <a:pt x="496" y="795"/>
                  <a:pt x="496" y="792"/>
                  <a:pt x="495" y="790"/>
                </a:cubicBezTo>
                <a:cubicBezTo>
                  <a:pt x="496" y="790"/>
                  <a:pt x="496" y="791"/>
                  <a:pt x="496" y="791"/>
                </a:cubicBezTo>
                <a:cubicBezTo>
                  <a:pt x="497" y="791"/>
                  <a:pt x="497" y="792"/>
                  <a:pt x="498" y="793"/>
                </a:cubicBezTo>
                <a:cubicBezTo>
                  <a:pt x="498" y="794"/>
                  <a:pt x="499" y="794"/>
                  <a:pt x="499" y="795"/>
                </a:cubicBezTo>
                <a:close/>
                <a:moveTo>
                  <a:pt x="498" y="826"/>
                </a:moveTo>
                <a:cubicBezTo>
                  <a:pt x="497" y="826"/>
                  <a:pt x="496" y="825"/>
                  <a:pt x="495" y="824"/>
                </a:cubicBezTo>
                <a:cubicBezTo>
                  <a:pt x="495" y="823"/>
                  <a:pt x="495" y="823"/>
                  <a:pt x="495" y="822"/>
                </a:cubicBezTo>
                <a:cubicBezTo>
                  <a:pt x="496" y="821"/>
                  <a:pt x="496" y="820"/>
                  <a:pt x="497" y="819"/>
                </a:cubicBezTo>
                <a:cubicBezTo>
                  <a:pt x="498" y="820"/>
                  <a:pt x="500" y="822"/>
                  <a:pt x="501" y="823"/>
                </a:cubicBezTo>
                <a:cubicBezTo>
                  <a:pt x="500" y="824"/>
                  <a:pt x="499" y="825"/>
                  <a:pt x="498" y="826"/>
                </a:cubicBezTo>
                <a:close/>
                <a:moveTo>
                  <a:pt x="501" y="824"/>
                </a:moveTo>
                <a:cubicBezTo>
                  <a:pt x="502" y="826"/>
                  <a:pt x="502" y="829"/>
                  <a:pt x="503" y="831"/>
                </a:cubicBezTo>
                <a:cubicBezTo>
                  <a:pt x="501" y="830"/>
                  <a:pt x="500" y="828"/>
                  <a:pt x="499" y="827"/>
                </a:cubicBezTo>
                <a:cubicBezTo>
                  <a:pt x="500" y="826"/>
                  <a:pt x="500" y="825"/>
                  <a:pt x="501" y="824"/>
                </a:cubicBezTo>
                <a:close/>
                <a:moveTo>
                  <a:pt x="488" y="858"/>
                </a:moveTo>
                <a:cubicBezTo>
                  <a:pt x="488" y="858"/>
                  <a:pt x="488" y="858"/>
                  <a:pt x="488" y="858"/>
                </a:cubicBezTo>
                <a:cubicBezTo>
                  <a:pt x="488" y="857"/>
                  <a:pt x="487" y="857"/>
                  <a:pt x="487" y="856"/>
                </a:cubicBezTo>
                <a:cubicBezTo>
                  <a:pt x="487" y="855"/>
                  <a:pt x="487" y="855"/>
                  <a:pt x="487" y="854"/>
                </a:cubicBezTo>
                <a:cubicBezTo>
                  <a:pt x="487" y="855"/>
                  <a:pt x="487" y="855"/>
                  <a:pt x="488" y="855"/>
                </a:cubicBezTo>
                <a:cubicBezTo>
                  <a:pt x="488" y="857"/>
                  <a:pt x="488" y="858"/>
                  <a:pt x="489" y="859"/>
                </a:cubicBezTo>
                <a:cubicBezTo>
                  <a:pt x="489" y="859"/>
                  <a:pt x="488" y="859"/>
                  <a:pt x="488" y="859"/>
                </a:cubicBezTo>
                <a:cubicBezTo>
                  <a:pt x="488" y="859"/>
                  <a:pt x="488" y="859"/>
                  <a:pt x="488" y="858"/>
                </a:cubicBezTo>
                <a:close/>
                <a:moveTo>
                  <a:pt x="340" y="790"/>
                </a:moveTo>
                <a:cubicBezTo>
                  <a:pt x="340" y="790"/>
                  <a:pt x="340" y="790"/>
                  <a:pt x="340" y="791"/>
                </a:cubicBezTo>
                <a:cubicBezTo>
                  <a:pt x="340" y="791"/>
                  <a:pt x="339" y="791"/>
                  <a:pt x="339" y="792"/>
                </a:cubicBezTo>
                <a:cubicBezTo>
                  <a:pt x="339" y="791"/>
                  <a:pt x="339" y="790"/>
                  <a:pt x="340" y="790"/>
                </a:cubicBezTo>
                <a:close/>
                <a:moveTo>
                  <a:pt x="345" y="786"/>
                </a:moveTo>
                <a:cubicBezTo>
                  <a:pt x="344" y="785"/>
                  <a:pt x="343" y="782"/>
                  <a:pt x="342" y="780"/>
                </a:cubicBezTo>
                <a:cubicBezTo>
                  <a:pt x="342" y="780"/>
                  <a:pt x="342" y="779"/>
                  <a:pt x="342" y="779"/>
                </a:cubicBezTo>
                <a:cubicBezTo>
                  <a:pt x="344" y="779"/>
                  <a:pt x="346" y="778"/>
                  <a:pt x="347" y="778"/>
                </a:cubicBezTo>
                <a:cubicBezTo>
                  <a:pt x="347" y="781"/>
                  <a:pt x="346" y="783"/>
                  <a:pt x="345" y="786"/>
                </a:cubicBezTo>
                <a:cubicBezTo>
                  <a:pt x="345" y="786"/>
                  <a:pt x="345" y="786"/>
                  <a:pt x="345" y="786"/>
                </a:cubicBezTo>
                <a:cubicBezTo>
                  <a:pt x="345" y="786"/>
                  <a:pt x="345" y="786"/>
                  <a:pt x="345" y="786"/>
                </a:cubicBezTo>
                <a:close/>
                <a:moveTo>
                  <a:pt x="341" y="779"/>
                </a:moveTo>
                <a:cubicBezTo>
                  <a:pt x="341" y="779"/>
                  <a:pt x="341" y="779"/>
                  <a:pt x="341" y="779"/>
                </a:cubicBezTo>
                <a:cubicBezTo>
                  <a:pt x="341" y="779"/>
                  <a:pt x="341" y="779"/>
                  <a:pt x="341" y="779"/>
                </a:cubicBezTo>
                <a:cubicBezTo>
                  <a:pt x="341" y="779"/>
                  <a:pt x="341" y="779"/>
                  <a:pt x="341" y="779"/>
                </a:cubicBezTo>
                <a:close/>
                <a:moveTo>
                  <a:pt x="344" y="774"/>
                </a:moveTo>
                <a:cubicBezTo>
                  <a:pt x="344" y="773"/>
                  <a:pt x="344" y="773"/>
                  <a:pt x="344" y="772"/>
                </a:cubicBezTo>
                <a:cubicBezTo>
                  <a:pt x="345" y="773"/>
                  <a:pt x="345" y="773"/>
                  <a:pt x="346" y="774"/>
                </a:cubicBezTo>
                <a:cubicBezTo>
                  <a:pt x="345" y="774"/>
                  <a:pt x="344" y="774"/>
                  <a:pt x="344" y="774"/>
                </a:cubicBezTo>
                <a:close/>
                <a:moveTo>
                  <a:pt x="343" y="775"/>
                </a:moveTo>
                <a:cubicBezTo>
                  <a:pt x="344" y="775"/>
                  <a:pt x="344" y="775"/>
                  <a:pt x="344" y="774"/>
                </a:cubicBezTo>
                <a:cubicBezTo>
                  <a:pt x="345" y="775"/>
                  <a:pt x="346" y="775"/>
                  <a:pt x="346" y="775"/>
                </a:cubicBezTo>
                <a:cubicBezTo>
                  <a:pt x="346" y="775"/>
                  <a:pt x="346" y="775"/>
                  <a:pt x="346" y="775"/>
                </a:cubicBezTo>
                <a:cubicBezTo>
                  <a:pt x="347" y="776"/>
                  <a:pt x="347" y="776"/>
                  <a:pt x="348" y="777"/>
                </a:cubicBezTo>
                <a:cubicBezTo>
                  <a:pt x="348" y="777"/>
                  <a:pt x="348" y="777"/>
                  <a:pt x="348" y="778"/>
                </a:cubicBezTo>
                <a:cubicBezTo>
                  <a:pt x="346" y="778"/>
                  <a:pt x="344" y="778"/>
                  <a:pt x="342" y="778"/>
                </a:cubicBezTo>
                <a:cubicBezTo>
                  <a:pt x="343" y="777"/>
                  <a:pt x="343" y="776"/>
                  <a:pt x="343" y="775"/>
                </a:cubicBezTo>
                <a:cubicBezTo>
                  <a:pt x="343" y="775"/>
                  <a:pt x="343" y="775"/>
                  <a:pt x="343" y="775"/>
                </a:cubicBezTo>
                <a:close/>
                <a:moveTo>
                  <a:pt x="384" y="726"/>
                </a:moveTo>
                <a:cubicBezTo>
                  <a:pt x="383" y="726"/>
                  <a:pt x="383" y="727"/>
                  <a:pt x="384" y="727"/>
                </a:cubicBezTo>
                <a:cubicBezTo>
                  <a:pt x="384" y="727"/>
                  <a:pt x="384" y="727"/>
                  <a:pt x="384" y="727"/>
                </a:cubicBezTo>
                <a:cubicBezTo>
                  <a:pt x="384" y="728"/>
                  <a:pt x="383" y="729"/>
                  <a:pt x="383" y="730"/>
                </a:cubicBezTo>
                <a:cubicBezTo>
                  <a:pt x="383" y="730"/>
                  <a:pt x="383" y="730"/>
                  <a:pt x="383" y="730"/>
                </a:cubicBezTo>
                <a:cubicBezTo>
                  <a:pt x="382" y="729"/>
                  <a:pt x="382" y="728"/>
                  <a:pt x="381" y="727"/>
                </a:cubicBezTo>
                <a:cubicBezTo>
                  <a:pt x="381" y="727"/>
                  <a:pt x="381" y="726"/>
                  <a:pt x="381" y="726"/>
                </a:cubicBezTo>
                <a:cubicBezTo>
                  <a:pt x="382" y="726"/>
                  <a:pt x="382" y="726"/>
                  <a:pt x="382" y="726"/>
                </a:cubicBezTo>
                <a:cubicBezTo>
                  <a:pt x="382" y="726"/>
                  <a:pt x="383" y="726"/>
                  <a:pt x="384" y="726"/>
                </a:cubicBezTo>
                <a:close/>
                <a:moveTo>
                  <a:pt x="423" y="728"/>
                </a:moveTo>
                <a:cubicBezTo>
                  <a:pt x="423" y="729"/>
                  <a:pt x="423" y="729"/>
                  <a:pt x="423" y="730"/>
                </a:cubicBezTo>
                <a:cubicBezTo>
                  <a:pt x="422" y="730"/>
                  <a:pt x="421" y="729"/>
                  <a:pt x="420" y="729"/>
                </a:cubicBezTo>
                <a:cubicBezTo>
                  <a:pt x="420" y="729"/>
                  <a:pt x="421" y="729"/>
                  <a:pt x="421" y="728"/>
                </a:cubicBezTo>
                <a:cubicBezTo>
                  <a:pt x="422" y="728"/>
                  <a:pt x="422" y="728"/>
                  <a:pt x="423" y="728"/>
                </a:cubicBezTo>
                <a:close/>
                <a:moveTo>
                  <a:pt x="422" y="727"/>
                </a:moveTo>
                <a:cubicBezTo>
                  <a:pt x="422" y="727"/>
                  <a:pt x="422" y="727"/>
                  <a:pt x="422" y="727"/>
                </a:cubicBezTo>
                <a:cubicBezTo>
                  <a:pt x="422" y="727"/>
                  <a:pt x="422" y="727"/>
                  <a:pt x="422" y="727"/>
                </a:cubicBezTo>
                <a:cubicBezTo>
                  <a:pt x="422" y="727"/>
                  <a:pt x="422" y="727"/>
                  <a:pt x="422" y="727"/>
                </a:cubicBezTo>
                <a:close/>
                <a:moveTo>
                  <a:pt x="441" y="722"/>
                </a:moveTo>
                <a:cubicBezTo>
                  <a:pt x="441" y="723"/>
                  <a:pt x="442" y="725"/>
                  <a:pt x="443" y="726"/>
                </a:cubicBezTo>
                <a:cubicBezTo>
                  <a:pt x="442" y="726"/>
                  <a:pt x="442" y="726"/>
                  <a:pt x="442" y="726"/>
                </a:cubicBezTo>
                <a:cubicBezTo>
                  <a:pt x="442" y="726"/>
                  <a:pt x="441" y="726"/>
                  <a:pt x="441" y="726"/>
                </a:cubicBezTo>
                <a:cubicBezTo>
                  <a:pt x="441" y="726"/>
                  <a:pt x="441" y="726"/>
                  <a:pt x="440" y="726"/>
                </a:cubicBezTo>
                <a:cubicBezTo>
                  <a:pt x="438" y="726"/>
                  <a:pt x="436" y="726"/>
                  <a:pt x="433" y="727"/>
                </a:cubicBezTo>
                <a:cubicBezTo>
                  <a:pt x="433" y="726"/>
                  <a:pt x="433" y="726"/>
                  <a:pt x="433" y="726"/>
                </a:cubicBezTo>
                <a:cubicBezTo>
                  <a:pt x="433" y="726"/>
                  <a:pt x="433" y="726"/>
                  <a:pt x="433" y="726"/>
                </a:cubicBezTo>
                <a:cubicBezTo>
                  <a:pt x="432" y="725"/>
                  <a:pt x="431" y="724"/>
                  <a:pt x="430" y="723"/>
                </a:cubicBezTo>
                <a:cubicBezTo>
                  <a:pt x="431" y="723"/>
                  <a:pt x="431" y="723"/>
                  <a:pt x="431" y="723"/>
                </a:cubicBezTo>
                <a:cubicBezTo>
                  <a:pt x="434" y="722"/>
                  <a:pt x="438" y="722"/>
                  <a:pt x="441" y="722"/>
                </a:cubicBezTo>
                <a:close/>
                <a:moveTo>
                  <a:pt x="446" y="731"/>
                </a:moveTo>
                <a:cubicBezTo>
                  <a:pt x="446" y="731"/>
                  <a:pt x="446" y="731"/>
                  <a:pt x="446" y="731"/>
                </a:cubicBezTo>
                <a:cubicBezTo>
                  <a:pt x="443" y="731"/>
                  <a:pt x="441" y="731"/>
                  <a:pt x="438" y="731"/>
                </a:cubicBezTo>
                <a:cubicBezTo>
                  <a:pt x="439" y="729"/>
                  <a:pt x="440" y="728"/>
                  <a:pt x="441" y="727"/>
                </a:cubicBezTo>
                <a:cubicBezTo>
                  <a:pt x="442" y="727"/>
                  <a:pt x="442" y="727"/>
                  <a:pt x="443" y="727"/>
                </a:cubicBezTo>
                <a:cubicBezTo>
                  <a:pt x="444" y="728"/>
                  <a:pt x="445" y="730"/>
                  <a:pt x="446" y="731"/>
                </a:cubicBezTo>
                <a:close/>
                <a:moveTo>
                  <a:pt x="446" y="727"/>
                </a:moveTo>
                <a:cubicBezTo>
                  <a:pt x="447" y="727"/>
                  <a:pt x="448" y="727"/>
                  <a:pt x="450" y="727"/>
                </a:cubicBezTo>
                <a:cubicBezTo>
                  <a:pt x="449" y="728"/>
                  <a:pt x="448" y="729"/>
                  <a:pt x="447" y="730"/>
                </a:cubicBezTo>
                <a:cubicBezTo>
                  <a:pt x="447" y="729"/>
                  <a:pt x="446" y="728"/>
                  <a:pt x="446" y="727"/>
                </a:cubicBezTo>
                <a:close/>
                <a:moveTo>
                  <a:pt x="461" y="734"/>
                </a:moveTo>
                <a:cubicBezTo>
                  <a:pt x="461" y="734"/>
                  <a:pt x="461" y="735"/>
                  <a:pt x="461" y="735"/>
                </a:cubicBezTo>
                <a:cubicBezTo>
                  <a:pt x="461" y="735"/>
                  <a:pt x="460" y="735"/>
                  <a:pt x="460" y="735"/>
                </a:cubicBezTo>
                <a:cubicBezTo>
                  <a:pt x="459" y="735"/>
                  <a:pt x="459" y="734"/>
                  <a:pt x="459" y="734"/>
                </a:cubicBezTo>
                <a:cubicBezTo>
                  <a:pt x="460" y="734"/>
                  <a:pt x="460" y="733"/>
                  <a:pt x="460" y="733"/>
                </a:cubicBezTo>
                <a:cubicBezTo>
                  <a:pt x="460" y="734"/>
                  <a:pt x="460" y="734"/>
                  <a:pt x="461" y="734"/>
                </a:cubicBezTo>
                <a:close/>
                <a:moveTo>
                  <a:pt x="467" y="743"/>
                </a:moveTo>
                <a:cubicBezTo>
                  <a:pt x="468" y="743"/>
                  <a:pt x="468" y="743"/>
                  <a:pt x="468" y="743"/>
                </a:cubicBezTo>
                <a:cubicBezTo>
                  <a:pt x="467" y="743"/>
                  <a:pt x="466" y="743"/>
                  <a:pt x="466" y="743"/>
                </a:cubicBezTo>
                <a:cubicBezTo>
                  <a:pt x="465" y="743"/>
                  <a:pt x="465" y="743"/>
                  <a:pt x="465" y="743"/>
                </a:cubicBezTo>
                <a:cubicBezTo>
                  <a:pt x="466" y="743"/>
                  <a:pt x="466" y="743"/>
                  <a:pt x="466" y="743"/>
                </a:cubicBezTo>
                <a:cubicBezTo>
                  <a:pt x="467" y="743"/>
                  <a:pt x="467" y="743"/>
                  <a:pt x="467" y="743"/>
                </a:cubicBezTo>
                <a:close/>
                <a:moveTo>
                  <a:pt x="495" y="777"/>
                </a:moveTo>
                <a:cubicBezTo>
                  <a:pt x="495" y="777"/>
                  <a:pt x="495" y="777"/>
                  <a:pt x="494" y="777"/>
                </a:cubicBezTo>
                <a:cubicBezTo>
                  <a:pt x="494" y="776"/>
                  <a:pt x="494" y="776"/>
                  <a:pt x="494" y="776"/>
                </a:cubicBezTo>
                <a:cubicBezTo>
                  <a:pt x="495" y="776"/>
                  <a:pt x="495" y="776"/>
                  <a:pt x="495" y="776"/>
                </a:cubicBezTo>
                <a:cubicBezTo>
                  <a:pt x="495" y="776"/>
                  <a:pt x="495" y="776"/>
                  <a:pt x="495" y="777"/>
                </a:cubicBezTo>
                <a:close/>
                <a:moveTo>
                  <a:pt x="493" y="834"/>
                </a:moveTo>
                <a:cubicBezTo>
                  <a:pt x="492" y="833"/>
                  <a:pt x="492" y="833"/>
                  <a:pt x="491" y="833"/>
                </a:cubicBezTo>
                <a:cubicBezTo>
                  <a:pt x="491" y="832"/>
                  <a:pt x="491" y="832"/>
                  <a:pt x="491" y="832"/>
                </a:cubicBezTo>
                <a:cubicBezTo>
                  <a:pt x="492" y="830"/>
                  <a:pt x="492" y="829"/>
                  <a:pt x="493" y="827"/>
                </a:cubicBezTo>
                <a:cubicBezTo>
                  <a:pt x="493" y="829"/>
                  <a:pt x="494" y="830"/>
                  <a:pt x="494" y="832"/>
                </a:cubicBezTo>
                <a:cubicBezTo>
                  <a:pt x="494" y="833"/>
                  <a:pt x="493" y="833"/>
                  <a:pt x="493" y="834"/>
                </a:cubicBezTo>
                <a:close/>
                <a:moveTo>
                  <a:pt x="494" y="833"/>
                </a:moveTo>
                <a:cubicBezTo>
                  <a:pt x="494" y="834"/>
                  <a:pt x="495" y="835"/>
                  <a:pt x="495" y="836"/>
                </a:cubicBezTo>
                <a:cubicBezTo>
                  <a:pt x="494" y="835"/>
                  <a:pt x="494" y="835"/>
                  <a:pt x="493" y="834"/>
                </a:cubicBezTo>
                <a:cubicBezTo>
                  <a:pt x="494" y="834"/>
                  <a:pt x="494" y="834"/>
                  <a:pt x="494" y="833"/>
                </a:cubicBezTo>
                <a:close/>
                <a:moveTo>
                  <a:pt x="493" y="843"/>
                </a:moveTo>
                <a:cubicBezTo>
                  <a:pt x="492" y="842"/>
                  <a:pt x="491" y="841"/>
                  <a:pt x="490" y="840"/>
                </a:cubicBezTo>
                <a:cubicBezTo>
                  <a:pt x="490" y="839"/>
                  <a:pt x="491" y="838"/>
                  <a:pt x="492" y="837"/>
                </a:cubicBezTo>
                <a:cubicBezTo>
                  <a:pt x="492" y="839"/>
                  <a:pt x="492" y="841"/>
                  <a:pt x="493" y="843"/>
                </a:cubicBezTo>
                <a:cubicBezTo>
                  <a:pt x="493" y="843"/>
                  <a:pt x="493" y="843"/>
                  <a:pt x="493" y="843"/>
                </a:cubicBezTo>
                <a:close/>
                <a:moveTo>
                  <a:pt x="484" y="851"/>
                </a:moveTo>
                <a:cubicBezTo>
                  <a:pt x="484" y="851"/>
                  <a:pt x="484" y="851"/>
                  <a:pt x="484" y="851"/>
                </a:cubicBezTo>
                <a:cubicBezTo>
                  <a:pt x="484" y="851"/>
                  <a:pt x="485" y="851"/>
                  <a:pt x="485" y="851"/>
                </a:cubicBezTo>
                <a:cubicBezTo>
                  <a:pt x="485" y="851"/>
                  <a:pt x="485" y="851"/>
                  <a:pt x="485" y="852"/>
                </a:cubicBezTo>
                <a:cubicBezTo>
                  <a:pt x="485" y="851"/>
                  <a:pt x="485" y="851"/>
                  <a:pt x="484" y="851"/>
                </a:cubicBezTo>
                <a:close/>
                <a:moveTo>
                  <a:pt x="484" y="843"/>
                </a:moveTo>
                <a:cubicBezTo>
                  <a:pt x="484" y="841"/>
                  <a:pt x="484" y="840"/>
                  <a:pt x="484" y="839"/>
                </a:cubicBezTo>
                <a:cubicBezTo>
                  <a:pt x="484" y="838"/>
                  <a:pt x="483" y="837"/>
                  <a:pt x="483" y="836"/>
                </a:cubicBezTo>
                <a:cubicBezTo>
                  <a:pt x="485" y="838"/>
                  <a:pt x="486" y="839"/>
                  <a:pt x="488" y="841"/>
                </a:cubicBezTo>
                <a:cubicBezTo>
                  <a:pt x="488" y="841"/>
                  <a:pt x="488" y="841"/>
                  <a:pt x="488" y="841"/>
                </a:cubicBezTo>
                <a:cubicBezTo>
                  <a:pt x="488" y="842"/>
                  <a:pt x="487" y="842"/>
                  <a:pt x="487" y="843"/>
                </a:cubicBezTo>
                <a:cubicBezTo>
                  <a:pt x="487" y="843"/>
                  <a:pt x="486" y="844"/>
                  <a:pt x="487" y="844"/>
                </a:cubicBezTo>
                <a:cubicBezTo>
                  <a:pt x="486" y="845"/>
                  <a:pt x="486" y="846"/>
                  <a:pt x="485" y="847"/>
                </a:cubicBezTo>
                <a:cubicBezTo>
                  <a:pt x="485" y="845"/>
                  <a:pt x="485" y="844"/>
                  <a:pt x="484" y="843"/>
                </a:cubicBezTo>
                <a:close/>
                <a:moveTo>
                  <a:pt x="485" y="848"/>
                </a:moveTo>
                <a:cubicBezTo>
                  <a:pt x="485" y="848"/>
                  <a:pt x="485" y="848"/>
                  <a:pt x="485" y="848"/>
                </a:cubicBezTo>
                <a:cubicBezTo>
                  <a:pt x="485" y="847"/>
                  <a:pt x="485" y="847"/>
                  <a:pt x="485" y="847"/>
                </a:cubicBezTo>
                <a:cubicBezTo>
                  <a:pt x="485" y="847"/>
                  <a:pt x="485" y="847"/>
                  <a:pt x="485" y="848"/>
                </a:cubicBezTo>
                <a:close/>
                <a:moveTo>
                  <a:pt x="469" y="780"/>
                </a:moveTo>
                <a:cubicBezTo>
                  <a:pt x="469" y="780"/>
                  <a:pt x="469" y="780"/>
                  <a:pt x="469" y="780"/>
                </a:cubicBezTo>
                <a:cubicBezTo>
                  <a:pt x="469" y="780"/>
                  <a:pt x="469" y="780"/>
                  <a:pt x="469" y="780"/>
                </a:cubicBezTo>
                <a:cubicBezTo>
                  <a:pt x="469" y="781"/>
                  <a:pt x="470" y="782"/>
                  <a:pt x="470" y="782"/>
                </a:cubicBezTo>
                <a:cubicBezTo>
                  <a:pt x="470" y="782"/>
                  <a:pt x="469" y="782"/>
                  <a:pt x="469" y="782"/>
                </a:cubicBezTo>
                <a:cubicBezTo>
                  <a:pt x="469" y="782"/>
                  <a:pt x="469" y="781"/>
                  <a:pt x="469" y="781"/>
                </a:cubicBezTo>
                <a:cubicBezTo>
                  <a:pt x="469" y="781"/>
                  <a:pt x="469" y="780"/>
                  <a:pt x="469" y="780"/>
                </a:cubicBezTo>
                <a:close/>
                <a:moveTo>
                  <a:pt x="328" y="852"/>
                </a:moveTo>
                <a:cubicBezTo>
                  <a:pt x="328" y="852"/>
                  <a:pt x="328" y="851"/>
                  <a:pt x="328" y="851"/>
                </a:cubicBezTo>
                <a:cubicBezTo>
                  <a:pt x="328" y="849"/>
                  <a:pt x="329" y="847"/>
                  <a:pt x="329" y="845"/>
                </a:cubicBezTo>
                <a:cubicBezTo>
                  <a:pt x="330" y="846"/>
                  <a:pt x="331" y="848"/>
                  <a:pt x="332" y="849"/>
                </a:cubicBezTo>
                <a:cubicBezTo>
                  <a:pt x="332" y="849"/>
                  <a:pt x="332" y="849"/>
                  <a:pt x="332" y="850"/>
                </a:cubicBezTo>
                <a:cubicBezTo>
                  <a:pt x="331" y="850"/>
                  <a:pt x="330" y="851"/>
                  <a:pt x="328" y="852"/>
                </a:cubicBezTo>
                <a:close/>
                <a:moveTo>
                  <a:pt x="348" y="778"/>
                </a:moveTo>
                <a:cubicBezTo>
                  <a:pt x="349" y="779"/>
                  <a:pt x="349" y="779"/>
                  <a:pt x="349" y="780"/>
                </a:cubicBezTo>
                <a:cubicBezTo>
                  <a:pt x="349" y="781"/>
                  <a:pt x="349" y="782"/>
                  <a:pt x="349" y="783"/>
                </a:cubicBezTo>
                <a:cubicBezTo>
                  <a:pt x="348" y="783"/>
                  <a:pt x="347" y="784"/>
                  <a:pt x="347" y="785"/>
                </a:cubicBezTo>
                <a:cubicBezTo>
                  <a:pt x="347" y="782"/>
                  <a:pt x="348" y="780"/>
                  <a:pt x="348" y="778"/>
                </a:cubicBezTo>
                <a:cubicBezTo>
                  <a:pt x="348" y="778"/>
                  <a:pt x="348" y="778"/>
                  <a:pt x="348" y="778"/>
                </a:cubicBezTo>
                <a:close/>
                <a:moveTo>
                  <a:pt x="373" y="741"/>
                </a:moveTo>
                <a:cubicBezTo>
                  <a:pt x="373" y="741"/>
                  <a:pt x="373" y="741"/>
                  <a:pt x="373" y="741"/>
                </a:cubicBezTo>
                <a:cubicBezTo>
                  <a:pt x="373" y="742"/>
                  <a:pt x="374" y="742"/>
                  <a:pt x="374" y="741"/>
                </a:cubicBezTo>
                <a:cubicBezTo>
                  <a:pt x="374" y="741"/>
                  <a:pt x="374" y="741"/>
                  <a:pt x="374" y="741"/>
                </a:cubicBezTo>
                <a:cubicBezTo>
                  <a:pt x="374" y="741"/>
                  <a:pt x="374" y="742"/>
                  <a:pt x="374" y="742"/>
                </a:cubicBezTo>
                <a:cubicBezTo>
                  <a:pt x="373" y="743"/>
                  <a:pt x="373" y="743"/>
                  <a:pt x="372" y="744"/>
                </a:cubicBezTo>
                <a:cubicBezTo>
                  <a:pt x="372" y="743"/>
                  <a:pt x="371" y="742"/>
                  <a:pt x="371" y="741"/>
                </a:cubicBezTo>
                <a:cubicBezTo>
                  <a:pt x="371" y="741"/>
                  <a:pt x="371" y="741"/>
                  <a:pt x="371" y="741"/>
                </a:cubicBezTo>
                <a:cubicBezTo>
                  <a:pt x="371" y="741"/>
                  <a:pt x="372" y="741"/>
                  <a:pt x="373" y="741"/>
                </a:cubicBezTo>
                <a:close/>
                <a:moveTo>
                  <a:pt x="373" y="732"/>
                </a:moveTo>
                <a:cubicBezTo>
                  <a:pt x="373" y="732"/>
                  <a:pt x="373" y="732"/>
                  <a:pt x="373" y="732"/>
                </a:cubicBezTo>
                <a:cubicBezTo>
                  <a:pt x="374" y="732"/>
                  <a:pt x="374" y="732"/>
                  <a:pt x="374" y="732"/>
                </a:cubicBezTo>
                <a:cubicBezTo>
                  <a:pt x="374" y="732"/>
                  <a:pt x="373" y="732"/>
                  <a:pt x="373" y="732"/>
                </a:cubicBezTo>
                <a:close/>
                <a:moveTo>
                  <a:pt x="436" y="730"/>
                </a:moveTo>
                <a:cubicBezTo>
                  <a:pt x="435" y="729"/>
                  <a:pt x="435" y="728"/>
                  <a:pt x="434" y="728"/>
                </a:cubicBezTo>
                <a:cubicBezTo>
                  <a:pt x="436" y="727"/>
                  <a:pt x="438" y="727"/>
                  <a:pt x="440" y="727"/>
                </a:cubicBezTo>
                <a:cubicBezTo>
                  <a:pt x="439" y="728"/>
                  <a:pt x="438" y="729"/>
                  <a:pt x="437" y="730"/>
                </a:cubicBezTo>
                <a:cubicBezTo>
                  <a:pt x="437" y="730"/>
                  <a:pt x="436" y="730"/>
                  <a:pt x="436" y="730"/>
                </a:cubicBezTo>
                <a:close/>
                <a:moveTo>
                  <a:pt x="490" y="768"/>
                </a:moveTo>
                <a:cubicBezTo>
                  <a:pt x="490" y="769"/>
                  <a:pt x="490" y="770"/>
                  <a:pt x="490" y="771"/>
                </a:cubicBezTo>
                <a:cubicBezTo>
                  <a:pt x="490" y="771"/>
                  <a:pt x="489" y="771"/>
                  <a:pt x="488" y="771"/>
                </a:cubicBezTo>
                <a:cubicBezTo>
                  <a:pt x="487" y="771"/>
                  <a:pt x="487" y="771"/>
                  <a:pt x="486" y="771"/>
                </a:cubicBezTo>
                <a:cubicBezTo>
                  <a:pt x="487" y="769"/>
                  <a:pt x="488" y="768"/>
                  <a:pt x="489" y="766"/>
                </a:cubicBezTo>
                <a:cubicBezTo>
                  <a:pt x="490" y="767"/>
                  <a:pt x="490" y="767"/>
                  <a:pt x="490" y="768"/>
                </a:cubicBezTo>
                <a:close/>
                <a:moveTo>
                  <a:pt x="491" y="777"/>
                </a:moveTo>
                <a:cubicBezTo>
                  <a:pt x="491" y="776"/>
                  <a:pt x="490" y="776"/>
                  <a:pt x="490" y="776"/>
                </a:cubicBezTo>
                <a:cubicBezTo>
                  <a:pt x="490" y="776"/>
                  <a:pt x="491" y="776"/>
                  <a:pt x="491" y="776"/>
                </a:cubicBezTo>
                <a:cubicBezTo>
                  <a:pt x="492" y="776"/>
                  <a:pt x="492" y="776"/>
                  <a:pt x="492" y="777"/>
                </a:cubicBezTo>
                <a:cubicBezTo>
                  <a:pt x="491" y="777"/>
                  <a:pt x="491" y="777"/>
                  <a:pt x="491" y="777"/>
                </a:cubicBezTo>
                <a:close/>
                <a:moveTo>
                  <a:pt x="492" y="813"/>
                </a:moveTo>
                <a:cubicBezTo>
                  <a:pt x="492" y="813"/>
                  <a:pt x="491" y="814"/>
                  <a:pt x="491" y="815"/>
                </a:cubicBezTo>
                <a:cubicBezTo>
                  <a:pt x="491" y="813"/>
                  <a:pt x="490" y="812"/>
                  <a:pt x="490" y="810"/>
                </a:cubicBezTo>
                <a:cubicBezTo>
                  <a:pt x="491" y="811"/>
                  <a:pt x="491" y="812"/>
                  <a:pt x="492" y="813"/>
                </a:cubicBezTo>
                <a:cubicBezTo>
                  <a:pt x="492" y="813"/>
                  <a:pt x="492" y="813"/>
                  <a:pt x="492" y="813"/>
                </a:cubicBezTo>
                <a:close/>
                <a:moveTo>
                  <a:pt x="489" y="840"/>
                </a:moveTo>
                <a:cubicBezTo>
                  <a:pt x="487" y="838"/>
                  <a:pt x="485" y="836"/>
                  <a:pt x="483" y="834"/>
                </a:cubicBezTo>
                <a:cubicBezTo>
                  <a:pt x="483" y="834"/>
                  <a:pt x="483" y="834"/>
                  <a:pt x="483" y="834"/>
                </a:cubicBezTo>
                <a:cubicBezTo>
                  <a:pt x="483" y="830"/>
                  <a:pt x="482" y="827"/>
                  <a:pt x="482" y="823"/>
                </a:cubicBezTo>
                <a:cubicBezTo>
                  <a:pt x="483" y="825"/>
                  <a:pt x="484" y="826"/>
                  <a:pt x="486" y="828"/>
                </a:cubicBezTo>
                <a:cubicBezTo>
                  <a:pt x="486" y="828"/>
                  <a:pt x="486" y="828"/>
                  <a:pt x="486" y="828"/>
                </a:cubicBezTo>
                <a:cubicBezTo>
                  <a:pt x="486" y="828"/>
                  <a:pt x="486" y="829"/>
                  <a:pt x="487" y="829"/>
                </a:cubicBezTo>
                <a:cubicBezTo>
                  <a:pt x="487" y="832"/>
                  <a:pt x="488" y="836"/>
                  <a:pt x="489" y="840"/>
                </a:cubicBezTo>
                <a:cubicBezTo>
                  <a:pt x="489" y="840"/>
                  <a:pt x="489" y="840"/>
                  <a:pt x="489" y="840"/>
                </a:cubicBezTo>
                <a:close/>
                <a:moveTo>
                  <a:pt x="472" y="791"/>
                </a:moveTo>
                <a:cubicBezTo>
                  <a:pt x="471" y="789"/>
                  <a:pt x="471" y="787"/>
                  <a:pt x="471" y="786"/>
                </a:cubicBezTo>
                <a:cubicBezTo>
                  <a:pt x="473" y="788"/>
                  <a:pt x="475" y="790"/>
                  <a:pt x="477" y="792"/>
                </a:cubicBezTo>
                <a:cubicBezTo>
                  <a:pt x="477" y="794"/>
                  <a:pt x="477" y="796"/>
                  <a:pt x="478" y="797"/>
                </a:cubicBezTo>
                <a:cubicBezTo>
                  <a:pt x="476" y="796"/>
                  <a:pt x="475" y="795"/>
                  <a:pt x="473" y="794"/>
                </a:cubicBezTo>
                <a:cubicBezTo>
                  <a:pt x="473" y="794"/>
                  <a:pt x="473" y="794"/>
                  <a:pt x="473" y="794"/>
                </a:cubicBezTo>
                <a:cubicBezTo>
                  <a:pt x="472" y="793"/>
                  <a:pt x="472" y="792"/>
                  <a:pt x="472" y="791"/>
                </a:cubicBezTo>
                <a:close/>
                <a:moveTo>
                  <a:pt x="470" y="781"/>
                </a:moveTo>
                <a:cubicBezTo>
                  <a:pt x="470" y="780"/>
                  <a:pt x="470" y="780"/>
                  <a:pt x="470" y="780"/>
                </a:cubicBezTo>
                <a:cubicBezTo>
                  <a:pt x="471" y="780"/>
                  <a:pt x="472" y="779"/>
                  <a:pt x="473" y="779"/>
                </a:cubicBezTo>
                <a:cubicBezTo>
                  <a:pt x="474" y="782"/>
                  <a:pt x="475" y="784"/>
                  <a:pt x="475" y="787"/>
                </a:cubicBezTo>
                <a:cubicBezTo>
                  <a:pt x="475" y="787"/>
                  <a:pt x="475" y="788"/>
                  <a:pt x="476" y="788"/>
                </a:cubicBezTo>
                <a:cubicBezTo>
                  <a:pt x="474" y="787"/>
                  <a:pt x="472" y="785"/>
                  <a:pt x="471" y="783"/>
                </a:cubicBezTo>
                <a:cubicBezTo>
                  <a:pt x="471" y="782"/>
                  <a:pt x="470" y="782"/>
                  <a:pt x="470" y="781"/>
                </a:cubicBezTo>
                <a:close/>
                <a:moveTo>
                  <a:pt x="467" y="774"/>
                </a:moveTo>
                <a:cubicBezTo>
                  <a:pt x="467" y="774"/>
                  <a:pt x="467" y="774"/>
                  <a:pt x="467" y="774"/>
                </a:cubicBezTo>
                <a:cubicBezTo>
                  <a:pt x="467" y="774"/>
                  <a:pt x="466" y="774"/>
                  <a:pt x="466" y="774"/>
                </a:cubicBezTo>
                <a:cubicBezTo>
                  <a:pt x="466" y="774"/>
                  <a:pt x="466" y="774"/>
                  <a:pt x="466" y="774"/>
                </a:cubicBezTo>
                <a:cubicBezTo>
                  <a:pt x="467" y="774"/>
                  <a:pt x="468" y="774"/>
                  <a:pt x="469" y="774"/>
                </a:cubicBezTo>
                <a:cubicBezTo>
                  <a:pt x="469" y="774"/>
                  <a:pt x="469" y="774"/>
                  <a:pt x="469" y="775"/>
                </a:cubicBezTo>
                <a:cubicBezTo>
                  <a:pt x="468" y="775"/>
                  <a:pt x="468" y="775"/>
                  <a:pt x="467" y="775"/>
                </a:cubicBezTo>
                <a:cubicBezTo>
                  <a:pt x="467" y="775"/>
                  <a:pt x="467" y="775"/>
                  <a:pt x="467" y="774"/>
                </a:cubicBezTo>
                <a:close/>
                <a:moveTo>
                  <a:pt x="451" y="772"/>
                </a:moveTo>
                <a:cubicBezTo>
                  <a:pt x="451" y="772"/>
                  <a:pt x="451" y="772"/>
                  <a:pt x="450" y="771"/>
                </a:cubicBezTo>
                <a:cubicBezTo>
                  <a:pt x="453" y="771"/>
                  <a:pt x="455" y="771"/>
                  <a:pt x="458" y="771"/>
                </a:cubicBezTo>
                <a:cubicBezTo>
                  <a:pt x="458" y="771"/>
                  <a:pt x="458" y="772"/>
                  <a:pt x="458" y="772"/>
                </a:cubicBezTo>
                <a:cubicBezTo>
                  <a:pt x="457" y="772"/>
                  <a:pt x="455" y="772"/>
                  <a:pt x="454" y="773"/>
                </a:cubicBezTo>
                <a:cubicBezTo>
                  <a:pt x="453" y="772"/>
                  <a:pt x="452" y="772"/>
                  <a:pt x="451" y="772"/>
                </a:cubicBezTo>
                <a:close/>
                <a:moveTo>
                  <a:pt x="388" y="773"/>
                </a:moveTo>
                <a:cubicBezTo>
                  <a:pt x="386" y="773"/>
                  <a:pt x="385" y="773"/>
                  <a:pt x="383" y="773"/>
                </a:cubicBezTo>
                <a:cubicBezTo>
                  <a:pt x="385" y="772"/>
                  <a:pt x="386" y="771"/>
                  <a:pt x="387" y="770"/>
                </a:cubicBezTo>
                <a:cubicBezTo>
                  <a:pt x="388" y="770"/>
                  <a:pt x="388" y="771"/>
                  <a:pt x="388" y="771"/>
                </a:cubicBezTo>
                <a:cubicBezTo>
                  <a:pt x="388" y="772"/>
                  <a:pt x="389" y="771"/>
                  <a:pt x="389" y="771"/>
                </a:cubicBezTo>
                <a:cubicBezTo>
                  <a:pt x="389" y="770"/>
                  <a:pt x="388" y="770"/>
                  <a:pt x="388" y="769"/>
                </a:cubicBezTo>
                <a:cubicBezTo>
                  <a:pt x="388" y="769"/>
                  <a:pt x="388" y="769"/>
                  <a:pt x="389" y="769"/>
                </a:cubicBezTo>
                <a:cubicBezTo>
                  <a:pt x="391" y="768"/>
                  <a:pt x="394" y="768"/>
                  <a:pt x="396" y="768"/>
                </a:cubicBezTo>
                <a:cubicBezTo>
                  <a:pt x="397" y="769"/>
                  <a:pt x="397" y="770"/>
                  <a:pt x="398" y="771"/>
                </a:cubicBezTo>
                <a:cubicBezTo>
                  <a:pt x="397" y="772"/>
                  <a:pt x="396" y="772"/>
                  <a:pt x="395" y="773"/>
                </a:cubicBezTo>
                <a:cubicBezTo>
                  <a:pt x="393" y="773"/>
                  <a:pt x="390" y="773"/>
                  <a:pt x="388" y="773"/>
                </a:cubicBezTo>
                <a:close/>
                <a:moveTo>
                  <a:pt x="374" y="778"/>
                </a:moveTo>
                <a:cubicBezTo>
                  <a:pt x="374" y="778"/>
                  <a:pt x="374" y="778"/>
                  <a:pt x="374" y="778"/>
                </a:cubicBezTo>
                <a:cubicBezTo>
                  <a:pt x="373" y="778"/>
                  <a:pt x="373" y="778"/>
                  <a:pt x="373" y="778"/>
                </a:cubicBezTo>
                <a:cubicBezTo>
                  <a:pt x="373" y="777"/>
                  <a:pt x="373" y="777"/>
                  <a:pt x="373" y="777"/>
                </a:cubicBezTo>
                <a:cubicBezTo>
                  <a:pt x="373" y="777"/>
                  <a:pt x="374" y="777"/>
                  <a:pt x="374" y="777"/>
                </a:cubicBezTo>
                <a:cubicBezTo>
                  <a:pt x="374" y="777"/>
                  <a:pt x="374" y="777"/>
                  <a:pt x="374" y="778"/>
                </a:cubicBezTo>
                <a:cubicBezTo>
                  <a:pt x="374" y="778"/>
                  <a:pt x="374" y="778"/>
                  <a:pt x="374" y="778"/>
                </a:cubicBezTo>
                <a:close/>
                <a:moveTo>
                  <a:pt x="347" y="838"/>
                </a:moveTo>
                <a:cubicBezTo>
                  <a:pt x="348" y="834"/>
                  <a:pt x="348" y="831"/>
                  <a:pt x="349" y="828"/>
                </a:cubicBezTo>
                <a:cubicBezTo>
                  <a:pt x="350" y="830"/>
                  <a:pt x="352" y="832"/>
                  <a:pt x="353" y="834"/>
                </a:cubicBezTo>
                <a:cubicBezTo>
                  <a:pt x="351" y="835"/>
                  <a:pt x="349" y="836"/>
                  <a:pt x="347" y="838"/>
                </a:cubicBezTo>
                <a:cubicBezTo>
                  <a:pt x="347" y="838"/>
                  <a:pt x="347" y="838"/>
                  <a:pt x="347" y="838"/>
                </a:cubicBezTo>
                <a:close/>
                <a:moveTo>
                  <a:pt x="336" y="821"/>
                </a:moveTo>
                <a:cubicBezTo>
                  <a:pt x="336" y="822"/>
                  <a:pt x="336" y="822"/>
                  <a:pt x="336" y="822"/>
                </a:cubicBezTo>
                <a:cubicBezTo>
                  <a:pt x="336" y="824"/>
                  <a:pt x="335" y="826"/>
                  <a:pt x="334" y="828"/>
                </a:cubicBezTo>
                <a:cubicBezTo>
                  <a:pt x="334" y="828"/>
                  <a:pt x="334" y="828"/>
                  <a:pt x="334" y="828"/>
                </a:cubicBezTo>
                <a:cubicBezTo>
                  <a:pt x="335" y="826"/>
                  <a:pt x="335" y="824"/>
                  <a:pt x="336" y="821"/>
                </a:cubicBezTo>
                <a:close/>
                <a:moveTo>
                  <a:pt x="333" y="827"/>
                </a:moveTo>
                <a:cubicBezTo>
                  <a:pt x="333" y="826"/>
                  <a:pt x="332" y="824"/>
                  <a:pt x="331" y="823"/>
                </a:cubicBezTo>
                <a:cubicBezTo>
                  <a:pt x="332" y="820"/>
                  <a:pt x="332" y="818"/>
                  <a:pt x="333" y="815"/>
                </a:cubicBezTo>
                <a:cubicBezTo>
                  <a:pt x="334" y="817"/>
                  <a:pt x="334" y="818"/>
                  <a:pt x="335" y="820"/>
                </a:cubicBezTo>
                <a:cubicBezTo>
                  <a:pt x="335" y="822"/>
                  <a:pt x="334" y="825"/>
                  <a:pt x="333" y="827"/>
                </a:cubicBezTo>
                <a:close/>
                <a:moveTo>
                  <a:pt x="358" y="765"/>
                </a:moveTo>
                <a:cubicBezTo>
                  <a:pt x="358" y="764"/>
                  <a:pt x="358" y="764"/>
                  <a:pt x="358" y="764"/>
                </a:cubicBezTo>
                <a:cubicBezTo>
                  <a:pt x="357" y="764"/>
                  <a:pt x="358" y="763"/>
                  <a:pt x="359" y="762"/>
                </a:cubicBezTo>
                <a:cubicBezTo>
                  <a:pt x="360" y="762"/>
                  <a:pt x="360" y="763"/>
                  <a:pt x="361" y="764"/>
                </a:cubicBezTo>
                <a:cubicBezTo>
                  <a:pt x="360" y="764"/>
                  <a:pt x="359" y="764"/>
                  <a:pt x="358" y="765"/>
                </a:cubicBezTo>
                <a:close/>
                <a:moveTo>
                  <a:pt x="358" y="756"/>
                </a:moveTo>
                <a:cubicBezTo>
                  <a:pt x="359" y="756"/>
                  <a:pt x="360" y="756"/>
                  <a:pt x="362" y="756"/>
                </a:cubicBezTo>
                <a:cubicBezTo>
                  <a:pt x="361" y="756"/>
                  <a:pt x="361" y="756"/>
                  <a:pt x="361" y="756"/>
                </a:cubicBezTo>
                <a:cubicBezTo>
                  <a:pt x="361" y="757"/>
                  <a:pt x="362" y="757"/>
                  <a:pt x="362" y="756"/>
                </a:cubicBezTo>
                <a:cubicBezTo>
                  <a:pt x="362" y="756"/>
                  <a:pt x="363" y="756"/>
                  <a:pt x="363" y="756"/>
                </a:cubicBezTo>
                <a:cubicBezTo>
                  <a:pt x="363" y="756"/>
                  <a:pt x="363" y="756"/>
                  <a:pt x="364" y="756"/>
                </a:cubicBezTo>
                <a:cubicBezTo>
                  <a:pt x="363" y="757"/>
                  <a:pt x="361" y="759"/>
                  <a:pt x="360" y="760"/>
                </a:cubicBezTo>
                <a:cubicBezTo>
                  <a:pt x="359" y="759"/>
                  <a:pt x="358" y="757"/>
                  <a:pt x="357" y="756"/>
                </a:cubicBezTo>
                <a:cubicBezTo>
                  <a:pt x="357" y="756"/>
                  <a:pt x="357" y="756"/>
                  <a:pt x="358" y="756"/>
                </a:cubicBezTo>
                <a:close/>
                <a:moveTo>
                  <a:pt x="377" y="736"/>
                </a:moveTo>
                <a:cubicBezTo>
                  <a:pt x="377" y="736"/>
                  <a:pt x="377" y="736"/>
                  <a:pt x="377" y="736"/>
                </a:cubicBezTo>
                <a:cubicBezTo>
                  <a:pt x="377" y="735"/>
                  <a:pt x="377" y="735"/>
                  <a:pt x="378" y="735"/>
                </a:cubicBezTo>
                <a:cubicBezTo>
                  <a:pt x="377" y="735"/>
                  <a:pt x="377" y="736"/>
                  <a:pt x="377" y="736"/>
                </a:cubicBezTo>
                <a:cubicBezTo>
                  <a:pt x="377" y="736"/>
                  <a:pt x="377" y="736"/>
                  <a:pt x="377" y="736"/>
                </a:cubicBezTo>
                <a:cubicBezTo>
                  <a:pt x="377" y="736"/>
                  <a:pt x="377" y="736"/>
                  <a:pt x="377" y="736"/>
                </a:cubicBezTo>
                <a:close/>
                <a:moveTo>
                  <a:pt x="414" y="736"/>
                </a:moveTo>
                <a:cubicBezTo>
                  <a:pt x="415" y="736"/>
                  <a:pt x="415" y="736"/>
                  <a:pt x="416" y="736"/>
                </a:cubicBezTo>
                <a:cubicBezTo>
                  <a:pt x="416" y="736"/>
                  <a:pt x="417" y="737"/>
                  <a:pt x="417" y="737"/>
                </a:cubicBezTo>
                <a:cubicBezTo>
                  <a:pt x="415" y="738"/>
                  <a:pt x="413" y="738"/>
                  <a:pt x="411" y="738"/>
                </a:cubicBezTo>
                <a:cubicBezTo>
                  <a:pt x="411" y="738"/>
                  <a:pt x="411" y="738"/>
                  <a:pt x="411" y="737"/>
                </a:cubicBezTo>
                <a:cubicBezTo>
                  <a:pt x="411" y="737"/>
                  <a:pt x="412" y="736"/>
                  <a:pt x="413" y="736"/>
                </a:cubicBezTo>
                <a:cubicBezTo>
                  <a:pt x="413" y="736"/>
                  <a:pt x="414" y="736"/>
                  <a:pt x="414" y="736"/>
                </a:cubicBezTo>
                <a:close/>
                <a:moveTo>
                  <a:pt x="414" y="735"/>
                </a:moveTo>
                <a:cubicBezTo>
                  <a:pt x="414" y="734"/>
                  <a:pt x="415" y="734"/>
                  <a:pt x="415" y="734"/>
                </a:cubicBezTo>
                <a:cubicBezTo>
                  <a:pt x="415" y="734"/>
                  <a:pt x="415" y="734"/>
                  <a:pt x="416" y="735"/>
                </a:cubicBezTo>
                <a:cubicBezTo>
                  <a:pt x="415" y="735"/>
                  <a:pt x="415" y="735"/>
                  <a:pt x="414" y="735"/>
                </a:cubicBezTo>
                <a:cubicBezTo>
                  <a:pt x="414" y="735"/>
                  <a:pt x="414" y="735"/>
                  <a:pt x="414" y="735"/>
                </a:cubicBezTo>
                <a:close/>
                <a:moveTo>
                  <a:pt x="426" y="735"/>
                </a:moveTo>
                <a:cubicBezTo>
                  <a:pt x="426" y="735"/>
                  <a:pt x="426" y="736"/>
                  <a:pt x="426" y="736"/>
                </a:cubicBezTo>
                <a:cubicBezTo>
                  <a:pt x="424" y="736"/>
                  <a:pt x="423" y="736"/>
                  <a:pt x="421" y="737"/>
                </a:cubicBezTo>
                <a:cubicBezTo>
                  <a:pt x="421" y="736"/>
                  <a:pt x="422" y="736"/>
                  <a:pt x="422" y="735"/>
                </a:cubicBezTo>
                <a:cubicBezTo>
                  <a:pt x="423" y="735"/>
                  <a:pt x="425" y="735"/>
                  <a:pt x="426" y="735"/>
                </a:cubicBezTo>
                <a:close/>
                <a:moveTo>
                  <a:pt x="424" y="734"/>
                </a:moveTo>
                <a:cubicBezTo>
                  <a:pt x="424" y="734"/>
                  <a:pt x="424" y="734"/>
                  <a:pt x="425" y="733"/>
                </a:cubicBezTo>
                <a:cubicBezTo>
                  <a:pt x="425" y="734"/>
                  <a:pt x="425" y="734"/>
                  <a:pt x="425" y="734"/>
                </a:cubicBezTo>
                <a:cubicBezTo>
                  <a:pt x="425" y="734"/>
                  <a:pt x="424" y="734"/>
                  <a:pt x="424" y="734"/>
                </a:cubicBezTo>
                <a:close/>
                <a:moveTo>
                  <a:pt x="451" y="738"/>
                </a:moveTo>
                <a:cubicBezTo>
                  <a:pt x="449" y="739"/>
                  <a:pt x="448" y="741"/>
                  <a:pt x="446" y="742"/>
                </a:cubicBezTo>
                <a:cubicBezTo>
                  <a:pt x="445" y="742"/>
                  <a:pt x="444" y="742"/>
                  <a:pt x="443" y="742"/>
                </a:cubicBezTo>
                <a:cubicBezTo>
                  <a:pt x="442" y="741"/>
                  <a:pt x="441" y="740"/>
                  <a:pt x="441" y="738"/>
                </a:cubicBezTo>
                <a:cubicBezTo>
                  <a:pt x="441" y="737"/>
                  <a:pt x="442" y="736"/>
                  <a:pt x="443" y="736"/>
                </a:cubicBezTo>
                <a:cubicBezTo>
                  <a:pt x="445" y="735"/>
                  <a:pt x="447" y="735"/>
                  <a:pt x="449" y="735"/>
                </a:cubicBezTo>
                <a:cubicBezTo>
                  <a:pt x="450" y="736"/>
                  <a:pt x="450" y="737"/>
                  <a:pt x="451" y="738"/>
                </a:cubicBezTo>
                <a:close/>
                <a:moveTo>
                  <a:pt x="451" y="735"/>
                </a:moveTo>
                <a:cubicBezTo>
                  <a:pt x="452" y="735"/>
                  <a:pt x="452" y="735"/>
                  <a:pt x="453" y="736"/>
                </a:cubicBezTo>
                <a:cubicBezTo>
                  <a:pt x="453" y="736"/>
                  <a:pt x="452" y="736"/>
                  <a:pt x="452" y="737"/>
                </a:cubicBezTo>
                <a:cubicBezTo>
                  <a:pt x="451" y="736"/>
                  <a:pt x="451" y="736"/>
                  <a:pt x="451" y="735"/>
                </a:cubicBezTo>
                <a:close/>
                <a:moveTo>
                  <a:pt x="452" y="740"/>
                </a:moveTo>
                <a:cubicBezTo>
                  <a:pt x="453" y="740"/>
                  <a:pt x="453" y="741"/>
                  <a:pt x="454" y="742"/>
                </a:cubicBezTo>
                <a:cubicBezTo>
                  <a:pt x="452" y="742"/>
                  <a:pt x="451" y="742"/>
                  <a:pt x="450" y="742"/>
                </a:cubicBezTo>
                <a:cubicBezTo>
                  <a:pt x="449" y="742"/>
                  <a:pt x="448" y="742"/>
                  <a:pt x="448" y="742"/>
                </a:cubicBezTo>
                <a:cubicBezTo>
                  <a:pt x="449" y="741"/>
                  <a:pt x="450" y="740"/>
                  <a:pt x="451" y="739"/>
                </a:cubicBezTo>
                <a:cubicBezTo>
                  <a:pt x="452" y="739"/>
                  <a:pt x="452" y="739"/>
                  <a:pt x="452" y="740"/>
                </a:cubicBezTo>
                <a:close/>
                <a:moveTo>
                  <a:pt x="463" y="743"/>
                </a:moveTo>
                <a:cubicBezTo>
                  <a:pt x="463" y="743"/>
                  <a:pt x="463" y="743"/>
                  <a:pt x="463" y="743"/>
                </a:cubicBezTo>
                <a:cubicBezTo>
                  <a:pt x="463" y="743"/>
                  <a:pt x="463" y="743"/>
                  <a:pt x="463" y="743"/>
                </a:cubicBezTo>
                <a:cubicBezTo>
                  <a:pt x="463" y="743"/>
                  <a:pt x="463" y="743"/>
                  <a:pt x="463" y="743"/>
                </a:cubicBezTo>
                <a:cubicBezTo>
                  <a:pt x="463" y="743"/>
                  <a:pt x="463" y="743"/>
                  <a:pt x="463" y="743"/>
                </a:cubicBezTo>
                <a:close/>
                <a:moveTo>
                  <a:pt x="476" y="747"/>
                </a:moveTo>
                <a:cubicBezTo>
                  <a:pt x="475" y="748"/>
                  <a:pt x="474" y="748"/>
                  <a:pt x="474" y="749"/>
                </a:cubicBezTo>
                <a:cubicBezTo>
                  <a:pt x="473" y="749"/>
                  <a:pt x="473" y="749"/>
                  <a:pt x="473" y="749"/>
                </a:cubicBezTo>
                <a:cubicBezTo>
                  <a:pt x="473" y="748"/>
                  <a:pt x="473" y="747"/>
                  <a:pt x="472" y="746"/>
                </a:cubicBezTo>
                <a:cubicBezTo>
                  <a:pt x="474" y="746"/>
                  <a:pt x="475" y="746"/>
                  <a:pt x="476" y="746"/>
                </a:cubicBezTo>
                <a:cubicBezTo>
                  <a:pt x="476" y="746"/>
                  <a:pt x="476" y="747"/>
                  <a:pt x="476" y="747"/>
                </a:cubicBezTo>
                <a:close/>
                <a:moveTo>
                  <a:pt x="486" y="756"/>
                </a:moveTo>
                <a:cubicBezTo>
                  <a:pt x="486" y="756"/>
                  <a:pt x="487" y="756"/>
                  <a:pt x="487" y="756"/>
                </a:cubicBezTo>
                <a:cubicBezTo>
                  <a:pt x="487" y="756"/>
                  <a:pt x="487" y="757"/>
                  <a:pt x="487" y="758"/>
                </a:cubicBezTo>
                <a:cubicBezTo>
                  <a:pt x="486" y="759"/>
                  <a:pt x="485" y="761"/>
                  <a:pt x="484" y="762"/>
                </a:cubicBezTo>
                <a:cubicBezTo>
                  <a:pt x="483" y="762"/>
                  <a:pt x="482" y="762"/>
                  <a:pt x="481" y="762"/>
                </a:cubicBezTo>
                <a:cubicBezTo>
                  <a:pt x="481" y="761"/>
                  <a:pt x="481" y="760"/>
                  <a:pt x="480" y="758"/>
                </a:cubicBezTo>
                <a:cubicBezTo>
                  <a:pt x="481" y="757"/>
                  <a:pt x="482" y="756"/>
                  <a:pt x="483" y="755"/>
                </a:cubicBezTo>
                <a:cubicBezTo>
                  <a:pt x="484" y="755"/>
                  <a:pt x="485" y="755"/>
                  <a:pt x="486" y="755"/>
                </a:cubicBezTo>
                <a:cubicBezTo>
                  <a:pt x="485" y="755"/>
                  <a:pt x="485" y="756"/>
                  <a:pt x="486" y="756"/>
                </a:cubicBezTo>
                <a:close/>
                <a:moveTo>
                  <a:pt x="487" y="788"/>
                </a:moveTo>
                <a:cubicBezTo>
                  <a:pt x="487" y="788"/>
                  <a:pt x="487" y="788"/>
                  <a:pt x="487" y="788"/>
                </a:cubicBezTo>
                <a:cubicBezTo>
                  <a:pt x="487" y="788"/>
                  <a:pt x="487" y="788"/>
                  <a:pt x="487" y="788"/>
                </a:cubicBezTo>
                <a:cubicBezTo>
                  <a:pt x="487" y="788"/>
                  <a:pt x="487" y="788"/>
                  <a:pt x="487" y="788"/>
                </a:cubicBezTo>
                <a:close/>
                <a:moveTo>
                  <a:pt x="487" y="788"/>
                </a:moveTo>
                <a:cubicBezTo>
                  <a:pt x="486" y="787"/>
                  <a:pt x="485" y="786"/>
                  <a:pt x="485" y="786"/>
                </a:cubicBezTo>
                <a:cubicBezTo>
                  <a:pt x="484" y="783"/>
                  <a:pt x="484" y="781"/>
                  <a:pt x="483" y="778"/>
                </a:cubicBezTo>
                <a:cubicBezTo>
                  <a:pt x="484" y="778"/>
                  <a:pt x="484" y="778"/>
                  <a:pt x="484" y="778"/>
                </a:cubicBezTo>
                <a:cubicBezTo>
                  <a:pt x="484" y="778"/>
                  <a:pt x="484" y="778"/>
                  <a:pt x="484" y="778"/>
                </a:cubicBezTo>
                <a:cubicBezTo>
                  <a:pt x="484" y="778"/>
                  <a:pt x="485" y="778"/>
                  <a:pt x="485" y="778"/>
                </a:cubicBezTo>
                <a:cubicBezTo>
                  <a:pt x="486" y="781"/>
                  <a:pt x="486" y="784"/>
                  <a:pt x="487" y="787"/>
                </a:cubicBezTo>
                <a:cubicBezTo>
                  <a:pt x="487" y="787"/>
                  <a:pt x="487" y="787"/>
                  <a:pt x="487" y="788"/>
                </a:cubicBezTo>
                <a:close/>
                <a:moveTo>
                  <a:pt x="486" y="813"/>
                </a:moveTo>
                <a:cubicBezTo>
                  <a:pt x="485" y="813"/>
                  <a:pt x="485" y="814"/>
                  <a:pt x="485" y="814"/>
                </a:cubicBezTo>
                <a:cubicBezTo>
                  <a:pt x="485" y="814"/>
                  <a:pt x="484" y="813"/>
                  <a:pt x="484" y="813"/>
                </a:cubicBezTo>
                <a:cubicBezTo>
                  <a:pt x="483" y="810"/>
                  <a:pt x="482" y="806"/>
                  <a:pt x="482" y="803"/>
                </a:cubicBezTo>
                <a:cubicBezTo>
                  <a:pt x="482" y="803"/>
                  <a:pt x="482" y="803"/>
                  <a:pt x="482" y="802"/>
                </a:cubicBezTo>
                <a:cubicBezTo>
                  <a:pt x="482" y="803"/>
                  <a:pt x="483" y="803"/>
                  <a:pt x="483" y="803"/>
                </a:cubicBezTo>
                <a:cubicBezTo>
                  <a:pt x="484" y="806"/>
                  <a:pt x="485" y="810"/>
                  <a:pt x="486" y="813"/>
                </a:cubicBezTo>
                <a:close/>
                <a:moveTo>
                  <a:pt x="484" y="804"/>
                </a:moveTo>
                <a:cubicBezTo>
                  <a:pt x="485" y="805"/>
                  <a:pt x="487" y="807"/>
                  <a:pt x="488" y="808"/>
                </a:cubicBezTo>
                <a:cubicBezTo>
                  <a:pt x="487" y="810"/>
                  <a:pt x="487" y="811"/>
                  <a:pt x="486" y="812"/>
                </a:cubicBezTo>
                <a:cubicBezTo>
                  <a:pt x="485" y="809"/>
                  <a:pt x="485" y="807"/>
                  <a:pt x="484" y="804"/>
                </a:cubicBezTo>
                <a:close/>
                <a:moveTo>
                  <a:pt x="484" y="816"/>
                </a:moveTo>
                <a:cubicBezTo>
                  <a:pt x="484" y="815"/>
                  <a:pt x="484" y="815"/>
                  <a:pt x="484" y="814"/>
                </a:cubicBezTo>
                <a:cubicBezTo>
                  <a:pt x="484" y="815"/>
                  <a:pt x="485" y="815"/>
                  <a:pt x="485" y="815"/>
                </a:cubicBezTo>
                <a:cubicBezTo>
                  <a:pt x="485" y="815"/>
                  <a:pt x="485" y="816"/>
                  <a:pt x="485" y="816"/>
                </a:cubicBezTo>
                <a:cubicBezTo>
                  <a:pt x="484" y="816"/>
                  <a:pt x="484" y="816"/>
                  <a:pt x="484" y="816"/>
                </a:cubicBezTo>
                <a:close/>
                <a:moveTo>
                  <a:pt x="485" y="818"/>
                </a:moveTo>
                <a:cubicBezTo>
                  <a:pt x="486" y="819"/>
                  <a:pt x="487" y="820"/>
                  <a:pt x="488" y="820"/>
                </a:cubicBezTo>
                <a:cubicBezTo>
                  <a:pt x="488" y="821"/>
                  <a:pt x="488" y="821"/>
                  <a:pt x="488" y="821"/>
                </a:cubicBezTo>
                <a:cubicBezTo>
                  <a:pt x="487" y="823"/>
                  <a:pt x="487" y="824"/>
                  <a:pt x="486" y="825"/>
                </a:cubicBezTo>
                <a:cubicBezTo>
                  <a:pt x="486" y="823"/>
                  <a:pt x="485" y="821"/>
                  <a:pt x="485" y="819"/>
                </a:cubicBezTo>
                <a:cubicBezTo>
                  <a:pt x="485" y="819"/>
                  <a:pt x="485" y="818"/>
                  <a:pt x="485" y="818"/>
                </a:cubicBezTo>
                <a:close/>
                <a:moveTo>
                  <a:pt x="488" y="820"/>
                </a:moveTo>
                <a:cubicBezTo>
                  <a:pt x="488" y="819"/>
                  <a:pt x="488" y="818"/>
                  <a:pt x="488" y="818"/>
                </a:cubicBezTo>
                <a:cubicBezTo>
                  <a:pt x="488" y="818"/>
                  <a:pt x="488" y="818"/>
                  <a:pt x="489" y="819"/>
                </a:cubicBezTo>
                <a:cubicBezTo>
                  <a:pt x="489" y="819"/>
                  <a:pt x="488" y="819"/>
                  <a:pt x="488" y="820"/>
                </a:cubicBezTo>
                <a:cubicBezTo>
                  <a:pt x="488" y="820"/>
                  <a:pt x="488" y="820"/>
                  <a:pt x="488" y="820"/>
                </a:cubicBezTo>
                <a:close/>
                <a:moveTo>
                  <a:pt x="487" y="818"/>
                </a:moveTo>
                <a:cubicBezTo>
                  <a:pt x="487" y="818"/>
                  <a:pt x="486" y="817"/>
                  <a:pt x="485" y="817"/>
                </a:cubicBezTo>
                <a:cubicBezTo>
                  <a:pt x="486" y="817"/>
                  <a:pt x="486" y="816"/>
                  <a:pt x="486" y="816"/>
                </a:cubicBezTo>
                <a:cubicBezTo>
                  <a:pt x="486" y="816"/>
                  <a:pt x="486" y="817"/>
                  <a:pt x="487" y="817"/>
                </a:cubicBezTo>
                <a:cubicBezTo>
                  <a:pt x="487" y="817"/>
                  <a:pt x="487" y="818"/>
                  <a:pt x="487" y="818"/>
                </a:cubicBezTo>
                <a:close/>
                <a:moveTo>
                  <a:pt x="486" y="815"/>
                </a:moveTo>
                <a:cubicBezTo>
                  <a:pt x="486" y="815"/>
                  <a:pt x="486" y="815"/>
                  <a:pt x="486" y="815"/>
                </a:cubicBezTo>
                <a:cubicBezTo>
                  <a:pt x="486" y="815"/>
                  <a:pt x="486" y="815"/>
                  <a:pt x="486" y="815"/>
                </a:cubicBezTo>
                <a:cubicBezTo>
                  <a:pt x="486" y="815"/>
                  <a:pt x="486" y="815"/>
                  <a:pt x="486" y="815"/>
                </a:cubicBezTo>
                <a:close/>
                <a:moveTo>
                  <a:pt x="481" y="810"/>
                </a:moveTo>
                <a:cubicBezTo>
                  <a:pt x="480" y="808"/>
                  <a:pt x="481" y="806"/>
                  <a:pt x="482" y="804"/>
                </a:cubicBezTo>
                <a:cubicBezTo>
                  <a:pt x="482" y="807"/>
                  <a:pt x="483" y="809"/>
                  <a:pt x="483" y="812"/>
                </a:cubicBezTo>
                <a:cubicBezTo>
                  <a:pt x="482" y="812"/>
                  <a:pt x="481" y="811"/>
                  <a:pt x="481" y="810"/>
                </a:cubicBezTo>
                <a:close/>
                <a:moveTo>
                  <a:pt x="461" y="773"/>
                </a:moveTo>
                <a:cubicBezTo>
                  <a:pt x="460" y="773"/>
                  <a:pt x="460" y="773"/>
                  <a:pt x="460" y="773"/>
                </a:cubicBezTo>
                <a:cubicBezTo>
                  <a:pt x="460" y="773"/>
                  <a:pt x="460" y="773"/>
                  <a:pt x="460" y="772"/>
                </a:cubicBezTo>
                <a:cubicBezTo>
                  <a:pt x="463" y="772"/>
                  <a:pt x="466" y="771"/>
                  <a:pt x="463" y="772"/>
                </a:cubicBezTo>
                <a:cubicBezTo>
                  <a:pt x="463" y="772"/>
                  <a:pt x="463" y="773"/>
                  <a:pt x="464" y="772"/>
                </a:cubicBezTo>
                <a:cubicBezTo>
                  <a:pt x="464" y="772"/>
                  <a:pt x="465" y="772"/>
                  <a:pt x="465" y="772"/>
                </a:cubicBezTo>
                <a:cubicBezTo>
                  <a:pt x="465" y="772"/>
                  <a:pt x="465" y="772"/>
                  <a:pt x="465" y="772"/>
                </a:cubicBezTo>
                <a:cubicBezTo>
                  <a:pt x="464" y="773"/>
                  <a:pt x="463" y="773"/>
                  <a:pt x="462" y="773"/>
                </a:cubicBezTo>
                <a:cubicBezTo>
                  <a:pt x="461" y="773"/>
                  <a:pt x="461" y="773"/>
                  <a:pt x="461" y="773"/>
                </a:cubicBezTo>
                <a:close/>
                <a:moveTo>
                  <a:pt x="449" y="770"/>
                </a:moveTo>
                <a:cubicBezTo>
                  <a:pt x="449" y="770"/>
                  <a:pt x="448" y="769"/>
                  <a:pt x="448" y="769"/>
                </a:cubicBezTo>
                <a:cubicBezTo>
                  <a:pt x="449" y="767"/>
                  <a:pt x="450" y="766"/>
                  <a:pt x="451" y="764"/>
                </a:cubicBezTo>
                <a:cubicBezTo>
                  <a:pt x="451" y="764"/>
                  <a:pt x="452" y="764"/>
                  <a:pt x="453" y="764"/>
                </a:cubicBezTo>
                <a:cubicBezTo>
                  <a:pt x="454" y="766"/>
                  <a:pt x="455" y="768"/>
                  <a:pt x="457" y="770"/>
                </a:cubicBezTo>
                <a:cubicBezTo>
                  <a:pt x="454" y="770"/>
                  <a:pt x="452" y="770"/>
                  <a:pt x="450" y="770"/>
                </a:cubicBezTo>
                <a:cubicBezTo>
                  <a:pt x="449" y="770"/>
                  <a:pt x="449" y="770"/>
                  <a:pt x="449" y="770"/>
                </a:cubicBezTo>
                <a:close/>
                <a:moveTo>
                  <a:pt x="399" y="771"/>
                </a:moveTo>
                <a:cubicBezTo>
                  <a:pt x="398" y="770"/>
                  <a:pt x="398" y="769"/>
                  <a:pt x="397" y="768"/>
                </a:cubicBezTo>
                <a:cubicBezTo>
                  <a:pt x="399" y="768"/>
                  <a:pt x="402" y="767"/>
                  <a:pt x="404" y="767"/>
                </a:cubicBezTo>
                <a:cubicBezTo>
                  <a:pt x="402" y="769"/>
                  <a:pt x="401" y="770"/>
                  <a:pt x="399" y="771"/>
                </a:cubicBezTo>
                <a:close/>
                <a:moveTo>
                  <a:pt x="383" y="773"/>
                </a:moveTo>
                <a:cubicBezTo>
                  <a:pt x="381" y="773"/>
                  <a:pt x="379" y="773"/>
                  <a:pt x="377" y="773"/>
                </a:cubicBezTo>
                <a:cubicBezTo>
                  <a:pt x="377" y="772"/>
                  <a:pt x="377" y="771"/>
                  <a:pt x="377" y="770"/>
                </a:cubicBezTo>
                <a:cubicBezTo>
                  <a:pt x="381" y="770"/>
                  <a:pt x="384" y="769"/>
                  <a:pt x="387" y="769"/>
                </a:cubicBezTo>
                <a:cubicBezTo>
                  <a:pt x="385" y="770"/>
                  <a:pt x="384" y="771"/>
                  <a:pt x="383" y="772"/>
                </a:cubicBezTo>
                <a:cubicBezTo>
                  <a:pt x="382" y="773"/>
                  <a:pt x="382" y="773"/>
                  <a:pt x="383" y="773"/>
                </a:cubicBezTo>
                <a:close/>
                <a:moveTo>
                  <a:pt x="363" y="787"/>
                </a:moveTo>
                <a:cubicBezTo>
                  <a:pt x="362" y="789"/>
                  <a:pt x="360" y="790"/>
                  <a:pt x="358" y="791"/>
                </a:cubicBezTo>
                <a:cubicBezTo>
                  <a:pt x="358" y="791"/>
                  <a:pt x="357" y="790"/>
                  <a:pt x="357" y="789"/>
                </a:cubicBezTo>
                <a:cubicBezTo>
                  <a:pt x="357" y="785"/>
                  <a:pt x="358" y="782"/>
                  <a:pt x="359" y="778"/>
                </a:cubicBezTo>
                <a:cubicBezTo>
                  <a:pt x="359" y="778"/>
                  <a:pt x="360" y="778"/>
                  <a:pt x="360" y="778"/>
                </a:cubicBezTo>
                <a:cubicBezTo>
                  <a:pt x="361" y="781"/>
                  <a:pt x="363" y="783"/>
                  <a:pt x="364" y="786"/>
                </a:cubicBezTo>
                <a:cubicBezTo>
                  <a:pt x="364" y="786"/>
                  <a:pt x="364" y="787"/>
                  <a:pt x="363" y="787"/>
                </a:cubicBezTo>
                <a:close/>
                <a:moveTo>
                  <a:pt x="358" y="810"/>
                </a:moveTo>
                <a:cubicBezTo>
                  <a:pt x="357" y="807"/>
                  <a:pt x="355" y="804"/>
                  <a:pt x="354" y="801"/>
                </a:cubicBezTo>
                <a:cubicBezTo>
                  <a:pt x="354" y="799"/>
                  <a:pt x="355" y="797"/>
                  <a:pt x="355" y="795"/>
                </a:cubicBezTo>
                <a:cubicBezTo>
                  <a:pt x="356" y="794"/>
                  <a:pt x="357" y="794"/>
                  <a:pt x="358" y="793"/>
                </a:cubicBezTo>
                <a:cubicBezTo>
                  <a:pt x="359" y="795"/>
                  <a:pt x="360" y="796"/>
                  <a:pt x="361" y="798"/>
                </a:cubicBezTo>
                <a:cubicBezTo>
                  <a:pt x="360" y="802"/>
                  <a:pt x="360" y="805"/>
                  <a:pt x="359" y="809"/>
                </a:cubicBezTo>
                <a:cubicBezTo>
                  <a:pt x="359" y="809"/>
                  <a:pt x="358" y="810"/>
                  <a:pt x="358" y="810"/>
                </a:cubicBezTo>
                <a:close/>
                <a:moveTo>
                  <a:pt x="345" y="821"/>
                </a:moveTo>
                <a:cubicBezTo>
                  <a:pt x="345" y="821"/>
                  <a:pt x="345" y="821"/>
                  <a:pt x="345" y="821"/>
                </a:cubicBezTo>
                <a:cubicBezTo>
                  <a:pt x="346" y="816"/>
                  <a:pt x="348" y="812"/>
                  <a:pt x="349" y="807"/>
                </a:cubicBezTo>
                <a:cubicBezTo>
                  <a:pt x="350" y="808"/>
                  <a:pt x="350" y="810"/>
                  <a:pt x="351" y="811"/>
                </a:cubicBezTo>
                <a:cubicBezTo>
                  <a:pt x="351" y="813"/>
                  <a:pt x="350" y="815"/>
                  <a:pt x="350" y="817"/>
                </a:cubicBezTo>
                <a:cubicBezTo>
                  <a:pt x="348" y="818"/>
                  <a:pt x="347" y="820"/>
                  <a:pt x="345" y="821"/>
                </a:cubicBezTo>
                <a:close/>
                <a:moveTo>
                  <a:pt x="350" y="819"/>
                </a:moveTo>
                <a:cubicBezTo>
                  <a:pt x="349" y="821"/>
                  <a:pt x="349" y="823"/>
                  <a:pt x="348" y="825"/>
                </a:cubicBezTo>
                <a:cubicBezTo>
                  <a:pt x="347" y="824"/>
                  <a:pt x="347" y="823"/>
                  <a:pt x="346" y="822"/>
                </a:cubicBezTo>
                <a:cubicBezTo>
                  <a:pt x="347" y="821"/>
                  <a:pt x="348" y="820"/>
                  <a:pt x="350" y="819"/>
                </a:cubicBezTo>
                <a:close/>
                <a:moveTo>
                  <a:pt x="377" y="741"/>
                </a:moveTo>
                <a:cubicBezTo>
                  <a:pt x="377" y="741"/>
                  <a:pt x="377" y="741"/>
                  <a:pt x="378" y="741"/>
                </a:cubicBezTo>
                <a:cubicBezTo>
                  <a:pt x="377" y="742"/>
                  <a:pt x="377" y="743"/>
                  <a:pt x="377" y="743"/>
                </a:cubicBezTo>
                <a:cubicBezTo>
                  <a:pt x="377" y="744"/>
                  <a:pt x="376" y="744"/>
                  <a:pt x="376" y="744"/>
                </a:cubicBezTo>
                <a:cubicBezTo>
                  <a:pt x="376" y="743"/>
                  <a:pt x="376" y="743"/>
                  <a:pt x="377" y="742"/>
                </a:cubicBezTo>
                <a:cubicBezTo>
                  <a:pt x="377" y="742"/>
                  <a:pt x="377" y="741"/>
                  <a:pt x="377" y="741"/>
                </a:cubicBezTo>
                <a:close/>
                <a:moveTo>
                  <a:pt x="379" y="737"/>
                </a:moveTo>
                <a:cubicBezTo>
                  <a:pt x="380" y="737"/>
                  <a:pt x="381" y="737"/>
                  <a:pt x="381" y="737"/>
                </a:cubicBezTo>
                <a:cubicBezTo>
                  <a:pt x="381" y="738"/>
                  <a:pt x="380" y="738"/>
                  <a:pt x="379" y="739"/>
                </a:cubicBezTo>
                <a:cubicBezTo>
                  <a:pt x="379" y="739"/>
                  <a:pt x="379" y="739"/>
                  <a:pt x="378" y="738"/>
                </a:cubicBezTo>
                <a:cubicBezTo>
                  <a:pt x="379" y="738"/>
                  <a:pt x="379" y="738"/>
                  <a:pt x="379" y="737"/>
                </a:cubicBezTo>
                <a:close/>
                <a:moveTo>
                  <a:pt x="378" y="738"/>
                </a:moveTo>
                <a:cubicBezTo>
                  <a:pt x="378" y="738"/>
                  <a:pt x="378" y="737"/>
                  <a:pt x="378" y="737"/>
                </a:cubicBezTo>
                <a:cubicBezTo>
                  <a:pt x="378" y="737"/>
                  <a:pt x="378" y="737"/>
                  <a:pt x="378" y="737"/>
                </a:cubicBezTo>
                <a:cubicBezTo>
                  <a:pt x="378" y="737"/>
                  <a:pt x="378" y="738"/>
                  <a:pt x="378" y="738"/>
                </a:cubicBezTo>
                <a:close/>
                <a:moveTo>
                  <a:pt x="381" y="733"/>
                </a:moveTo>
                <a:cubicBezTo>
                  <a:pt x="382" y="732"/>
                  <a:pt x="382" y="732"/>
                  <a:pt x="383" y="732"/>
                </a:cubicBezTo>
                <a:cubicBezTo>
                  <a:pt x="383" y="732"/>
                  <a:pt x="383" y="732"/>
                  <a:pt x="383" y="732"/>
                </a:cubicBezTo>
                <a:cubicBezTo>
                  <a:pt x="383" y="734"/>
                  <a:pt x="383" y="735"/>
                  <a:pt x="383" y="736"/>
                </a:cubicBezTo>
                <a:cubicBezTo>
                  <a:pt x="381" y="736"/>
                  <a:pt x="380" y="736"/>
                  <a:pt x="379" y="736"/>
                </a:cubicBezTo>
                <a:cubicBezTo>
                  <a:pt x="379" y="735"/>
                  <a:pt x="379" y="734"/>
                  <a:pt x="380" y="734"/>
                </a:cubicBezTo>
                <a:cubicBezTo>
                  <a:pt x="380" y="733"/>
                  <a:pt x="381" y="733"/>
                  <a:pt x="381" y="733"/>
                </a:cubicBezTo>
                <a:close/>
                <a:moveTo>
                  <a:pt x="411" y="740"/>
                </a:moveTo>
                <a:cubicBezTo>
                  <a:pt x="411" y="741"/>
                  <a:pt x="412" y="741"/>
                  <a:pt x="412" y="742"/>
                </a:cubicBezTo>
                <a:cubicBezTo>
                  <a:pt x="410" y="742"/>
                  <a:pt x="407" y="742"/>
                  <a:pt x="405" y="742"/>
                </a:cubicBezTo>
                <a:cubicBezTo>
                  <a:pt x="406" y="741"/>
                  <a:pt x="407" y="741"/>
                  <a:pt x="407" y="740"/>
                </a:cubicBezTo>
                <a:cubicBezTo>
                  <a:pt x="409" y="740"/>
                  <a:pt x="410" y="740"/>
                  <a:pt x="411" y="740"/>
                </a:cubicBezTo>
                <a:close/>
                <a:moveTo>
                  <a:pt x="409" y="739"/>
                </a:moveTo>
                <a:cubicBezTo>
                  <a:pt x="410" y="738"/>
                  <a:pt x="410" y="738"/>
                  <a:pt x="410" y="738"/>
                </a:cubicBezTo>
                <a:cubicBezTo>
                  <a:pt x="410" y="738"/>
                  <a:pt x="410" y="738"/>
                  <a:pt x="410" y="738"/>
                </a:cubicBezTo>
                <a:cubicBezTo>
                  <a:pt x="410" y="738"/>
                  <a:pt x="410" y="738"/>
                  <a:pt x="409" y="739"/>
                </a:cubicBezTo>
                <a:close/>
                <a:moveTo>
                  <a:pt x="439" y="738"/>
                </a:moveTo>
                <a:cubicBezTo>
                  <a:pt x="438" y="740"/>
                  <a:pt x="437" y="741"/>
                  <a:pt x="436" y="742"/>
                </a:cubicBezTo>
                <a:cubicBezTo>
                  <a:pt x="434" y="742"/>
                  <a:pt x="432" y="742"/>
                  <a:pt x="430" y="742"/>
                </a:cubicBezTo>
                <a:cubicBezTo>
                  <a:pt x="430" y="742"/>
                  <a:pt x="430" y="742"/>
                  <a:pt x="430" y="742"/>
                </a:cubicBezTo>
                <a:cubicBezTo>
                  <a:pt x="431" y="740"/>
                  <a:pt x="433" y="738"/>
                  <a:pt x="434" y="736"/>
                </a:cubicBezTo>
                <a:cubicBezTo>
                  <a:pt x="435" y="736"/>
                  <a:pt x="437" y="736"/>
                  <a:pt x="438" y="736"/>
                </a:cubicBezTo>
                <a:cubicBezTo>
                  <a:pt x="439" y="737"/>
                  <a:pt x="439" y="737"/>
                  <a:pt x="439" y="738"/>
                </a:cubicBezTo>
                <a:close/>
                <a:moveTo>
                  <a:pt x="439" y="736"/>
                </a:moveTo>
                <a:cubicBezTo>
                  <a:pt x="440" y="736"/>
                  <a:pt x="441" y="736"/>
                  <a:pt x="442" y="736"/>
                </a:cubicBezTo>
                <a:cubicBezTo>
                  <a:pt x="441" y="736"/>
                  <a:pt x="441" y="737"/>
                  <a:pt x="440" y="737"/>
                </a:cubicBezTo>
                <a:cubicBezTo>
                  <a:pt x="440" y="737"/>
                  <a:pt x="439" y="736"/>
                  <a:pt x="439" y="736"/>
                </a:cubicBezTo>
                <a:close/>
                <a:moveTo>
                  <a:pt x="482" y="766"/>
                </a:moveTo>
                <a:cubicBezTo>
                  <a:pt x="482" y="766"/>
                  <a:pt x="481" y="767"/>
                  <a:pt x="481" y="767"/>
                </a:cubicBezTo>
                <a:cubicBezTo>
                  <a:pt x="481" y="765"/>
                  <a:pt x="481" y="764"/>
                  <a:pt x="481" y="763"/>
                </a:cubicBezTo>
                <a:cubicBezTo>
                  <a:pt x="481" y="763"/>
                  <a:pt x="481" y="763"/>
                  <a:pt x="481" y="763"/>
                </a:cubicBezTo>
                <a:cubicBezTo>
                  <a:pt x="481" y="763"/>
                  <a:pt x="481" y="763"/>
                  <a:pt x="481" y="763"/>
                </a:cubicBezTo>
                <a:cubicBezTo>
                  <a:pt x="481" y="764"/>
                  <a:pt x="481" y="765"/>
                  <a:pt x="482" y="766"/>
                </a:cubicBezTo>
                <a:close/>
                <a:moveTo>
                  <a:pt x="482" y="763"/>
                </a:moveTo>
                <a:cubicBezTo>
                  <a:pt x="482" y="763"/>
                  <a:pt x="483" y="763"/>
                  <a:pt x="483" y="763"/>
                </a:cubicBezTo>
                <a:cubicBezTo>
                  <a:pt x="483" y="764"/>
                  <a:pt x="483" y="765"/>
                  <a:pt x="482" y="765"/>
                </a:cubicBezTo>
                <a:cubicBezTo>
                  <a:pt x="482" y="764"/>
                  <a:pt x="482" y="764"/>
                  <a:pt x="482" y="763"/>
                </a:cubicBezTo>
                <a:close/>
                <a:moveTo>
                  <a:pt x="465" y="772"/>
                </a:moveTo>
                <a:cubicBezTo>
                  <a:pt x="465" y="772"/>
                  <a:pt x="465" y="772"/>
                  <a:pt x="465" y="772"/>
                </a:cubicBezTo>
                <a:cubicBezTo>
                  <a:pt x="466" y="772"/>
                  <a:pt x="466" y="772"/>
                  <a:pt x="467" y="772"/>
                </a:cubicBezTo>
                <a:cubicBezTo>
                  <a:pt x="467" y="772"/>
                  <a:pt x="467" y="771"/>
                  <a:pt x="467" y="771"/>
                </a:cubicBezTo>
                <a:cubicBezTo>
                  <a:pt x="468" y="771"/>
                  <a:pt x="468" y="771"/>
                  <a:pt x="469" y="771"/>
                </a:cubicBezTo>
                <a:cubicBezTo>
                  <a:pt x="469" y="771"/>
                  <a:pt x="469" y="772"/>
                  <a:pt x="469" y="772"/>
                </a:cubicBezTo>
                <a:cubicBezTo>
                  <a:pt x="468" y="772"/>
                  <a:pt x="467" y="772"/>
                  <a:pt x="465" y="772"/>
                </a:cubicBezTo>
                <a:close/>
                <a:moveTo>
                  <a:pt x="444" y="764"/>
                </a:moveTo>
                <a:cubicBezTo>
                  <a:pt x="444" y="764"/>
                  <a:pt x="444" y="764"/>
                  <a:pt x="443" y="764"/>
                </a:cubicBezTo>
                <a:cubicBezTo>
                  <a:pt x="446" y="763"/>
                  <a:pt x="448" y="763"/>
                  <a:pt x="450" y="763"/>
                </a:cubicBezTo>
                <a:cubicBezTo>
                  <a:pt x="450" y="763"/>
                  <a:pt x="450" y="763"/>
                  <a:pt x="450" y="764"/>
                </a:cubicBezTo>
                <a:cubicBezTo>
                  <a:pt x="448" y="764"/>
                  <a:pt x="446" y="764"/>
                  <a:pt x="444" y="764"/>
                </a:cubicBezTo>
                <a:close/>
                <a:moveTo>
                  <a:pt x="449" y="765"/>
                </a:moveTo>
                <a:cubicBezTo>
                  <a:pt x="448" y="766"/>
                  <a:pt x="447" y="766"/>
                  <a:pt x="446" y="767"/>
                </a:cubicBezTo>
                <a:cubicBezTo>
                  <a:pt x="446" y="767"/>
                  <a:pt x="445" y="766"/>
                  <a:pt x="445" y="765"/>
                </a:cubicBezTo>
                <a:cubicBezTo>
                  <a:pt x="446" y="765"/>
                  <a:pt x="447" y="765"/>
                  <a:pt x="449" y="765"/>
                </a:cubicBezTo>
                <a:close/>
                <a:moveTo>
                  <a:pt x="437" y="764"/>
                </a:moveTo>
                <a:cubicBezTo>
                  <a:pt x="437" y="764"/>
                  <a:pt x="437" y="764"/>
                  <a:pt x="436" y="764"/>
                </a:cubicBezTo>
                <a:cubicBezTo>
                  <a:pt x="438" y="764"/>
                  <a:pt x="440" y="764"/>
                  <a:pt x="442" y="764"/>
                </a:cubicBezTo>
                <a:cubicBezTo>
                  <a:pt x="441" y="764"/>
                  <a:pt x="441" y="764"/>
                  <a:pt x="441" y="764"/>
                </a:cubicBezTo>
                <a:cubicBezTo>
                  <a:pt x="440" y="764"/>
                  <a:pt x="438" y="764"/>
                  <a:pt x="437" y="764"/>
                </a:cubicBezTo>
                <a:close/>
                <a:moveTo>
                  <a:pt x="440" y="765"/>
                </a:moveTo>
                <a:cubicBezTo>
                  <a:pt x="440" y="766"/>
                  <a:pt x="439" y="766"/>
                  <a:pt x="439" y="766"/>
                </a:cubicBezTo>
                <a:cubicBezTo>
                  <a:pt x="438" y="766"/>
                  <a:pt x="438" y="766"/>
                  <a:pt x="438" y="765"/>
                </a:cubicBezTo>
                <a:cubicBezTo>
                  <a:pt x="439" y="765"/>
                  <a:pt x="439" y="765"/>
                  <a:pt x="440" y="765"/>
                </a:cubicBezTo>
                <a:close/>
                <a:moveTo>
                  <a:pt x="354" y="794"/>
                </a:moveTo>
                <a:cubicBezTo>
                  <a:pt x="354" y="795"/>
                  <a:pt x="353" y="795"/>
                  <a:pt x="353" y="796"/>
                </a:cubicBezTo>
                <a:cubicBezTo>
                  <a:pt x="354" y="793"/>
                  <a:pt x="354" y="791"/>
                  <a:pt x="355" y="789"/>
                </a:cubicBezTo>
                <a:cubicBezTo>
                  <a:pt x="355" y="789"/>
                  <a:pt x="355" y="789"/>
                  <a:pt x="355" y="789"/>
                </a:cubicBezTo>
                <a:cubicBezTo>
                  <a:pt x="355" y="791"/>
                  <a:pt x="355" y="793"/>
                  <a:pt x="354" y="794"/>
                </a:cubicBezTo>
                <a:close/>
                <a:moveTo>
                  <a:pt x="356" y="790"/>
                </a:moveTo>
                <a:cubicBezTo>
                  <a:pt x="357" y="791"/>
                  <a:pt x="357" y="791"/>
                  <a:pt x="357" y="792"/>
                </a:cubicBezTo>
                <a:cubicBezTo>
                  <a:pt x="357" y="793"/>
                  <a:pt x="356" y="793"/>
                  <a:pt x="355" y="794"/>
                </a:cubicBezTo>
                <a:cubicBezTo>
                  <a:pt x="356" y="792"/>
                  <a:pt x="356" y="791"/>
                  <a:pt x="356" y="790"/>
                </a:cubicBezTo>
                <a:close/>
                <a:moveTo>
                  <a:pt x="352" y="799"/>
                </a:moveTo>
                <a:cubicBezTo>
                  <a:pt x="352" y="799"/>
                  <a:pt x="353" y="800"/>
                  <a:pt x="353" y="801"/>
                </a:cubicBezTo>
                <a:cubicBezTo>
                  <a:pt x="352" y="804"/>
                  <a:pt x="352" y="806"/>
                  <a:pt x="351" y="809"/>
                </a:cubicBezTo>
                <a:cubicBezTo>
                  <a:pt x="351" y="808"/>
                  <a:pt x="350" y="807"/>
                  <a:pt x="350" y="806"/>
                </a:cubicBezTo>
                <a:cubicBezTo>
                  <a:pt x="350" y="803"/>
                  <a:pt x="351" y="801"/>
                  <a:pt x="352" y="799"/>
                </a:cubicBezTo>
                <a:close/>
                <a:moveTo>
                  <a:pt x="349" y="804"/>
                </a:moveTo>
                <a:cubicBezTo>
                  <a:pt x="348" y="803"/>
                  <a:pt x="348" y="802"/>
                  <a:pt x="347" y="801"/>
                </a:cubicBezTo>
                <a:cubicBezTo>
                  <a:pt x="348" y="800"/>
                  <a:pt x="350" y="799"/>
                  <a:pt x="351" y="799"/>
                </a:cubicBezTo>
                <a:cubicBezTo>
                  <a:pt x="350" y="801"/>
                  <a:pt x="349" y="802"/>
                  <a:pt x="349" y="804"/>
                </a:cubicBezTo>
                <a:close/>
                <a:moveTo>
                  <a:pt x="352" y="798"/>
                </a:moveTo>
                <a:cubicBezTo>
                  <a:pt x="352" y="797"/>
                  <a:pt x="352" y="797"/>
                  <a:pt x="352" y="797"/>
                </a:cubicBezTo>
                <a:cubicBezTo>
                  <a:pt x="353" y="797"/>
                  <a:pt x="353" y="796"/>
                  <a:pt x="354" y="796"/>
                </a:cubicBezTo>
                <a:cubicBezTo>
                  <a:pt x="354" y="797"/>
                  <a:pt x="353" y="798"/>
                  <a:pt x="353" y="800"/>
                </a:cubicBezTo>
                <a:cubicBezTo>
                  <a:pt x="353" y="799"/>
                  <a:pt x="353" y="798"/>
                  <a:pt x="352" y="798"/>
                </a:cubicBezTo>
                <a:close/>
                <a:moveTo>
                  <a:pt x="356" y="787"/>
                </a:moveTo>
                <a:cubicBezTo>
                  <a:pt x="356" y="787"/>
                  <a:pt x="356" y="786"/>
                  <a:pt x="356" y="785"/>
                </a:cubicBezTo>
                <a:cubicBezTo>
                  <a:pt x="356" y="786"/>
                  <a:pt x="356" y="787"/>
                  <a:pt x="356" y="788"/>
                </a:cubicBezTo>
                <a:cubicBezTo>
                  <a:pt x="356" y="788"/>
                  <a:pt x="356" y="788"/>
                  <a:pt x="356" y="787"/>
                </a:cubicBezTo>
                <a:close/>
                <a:moveTo>
                  <a:pt x="365" y="756"/>
                </a:moveTo>
                <a:cubicBezTo>
                  <a:pt x="365" y="757"/>
                  <a:pt x="365" y="757"/>
                  <a:pt x="365" y="758"/>
                </a:cubicBezTo>
                <a:cubicBezTo>
                  <a:pt x="365" y="757"/>
                  <a:pt x="365" y="757"/>
                  <a:pt x="365" y="756"/>
                </a:cubicBezTo>
                <a:cubicBezTo>
                  <a:pt x="365" y="756"/>
                  <a:pt x="365" y="756"/>
                  <a:pt x="365" y="756"/>
                </a:cubicBezTo>
                <a:close/>
                <a:moveTo>
                  <a:pt x="368" y="753"/>
                </a:moveTo>
                <a:cubicBezTo>
                  <a:pt x="369" y="752"/>
                  <a:pt x="370" y="752"/>
                  <a:pt x="371" y="752"/>
                </a:cubicBezTo>
                <a:cubicBezTo>
                  <a:pt x="371" y="753"/>
                  <a:pt x="371" y="753"/>
                  <a:pt x="371" y="753"/>
                </a:cubicBezTo>
                <a:cubicBezTo>
                  <a:pt x="370" y="753"/>
                  <a:pt x="370" y="753"/>
                  <a:pt x="367" y="754"/>
                </a:cubicBezTo>
                <a:cubicBezTo>
                  <a:pt x="367" y="754"/>
                  <a:pt x="367" y="754"/>
                  <a:pt x="367" y="754"/>
                </a:cubicBezTo>
                <a:cubicBezTo>
                  <a:pt x="367" y="754"/>
                  <a:pt x="367" y="754"/>
                  <a:pt x="367" y="754"/>
                </a:cubicBezTo>
                <a:cubicBezTo>
                  <a:pt x="367" y="754"/>
                  <a:pt x="368" y="753"/>
                  <a:pt x="368" y="753"/>
                </a:cubicBezTo>
                <a:close/>
                <a:moveTo>
                  <a:pt x="370" y="747"/>
                </a:moveTo>
                <a:cubicBezTo>
                  <a:pt x="371" y="747"/>
                  <a:pt x="372" y="747"/>
                  <a:pt x="373" y="747"/>
                </a:cubicBezTo>
                <a:cubicBezTo>
                  <a:pt x="373" y="747"/>
                  <a:pt x="373" y="747"/>
                  <a:pt x="373" y="747"/>
                </a:cubicBezTo>
                <a:cubicBezTo>
                  <a:pt x="373" y="747"/>
                  <a:pt x="372" y="747"/>
                  <a:pt x="372" y="748"/>
                </a:cubicBezTo>
                <a:cubicBezTo>
                  <a:pt x="371" y="748"/>
                  <a:pt x="369" y="747"/>
                  <a:pt x="370" y="747"/>
                </a:cubicBezTo>
                <a:close/>
                <a:moveTo>
                  <a:pt x="376" y="746"/>
                </a:moveTo>
                <a:cubicBezTo>
                  <a:pt x="376" y="746"/>
                  <a:pt x="376" y="746"/>
                  <a:pt x="377" y="746"/>
                </a:cubicBezTo>
                <a:cubicBezTo>
                  <a:pt x="377" y="746"/>
                  <a:pt x="377" y="746"/>
                  <a:pt x="377" y="746"/>
                </a:cubicBezTo>
                <a:cubicBezTo>
                  <a:pt x="376" y="746"/>
                  <a:pt x="376" y="746"/>
                  <a:pt x="376" y="746"/>
                </a:cubicBezTo>
                <a:cubicBezTo>
                  <a:pt x="376" y="746"/>
                  <a:pt x="376" y="746"/>
                  <a:pt x="376" y="746"/>
                </a:cubicBezTo>
                <a:cubicBezTo>
                  <a:pt x="376" y="746"/>
                  <a:pt x="376" y="746"/>
                  <a:pt x="376" y="746"/>
                </a:cubicBezTo>
                <a:close/>
                <a:moveTo>
                  <a:pt x="384" y="734"/>
                </a:moveTo>
                <a:cubicBezTo>
                  <a:pt x="384" y="734"/>
                  <a:pt x="384" y="735"/>
                  <a:pt x="385" y="735"/>
                </a:cubicBezTo>
                <a:cubicBezTo>
                  <a:pt x="384" y="735"/>
                  <a:pt x="384" y="735"/>
                  <a:pt x="384" y="736"/>
                </a:cubicBezTo>
                <a:cubicBezTo>
                  <a:pt x="384" y="735"/>
                  <a:pt x="384" y="735"/>
                  <a:pt x="384" y="734"/>
                </a:cubicBezTo>
                <a:cubicBezTo>
                  <a:pt x="384" y="734"/>
                  <a:pt x="384" y="734"/>
                  <a:pt x="384" y="734"/>
                </a:cubicBezTo>
                <a:close/>
                <a:moveTo>
                  <a:pt x="429" y="743"/>
                </a:moveTo>
                <a:cubicBezTo>
                  <a:pt x="429" y="743"/>
                  <a:pt x="429" y="743"/>
                  <a:pt x="429" y="743"/>
                </a:cubicBezTo>
                <a:cubicBezTo>
                  <a:pt x="429" y="743"/>
                  <a:pt x="429" y="743"/>
                  <a:pt x="428" y="743"/>
                </a:cubicBezTo>
                <a:cubicBezTo>
                  <a:pt x="428" y="743"/>
                  <a:pt x="428" y="743"/>
                  <a:pt x="428" y="743"/>
                </a:cubicBezTo>
                <a:cubicBezTo>
                  <a:pt x="429" y="743"/>
                  <a:pt x="429" y="743"/>
                  <a:pt x="429" y="743"/>
                </a:cubicBezTo>
                <a:close/>
                <a:moveTo>
                  <a:pt x="479" y="778"/>
                </a:moveTo>
                <a:cubicBezTo>
                  <a:pt x="479" y="778"/>
                  <a:pt x="478" y="778"/>
                  <a:pt x="477" y="778"/>
                </a:cubicBezTo>
                <a:cubicBezTo>
                  <a:pt x="477" y="777"/>
                  <a:pt x="477" y="776"/>
                  <a:pt x="477" y="776"/>
                </a:cubicBezTo>
                <a:cubicBezTo>
                  <a:pt x="478" y="776"/>
                  <a:pt x="480" y="776"/>
                  <a:pt x="481" y="776"/>
                </a:cubicBezTo>
                <a:cubicBezTo>
                  <a:pt x="480" y="776"/>
                  <a:pt x="480" y="777"/>
                  <a:pt x="480" y="777"/>
                </a:cubicBezTo>
                <a:cubicBezTo>
                  <a:pt x="480" y="777"/>
                  <a:pt x="479" y="777"/>
                  <a:pt x="479" y="778"/>
                </a:cubicBezTo>
                <a:close/>
                <a:moveTo>
                  <a:pt x="477" y="780"/>
                </a:moveTo>
                <a:cubicBezTo>
                  <a:pt x="477" y="779"/>
                  <a:pt x="477" y="779"/>
                  <a:pt x="477" y="779"/>
                </a:cubicBezTo>
                <a:cubicBezTo>
                  <a:pt x="477" y="779"/>
                  <a:pt x="477" y="779"/>
                  <a:pt x="477" y="779"/>
                </a:cubicBezTo>
                <a:cubicBezTo>
                  <a:pt x="477" y="779"/>
                  <a:pt x="477" y="779"/>
                  <a:pt x="477" y="779"/>
                </a:cubicBezTo>
                <a:cubicBezTo>
                  <a:pt x="477" y="779"/>
                  <a:pt x="477" y="780"/>
                  <a:pt x="477" y="780"/>
                </a:cubicBezTo>
                <a:close/>
                <a:moveTo>
                  <a:pt x="367" y="774"/>
                </a:moveTo>
                <a:cubicBezTo>
                  <a:pt x="367" y="774"/>
                  <a:pt x="367" y="774"/>
                  <a:pt x="367" y="774"/>
                </a:cubicBezTo>
                <a:cubicBezTo>
                  <a:pt x="367" y="774"/>
                  <a:pt x="367" y="774"/>
                  <a:pt x="368" y="774"/>
                </a:cubicBezTo>
                <a:cubicBezTo>
                  <a:pt x="368" y="774"/>
                  <a:pt x="368" y="774"/>
                  <a:pt x="368" y="774"/>
                </a:cubicBezTo>
                <a:cubicBezTo>
                  <a:pt x="367" y="774"/>
                  <a:pt x="367" y="774"/>
                  <a:pt x="367" y="774"/>
                </a:cubicBezTo>
                <a:close/>
                <a:moveTo>
                  <a:pt x="360" y="774"/>
                </a:moveTo>
                <a:cubicBezTo>
                  <a:pt x="360" y="774"/>
                  <a:pt x="360" y="774"/>
                  <a:pt x="360" y="774"/>
                </a:cubicBezTo>
                <a:cubicBezTo>
                  <a:pt x="362" y="774"/>
                  <a:pt x="364" y="774"/>
                  <a:pt x="366" y="774"/>
                </a:cubicBezTo>
                <a:cubicBezTo>
                  <a:pt x="366" y="774"/>
                  <a:pt x="366" y="774"/>
                  <a:pt x="366" y="774"/>
                </a:cubicBezTo>
                <a:cubicBezTo>
                  <a:pt x="364" y="774"/>
                  <a:pt x="362" y="774"/>
                  <a:pt x="360" y="774"/>
                </a:cubicBezTo>
                <a:close/>
                <a:moveTo>
                  <a:pt x="381" y="742"/>
                </a:moveTo>
                <a:cubicBezTo>
                  <a:pt x="381" y="742"/>
                  <a:pt x="382" y="742"/>
                  <a:pt x="382" y="742"/>
                </a:cubicBezTo>
                <a:cubicBezTo>
                  <a:pt x="382" y="742"/>
                  <a:pt x="382" y="743"/>
                  <a:pt x="381" y="743"/>
                </a:cubicBezTo>
                <a:cubicBezTo>
                  <a:pt x="381" y="743"/>
                  <a:pt x="381" y="742"/>
                  <a:pt x="381" y="742"/>
                </a:cubicBezTo>
                <a:cubicBezTo>
                  <a:pt x="381" y="742"/>
                  <a:pt x="381" y="742"/>
                  <a:pt x="381" y="742"/>
                </a:cubicBezTo>
                <a:close/>
                <a:moveTo>
                  <a:pt x="405" y="764"/>
                </a:moveTo>
                <a:cubicBezTo>
                  <a:pt x="404" y="764"/>
                  <a:pt x="404" y="763"/>
                  <a:pt x="404" y="763"/>
                </a:cubicBezTo>
                <a:cubicBezTo>
                  <a:pt x="405" y="763"/>
                  <a:pt x="407" y="763"/>
                  <a:pt x="409" y="763"/>
                </a:cubicBezTo>
                <a:cubicBezTo>
                  <a:pt x="408" y="763"/>
                  <a:pt x="408" y="764"/>
                  <a:pt x="408" y="764"/>
                </a:cubicBezTo>
                <a:cubicBezTo>
                  <a:pt x="407" y="764"/>
                  <a:pt x="406" y="764"/>
                  <a:pt x="405" y="764"/>
                </a:cubicBezTo>
                <a:close/>
                <a:moveTo>
                  <a:pt x="407" y="765"/>
                </a:moveTo>
                <a:cubicBezTo>
                  <a:pt x="406" y="765"/>
                  <a:pt x="406" y="766"/>
                  <a:pt x="406" y="766"/>
                </a:cubicBezTo>
                <a:cubicBezTo>
                  <a:pt x="405" y="766"/>
                  <a:pt x="405" y="765"/>
                  <a:pt x="405" y="765"/>
                </a:cubicBezTo>
                <a:cubicBezTo>
                  <a:pt x="406" y="765"/>
                  <a:pt x="406" y="765"/>
                  <a:pt x="407" y="765"/>
                </a:cubicBezTo>
                <a:close/>
                <a:moveTo>
                  <a:pt x="367" y="774"/>
                </a:moveTo>
                <a:cubicBezTo>
                  <a:pt x="367" y="773"/>
                  <a:pt x="368" y="773"/>
                  <a:pt x="368" y="773"/>
                </a:cubicBezTo>
                <a:cubicBezTo>
                  <a:pt x="368" y="773"/>
                  <a:pt x="369" y="772"/>
                  <a:pt x="370" y="772"/>
                </a:cubicBezTo>
                <a:cubicBezTo>
                  <a:pt x="370" y="773"/>
                  <a:pt x="370" y="773"/>
                  <a:pt x="369" y="774"/>
                </a:cubicBezTo>
                <a:cubicBezTo>
                  <a:pt x="369" y="774"/>
                  <a:pt x="368" y="774"/>
                  <a:pt x="367" y="774"/>
                </a:cubicBezTo>
                <a:close/>
                <a:moveTo>
                  <a:pt x="366" y="773"/>
                </a:moveTo>
                <a:cubicBezTo>
                  <a:pt x="366" y="773"/>
                  <a:pt x="366" y="773"/>
                  <a:pt x="366" y="773"/>
                </a:cubicBezTo>
                <a:cubicBezTo>
                  <a:pt x="366" y="773"/>
                  <a:pt x="366" y="773"/>
                  <a:pt x="366" y="773"/>
                </a:cubicBezTo>
                <a:cubicBezTo>
                  <a:pt x="366" y="773"/>
                  <a:pt x="366" y="774"/>
                  <a:pt x="366" y="774"/>
                </a:cubicBezTo>
                <a:cubicBezTo>
                  <a:pt x="364" y="774"/>
                  <a:pt x="362" y="774"/>
                  <a:pt x="361" y="774"/>
                </a:cubicBezTo>
                <a:cubicBezTo>
                  <a:pt x="363" y="774"/>
                  <a:pt x="364" y="773"/>
                  <a:pt x="366" y="773"/>
                </a:cubicBezTo>
                <a:close/>
                <a:moveTo>
                  <a:pt x="374" y="754"/>
                </a:moveTo>
                <a:cubicBezTo>
                  <a:pt x="374" y="754"/>
                  <a:pt x="374" y="754"/>
                  <a:pt x="374" y="754"/>
                </a:cubicBezTo>
                <a:cubicBezTo>
                  <a:pt x="374" y="753"/>
                  <a:pt x="374" y="753"/>
                  <a:pt x="374" y="752"/>
                </a:cubicBezTo>
                <a:cubicBezTo>
                  <a:pt x="375" y="752"/>
                  <a:pt x="375" y="752"/>
                  <a:pt x="376" y="752"/>
                </a:cubicBezTo>
                <a:cubicBezTo>
                  <a:pt x="376" y="753"/>
                  <a:pt x="375" y="754"/>
                  <a:pt x="375" y="755"/>
                </a:cubicBezTo>
                <a:cubicBezTo>
                  <a:pt x="375" y="755"/>
                  <a:pt x="374" y="755"/>
                  <a:pt x="374" y="755"/>
                </a:cubicBezTo>
                <a:cubicBezTo>
                  <a:pt x="374" y="754"/>
                  <a:pt x="374" y="754"/>
                  <a:pt x="374" y="754"/>
                </a:cubicBezTo>
                <a:close/>
                <a:moveTo>
                  <a:pt x="375" y="748"/>
                </a:moveTo>
                <a:cubicBezTo>
                  <a:pt x="376" y="748"/>
                  <a:pt x="376" y="748"/>
                  <a:pt x="376" y="748"/>
                </a:cubicBezTo>
                <a:cubicBezTo>
                  <a:pt x="376" y="749"/>
                  <a:pt x="376" y="749"/>
                  <a:pt x="376" y="750"/>
                </a:cubicBezTo>
                <a:cubicBezTo>
                  <a:pt x="376" y="749"/>
                  <a:pt x="375" y="749"/>
                  <a:pt x="375" y="748"/>
                </a:cubicBezTo>
                <a:cubicBezTo>
                  <a:pt x="375" y="748"/>
                  <a:pt x="375" y="748"/>
                  <a:pt x="375" y="748"/>
                </a:cubicBezTo>
                <a:close/>
                <a:moveTo>
                  <a:pt x="383" y="743"/>
                </a:moveTo>
                <a:cubicBezTo>
                  <a:pt x="383" y="743"/>
                  <a:pt x="383" y="743"/>
                  <a:pt x="383" y="743"/>
                </a:cubicBezTo>
                <a:cubicBezTo>
                  <a:pt x="384" y="743"/>
                  <a:pt x="386" y="743"/>
                  <a:pt x="387" y="743"/>
                </a:cubicBezTo>
                <a:cubicBezTo>
                  <a:pt x="387" y="744"/>
                  <a:pt x="387" y="744"/>
                  <a:pt x="386" y="744"/>
                </a:cubicBezTo>
                <a:cubicBezTo>
                  <a:pt x="385" y="744"/>
                  <a:pt x="384" y="744"/>
                  <a:pt x="382" y="744"/>
                </a:cubicBezTo>
                <a:cubicBezTo>
                  <a:pt x="382" y="744"/>
                  <a:pt x="382" y="744"/>
                  <a:pt x="383" y="743"/>
                </a:cubicBezTo>
                <a:close/>
                <a:moveTo>
                  <a:pt x="474" y="775"/>
                </a:moveTo>
                <a:cubicBezTo>
                  <a:pt x="474" y="775"/>
                  <a:pt x="474" y="775"/>
                  <a:pt x="474" y="775"/>
                </a:cubicBezTo>
                <a:cubicBezTo>
                  <a:pt x="474" y="774"/>
                  <a:pt x="474" y="774"/>
                  <a:pt x="474" y="774"/>
                </a:cubicBezTo>
                <a:cubicBezTo>
                  <a:pt x="474" y="773"/>
                  <a:pt x="474" y="773"/>
                  <a:pt x="474" y="773"/>
                </a:cubicBezTo>
                <a:cubicBezTo>
                  <a:pt x="474" y="773"/>
                  <a:pt x="474" y="773"/>
                  <a:pt x="474" y="773"/>
                </a:cubicBezTo>
                <a:cubicBezTo>
                  <a:pt x="474" y="774"/>
                  <a:pt x="475" y="774"/>
                  <a:pt x="475" y="775"/>
                </a:cubicBezTo>
                <a:cubicBezTo>
                  <a:pt x="475" y="775"/>
                  <a:pt x="475" y="775"/>
                  <a:pt x="474" y="775"/>
                </a:cubicBezTo>
                <a:close/>
                <a:moveTo>
                  <a:pt x="475" y="773"/>
                </a:moveTo>
                <a:cubicBezTo>
                  <a:pt x="476" y="773"/>
                  <a:pt x="476" y="773"/>
                  <a:pt x="476" y="773"/>
                </a:cubicBezTo>
                <a:cubicBezTo>
                  <a:pt x="476" y="773"/>
                  <a:pt x="476" y="774"/>
                  <a:pt x="477" y="774"/>
                </a:cubicBezTo>
                <a:cubicBezTo>
                  <a:pt x="477" y="774"/>
                  <a:pt x="477" y="774"/>
                  <a:pt x="477" y="774"/>
                </a:cubicBezTo>
                <a:cubicBezTo>
                  <a:pt x="476" y="774"/>
                  <a:pt x="476" y="775"/>
                  <a:pt x="477" y="775"/>
                </a:cubicBezTo>
                <a:cubicBezTo>
                  <a:pt x="476" y="775"/>
                  <a:pt x="476" y="775"/>
                  <a:pt x="476" y="775"/>
                </a:cubicBezTo>
                <a:cubicBezTo>
                  <a:pt x="475" y="774"/>
                  <a:pt x="475" y="774"/>
                  <a:pt x="475" y="773"/>
                </a:cubicBezTo>
                <a:close/>
                <a:moveTo>
                  <a:pt x="473" y="770"/>
                </a:moveTo>
                <a:cubicBezTo>
                  <a:pt x="472" y="770"/>
                  <a:pt x="472" y="770"/>
                  <a:pt x="472" y="770"/>
                </a:cubicBezTo>
                <a:cubicBezTo>
                  <a:pt x="472" y="769"/>
                  <a:pt x="472" y="768"/>
                  <a:pt x="471" y="768"/>
                </a:cubicBezTo>
                <a:cubicBezTo>
                  <a:pt x="472" y="767"/>
                  <a:pt x="472" y="767"/>
                  <a:pt x="473" y="766"/>
                </a:cubicBezTo>
                <a:cubicBezTo>
                  <a:pt x="473" y="768"/>
                  <a:pt x="473" y="769"/>
                  <a:pt x="474" y="770"/>
                </a:cubicBezTo>
                <a:cubicBezTo>
                  <a:pt x="473" y="770"/>
                  <a:pt x="473" y="770"/>
                  <a:pt x="473" y="770"/>
                </a:cubicBezTo>
                <a:close/>
                <a:moveTo>
                  <a:pt x="475" y="772"/>
                </a:moveTo>
                <a:cubicBezTo>
                  <a:pt x="475" y="772"/>
                  <a:pt x="475" y="772"/>
                  <a:pt x="475" y="772"/>
                </a:cubicBezTo>
                <a:cubicBezTo>
                  <a:pt x="475" y="772"/>
                  <a:pt x="475" y="772"/>
                  <a:pt x="475" y="772"/>
                </a:cubicBezTo>
                <a:cubicBezTo>
                  <a:pt x="475" y="772"/>
                  <a:pt x="475" y="772"/>
                  <a:pt x="475" y="772"/>
                </a:cubicBezTo>
                <a:close/>
                <a:moveTo>
                  <a:pt x="477" y="773"/>
                </a:moveTo>
                <a:cubicBezTo>
                  <a:pt x="477" y="773"/>
                  <a:pt x="477" y="773"/>
                  <a:pt x="477" y="773"/>
                </a:cubicBezTo>
                <a:cubicBezTo>
                  <a:pt x="477" y="773"/>
                  <a:pt x="477" y="773"/>
                  <a:pt x="477" y="774"/>
                </a:cubicBezTo>
                <a:cubicBezTo>
                  <a:pt x="477" y="774"/>
                  <a:pt x="477" y="773"/>
                  <a:pt x="477" y="773"/>
                </a:cubicBezTo>
                <a:close/>
                <a:moveTo>
                  <a:pt x="474" y="770"/>
                </a:moveTo>
                <a:cubicBezTo>
                  <a:pt x="474" y="770"/>
                  <a:pt x="474" y="770"/>
                  <a:pt x="474" y="770"/>
                </a:cubicBezTo>
                <a:cubicBezTo>
                  <a:pt x="474" y="769"/>
                  <a:pt x="474" y="768"/>
                  <a:pt x="474" y="766"/>
                </a:cubicBezTo>
                <a:cubicBezTo>
                  <a:pt x="474" y="766"/>
                  <a:pt x="474" y="767"/>
                  <a:pt x="474" y="767"/>
                </a:cubicBezTo>
                <a:cubicBezTo>
                  <a:pt x="475" y="767"/>
                  <a:pt x="475" y="766"/>
                  <a:pt x="475" y="766"/>
                </a:cubicBezTo>
                <a:cubicBezTo>
                  <a:pt x="474" y="766"/>
                  <a:pt x="474" y="766"/>
                  <a:pt x="474" y="765"/>
                </a:cubicBezTo>
                <a:cubicBezTo>
                  <a:pt x="474" y="765"/>
                  <a:pt x="475" y="765"/>
                  <a:pt x="475" y="764"/>
                </a:cubicBezTo>
                <a:cubicBezTo>
                  <a:pt x="475" y="766"/>
                  <a:pt x="476" y="768"/>
                  <a:pt x="476" y="770"/>
                </a:cubicBezTo>
                <a:cubicBezTo>
                  <a:pt x="475" y="770"/>
                  <a:pt x="475" y="770"/>
                  <a:pt x="474" y="770"/>
                </a:cubicBezTo>
                <a:close/>
                <a:moveTo>
                  <a:pt x="473" y="765"/>
                </a:moveTo>
                <a:cubicBezTo>
                  <a:pt x="473" y="764"/>
                  <a:pt x="473" y="763"/>
                  <a:pt x="473" y="762"/>
                </a:cubicBezTo>
                <a:cubicBezTo>
                  <a:pt x="473" y="762"/>
                  <a:pt x="474" y="763"/>
                  <a:pt x="475" y="763"/>
                </a:cubicBezTo>
                <a:cubicBezTo>
                  <a:pt x="475" y="763"/>
                  <a:pt x="475" y="763"/>
                  <a:pt x="475" y="763"/>
                </a:cubicBezTo>
                <a:cubicBezTo>
                  <a:pt x="474" y="764"/>
                  <a:pt x="474" y="764"/>
                  <a:pt x="473" y="765"/>
                </a:cubicBezTo>
                <a:close/>
                <a:moveTo>
                  <a:pt x="394" y="762"/>
                </a:moveTo>
                <a:cubicBezTo>
                  <a:pt x="393" y="760"/>
                  <a:pt x="392" y="759"/>
                  <a:pt x="391" y="757"/>
                </a:cubicBezTo>
                <a:cubicBezTo>
                  <a:pt x="393" y="757"/>
                  <a:pt x="396" y="757"/>
                  <a:pt x="399" y="757"/>
                </a:cubicBezTo>
                <a:cubicBezTo>
                  <a:pt x="399" y="757"/>
                  <a:pt x="399" y="757"/>
                  <a:pt x="399" y="757"/>
                </a:cubicBezTo>
                <a:cubicBezTo>
                  <a:pt x="398" y="759"/>
                  <a:pt x="396" y="760"/>
                  <a:pt x="395" y="762"/>
                </a:cubicBezTo>
                <a:cubicBezTo>
                  <a:pt x="394" y="762"/>
                  <a:pt x="394" y="762"/>
                  <a:pt x="394" y="762"/>
                </a:cubicBezTo>
                <a:close/>
                <a:moveTo>
                  <a:pt x="377" y="765"/>
                </a:moveTo>
                <a:cubicBezTo>
                  <a:pt x="377" y="765"/>
                  <a:pt x="377" y="765"/>
                  <a:pt x="377" y="765"/>
                </a:cubicBezTo>
                <a:cubicBezTo>
                  <a:pt x="377" y="764"/>
                  <a:pt x="377" y="764"/>
                  <a:pt x="377" y="764"/>
                </a:cubicBezTo>
                <a:cubicBezTo>
                  <a:pt x="377" y="765"/>
                  <a:pt x="377" y="765"/>
                  <a:pt x="377" y="765"/>
                </a:cubicBezTo>
                <a:cubicBezTo>
                  <a:pt x="376" y="765"/>
                  <a:pt x="375" y="765"/>
                  <a:pt x="374" y="765"/>
                </a:cubicBezTo>
                <a:cubicBezTo>
                  <a:pt x="374" y="765"/>
                  <a:pt x="374" y="764"/>
                  <a:pt x="374" y="763"/>
                </a:cubicBezTo>
                <a:cubicBezTo>
                  <a:pt x="376" y="763"/>
                  <a:pt x="377" y="763"/>
                  <a:pt x="378" y="763"/>
                </a:cubicBezTo>
                <a:cubicBezTo>
                  <a:pt x="378" y="764"/>
                  <a:pt x="378" y="764"/>
                  <a:pt x="378" y="765"/>
                </a:cubicBezTo>
                <a:cubicBezTo>
                  <a:pt x="377" y="765"/>
                  <a:pt x="377" y="765"/>
                  <a:pt x="377" y="765"/>
                </a:cubicBezTo>
                <a:cubicBezTo>
                  <a:pt x="377" y="765"/>
                  <a:pt x="377" y="765"/>
                  <a:pt x="377" y="765"/>
                </a:cubicBezTo>
                <a:close/>
                <a:moveTo>
                  <a:pt x="373" y="770"/>
                </a:moveTo>
                <a:cubicBezTo>
                  <a:pt x="372" y="770"/>
                  <a:pt x="372" y="771"/>
                  <a:pt x="371" y="771"/>
                </a:cubicBezTo>
                <a:cubicBezTo>
                  <a:pt x="371" y="771"/>
                  <a:pt x="371" y="771"/>
                  <a:pt x="371" y="771"/>
                </a:cubicBezTo>
                <a:cubicBezTo>
                  <a:pt x="371" y="771"/>
                  <a:pt x="370" y="771"/>
                  <a:pt x="370" y="771"/>
                </a:cubicBezTo>
                <a:cubicBezTo>
                  <a:pt x="371" y="770"/>
                  <a:pt x="371" y="769"/>
                  <a:pt x="371" y="768"/>
                </a:cubicBezTo>
                <a:cubicBezTo>
                  <a:pt x="372" y="768"/>
                  <a:pt x="373" y="768"/>
                  <a:pt x="373" y="768"/>
                </a:cubicBezTo>
                <a:cubicBezTo>
                  <a:pt x="373" y="769"/>
                  <a:pt x="373" y="769"/>
                  <a:pt x="373" y="769"/>
                </a:cubicBezTo>
                <a:cubicBezTo>
                  <a:pt x="373" y="770"/>
                  <a:pt x="373" y="770"/>
                  <a:pt x="373" y="770"/>
                </a:cubicBezTo>
                <a:close/>
                <a:moveTo>
                  <a:pt x="371" y="768"/>
                </a:moveTo>
                <a:cubicBezTo>
                  <a:pt x="371" y="767"/>
                  <a:pt x="371" y="767"/>
                  <a:pt x="371" y="766"/>
                </a:cubicBezTo>
                <a:cubicBezTo>
                  <a:pt x="372" y="766"/>
                  <a:pt x="373" y="766"/>
                  <a:pt x="374" y="766"/>
                </a:cubicBezTo>
                <a:cubicBezTo>
                  <a:pt x="374" y="767"/>
                  <a:pt x="374" y="767"/>
                  <a:pt x="374" y="768"/>
                </a:cubicBezTo>
                <a:cubicBezTo>
                  <a:pt x="373" y="768"/>
                  <a:pt x="372" y="768"/>
                  <a:pt x="371" y="768"/>
                </a:cubicBezTo>
                <a:close/>
                <a:moveTo>
                  <a:pt x="371" y="764"/>
                </a:moveTo>
                <a:cubicBezTo>
                  <a:pt x="371" y="764"/>
                  <a:pt x="370" y="765"/>
                  <a:pt x="370" y="765"/>
                </a:cubicBezTo>
                <a:cubicBezTo>
                  <a:pt x="370" y="765"/>
                  <a:pt x="370" y="765"/>
                  <a:pt x="369" y="765"/>
                </a:cubicBezTo>
                <a:cubicBezTo>
                  <a:pt x="369" y="765"/>
                  <a:pt x="369" y="765"/>
                  <a:pt x="369" y="765"/>
                </a:cubicBezTo>
                <a:cubicBezTo>
                  <a:pt x="369" y="765"/>
                  <a:pt x="369" y="765"/>
                  <a:pt x="370" y="764"/>
                </a:cubicBezTo>
                <a:cubicBezTo>
                  <a:pt x="370" y="764"/>
                  <a:pt x="371" y="764"/>
                  <a:pt x="371" y="764"/>
                </a:cubicBezTo>
                <a:close/>
                <a:moveTo>
                  <a:pt x="371" y="765"/>
                </a:moveTo>
                <a:cubicBezTo>
                  <a:pt x="371" y="765"/>
                  <a:pt x="371" y="765"/>
                  <a:pt x="371" y="765"/>
                </a:cubicBezTo>
                <a:cubicBezTo>
                  <a:pt x="371" y="765"/>
                  <a:pt x="371" y="765"/>
                  <a:pt x="371" y="765"/>
                </a:cubicBezTo>
                <a:cubicBezTo>
                  <a:pt x="371" y="765"/>
                  <a:pt x="371" y="765"/>
                  <a:pt x="371" y="765"/>
                </a:cubicBezTo>
                <a:close/>
                <a:moveTo>
                  <a:pt x="370" y="766"/>
                </a:moveTo>
                <a:cubicBezTo>
                  <a:pt x="370" y="766"/>
                  <a:pt x="371" y="766"/>
                  <a:pt x="371" y="766"/>
                </a:cubicBezTo>
                <a:cubicBezTo>
                  <a:pt x="371" y="767"/>
                  <a:pt x="371" y="767"/>
                  <a:pt x="371" y="767"/>
                </a:cubicBezTo>
                <a:cubicBezTo>
                  <a:pt x="370" y="767"/>
                  <a:pt x="370" y="767"/>
                  <a:pt x="370" y="766"/>
                </a:cubicBezTo>
                <a:cubicBezTo>
                  <a:pt x="370" y="766"/>
                  <a:pt x="370" y="766"/>
                  <a:pt x="370" y="766"/>
                </a:cubicBezTo>
                <a:close/>
                <a:moveTo>
                  <a:pt x="372" y="765"/>
                </a:moveTo>
                <a:cubicBezTo>
                  <a:pt x="372" y="765"/>
                  <a:pt x="372" y="765"/>
                  <a:pt x="372" y="765"/>
                </a:cubicBezTo>
                <a:cubicBezTo>
                  <a:pt x="372" y="764"/>
                  <a:pt x="373" y="764"/>
                  <a:pt x="373" y="764"/>
                </a:cubicBezTo>
                <a:cubicBezTo>
                  <a:pt x="373" y="764"/>
                  <a:pt x="374" y="764"/>
                  <a:pt x="374" y="764"/>
                </a:cubicBezTo>
                <a:cubicBezTo>
                  <a:pt x="374" y="764"/>
                  <a:pt x="374" y="765"/>
                  <a:pt x="374" y="765"/>
                </a:cubicBezTo>
                <a:cubicBezTo>
                  <a:pt x="373" y="765"/>
                  <a:pt x="372" y="765"/>
                  <a:pt x="372" y="765"/>
                </a:cubicBezTo>
                <a:close/>
                <a:moveTo>
                  <a:pt x="376" y="752"/>
                </a:moveTo>
                <a:cubicBezTo>
                  <a:pt x="376" y="752"/>
                  <a:pt x="376" y="752"/>
                  <a:pt x="376" y="752"/>
                </a:cubicBezTo>
                <a:cubicBezTo>
                  <a:pt x="376" y="752"/>
                  <a:pt x="376" y="752"/>
                  <a:pt x="376" y="752"/>
                </a:cubicBezTo>
                <a:cubicBezTo>
                  <a:pt x="376" y="752"/>
                  <a:pt x="376" y="752"/>
                  <a:pt x="376" y="752"/>
                </a:cubicBezTo>
                <a:close/>
                <a:moveTo>
                  <a:pt x="376" y="752"/>
                </a:moveTo>
                <a:cubicBezTo>
                  <a:pt x="377" y="752"/>
                  <a:pt x="377" y="753"/>
                  <a:pt x="377" y="753"/>
                </a:cubicBezTo>
                <a:cubicBezTo>
                  <a:pt x="377" y="754"/>
                  <a:pt x="376" y="754"/>
                  <a:pt x="376" y="755"/>
                </a:cubicBezTo>
                <a:cubicBezTo>
                  <a:pt x="376" y="755"/>
                  <a:pt x="376" y="755"/>
                  <a:pt x="376" y="755"/>
                </a:cubicBezTo>
                <a:cubicBezTo>
                  <a:pt x="376" y="754"/>
                  <a:pt x="376" y="753"/>
                  <a:pt x="376" y="752"/>
                </a:cubicBezTo>
                <a:cubicBezTo>
                  <a:pt x="376" y="752"/>
                  <a:pt x="376" y="752"/>
                  <a:pt x="376" y="752"/>
                </a:cubicBezTo>
                <a:close/>
                <a:moveTo>
                  <a:pt x="466" y="756"/>
                </a:moveTo>
                <a:cubicBezTo>
                  <a:pt x="466" y="757"/>
                  <a:pt x="465" y="757"/>
                  <a:pt x="464" y="758"/>
                </a:cubicBezTo>
                <a:cubicBezTo>
                  <a:pt x="464" y="757"/>
                  <a:pt x="463" y="756"/>
                  <a:pt x="463" y="756"/>
                </a:cubicBezTo>
                <a:cubicBezTo>
                  <a:pt x="464" y="756"/>
                  <a:pt x="465" y="756"/>
                  <a:pt x="466" y="756"/>
                </a:cubicBezTo>
                <a:cubicBezTo>
                  <a:pt x="466" y="756"/>
                  <a:pt x="466" y="756"/>
                  <a:pt x="466" y="756"/>
                </a:cubicBezTo>
                <a:close/>
                <a:moveTo>
                  <a:pt x="466" y="761"/>
                </a:moveTo>
                <a:cubicBezTo>
                  <a:pt x="466" y="760"/>
                  <a:pt x="465" y="759"/>
                  <a:pt x="465" y="759"/>
                </a:cubicBezTo>
                <a:cubicBezTo>
                  <a:pt x="465" y="758"/>
                  <a:pt x="466" y="758"/>
                  <a:pt x="467" y="757"/>
                </a:cubicBezTo>
                <a:cubicBezTo>
                  <a:pt x="467" y="758"/>
                  <a:pt x="467" y="760"/>
                  <a:pt x="468" y="761"/>
                </a:cubicBezTo>
                <a:cubicBezTo>
                  <a:pt x="467" y="761"/>
                  <a:pt x="467" y="761"/>
                  <a:pt x="466" y="761"/>
                </a:cubicBezTo>
                <a:close/>
                <a:moveTo>
                  <a:pt x="450" y="756"/>
                </a:moveTo>
                <a:cubicBezTo>
                  <a:pt x="450" y="756"/>
                  <a:pt x="451" y="756"/>
                  <a:pt x="451" y="755"/>
                </a:cubicBezTo>
                <a:cubicBezTo>
                  <a:pt x="453" y="755"/>
                  <a:pt x="455" y="756"/>
                  <a:pt x="457" y="756"/>
                </a:cubicBezTo>
                <a:cubicBezTo>
                  <a:pt x="456" y="756"/>
                  <a:pt x="456" y="757"/>
                  <a:pt x="455" y="758"/>
                </a:cubicBezTo>
                <a:cubicBezTo>
                  <a:pt x="454" y="759"/>
                  <a:pt x="453" y="760"/>
                  <a:pt x="452" y="761"/>
                </a:cubicBezTo>
                <a:cubicBezTo>
                  <a:pt x="451" y="759"/>
                  <a:pt x="451" y="758"/>
                  <a:pt x="450" y="756"/>
                </a:cubicBezTo>
                <a:close/>
                <a:moveTo>
                  <a:pt x="451" y="761"/>
                </a:moveTo>
                <a:cubicBezTo>
                  <a:pt x="449" y="761"/>
                  <a:pt x="447" y="761"/>
                  <a:pt x="445" y="762"/>
                </a:cubicBezTo>
                <a:cubicBezTo>
                  <a:pt x="446" y="760"/>
                  <a:pt x="448" y="759"/>
                  <a:pt x="449" y="757"/>
                </a:cubicBezTo>
                <a:cubicBezTo>
                  <a:pt x="450" y="759"/>
                  <a:pt x="451" y="760"/>
                  <a:pt x="451" y="761"/>
                </a:cubicBezTo>
                <a:close/>
                <a:moveTo>
                  <a:pt x="415" y="762"/>
                </a:moveTo>
                <a:cubicBezTo>
                  <a:pt x="415" y="762"/>
                  <a:pt x="415" y="762"/>
                  <a:pt x="415" y="762"/>
                </a:cubicBezTo>
                <a:cubicBezTo>
                  <a:pt x="414" y="762"/>
                  <a:pt x="414" y="762"/>
                  <a:pt x="414" y="762"/>
                </a:cubicBezTo>
                <a:cubicBezTo>
                  <a:pt x="414" y="762"/>
                  <a:pt x="413" y="761"/>
                  <a:pt x="413" y="760"/>
                </a:cubicBezTo>
                <a:cubicBezTo>
                  <a:pt x="415" y="759"/>
                  <a:pt x="416" y="757"/>
                  <a:pt x="418" y="755"/>
                </a:cubicBezTo>
                <a:cubicBezTo>
                  <a:pt x="418" y="755"/>
                  <a:pt x="418" y="755"/>
                  <a:pt x="419" y="755"/>
                </a:cubicBezTo>
                <a:cubicBezTo>
                  <a:pt x="419" y="756"/>
                  <a:pt x="420" y="757"/>
                  <a:pt x="420" y="758"/>
                </a:cubicBezTo>
                <a:cubicBezTo>
                  <a:pt x="418" y="760"/>
                  <a:pt x="416" y="761"/>
                  <a:pt x="415" y="762"/>
                </a:cubicBezTo>
                <a:close/>
                <a:moveTo>
                  <a:pt x="421" y="759"/>
                </a:moveTo>
                <a:cubicBezTo>
                  <a:pt x="421" y="760"/>
                  <a:pt x="422" y="761"/>
                  <a:pt x="422" y="762"/>
                </a:cubicBezTo>
                <a:cubicBezTo>
                  <a:pt x="420" y="762"/>
                  <a:pt x="418" y="762"/>
                  <a:pt x="416" y="762"/>
                </a:cubicBezTo>
                <a:cubicBezTo>
                  <a:pt x="418" y="761"/>
                  <a:pt x="419" y="760"/>
                  <a:pt x="421" y="759"/>
                </a:cubicBezTo>
                <a:close/>
                <a:moveTo>
                  <a:pt x="399" y="756"/>
                </a:moveTo>
                <a:cubicBezTo>
                  <a:pt x="399" y="755"/>
                  <a:pt x="399" y="755"/>
                  <a:pt x="399" y="755"/>
                </a:cubicBezTo>
                <a:cubicBezTo>
                  <a:pt x="400" y="755"/>
                  <a:pt x="400" y="755"/>
                  <a:pt x="401" y="755"/>
                </a:cubicBezTo>
                <a:cubicBezTo>
                  <a:pt x="401" y="755"/>
                  <a:pt x="402" y="755"/>
                  <a:pt x="402" y="755"/>
                </a:cubicBezTo>
                <a:cubicBezTo>
                  <a:pt x="401" y="755"/>
                  <a:pt x="401" y="755"/>
                  <a:pt x="401" y="756"/>
                </a:cubicBezTo>
                <a:cubicBezTo>
                  <a:pt x="400" y="756"/>
                  <a:pt x="400" y="756"/>
                  <a:pt x="399" y="756"/>
                </a:cubicBezTo>
                <a:close/>
                <a:moveTo>
                  <a:pt x="379" y="758"/>
                </a:moveTo>
                <a:cubicBezTo>
                  <a:pt x="379" y="757"/>
                  <a:pt x="379" y="757"/>
                  <a:pt x="379" y="757"/>
                </a:cubicBezTo>
                <a:cubicBezTo>
                  <a:pt x="379" y="757"/>
                  <a:pt x="379" y="757"/>
                  <a:pt x="379" y="757"/>
                </a:cubicBezTo>
                <a:cubicBezTo>
                  <a:pt x="379" y="757"/>
                  <a:pt x="379" y="758"/>
                  <a:pt x="379" y="758"/>
                </a:cubicBezTo>
                <a:close/>
                <a:moveTo>
                  <a:pt x="381" y="752"/>
                </a:moveTo>
                <a:cubicBezTo>
                  <a:pt x="383" y="752"/>
                  <a:pt x="385" y="752"/>
                  <a:pt x="386" y="753"/>
                </a:cubicBezTo>
                <a:cubicBezTo>
                  <a:pt x="387" y="753"/>
                  <a:pt x="387" y="754"/>
                  <a:pt x="388" y="754"/>
                </a:cubicBezTo>
                <a:cubicBezTo>
                  <a:pt x="386" y="754"/>
                  <a:pt x="385" y="754"/>
                  <a:pt x="384" y="754"/>
                </a:cubicBezTo>
                <a:cubicBezTo>
                  <a:pt x="383" y="754"/>
                  <a:pt x="382" y="754"/>
                  <a:pt x="381" y="754"/>
                </a:cubicBezTo>
                <a:cubicBezTo>
                  <a:pt x="381" y="754"/>
                  <a:pt x="381" y="753"/>
                  <a:pt x="381" y="752"/>
                </a:cubicBezTo>
                <a:cubicBezTo>
                  <a:pt x="381" y="752"/>
                  <a:pt x="381" y="752"/>
                  <a:pt x="381" y="752"/>
                </a:cubicBezTo>
                <a:close/>
                <a:moveTo>
                  <a:pt x="395" y="748"/>
                </a:moveTo>
                <a:cubicBezTo>
                  <a:pt x="396" y="748"/>
                  <a:pt x="396" y="747"/>
                  <a:pt x="396" y="747"/>
                </a:cubicBezTo>
                <a:cubicBezTo>
                  <a:pt x="396" y="747"/>
                  <a:pt x="397" y="747"/>
                  <a:pt x="398" y="747"/>
                </a:cubicBezTo>
                <a:cubicBezTo>
                  <a:pt x="397" y="748"/>
                  <a:pt x="396" y="748"/>
                  <a:pt x="395" y="749"/>
                </a:cubicBezTo>
                <a:cubicBezTo>
                  <a:pt x="395" y="749"/>
                  <a:pt x="394" y="748"/>
                  <a:pt x="394" y="747"/>
                </a:cubicBezTo>
                <a:cubicBezTo>
                  <a:pt x="394" y="747"/>
                  <a:pt x="395" y="748"/>
                  <a:pt x="395" y="748"/>
                </a:cubicBezTo>
                <a:close/>
                <a:moveTo>
                  <a:pt x="399" y="747"/>
                </a:moveTo>
                <a:cubicBezTo>
                  <a:pt x="400" y="747"/>
                  <a:pt x="401" y="747"/>
                  <a:pt x="403" y="747"/>
                </a:cubicBezTo>
                <a:cubicBezTo>
                  <a:pt x="404" y="748"/>
                  <a:pt x="404" y="749"/>
                  <a:pt x="405" y="751"/>
                </a:cubicBezTo>
                <a:cubicBezTo>
                  <a:pt x="405" y="751"/>
                  <a:pt x="405" y="752"/>
                  <a:pt x="404" y="752"/>
                </a:cubicBezTo>
                <a:cubicBezTo>
                  <a:pt x="402" y="752"/>
                  <a:pt x="399" y="752"/>
                  <a:pt x="397" y="752"/>
                </a:cubicBezTo>
                <a:cubicBezTo>
                  <a:pt x="396" y="751"/>
                  <a:pt x="396" y="751"/>
                  <a:pt x="396" y="750"/>
                </a:cubicBezTo>
                <a:cubicBezTo>
                  <a:pt x="397" y="749"/>
                  <a:pt x="398" y="748"/>
                  <a:pt x="399" y="747"/>
                </a:cubicBezTo>
                <a:close/>
                <a:moveTo>
                  <a:pt x="453" y="751"/>
                </a:moveTo>
                <a:cubicBezTo>
                  <a:pt x="453" y="752"/>
                  <a:pt x="453" y="752"/>
                  <a:pt x="452" y="753"/>
                </a:cubicBezTo>
                <a:cubicBezTo>
                  <a:pt x="451" y="753"/>
                  <a:pt x="449" y="753"/>
                  <a:pt x="448" y="753"/>
                </a:cubicBezTo>
                <a:cubicBezTo>
                  <a:pt x="448" y="752"/>
                  <a:pt x="448" y="752"/>
                  <a:pt x="448" y="752"/>
                </a:cubicBezTo>
                <a:cubicBezTo>
                  <a:pt x="449" y="752"/>
                  <a:pt x="451" y="752"/>
                  <a:pt x="453" y="751"/>
                </a:cubicBezTo>
                <a:close/>
                <a:moveTo>
                  <a:pt x="451" y="754"/>
                </a:moveTo>
                <a:cubicBezTo>
                  <a:pt x="451" y="754"/>
                  <a:pt x="451" y="754"/>
                  <a:pt x="451" y="754"/>
                </a:cubicBezTo>
                <a:cubicBezTo>
                  <a:pt x="451" y="754"/>
                  <a:pt x="451" y="754"/>
                  <a:pt x="451" y="754"/>
                </a:cubicBezTo>
                <a:cubicBezTo>
                  <a:pt x="451" y="754"/>
                  <a:pt x="451" y="754"/>
                  <a:pt x="451" y="754"/>
                </a:cubicBezTo>
                <a:close/>
                <a:moveTo>
                  <a:pt x="453" y="754"/>
                </a:moveTo>
                <a:cubicBezTo>
                  <a:pt x="455" y="754"/>
                  <a:pt x="457" y="754"/>
                  <a:pt x="459" y="754"/>
                </a:cubicBezTo>
                <a:cubicBezTo>
                  <a:pt x="459" y="754"/>
                  <a:pt x="459" y="754"/>
                  <a:pt x="459" y="754"/>
                </a:cubicBezTo>
                <a:cubicBezTo>
                  <a:pt x="457" y="754"/>
                  <a:pt x="455" y="754"/>
                  <a:pt x="453" y="754"/>
                </a:cubicBezTo>
                <a:cubicBezTo>
                  <a:pt x="453" y="754"/>
                  <a:pt x="453" y="754"/>
                  <a:pt x="453" y="754"/>
                </a:cubicBezTo>
                <a:close/>
                <a:moveTo>
                  <a:pt x="398" y="754"/>
                </a:moveTo>
                <a:cubicBezTo>
                  <a:pt x="398" y="753"/>
                  <a:pt x="398" y="753"/>
                  <a:pt x="397" y="753"/>
                </a:cubicBezTo>
                <a:cubicBezTo>
                  <a:pt x="399" y="753"/>
                  <a:pt x="401" y="753"/>
                  <a:pt x="404" y="753"/>
                </a:cubicBezTo>
                <a:cubicBezTo>
                  <a:pt x="403" y="753"/>
                  <a:pt x="403" y="753"/>
                  <a:pt x="403" y="754"/>
                </a:cubicBezTo>
                <a:cubicBezTo>
                  <a:pt x="402" y="754"/>
                  <a:pt x="402" y="754"/>
                  <a:pt x="401" y="754"/>
                </a:cubicBezTo>
                <a:cubicBezTo>
                  <a:pt x="400" y="754"/>
                  <a:pt x="399" y="754"/>
                  <a:pt x="398" y="754"/>
                </a:cubicBezTo>
                <a:close/>
                <a:moveTo>
                  <a:pt x="425" y="752"/>
                </a:moveTo>
                <a:cubicBezTo>
                  <a:pt x="425" y="752"/>
                  <a:pt x="424" y="752"/>
                  <a:pt x="424" y="752"/>
                </a:cubicBezTo>
                <a:cubicBezTo>
                  <a:pt x="424" y="752"/>
                  <a:pt x="425" y="752"/>
                  <a:pt x="425" y="752"/>
                </a:cubicBezTo>
                <a:cubicBezTo>
                  <a:pt x="425" y="752"/>
                  <a:pt x="425" y="752"/>
                  <a:pt x="425" y="752"/>
                </a:cubicBezTo>
                <a:close/>
                <a:moveTo>
                  <a:pt x="426" y="752"/>
                </a:moveTo>
                <a:cubicBezTo>
                  <a:pt x="426" y="752"/>
                  <a:pt x="427" y="752"/>
                  <a:pt x="427" y="752"/>
                </a:cubicBezTo>
                <a:cubicBezTo>
                  <a:pt x="427" y="752"/>
                  <a:pt x="426" y="752"/>
                  <a:pt x="426" y="752"/>
                </a:cubicBezTo>
                <a:cubicBezTo>
                  <a:pt x="426" y="752"/>
                  <a:pt x="426" y="752"/>
                  <a:pt x="426" y="752"/>
                </a:cubicBezTo>
                <a:close/>
                <a:moveTo>
                  <a:pt x="421" y="752"/>
                </a:moveTo>
                <a:cubicBezTo>
                  <a:pt x="422" y="751"/>
                  <a:pt x="422" y="750"/>
                  <a:pt x="423" y="749"/>
                </a:cubicBezTo>
                <a:cubicBezTo>
                  <a:pt x="424" y="750"/>
                  <a:pt x="424" y="751"/>
                  <a:pt x="424" y="751"/>
                </a:cubicBezTo>
                <a:cubicBezTo>
                  <a:pt x="423" y="751"/>
                  <a:pt x="422" y="751"/>
                  <a:pt x="421" y="752"/>
                </a:cubicBezTo>
                <a:close/>
                <a:moveTo>
                  <a:pt x="419" y="752"/>
                </a:moveTo>
                <a:cubicBezTo>
                  <a:pt x="419" y="752"/>
                  <a:pt x="419" y="752"/>
                  <a:pt x="418" y="752"/>
                </a:cubicBezTo>
                <a:cubicBezTo>
                  <a:pt x="417" y="750"/>
                  <a:pt x="416" y="748"/>
                  <a:pt x="415" y="746"/>
                </a:cubicBezTo>
                <a:cubicBezTo>
                  <a:pt x="417" y="746"/>
                  <a:pt x="419" y="745"/>
                  <a:pt x="421" y="745"/>
                </a:cubicBezTo>
                <a:cubicBezTo>
                  <a:pt x="421" y="746"/>
                  <a:pt x="422" y="747"/>
                  <a:pt x="423" y="748"/>
                </a:cubicBezTo>
                <a:cubicBezTo>
                  <a:pt x="422" y="749"/>
                  <a:pt x="421" y="751"/>
                  <a:pt x="419" y="752"/>
                </a:cubicBezTo>
                <a:close/>
                <a:moveTo>
                  <a:pt x="422" y="745"/>
                </a:moveTo>
                <a:cubicBezTo>
                  <a:pt x="423" y="745"/>
                  <a:pt x="424" y="745"/>
                  <a:pt x="425" y="745"/>
                </a:cubicBezTo>
                <a:cubicBezTo>
                  <a:pt x="425" y="746"/>
                  <a:pt x="424" y="747"/>
                  <a:pt x="423" y="747"/>
                </a:cubicBezTo>
                <a:cubicBezTo>
                  <a:pt x="423" y="747"/>
                  <a:pt x="422" y="746"/>
                  <a:pt x="422" y="745"/>
                </a:cubicBezTo>
                <a:close/>
                <a:moveTo>
                  <a:pt x="414" y="746"/>
                </a:moveTo>
                <a:cubicBezTo>
                  <a:pt x="415" y="748"/>
                  <a:pt x="416" y="750"/>
                  <a:pt x="417" y="752"/>
                </a:cubicBezTo>
                <a:cubicBezTo>
                  <a:pt x="417" y="752"/>
                  <a:pt x="417" y="752"/>
                  <a:pt x="416" y="752"/>
                </a:cubicBezTo>
                <a:cubicBezTo>
                  <a:pt x="415" y="752"/>
                  <a:pt x="414" y="752"/>
                  <a:pt x="412" y="752"/>
                </a:cubicBezTo>
                <a:cubicBezTo>
                  <a:pt x="411" y="752"/>
                  <a:pt x="409" y="752"/>
                  <a:pt x="407" y="752"/>
                </a:cubicBezTo>
                <a:cubicBezTo>
                  <a:pt x="407" y="752"/>
                  <a:pt x="407" y="751"/>
                  <a:pt x="407" y="751"/>
                </a:cubicBezTo>
                <a:cubicBezTo>
                  <a:pt x="408" y="749"/>
                  <a:pt x="410" y="748"/>
                  <a:pt x="411" y="746"/>
                </a:cubicBezTo>
                <a:cubicBezTo>
                  <a:pt x="412" y="746"/>
                  <a:pt x="413" y="746"/>
                  <a:pt x="414" y="746"/>
                </a:cubicBezTo>
                <a:close/>
                <a:moveTo>
                  <a:pt x="409" y="753"/>
                </a:moveTo>
                <a:cubicBezTo>
                  <a:pt x="409" y="753"/>
                  <a:pt x="408" y="753"/>
                  <a:pt x="408" y="753"/>
                </a:cubicBezTo>
                <a:cubicBezTo>
                  <a:pt x="408" y="753"/>
                  <a:pt x="408" y="753"/>
                  <a:pt x="408" y="753"/>
                </a:cubicBezTo>
                <a:cubicBezTo>
                  <a:pt x="408" y="753"/>
                  <a:pt x="409" y="753"/>
                  <a:pt x="409" y="753"/>
                </a:cubicBezTo>
                <a:close/>
                <a:moveTo>
                  <a:pt x="406" y="752"/>
                </a:moveTo>
                <a:cubicBezTo>
                  <a:pt x="406" y="752"/>
                  <a:pt x="406" y="752"/>
                  <a:pt x="406" y="752"/>
                </a:cubicBezTo>
                <a:cubicBezTo>
                  <a:pt x="406" y="752"/>
                  <a:pt x="406" y="752"/>
                  <a:pt x="406" y="752"/>
                </a:cubicBezTo>
                <a:cubicBezTo>
                  <a:pt x="406" y="752"/>
                  <a:pt x="406" y="752"/>
                  <a:pt x="406" y="752"/>
                </a:cubicBezTo>
                <a:close/>
                <a:moveTo>
                  <a:pt x="407" y="753"/>
                </a:moveTo>
                <a:cubicBezTo>
                  <a:pt x="407" y="753"/>
                  <a:pt x="407" y="753"/>
                  <a:pt x="407" y="753"/>
                </a:cubicBezTo>
                <a:cubicBezTo>
                  <a:pt x="406" y="753"/>
                  <a:pt x="405" y="753"/>
                  <a:pt x="404" y="753"/>
                </a:cubicBezTo>
                <a:cubicBezTo>
                  <a:pt x="404" y="753"/>
                  <a:pt x="405" y="753"/>
                  <a:pt x="405" y="753"/>
                </a:cubicBezTo>
                <a:cubicBezTo>
                  <a:pt x="405" y="753"/>
                  <a:pt x="406" y="753"/>
                  <a:pt x="407" y="753"/>
                </a:cubicBezTo>
                <a:close/>
                <a:moveTo>
                  <a:pt x="417" y="753"/>
                </a:moveTo>
                <a:cubicBezTo>
                  <a:pt x="417" y="753"/>
                  <a:pt x="417" y="753"/>
                  <a:pt x="418" y="753"/>
                </a:cubicBezTo>
                <a:cubicBezTo>
                  <a:pt x="418" y="753"/>
                  <a:pt x="418" y="753"/>
                  <a:pt x="418" y="753"/>
                </a:cubicBezTo>
                <a:cubicBezTo>
                  <a:pt x="417" y="753"/>
                  <a:pt x="416" y="753"/>
                  <a:pt x="416" y="753"/>
                </a:cubicBezTo>
                <a:cubicBezTo>
                  <a:pt x="416" y="753"/>
                  <a:pt x="416" y="753"/>
                  <a:pt x="417" y="753"/>
                </a:cubicBezTo>
                <a:close/>
                <a:moveTo>
                  <a:pt x="447" y="753"/>
                </a:moveTo>
                <a:cubicBezTo>
                  <a:pt x="445" y="753"/>
                  <a:pt x="442" y="753"/>
                  <a:pt x="440" y="753"/>
                </a:cubicBezTo>
                <a:cubicBezTo>
                  <a:pt x="442" y="752"/>
                  <a:pt x="444" y="752"/>
                  <a:pt x="446" y="752"/>
                </a:cubicBezTo>
                <a:cubicBezTo>
                  <a:pt x="447" y="752"/>
                  <a:pt x="447" y="752"/>
                  <a:pt x="447" y="753"/>
                </a:cubicBezTo>
                <a:close/>
                <a:moveTo>
                  <a:pt x="435" y="752"/>
                </a:moveTo>
                <a:cubicBezTo>
                  <a:pt x="435" y="752"/>
                  <a:pt x="435" y="752"/>
                  <a:pt x="435" y="751"/>
                </a:cubicBezTo>
                <a:cubicBezTo>
                  <a:pt x="436" y="751"/>
                  <a:pt x="437" y="751"/>
                  <a:pt x="438" y="751"/>
                </a:cubicBezTo>
                <a:cubicBezTo>
                  <a:pt x="438" y="751"/>
                  <a:pt x="438" y="752"/>
                  <a:pt x="438" y="752"/>
                </a:cubicBezTo>
                <a:cubicBezTo>
                  <a:pt x="437" y="752"/>
                  <a:pt x="436" y="752"/>
                  <a:pt x="435" y="752"/>
                </a:cubicBezTo>
                <a:close/>
                <a:moveTo>
                  <a:pt x="434" y="752"/>
                </a:moveTo>
                <a:cubicBezTo>
                  <a:pt x="434" y="752"/>
                  <a:pt x="433" y="752"/>
                  <a:pt x="432" y="753"/>
                </a:cubicBezTo>
                <a:cubicBezTo>
                  <a:pt x="431" y="752"/>
                  <a:pt x="429" y="752"/>
                  <a:pt x="428" y="752"/>
                </a:cubicBezTo>
                <a:cubicBezTo>
                  <a:pt x="428" y="752"/>
                  <a:pt x="428" y="752"/>
                  <a:pt x="428" y="752"/>
                </a:cubicBezTo>
                <a:cubicBezTo>
                  <a:pt x="430" y="752"/>
                  <a:pt x="432" y="752"/>
                  <a:pt x="434" y="751"/>
                </a:cubicBezTo>
                <a:cubicBezTo>
                  <a:pt x="434" y="752"/>
                  <a:pt x="434" y="752"/>
                  <a:pt x="434" y="752"/>
                </a:cubicBezTo>
                <a:close/>
                <a:moveTo>
                  <a:pt x="429" y="751"/>
                </a:moveTo>
                <a:cubicBezTo>
                  <a:pt x="430" y="750"/>
                  <a:pt x="431" y="749"/>
                  <a:pt x="432" y="748"/>
                </a:cubicBezTo>
                <a:cubicBezTo>
                  <a:pt x="432" y="749"/>
                  <a:pt x="433" y="750"/>
                  <a:pt x="433" y="750"/>
                </a:cubicBezTo>
                <a:cubicBezTo>
                  <a:pt x="432" y="750"/>
                  <a:pt x="431" y="751"/>
                  <a:pt x="429" y="751"/>
                </a:cubicBezTo>
                <a:close/>
                <a:moveTo>
                  <a:pt x="428" y="751"/>
                </a:moveTo>
                <a:cubicBezTo>
                  <a:pt x="427" y="751"/>
                  <a:pt x="426" y="751"/>
                  <a:pt x="426" y="751"/>
                </a:cubicBezTo>
                <a:cubicBezTo>
                  <a:pt x="425" y="750"/>
                  <a:pt x="424" y="749"/>
                  <a:pt x="424" y="748"/>
                </a:cubicBezTo>
                <a:cubicBezTo>
                  <a:pt x="425" y="747"/>
                  <a:pt x="426" y="746"/>
                  <a:pt x="427" y="745"/>
                </a:cubicBezTo>
                <a:cubicBezTo>
                  <a:pt x="427" y="745"/>
                  <a:pt x="428" y="745"/>
                  <a:pt x="428" y="745"/>
                </a:cubicBezTo>
                <a:cubicBezTo>
                  <a:pt x="429" y="745"/>
                  <a:pt x="430" y="745"/>
                  <a:pt x="430" y="745"/>
                </a:cubicBezTo>
                <a:cubicBezTo>
                  <a:pt x="431" y="746"/>
                  <a:pt x="431" y="746"/>
                  <a:pt x="431" y="747"/>
                </a:cubicBezTo>
                <a:cubicBezTo>
                  <a:pt x="430" y="748"/>
                  <a:pt x="429" y="750"/>
                  <a:pt x="428" y="751"/>
                </a:cubicBezTo>
                <a:close/>
                <a:moveTo>
                  <a:pt x="431" y="745"/>
                </a:moveTo>
                <a:cubicBezTo>
                  <a:pt x="432" y="745"/>
                  <a:pt x="433" y="745"/>
                  <a:pt x="433" y="745"/>
                </a:cubicBezTo>
                <a:cubicBezTo>
                  <a:pt x="433" y="745"/>
                  <a:pt x="433" y="746"/>
                  <a:pt x="432" y="746"/>
                </a:cubicBezTo>
                <a:cubicBezTo>
                  <a:pt x="432" y="746"/>
                  <a:pt x="432" y="745"/>
                  <a:pt x="431" y="745"/>
                </a:cubicBezTo>
                <a:close/>
                <a:moveTo>
                  <a:pt x="410" y="746"/>
                </a:moveTo>
                <a:cubicBezTo>
                  <a:pt x="409" y="747"/>
                  <a:pt x="407" y="749"/>
                  <a:pt x="406" y="750"/>
                </a:cubicBezTo>
                <a:cubicBezTo>
                  <a:pt x="405" y="749"/>
                  <a:pt x="405" y="748"/>
                  <a:pt x="404" y="747"/>
                </a:cubicBezTo>
                <a:cubicBezTo>
                  <a:pt x="406" y="746"/>
                  <a:pt x="408" y="746"/>
                  <a:pt x="410" y="746"/>
                </a:cubicBezTo>
                <a:close/>
                <a:moveTo>
                  <a:pt x="395" y="752"/>
                </a:moveTo>
                <a:cubicBezTo>
                  <a:pt x="395" y="752"/>
                  <a:pt x="394" y="752"/>
                  <a:pt x="393" y="752"/>
                </a:cubicBezTo>
                <a:cubicBezTo>
                  <a:pt x="394" y="751"/>
                  <a:pt x="394" y="751"/>
                  <a:pt x="395" y="751"/>
                </a:cubicBezTo>
                <a:cubicBezTo>
                  <a:pt x="395" y="751"/>
                  <a:pt x="395" y="751"/>
                  <a:pt x="395" y="752"/>
                </a:cubicBezTo>
                <a:close/>
                <a:moveTo>
                  <a:pt x="396" y="753"/>
                </a:moveTo>
                <a:cubicBezTo>
                  <a:pt x="396" y="753"/>
                  <a:pt x="397" y="754"/>
                  <a:pt x="397" y="754"/>
                </a:cubicBezTo>
                <a:cubicBezTo>
                  <a:pt x="395" y="754"/>
                  <a:pt x="393" y="754"/>
                  <a:pt x="390" y="754"/>
                </a:cubicBezTo>
                <a:cubicBezTo>
                  <a:pt x="391" y="754"/>
                  <a:pt x="392" y="753"/>
                  <a:pt x="392" y="753"/>
                </a:cubicBezTo>
                <a:cubicBezTo>
                  <a:pt x="394" y="753"/>
                  <a:pt x="395" y="753"/>
                  <a:pt x="396" y="753"/>
                </a:cubicBezTo>
                <a:close/>
                <a:moveTo>
                  <a:pt x="389" y="754"/>
                </a:moveTo>
                <a:cubicBezTo>
                  <a:pt x="389" y="754"/>
                  <a:pt x="389" y="754"/>
                  <a:pt x="389" y="754"/>
                </a:cubicBezTo>
                <a:cubicBezTo>
                  <a:pt x="388" y="754"/>
                  <a:pt x="388" y="753"/>
                  <a:pt x="388" y="753"/>
                </a:cubicBezTo>
                <a:cubicBezTo>
                  <a:pt x="388" y="753"/>
                  <a:pt x="388" y="753"/>
                  <a:pt x="388" y="753"/>
                </a:cubicBezTo>
                <a:cubicBezTo>
                  <a:pt x="389" y="753"/>
                  <a:pt x="390" y="753"/>
                  <a:pt x="391" y="753"/>
                </a:cubicBezTo>
                <a:cubicBezTo>
                  <a:pt x="390" y="753"/>
                  <a:pt x="390" y="754"/>
                  <a:pt x="389" y="754"/>
                </a:cubicBezTo>
                <a:close/>
                <a:moveTo>
                  <a:pt x="377" y="755"/>
                </a:moveTo>
                <a:cubicBezTo>
                  <a:pt x="377" y="754"/>
                  <a:pt x="378" y="754"/>
                  <a:pt x="378" y="754"/>
                </a:cubicBezTo>
                <a:cubicBezTo>
                  <a:pt x="378" y="754"/>
                  <a:pt x="378" y="754"/>
                  <a:pt x="378" y="755"/>
                </a:cubicBezTo>
                <a:cubicBezTo>
                  <a:pt x="378" y="755"/>
                  <a:pt x="378" y="755"/>
                  <a:pt x="377" y="755"/>
                </a:cubicBezTo>
                <a:close/>
                <a:moveTo>
                  <a:pt x="376" y="756"/>
                </a:moveTo>
                <a:cubicBezTo>
                  <a:pt x="377" y="756"/>
                  <a:pt x="378" y="756"/>
                  <a:pt x="379" y="756"/>
                </a:cubicBezTo>
                <a:cubicBezTo>
                  <a:pt x="379" y="756"/>
                  <a:pt x="379" y="756"/>
                  <a:pt x="379" y="756"/>
                </a:cubicBezTo>
                <a:cubicBezTo>
                  <a:pt x="379" y="756"/>
                  <a:pt x="379" y="756"/>
                  <a:pt x="379" y="756"/>
                </a:cubicBezTo>
                <a:cubicBezTo>
                  <a:pt x="378" y="756"/>
                  <a:pt x="377" y="757"/>
                  <a:pt x="375" y="756"/>
                </a:cubicBezTo>
                <a:cubicBezTo>
                  <a:pt x="376" y="756"/>
                  <a:pt x="376" y="756"/>
                  <a:pt x="376" y="756"/>
                </a:cubicBezTo>
                <a:close/>
                <a:moveTo>
                  <a:pt x="380" y="756"/>
                </a:moveTo>
                <a:cubicBezTo>
                  <a:pt x="380" y="756"/>
                  <a:pt x="380" y="756"/>
                  <a:pt x="380" y="756"/>
                </a:cubicBezTo>
                <a:cubicBezTo>
                  <a:pt x="380" y="756"/>
                  <a:pt x="380" y="756"/>
                  <a:pt x="380" y="756"/>
                </a:cubicBezTo>
                <a:cubicBezTo>
                  <a:pt x="383" y="756"/>
                  <a:pt x="385" y="756"/>
                  <a:pt x="387" y="756"/>
                </a:cubicBezTo>
                <a:cubicBezTo>
                  <a:pt x="387" y="756"/>
                  <a:pt x="387" y="756"/>
                  <a:pt x="387" y="756"/>
                </a:cubicBezTo>
                <a:cubicBezTo>
                  <a:pt x="385" y="756"/>
                  <a:pt x="382" y="756"/>
                  <a:pt x="380" y="756"/>
                </a:cubicBezTo>
                <a:close/>
                <a:moveTo>
                  <a:pt x="385" y="757"/>
                </a:moveTo>
                <a:cubicBezTo>
                  <a:pt x="384" y="758"/>
                  <a:pt x="384" y="759"/>
                  <a:pt x="383" y="760"/>
                </a:cubicBezTo>
                <a:cubicBezTo>
                  <a:pt x="382" y="759"/>
                  <a:pt x="382" y="758"/>
                  <a:pt x="381" y="757"/>
                </a:cubicBezTo>
                <a:cubicBezTo>
                  <a:pt x="383" y="757"/>
                  <a:pt x="384" y="757"/>
                  <a:pt x="385" y="757"/>
                </a:cubicBezTo>
                <a:close/>
                <a:moveTo>
                  <a:pt x="389" y="756"/>
                </a:moveTo>
                <a:cubicBezTo>
                  <a:pt x="389" y="756"/>
                  <a:pt x="389" y="756"/>
                  <a:pt x="389" y="756"/>
                </a:cubicBezTo>
                <a:cubicBezTo>
                  <a:pt x="389" y="756"/>
                  <a:pt x="388" y="756"/>
                  <a:pt x="388" y="756"/>
                </a:cubicBezTo>
                <a:cubicBezTo>
                  <a:pt x="388" y="756"/>
                  <a:pt x="388" y="756"/>
                  <a:pt x="389" y="756"/>
                </a:cubicBezTo>
                <a:close/>
                <a:moveTo>
                  <a:pt x="390" y="756"/>
                </a:moveTo>
                <a:cubicBezTo>
                  <a:pt x="392" y="755"/>
                  <a:pt x="395" y="755"/>
                  <a:pt x="398" y="755"/>
                </a:cubicBezTo>
                <a:cubicBezTo>
                  <a:pt x="398" y="755"/>
                  <a:pt x="398" y="756"/>
                  <a:pt x="398" y="756"/>
                </a:cubicBezTo>
                <a:cubicBezTo>
                  <a:pt x="395" y="756"/>
                  <a:pt x="393" y="756"/>
                  <a:pt x="390" y="756"/>
                </a:cubicBezTo>
                <a:cubicBezTo>
                  <a:pt x="390" y="756"/>
                  <a:pt x="390" y="756"/>
                  <a:pt x="390" y="756"/>
                </a:cubicBezTo>
                <a:close/>
                <a:moveTo>
                  <a:pt x="403" y="755"/>
                </a:moveTo>
                <a:cubicBezTo>
                  <a:pt x="405" y="755"/>
                  <a:pt x="406" y="755"/>
                  <a:pt x="408" y="755"/>
                </a:cubicBezTo>
                <a:cubicBezTo>
                  <a:pt x="408" y="755"/>
                  <a:pt x="408" y="755"/>
                  <a:pt x="408" y="755"/>
                </a:cubicBezTo>
                <a:cubicBezTo>
                  <a:pt x="406" y="755"/>
                  <a:pt x="404" y="755"/>
                  <a:pt x="402" y="755"/>
                </a:cubicBezTo>
                <a:cubicBezTo>
                  <a:pt x="403" y="755"/>
                  <a:pt x="403" y="755"/>
                  <a:pt x="403" y="755"/>
                </a:cubicBezTo>
                <a:close/>
                <a:moveTo>
                  <a:pt x="409" y="754"/>
                </a:moveTo>
                <a:cubicBezTo>
                  <a:pt x="411" y="754"/>
                  <a:pt x="413" y="754"/>
                  <a:pt x="415" y="754"/>
                </a:cubicBezTo>
                <a:cubicBezTo>
                  <a:pt x="416" y="754"/>
                  <a:pt x="416" y="754"/>
                  <a:pt x="416" y="754"/>
                </a:cubicBezTo>
                <a:cubicBezTo>
                  <a:pt x="414" y="754"/>
                  <a:pt x="412" y="755"/>
                  <a:pt x="409" y="755"/>
                </a:cubicBezTo>
                <a:cubicBezTo>
                  <a:pt x="409" y="755"/>
                  <a:pt x="409" y="755"/>
                  <a:pt x="409" y="754"/>
                </a:cubicBezTo>
                <a:close/>
                <a:moveTo>
                  <a:pt x="416" y="755"/>
                </a:moveTo>
                <a:cubicBezTo>
                  <a:pt x="415" y="757"/>
                  <a:pt x="414" y="758"/>
                  <a:pt x="412" y="760"/>
                </a:cubicBezTo>
                <a:cubicBezTo>
                  <a:pt x="412" y="758"/>
                  <a:pt x="411" y="757"/>
                  <a:pt x="410" y="756"/>
                </a:cubicBezTo>
                <a:cubicBezTo>
                  <a:pt x="412" y="756"/>
                  <a:pt x="414" y="755"/>
                  <a:pt x="416" y="755"/>
                </a:cubicBezTo>
                <a:close/>
                <a:moveTo>
                  <a:pt x="420" y="755"/>
                </a:moveTo>
                <a:cubicBezTo>
                  <a:pt x="421" y="755"/>
                  <a:pt x="423" y="755"/>
                  <a:pt x="424" y="754"/>
                </a:cubicBezTo>
                <a:cubicBezTo>
                  <a:pt x="423" y="755"/>
                  <a:pt x="422" y="756"/>
                  <a:pt x="421" y="757"/>
                </a:cubicBezTo>
                <a:cubicBezTo>
                  <a:pt x="420" y="757"/>
                  <a:pt x="420" y="756"/>
                  <a:pt x="420" y="755"/>
                </a:cubicBezTo>
                <a:close/>
                <a:moveTo>
                  <a:pt x="450" y="755"/>
                </a:moveTo>
                <a:cubicBezTo>
                  <a:pt x="450" y="755"/>
                  <a:pt x="450" y="755"/>
                  <a:pt x="449" y="756"/>
                </a:cubicBezTo>
                <a:cubicBezTo>
                  <a:pt x="449" y="755"/>
                  <a:pt x="449" y="755"/>
                  <a:pt x="449" y="755"/>
                </a:cubicBezTo>
                <a:cubicBezTo>
                  <a:pt x="449" y="755"/>
                  <a:pt x="450" y="755"/>
                  <a:pt x="450" y="755"/>
                </a:cubicBezTo>
                <a:close/>
                <a:moveTo>
                  <a:pt x="459" y="756"/>
                </a:moveTo>
                <a:cubicBezTo>
                  <a:pt x="460" y="756"/>
                  <a:pt x="461" y="756"/>
                  <a:pt x="462" y="756"/>
                </a:cubicBezTo>
                <a:cubicBezTo>
                  <a:pt x="462" y="756"/>
                  <a:pt x="462" y="756"/>
                  <a:pt x="462" y="757"/>
                </a:cubicBezTo>
                <a:cubicBezTo>
                  <a:pt x="463" y="757"/>
                  <a:pt x="463" y="758"/>
                  <a:pt x="463" y="759"/>
                </a:cubicBezTo>
                <a:cubicBezTo>
                  <a:pt x="462" y="760"/>
                  <a:pt x="461" y="760"/>
                  <a:pt x="461" y="761"/>
                </a:cubicBezTo>
                <a:cubicBezTo>
                  <a:pt x="458" y="761"/>
                  <a:pt x="456" y="761"/>
                  <a:pt x="453" y="761"/>
                </a:cubicBezTo>
                <a:cubicBezTo>
                  <a:pt x="455" y="759"/>
                  <a:pt x="457" y="757"/>
                  <a:pt x="459" y="756"/>
                </a:cubicBezTo>
                <a:close/>
                <a:moveTo>
                  <a:pt x="463" y="757"/>
                </a:moveTo>
                <a:cubicBezTo>
                  <a:pt x="463" y="758"/>
                  <a:pt x="463" y="758"/>
                  <a:pt x="464" y="759"/>
                </a:cubicBezTo>
                <a:cubicBezTo>
                  <a:pt x="463" y="759"/>
                  <a:pt x="463" y="759"/>
                  <a:pt x="463" y="759"/>
                </a:cubicBezTo>
                <a:cubicBezTo>
                  <a:pt x="463" y="758"/>
                  <a:pt x="463" y="758"/>
                  <a:pt x="463" y="757"/>
                </a:cubicBezTo>
                <a:close/>
                <a:moveTo>
                  <a:pt x="463" y="760"/>
                </a:moveTo>
                <a:cubicBezTo>
                  <a:pt x="463" y="761"/>
                  <a:pt x="463" y="761"/>
                  <a:pt x="463" y="761"/>
                </a:cubicBezTo>
                <a:cubicBezTo>
                  <a:pt x="463" y="761"/>
                  <a:pt x="463" y="761"/>
                  <a:pt x="462" y="761"/>
                </a:cubicBezTo>
                <a:cubicBezTo>
                  <a:pt x="463" y="761"/>
                  <a:pt x="463" y="761"/>
                  <a:pt x="463" y="760"/>
                </a:cubicBezTo>
                <a:close/>
                <a:moveTo>
                  <a:pt x="463" y="760"/>
                </a:moveTo>
                <a:cubicBezTo>
                  <a:pt x="464" y="760"/>
                  <a:pt x="464" y="760"/>
                  <a:pt x="464" y="759"/>
                </a:cubicBezTo>
                <a:cubicBezTo>
                  <a:pt x="464" y="760"/>
                  <a:pt x="465" y="760"/>
                  <a:pt x="465" y="761"/>
                </a:cubicBezTo>
                <a:cubicBezTo>
                  <a:pt x="464" y="761"/>
                  <a:pt x="464" y="761"/>
                  <a:pt x="463" y="761"/>
                </a:cubicBezTo>
                <a:cubicBezTo>
                  <a:pt x="463" y="761"/>
                  <a:pt x="463" y="760"/>
                  <a:pt x="463" y="760"/>
                </a:cubicBezTo>
                <a:close/>
                <a:moveTo>
                  <a:pt x="461" y="754"/>
                </a:moveTo>
                <a:cubicBezTo>
                  <a:pt x="461" y="754"/>
                  <a:pt x="460" y="754"/>
                  <a:pt x="460" y="754"/>
                </a:cubicBezTo>
                <a:cubicBezTo>
                  <a:pt x="460" y="754"/>
                  <a:pt x="460" y="754"/>
                  <a:pt x="460" y="754"/>
                </a:cubicBezTo>
                <a:cubicBezTo>
                  <a:pt x="460" y="754"/>
                  <a:pt x="461" y="754"/>
                  <a:pt x="461" y="754"/>
                </a:cubicBezTo>
                <a:cubicBezTo>
                  <a:pt x="461" y="754"/>
                  <a:pt x="461" y="754"/>
                  <a:pt x="461" y="754"/>
                </a:cubicBezTo>
                <a:close/>
                <a:moveTo>
                  <a:pt x="460" y="753"/>
                </a:moveTo>
                <a:cubicBezTo>
                  <a:pt x="458" y="753"/>
                  <a:pt x="456" y="753"/>
                  <a:pt x="454" y="753"/>
                </a:cubicBezTo>
                <a:cubicBezTo>
                  <a:pt x="454" y="752"/>
                  <a:pt x="454" y="752"/>
                  <a:pt x="455" y="751"/>
                </a:cubicBezTo>
                <a:cubicBezTo>
                  <a:pt x="456" y="751"/>
                  <a:pt x="458" y="751"/>
                  <a:pt x="459" y="751"/>
                </a:cubicBezTo>
                <a:cubicBezTo>
                  <a:pt x="459" y="752"/>
                  <a:pt x="460" y="752"/>
                  <a:pt x="460" y="753"/>
                </a:cubicBezTo>
                <a:cubicBezTo>
                  <a:pt x="460" y="753"/>
                  <a:pt x="460" y="753"/>
                  <a:pt x="460" y="753"/>
                </a:cubicBezTo>
                <a:close/>
                <a:moveTo>
                  <a:pt x="447" y="751"/>
                </a:moveTo>
                <a:cubicBezTo>
                  <a:pt x="447" y="751"/>
                  <a:pt x="447" y="751"/>
                  <a:pt x="447" y="751"/>
                </a:cubicBezTo>
                <a:cubicBezTo>
                  <a:pt x="448" y="751"/>
                  <a:pt x="450" y="751"/>
                  <a:pt x="451" y="751"/>
                </a:cubicBezTo>
                <a:cubicBezTo>
                  <a:pt x="450" y="751"/>
                  <a:pt x="448" y="751"/>
                  <a:pt x="447" y="751"/>
                </a:cubicBezTo>
                <a:close/>
                <a:moveTo>
                  <a:pt x="446" y="751"/>
                </a:moveTo>
                <a:cubicBezTo>
                  <a:pt x="444" y="751"/>
                  <a:pt x="441" y="752"/>
                  <a:pt x="439" y="752"/>
                </a:cubicBezTo>
                <a:cubicBezTo>
                  <a:pt x="439" y="751"/>
                  <a:pt x="440" y="751"/>
                  <a:pt x="440" y="751"/>
                </a:cubicBezTo>
                <a:cubicBezTo>
                  <a:pt x="442" y="751"/>
                  <a:pt x="444" y="751"/>
                  <a:pt x="446" y="751"/>
                </a:cubicBezTo>
                <a:cubicBezTo>
                  <a:pt x="446" y="751"/>
                  <a:pt x="446" y="751"/>
                  <a:pt x="446" y="751"/>
                </a:cubicBezTo>
                <a:close/>
                <a:moveTo>
                  <a:pt x="441" y="750"/>
                </a:moveTo>
                <a:cubicBezTo>
                  <a:pt x="442" y="749"/>
                  <a:pt x="443" y="748"/>
                  <a:pt x="444" y="746"/>
                </a:cubicBezTo>
                <a:cubicBezTo>
                  <a:pt x="444" y="748"/>
                  <a:pt x="445" y="749"/>
                  <a:pt x="445" y="750"/>
                </a:cubicBezTo>
                <a:cubicBezTo>
                  <a:pt x="445" y="750"/>
                  <a:pt x="445" y="750"/>
                  <a:pt x="445" y="750"/>
                </a:cubicBezTo>
                <a:cubicBezTo>
                  <a:pt x="444" y="750"/>
                  <a:pt x="442" y="750"/>
                  <a:pt x="441" y="750"/>
                </a:cubicBezTo>
                <a:close/>
                <a:moveTo>
                  <a:pt x="441" y="748"/>
                </a:moveTo>
                <a:cubicBezTo>
                  <a:pt x="440" y="749"/>
                  <a:pt x="440" y="749"/>
                  <a:pt x="439" y="750"/>
                </a:cubicBezTo>
                <a:cubicBezTo>
                  <a:pt x="438" y="750"/>
                  <a:pt x="436" y="750"/>
                  <a:pt x="434" y="750"/>
                </a:cubicBezTo>
                <a:cubicBezTo>
                  <a:pt x="434" y="749"/>
                  <a:pt x="433" y="748"/>
                  <a:pt x="433" y="747"/>
                </a:cubicBezTo>
                <a:cubicBezTo>
                  <a:pt x="433" y="747"/>
                  <a:pt x="434" y="746"/>
                  <a:pt x="435" y="745"/>
                </a:cubicBezTo>
                <a:cubicBezTo>
                  <a:pt x="437" y="745"/>
                  <a:pt x="440" y="745"/>
                  <a:pt x="443" y="745"/>
                </a:cubicBezTo>
                <a:cubicBezTo>
                  <a:pt x="443" y="745"/>
                  <a:pt x="443" y="745"/>
                  <a:pt x="443" y="746"/>
                </a:cubicBezTo>
                <a:cubicBezTo>
                  <a:pt x="442" y="746"/>
                  <a:pt x="442" y="747"/>
                  <a:pt x="441" y="748"/>
                </a:cubicBezTo>
                <a:close/>
                <a:moveTo>
                  <a:pt x="411" y="745"/>
                </a:moveTo>
                <a:cubicBezTo>
                  <a:pt x="411" y="745"/>
                  <a:pt x="411" y="745"/>
                  <a:pt x="411" y="745"/>
                </a:cubicBezTo>
                <a:cubicBezTo>
                  <a:pt x="409" y="745"/>
                  <a:pt x="406" y="745"/>
                  <a:pt x="403" y="745"/>
                </a:cubicBezTo>
                <a:cubicBezTo>
                  <a:pt x="403" y="745"/>
                  <a:pt x="403" y="745"/>
                  <a:pt x="403" y="745"/>
                </a:cubicBezTo>
                <a:cubicBezTo>
                  <a:pt x="406" y="745"/>
                  <a:pt x="408" y="745"/>
                  <a:pt x="411" y="745"/>
                </a:cubicBezTo>
                <a:close/>
                <a:moveTo>
                  <a:pt x="393" y="747"/>
                </a:moveTo>
                <a:cubicBezTo>
                  <a:pt x="393" y="748"/>
                  <a:pt x="394" y="749"/>
                  <a:pt x="394" y="750"/>
                </a:cubicBezTo>
                <a:cubicBezTo>
                  <a:pt x="393" y="750"/>
                  <a:pt x="393" y="751"/>
                  <a:pt x="392" y="752"/>
                </a:cubicBezTo>
                <a:cubicBezTo>
                  <a:pt x="390" y="752"/>
                  <a:pt x="389" y="752"/>
                  <a:pt x="387" y="752"/>
                </a:cubicBezTo>
                <a:cubicBezTo>
                  <a:pt x="386" y="750"/>
                  <a:pt x="385" y="749"/>
                  <a:pt x="384" y="748"/>
                </a:cubicBezTo>
                <a:cubicBezTo>
                  <a:pt x="387" y="748"/>
                  <a:pt x="389" y="748"/>
                  <a:pt x="391" y="747"/>
                </a:cubicBezTo>
                <a:cubicBezTo>
                  <a:pt x="391" y="747"/>
                  <a:pt x="392" y="747"/>
                  <a:pt x="393" y="747"/>
                </a:cubicBezTo>
                <a:close/>
                <a:moveTo>
                  <a:pt x="386" y="752"/>
                </a:moveTo>
                <a:cubicBezTo>
                  <a:pt x="384" y="752"/>
                  <a:pt x="383" y="752"/>
                  <a:pt x="381" y="752"/>
                </a:cubicBezTo>
                <a:cubicBezTo>
                  <a:pt x="381" y="751"/>
                  <a:pt x="381" y="751"/>
                  <a:pt x="381" y="750"/>
                </a:cubicBezTo>
                <a:cubicBezTo>
                  <a:pt x="382" y="750"/>
                  <a:pt x="383" y="749"/>
                  <a:pt x="384" y="748"/>
                </a:cubicBezTo>
                <a:cubicBezTo>
                  <a:pt x="384" y="749"/>
                  <a:pt x="385" y="751"/>
                  <a:pt x="386" y="752"/>
                </a:cubicBezTo>
                <a:close/>
                <a:moveTo>
                  <a:pt x="380" y="752"/>
                </a:moveTo>
                <a:cubicBezTo>
                  <a:pt x="380" y="753"/>
                  <a:pt x="380" y="754"/>
                  <a:pt x="380" y="754"/>
                </a:cubicBezTo>
                <a:cubicBezTo>
                  <a:pt x="379" y="754"/>
                  <a:pt x="379" y="755"/>
                  <a:pt x="379" y="755"/>
                </a:cubicBezTo>
                <a:cubicBezTo>
                  <a:pt x="379" y="754"/>
                  <a:pt x="379" y="754"/>
                  <a:pt x="378" y="753"/>
                </a:cubicBezTo>
                <a:cubicBezTo>
                  <a:pt x="379" y="753"/>
                  <a:pt x="379" y="753"/>
                  <a:pt x="380" y="752"/>
                </a:cubicBezTo>
                <a:cubicBezTo>
                  <a:pt x="380" y="752"/>
                  <a:pt x="380" y="752"/>
                  <a:pt x="380" y="752"/>
                </a:cubicBezTo>
                <a:close/>
                <a:moveTo>
                  <a:pt x="378" y="753"/>
                </a:moveTo>
                <a:cubicBezTo>
                  <a:pt x="378" y="752"/>
                  <a:pt x="378" y="752"/>
                  <a:pt x="378" y="752"/>
                </a:cubicBezTo>
                <a:cubicBezTo>
                  <a:pt x="378" y="752"/>
                  <a:pt x="378" y="752"/>
                  <a:pt x="378" y="752"/>
                </a:cubicBezTo>
                <a:cubicBezTo>
                  <a:pt x="378" y="752"/>
                  <a:pt x="378" y="752"/>
                  <a:pt x="378" y="753"/>
                </a:cubicBezTo>
                <a:close/>
                <a:moveTo>
                  <a:pt x="378" y="757"/>
                </a:moveTo>
                <a:cubicBezTo>
                  <a:pt x="378" y="757"/>
                  <a:pt x="378" y="757"/>
                  <a:pt x="378" y="757"/>
                </a:cubicBezTo>
                <a:cubicBezTo>
                  <a:pt x="377" y="759"/>
                  <a:pt x="376" y="760"/>
                  <a:pt x="375" y="761"/>
                </a:cubicBezTo>
                <a:cubicBezTo>
                  <a:pt x="375" y="760"/>
                  <a:pt x="375" y="759"/>
                  <a:pt x="375" y="758"/>
                </a:cubicBezTo>
                <a:cubicBezTo>
                  <a:pt x="376" y="758"/>
                  <a:pt x="377" y="757"/>
                  <a:pt x="378" y="757"/>
                </a:cubicBezTo>
                <a:close/>
                <a:moveTo>
                  <a:pt x="379" y="758"/>
                </a:moveTo>
                <a:cubicBezTo>
                  <a:pt x="379" y="760"/>
                  <a:pt x="378" y="761"/>
                  <a:pt x="378" y="762"/>
                </a:cubicBezTo>
                <a:cubicBezTo>
                  <a:pt x="377" y="762"/>
                  <a:pt x="376" y="762"/>
                  <a:pt x="375" y="763"/>
                </a:cubicBezTo>
                <a:cubicBezTo>
                  <a:pt x="375" y="762"/>
                  <a:pt x="375" y="762"/>
                  <a:pt x="375" y="762"/>
                </a:cubicBezTo>
                <a:cubicBezTo>
                  <a:pt x="376" y="761"/>
                  <a:pt x="377" y="760"/>
                  <a:pt x="379" y="758"/>
                </a:cubicBezTo>
                <a:close/>
                <a:moveTo>
                  <a:pt x="379" y="763"/>
                </a:moveTo>
                <a:cubicBezTo>
                  <a:pt x="379" y="763"/>
                  <a:pt x="379" y="763"/>
                  <a:pt x="380" y="763"/>
                </a:cubicBezTo>
                <a:cubicBezTo>
                  <a:pt x="379" y="763"/>
                  <a:pt x="379" y="763"/>
                  <a:pt x="379" y="764"/>
                </a:cubicBezTo>
                <a:cubicBezTo>
                  <a:pt x="379" y="763"/>
                  <a:pt x="379" y="763"/>
                  <a:pt x="379" y="763"/>
                </a:cubicBezTo>
                <a:close/>
                <a:moveTo>
                  <a:pt x="379" y="762"/>
                </a:moveTo>
                <a:cubicBezTo>
                  <a:pt x="379" y="761"/>
                  <a:pt x="380" y="759"/>
                  <a:pt x="380" y="758"/>
                </a:cubicBezTo>
                <a:cubicBezTo>
                  <a:pt x="381" y="759"/>
                  <a:pt x="381" y="760"/>
                  <a:pt x="382" y="761"/>
                </a:cubicBezTo>
                <a:cubicBezTo>
                  <a:pt x="381" y="761"/>
                  <a:pt x="381" y="761"/>
                  <a:pt x="381" y="762"/>
                </a:cubicBezTo>
                <a:cubicBezTo>
                  <a:pt x="380" y="762"/>
                  <a:pt x="380" y="762"/>
                  <a:pt x="379" y="762"/>
                </a:cubicBezTo>
                <a:close/>
                <a:moveTo>
                  <a:pt x="382" y="761"/>
                </a:moveTo>
                <a:cubicBezTo>
                  <a:pt x="382" y="762"/>
                  <a:pt x="383" y="762"/>
                  <a:pt x="383" y="762"/>
                </a:cubicBezTo>
                <a:cubicBezTo>
                  <a:pt x="382" y="762"/>
                  <a:pt x="382" y="762"/>
                  <a:pt x="382" y="762"/>
                </a:cubicBezTo>
                <a:cubicBezTo>
                  <a:pt x="382" y="762"/>
                  <a:pt x="382" y="762"/>
                  <a:pt x="382" y="761"/>
                </a:cubicBezTo>
                <a:close/>
                <a:moveTo>
                  <a:pt x="383" y="761"/>
                </a:moveTo>
                <a:cubicBezTo>
                  <a:pt x="384" y="760"/>
                  <a:pt x="386" y="758"/>
                  <a:pt x="387" y="757"/>
                </a:cubicBezTo>
                <a:cubicBezTo>
                  <a:pt x="388" y="757"/>
                  <a:pt x="389" y="757"/>
                  <a:pt x="390" y="757"/>
                </a:cubicBezTo>
                <a:cubicBezTo>
                  <a:pt x="391" y="759"/>
                  <a:pt x="391" y="760"/>
                  <a:pt x="392" y="762"/>
                </a:cubicBezTo>
                <a:cubicBezTo>
                  <a:pt x="390" y="762"/>
                  <a:pt x="387" y="762"/>
                  <a:pt x="384" y="762"/>
                </a:cubicBezTo>
                <a:cubicBezTo>
                  <a:pt x="384" y="761"/>
                  <a:pt x="383" y="761"/>
                  <a:pt x="383" y="761"/>
                </a:cubicBezTo>
                <a:close/>
                <a:moveTo>
                  <a:pt x="400" y="758"/>
                </a:moveTo>
                <a:cubicBezTo>
                  <a:pt x="400" y="759"/>
                  <a:pt x="401" y="761"/>
                  <a:pt x="402" y="762"/>
                </a:cubicBezTo>
                <a:cubicBezTo>
                  <a:pt x="400" y="762"/>
                  <a:pt x="398" y="762"/>
                  <a:pt x="396" y="762"/>
                </a:cubicBezTo>
                <a:cubicBezTo>
                  <a:pt x="397" y="761"/>
                  <a:pt x="398" y="759"/>
                  <a:pt x="400" y="758"/>
                </a:cubicBezTo>
                <a:close/>
                <a:moveTo>
                  <a:pt x="400" y="757"/>
                </a:moveTo>
                <a:cubicBezTo>
                  <a:pt x="401" y="757"/>
                  <a:pt x="401" y="757"/>
                  <a:pt x="401" y="757"/>
                </a:cubicBezTo>
                <a:cubicBezTo>
                  <a:pt x="404" y="756"/>
                  <a:pt x="406" y="756"/>
                  <a:pt x="409" y="756"/>
                </a:cubicBezTo>
                <a:cubicBezTo>
                  <a:pt x="410" y="757"/>
                  <a:pt x="411" y="759"/>
                  <a:pt x="412" y="760"/>
                </a:cubicBezTo>
                <a:cubicBezTo>
                  <a:pt x="411" y="761"/>
                  <a:pt x="410" y="762"/>
                  <a:pt x="409" y="762"/>
                </a:cubicBezTo>
                <a:cubicBezTo>
                  <a:pt x="407" y="762"/>
                  <a:pt x="405" y="762"/>
                  <a:pt x="403" y="762"/>
                </a:cubicBezTo>
                <a:cubicBezTo>
                  <a:pt x="402" y="761"/>
                  <a:pt x="401" y="759"/>
                  <a:pt x="400" y="757"/>
                </a:cubicBezTo>
                <a:close/>
                <a:moveTo>
                  <a:pt x="412" y="761"/>
                </a:moveTo>
                <a:cubicBezTo>
                  <a:pt x="412" y="762"/>
                  <a:pt x="413" y="762"/>
                  <a:pt x="413" y="762"/>
                </a:cubicBezTo>
                <a:cubicBezTo>
                  <a:pt x="412" y="762"/>
                  <a:pt x="412" y="762"/>
                  <a:pt x="411" y="762"/>
                </a:cubicBezTo>
                <a:cubicBezTo>
                  <a:pt x="411" y="762"/>
                  <a:pt x="412" y="762"/>
                  <a:pt x="412" y="761"/>
                </a:cubicBezTo>
                <a:close/>
                <a:moveTo>
                  <a:pt x="430" y="762"/>
                </a:moveTo>
                <a:cubicBezTo>
                  <a:pt x="431" y="762"/>
                  <a:pt x="431" y="761"/>
                  <a:pt x="432" y="761"/>
                </a:cubicBezTo>
                <a:cubicBezTo>
                  <a:pt x="432" y="761"/>
                  <a:pt x="433" y="762"/>
                  <a:pt x="433" y="762"/>
                </a:cubicBezTo>
                <a:cubicBezTo>
                  <a:pt x="432" y="762"/>
                  <a:pt x="431" y="762"/>
                  <a:pt x="430" y="762"/>
                </a:cubicBezTo>
                <a:close/>
                <a:moveTo>
                  <a:pt x="429" y="762"/>
                </a:moveTo>
                <a:cubicBezTo>
                  <a:pt x="429" y="762"/>
                  <a:pt x="428" y="762"/>
                  <a:pt x="428" y="762"/>
                </a:cubicBezTo>
                <a:cubicBezTo>
                  <a:pt x="429" y="761"/>
                  <a:pt x="429" y="761"/>
                  <a:pt x="430" y="760"/>
                </a:cubicBezTo>
                <a:cubicBezTo>
                  <a:pt x="430" y="759"/>
                  <a:pt x="429" y="759"/>
                  <a:pt x="429" y="759"/>
                </a:cubicBezTo>
                <a:cubicBezTo>
                  <a:pt x="428" y="760"/>
                  <a:pt x="428" y="761"/>
                  <a:pt x="427" y="762"/>
                </a:cubicBezTo>
                <a:cubicBezTo>
                  <a:pt x="426" y="762"/>
                  <a:pt x="425" y="762"/>
                  <a:pt x="423" y="762"/>
                </a:cubicBezTo>
                <a:cubicBezTo>
                  <a:pt x="423" y="761"/>
                  <a:pt x="422" y="760"/>
                  <a:pt x="421" y="758"/>
                </a:cubicBezTo>
                <a:cubicBezTo>
                  <a:pt x="423" y="757"/>
                  <a:pt x="424" y="756"/>
                  <a:pt x="426" y="754"/>
                </a:cubicBezTo>
                <a:cubicBezTo>
                  <a:pt x="426" y="754"/>
                  <a:pt x="426" y="754"/>
                  <a:pt x="426" y="754"/>
                </a:cubicBezTo>
                <a:cubicBezTo>
                  <a:pt x="428" y="756"/>
                  <a:pt x="429" y="758"/>
                  <a:pt x="431" y="760"/>
                </a:cubicBezTo>
                <a:cubicBezTo>
                  <a:pt x="430" y="761"/>
                  <a:pt x="430" y="761"/>
                  <a:pt x="429" y="762"/>
                </a:cubicBezTo>
                <a:close/>
                <a:moveTo>
                  <a:pt x="428" y="754"/>
                </a:moveTo>
                <a:cubicBezTo>
                  <a:pt x="428" y="754"/>
                  <a:pt x="429" y="754"/>
                  <a:pt x="429" y="754"/>
                </a:cubicBezTo>
                <a:cubicBezTo>
                  <a:pt x="430" y="754"/>
                  <a:pt x="430" y="754"/>
                  <a:pt x="431" y="754"/>
                </a:cubicBezTo>
                <a:cubicBezTo>
                  <a:pt x="432" y="754"/>
                  <a:pt x="434" y="754"/>
                  <a:pt x="435" y="754"/>
                </a:cubicBezTo>
                <a:cubicBezTo>
                  <a:pt x="435" y="754"/>
                  <a:pt x="436" y="754"/>
                  <a:pt x="436" y="754"/>
                </a:cubicBezTo>
                <a:cubicBezTo>
                  <a:pt x="434" y="756"/>
                  <a:pt x="433" y="758"/>
                  <a:pt x="432" y="759"/>
                </a:cubicBezTo>
                <a:cubicBezTo>
                  <a:pt x="430" y="758"/>
                  <a:pt x="429" y="756"/>
                  <a:pt x="428" y="754"/>
                </a:cubicBezTo>
                <a:close/>
                <a:moveTo>
                  <a:pt x="437" y="754"/>
                </a:moveTo>
                <a:cubicBezTo>
                  <a:pt x="441" y="755"/>
                  <a:pt x="444" y="755"/>
                  <a:pt x="448" y="755"/>
                </a:cubicBezTo>
                <a:cubicBezTo>
                  <a:pt x="448" y="756"/>
                  <a:pt x="448" y="756"/>
                  <a:pt x="449" y="756"/>
                </a:cubicBezTo>
                <a:cubicBezTo>
                  <a:pt x="447" y="758"/>
                  <a:pt x="445" y="760"/>
                  <a:pt x="444" y="762"/>
                </a:cubicBezTo>
                <a:cubicBezTo>
                  <a:pt x="443" y="762"/>
                  <a:pt x="442" y="762"/>
                  <a:pt x="442" y="762"/>
                </a:cubicBezTo>
                <a:cubicBezTo>
                  <a:pt x="440" y="759"/>
                  <a:pt x="438" y="757"/>
                  <a:pt x="437" y="754"/>
                </a:cubicBezTo>
                <a:cubicBezTo>
                  <a:pt x="437" y="754"/>
                  <a:pt x="437" y="754"/>
                  <a:pt x="437" y="754"/>
                </a:cubicBezTo>
                <a:close/>
                <a:moveTo>
                  <a:pt x="469" y="761"/>
                </a:moveTo>
                <a:cubicBezTo>
                  <a:pt x="469" y="759"/>
                  <a:pt x="468" y="757"/>
                  <a:pt x="468" y="756"/>
                </a:cubicBezTo>
                <a:cubicBezTo>
                  <a:pt x="468" y="756"/>
                  <a:pt x="468" y="756"/>
                  <a:pt x="468" y="756"/>
                </a:cubicBezTo>
                <a:cubicBezTo>
                  <a:pt x="469" y="756"/>
                  <a:pt x="469" y="756"/>
                  <a:pt x="470" y="755"/>
                </a:cubicBezTo>
                <a:cubicBezTo>
                  <a:pt x="470" y="757"/>
                  <a:pt x="471" y="759"/>
                  <a:pt x="471" y="761"/>
                </a:cubicBezTo>
                <a:cubicBezTo>
                  <a:pt x="471" y="761"/>
                  <a:pt x="470" y="761"/>
                  <a:pt x="469" y="761"/>
                </a:cubicBezTo>
                <a:close/>
                <a:moveTo>
                  <a:pt x="462" y="754"/>
                </a:moveTo>
                <a:cubicBezTo>
                  <a:pt x="462" y="754"/>
                  <a:pt x="462" y="754"/>
                  <a:pt x="462" y="754"/>
                </a:cubicBezTo>
                <a:cubicBezTo>
                  <a:pt x="463" y="754"/>
                  <a:pt x="464" y="754"/>
                  <a:pt x="465" y="754"/>
                </a:cubicBezTo>
                <a:cubicBezTo>
                  <a:pt x="464" y="754"/>
                  <a:pt x="463" y="754"/>
                  <a:pt x="462" y="754"/>
                </a:cubicBezTo>
                <a:close/>
                <a:moveTo>
                  <a:pt x="461" y="753"/>
                </a:moveTo>
                <a:cubicBezTo>
                  <a:pt x="462" y="753"/>
                  <a:pt x="462" y="753"/>
                  <a:pt x="462" y="752"/>
                </a:cubicBezTo>
                <a:cubicBezTo>
                  <a:pt x="462" y="753"/>
                  <a:pt x="462" y="753"/>
                  <a:pt x="462" y="753"/>
                </a:cubicBezTo>
                <a:cubicBezTo>
                  <a:pt x="462" y="753"/>
                  <a:pt x="462" y="753"/>
                  <a:pt x="461" y="753"/>
                </a:cubicBezTo>
                <a:close/>
                <a:moveTo>
                  <a:pt x="461" y="752"/>
                </a:moveTo>
                <a:cubicBezTo>
                  <a:pt x="461" y="752"/>
                  <a:pt x="460" y="751"/>
                  <a:pt x="460" y="751"/>
                </a:cubicBezTo>
                <a:cubicBezTo>
                  <a:pt x="461" y="751"/>
                  <a:pt x="461" y="751"/>
                  <a:pt x="461" y="751"/>
                </a:cubicBezTo>
                <a:cubicBezTo>
                  <a:pt x="461" y="751"/>
                  <a:pt x="461" y="751"/>
                  <a:pt x="462" y="751"/>
                </a:cubicBezTo>
                <a:cubicBezTo>
                  <a:pt x="461" y="751"/>
                  <a:pt x="461" y="752"/>
                  <a:pt x="461" y="752"/>
                </a:cubicBezTo>
                <a:close/>
                <a:moveTo>
                  <a:pt x="456" y="750"/>
                </a:moveTo>
                <a:cubicBezTo>
                  <a:pt x="457" y="749"/>
                  <a:pt x="457" y="749"/>
                  <a:pt x="457" y="748"/>
                </a:cubicBezTo>
                <a:cubicBezTo>
                  <a:pt x="458" y="749"/>
                  <a:pt x="458" y="749"/>
                  <a:pt x="458" y="750"/>
                </a:cubicBezTo>
                <a:cubicBezTo>
                  <a:pt x="458" y="750"/>
                  <a:pt x="457" y="750"/>
                  <a:pt x="456" y="750"/>
                </a:cubicBezTo>
                <a:close/>
                <a:moveTo>
                  <a:pt x="455" y="750"/>
                </a:moveTo>
                <a:cubicBezTo>
                  <a:pt x="452" y="750"/>
                  <a:pt x="449" y="750"/>
                  <a:pt x="446" y="750"/>
                </a:cubicBezTo>
                <a:cubicBezTo>
                  <a:pt x="446" y="748"/>
                  <a:pt x="445" y="747"/>
                  <a:pt x="444" y="746"/>
                </a:cubicBezTo>
                <a:cubicBezTo>
                  <a:pt x="445" y="746"/>
                  <a:pt x="445" y="745"/>
                  <a:pt x="445" y="745"/>
                </a:cubicBezTo>
                <a:cubicBezTo>
                  <a:pt x="448" y="745"/>
                  <a:pt x="452" y="745"/>
                  <a:pt x="456" y="746"/>
                </a:cubicBezTo>
                <a:cubicBezTo>
                  <a:pt x="456" y="746"/>
                  <a:pt x="457" y="747"/>
                  <a:pt x="457" y="747"/>
                </a:cubicBezTo>
                <a:cubicBezTo>
                  <a:pt x="456" y="748"/>
                  <a:pt x="456" y="749"/>
                  <a:pt x="455" y="750"/>
                </a:cubicBezTo>
                <a:close/>
                <a:moveTo>
                  <a:pt x="457" y="746"/>
                </a:moveTo>
                <a:cubicBezTo>
                  <a:pt x="457" y="746"/>
                  <a:pt x="457" y="746"/>
                  <a:pt x="457" y="746"/>
                </a:cubicBezTo>
                <a:cubicBezTo>
                  <a:pt x="458" y="746"/>
                  <a:pt x="458" y="746"/>
                  <a:pt x="459" y="746"/>
                </a:cubicBezTo>
                <a:cubicBezTo>
                  <a:pt x="458" y="746"/>
                  <a:pt x="458" y="746"/>
                  <a:pt x="458" y="747"/>
                </a:cubicBezTo>
                <a:cubicBezTo>
                  <a:pt x="457" y="746"/>
                  <a:pt x="457" y="746"/>
                  <a:pt x="457" y="746"/>
                </a:cubicBezTo>
                <a:close/>
                <a:moveTo>
                  <a:pt x="456" y="745"/>
                </a:moveTo>
                <a:cubicBezTo>
                  <a:pt x="456" y="744"/>
                  <a:pt x="456" y="744"/>
                  <a:pt x="456" y="744"/>
                </a:cubicBezTo>
                <a:cubicBezTo>
                  <a:pt x="457" y="744"/>
                  <a:pt x="459" y="744"/>
                  <a:pt x="460" y="744"/>
                </a:cubicBezTo>
                <a:cubicBezTo>
                  <a:pt x="460" y="744"/>
                  <a:pt x="460" y="745"/>
                  <a:pt x="460" y="745"/>
                </a:cubicBezTo>
                <a:cubicBezTo>
                  <a:pt x="459" y="745"/>
                  <a:pt x="457" y="745"/>
                  <a:pt x="456" y="745"/>
                </a:cubicBezTo>
                <a:close/>
                <a:moveTo>
                  <a:pt x="455" y="745"/>
                </a:moveTo>
                <a:cubicBezTo>
                  <a:pt x="452" y="744"/>
                  <a:pt x="449" y="744"/>
                  <a:pt x="446" y="744"/>
                </a:cubicBezTo>
                <a:cubicBezTo>
                  <a:pt x="446" y="744"/>
                  <a:pt x="446" y="744"/>
                  <a:pt x="446" y="744"/>
                </a:cubicBezTo>
                <a:cubicBezTo>
                  <a:pt x="449" y="744"/>
                  <a:pt x="452" y="744"/>
                  <a:pt x="455" y="744"/>
                </a:cubicBezTo>
                <a:cubicBezTo>
                  <a:pt x="455" y="744"/>
                  <a:pt x="455" y="744"/>
                  <a:pt x="455" y="745"/>
                </a:cubicBezTo>
                <a:close/>
                <a:moveTo>
                  <a:pt x="402" y="745"/>
                </a:moveTo>
                <a:cubicBezTo>
                  <a:pt x="402" y="745"/>
                  <a:pt x="401" y="745"/>
                  <a:pt x="401" y="745"/>
                </a:cubicBezTo>
                <a:cubicBezTo>
                  <a:pt x="401" y="745"/>
                  <a:pt x="401" y="745"/>
                  <a:pt x="402" y="745"/>
                </a:cubicBezTo>
                <a:cubicBezTo>
                  <a:pt x="402" y="745"/>
                  <a:pt x="402" y="745"/>
                  <a:pt x="402" y="745"/>
                </a:cubicBezTo>
                <a:close/>
                <a:moveTo>
                  <a:pt x="387" y="747"/>
                </a:moveTo>
                <a:cubicBezTo>
                  <a:pt x="387" y="747"/>
                  <a:pt x="386" y="747"/>
                  <a:pt x="386" y="747"/>
                </a:cubicBezTo>
                <a:cubicBezTo>
                  <a:pt x="386" y="747"/>
                  <a:pt x="387" y="747"/>
                  <a:pt x="388" y="747"/>
                </a:cubicBezTo>
                <a:cubicBezTo>
                  <a:pt x="388" y="747"/>
                  <a:pt x="387" y="747"/>
                  <a:pt x="387" y="747"/>
                </a:cubicBezTo>
                <a:close/>
                <a:moveTo>
                  <a:pt x="383" y="746"/>
                </a:moveTo>
                <a:cubicBezTo>
                  <a:pt x="383" y="746"/>
                  <a:pt x="383" y="745"/>
                  <a:pt x="383" y="745"/>
                </a:cubicBezTo>
                <a:cubicBezTo>
                  <a:pt x="383" y="745"/>
                  <a:pt x="383" y="745"/>
                  <a:pt x="384" y="745"/>
                </a:cubicBezTo>
                <a:cubicBezTo>
                  <a:pt x="384" y="745"/>
                  <a:pt x="385" y="745"/>
                  <a:pt x="385" y="745"/>
                </a:cubicBezTo>
                <a:cubicBezTo>
                  <a:pt x="385" y="745"/>
                  <a:pt x="385" y="745"/>
                  <a:pt x="385" y="746"/>
                </a:cubicBezTo>
                <a:cubicBezTo>
                  <a:pt x="384" y="746"/>
                  <a:pt x="384" y="746"/>
                  <a:pt x="383" y="746"/>
                </a:cubicBezTo>
                <a:close/>
                <a:moveTo>
                  <a:pt x="382" y="747"/>
                </a:moveTo>
                <a:cubicBezTo>
                  <a:pt x="382" y="747"/>
                  <a:pt x="382" y="747"/>
                  <a:pt x="383" y="747"/>
                </a:cubicBezTo>
                <a:cubicBezTo>
                  <a:pt x="383" y="747"/>
                  <a:pt x="383" y="747"/>
                  <a:pt x="383" y="747"/>
                </a:cubicBezTo>
                <a:cubicBezTo>
                  <a:pt x="382" y="747"/>
                  <a:pt x="382" y="747"/>
                  <a:pt x="382" y="747"/>
                </a:cubicBezTo>
                <a:cubicBezTo>
                  <a:pt x="382" y="747"/>
                  <a:pt x="382" y="747"/>
                  <a:pt x="382" y="747"/>
                </a:cubicBezTo>
                <a:close/>
                <a:moveTo>
                  <a:pt x="383" y="748"/>
                </a:moveTo>
                <a:cubicBezTo>
                  <a:pt x="382" y="748"/>
                  <a:pt x="382" y="748"/>
                  <a:pt x="382" y="749"/>
                </a:cubicBezTo>
                <a:cubicBezTo>
                  <a:pt x="382" y="748"/>
                  <a:pt x="382" y="748"/>
                  <a:pt x="382" y="748"/>
                </a:cubicBezTo>
                <a:cubicBezTo>
                  <a:pt x="382" y="748"/>
                  <a:pt x="382" y="748"/>
                  <a:pt x="383" y="748"/>
                </a:cubicBezTo>
                <a:close/>
                <a:moveTo>
                  <a:pt x="380" y="750"/>
                </a:moveTo>
                <a:cubicBezTo>
                  <a:pt x="380" y="751"/>
                  <a:pt x="379" y="751"/>
                  <a:pt x="379" y="752"/>
                </a:cubicBezTo>
                <a:cubicBezTo>
                  <a:pt x="378" y="752"/>
                  <a:pt x="378" y="752"/>
                  <a:pt x="378" y="752"/>
                </a:cubicBezTo>
                <a:cubicBezTo>
                  <a:pt x="378" y="752"/>
                  <a:pt x="378" y="752"/>
                  <a:pt x="377" y="752"/>
                </a:cubicBezTo>
                <a:cubicBezTo>
                  <a:pt x="377" y="751"/>
                  <a:pt x="377" y="751"/>
                  <a:pt x="376" y="750"/>
                </a:cubicBezTo>
                <a:cubicBezTo>
                  <a:pt x="376" y="749"/>
                  <a:pt x="377" y="749"/>
                  <a:pt x="377" y="748"/>
                </a:cubicBezTo>
                <a:cubicBezTo>
                  <a:pt x="378" y="748"/>
                  <a:pt x="379" y="748"/>
                  <a:pt x="381" y="748"/>
                </a:cubicBezTo>
                <a:cubicBezTo>
                  <a:pt x="381" y="749"/>
                  <a:pt x="380" y="749"/>
                  <a:pt x="380" y="750"/>
                </a:cubicBezTo>
                <a:close/>
                <a:moveTo>
                  <a:pt x="376" y="751"/>
                </a:moveTo>
                <a:cubicBezTo>
                  <a:pt x="376" y="751"/>
                  <a:pt x="376" y="751"/>
                  <a:pt x="376" y="751"/>
                </a:cubicBezTo>
                <a:cubicBezTo>
                  <a:pt x="376" y="751"/>
                  <a:pt x="376" y="752"/>
                  <a:pt x="376" y="752"/>
                </a:cubicBezTo>
                <a:cubicBezTo>
                  <a:pt x="375" y="752"/>
                  <a:pt x="375" y="752"/>
                  <a:pt x="374" y="752"/>
                </a:cubicBezTo>
                <a:cubicBezTo>
                  <a:pt x="375" y="751"/>
                  <a:pt x="375" y="750"/>
                  <a:pt x="375" y="750"/>
                </a:cubicBezTo>
                <a:cubicBezTo>
                  <a:pt x="375" y="750"/>
                  <a:pt x="375" y="751"/>
                  <a:pt x="376" y="751"/>
                </a:cubicBezTo>
                <a:close/>
                <a:moveTo>
                  <a:pt x="374" y="756"/>
                </a:moveTo>
                <a:cubicBezTo>
                  <a:pt x="374" y="756"/>
                  <a:pt x="375" y="756"/>
                  <a:pt x="375" y="756"/>
                </a:cubicBezTo>
                <a:cubicBezTo>
                  <a:pt x="374" y="756"/>
                  <a:pt x="374" y="757"/>
                  <a:pt x="373" y="757"/>
                </a:cubicBezTo>
                <a:cubicBezTo>
                  <a:pt x="373" y="757"/>
                  <a:pt x="374" y="756"/>
                  <a:pt x="374" y="756"/>
                </a:cubicBezTo>
                <a:cubicBezTo>
                  <a:pt x="374" y="756"/>
                  <a:pt x="374" y="756"/>
                  <a:pt x="374" y="756"/>
                </a:cubicBezTo>
                <a:close/>
                <a:moveTo>
                  <a:pt x="375" y="758"/>
                </a:moveTo>
                <a:cubicBezTo>
                  <a:pt x="375" y="758"/>
                  <a:pt x="375" y="758"/>
                  <a:pt x="375" y="758"/>
                </a:cubicBezTo>
                <a:cubicBezTo>
                  <a:pt x="375" y="759"/>
                  <a:pt x="375" y="760"/>
                  <a:pt x="374" y="761"/>
                </a:cubicBezTo>
                <a:cubicBezTo>
                  <a:pt x="374" y="762"/>
                  <a:pt x="373" y="762"/>
                  <a:pt x="372" y="763"/>
                </a:cubicBezTo>
                <a:cubicBezTo>
                  <a:pt x="372" y="763"/>
                  <a:pt x="372" y="763"/>
                  <a:pt x="372" y="763"/>
                </a:cubicBezTo>
                <a:cubicBezTo>
                  <a:pt x="372" y="762"/>
                  <a:pt x="373" y="760"/>
                  <a:pt x="373" y="759"/>
                </a:cubicBezTo>
                <a:cubicBezTo>
                  <a:pt x="373" y="759"/>
                  <a:pt x="374" y="758"/>
                  <a:pt x="375" y="758"/>
                </a:cubicBezTo>
                <a:close/>
                <a:moveTo>
                  <a:pt x="372" y="763"/>
                </a:moveTo>
                <a:cubicBezTo>
                  <a:pt x="371" y="763"/>
                  <a:pt x="371" y="763"/>
                  <a:pt x="370" y="763"/>
                </a:cubicBezTo>
                <a:cubicBezTo>
                  <a:pt x="370" y="763"/>
                  <a:pt x="370" y="763"/>
                  <a:pt x="370" y="763"/>
                </a:cubicBezTo>
                <a:cubicBezTo>
                  <a:pt x="370" y="763"/>
                  <a:pt x="370" y="763"/>
                  <a:pt x="370" y="763"/>
                </a:cubicBezTo>
                <a:cubicBezTo>
                  <a:pt x="370" y="763"/>
                  <a:pt x="370" y="763"/>
                  <a:pt x="370" y="763"/>
                </a:cubicBezTo>
                <a:cubicBezTo>
                  <a:pt x="370" y="763"/>
                  <a:pt x="370" y="763"/>
                  <a:pt x="370" y="762"/>
                </a:cubicBezTo>
                <a:cubicBezTo>
                  <a:pt x="371" y="762"/>
                  <a:pt x="372" y="761"/>
                  <a:pt x="372" y="760"/>
                </a:cubicBezTo>
                <a:cubicBezTo>
                  <a:pt x="372" y="761"/>
                  <a:pt x="372" y="762"/>
                  <a:pt x="372" y="763"/>
                </a:cubicBezTo>
                <a:close/>
                <a:moveTo>
                  <a:pt x="368" y="765"/>
                </a:moveTo>
                <a:cubicBezTo>
                  <a:pt x="368" y="765"/>
                  <a:pt x="368" y="765"/>
                  <a:pt x="368" y="765"/>
                </a:cubicBezTo>
                <a:cubicBezTo>
                  <a:pt x="368" y="765"/>
                  <a:pt x="368" y="765"/>
                  <a:pt x="368" y="765"/>
                </a:cubicBezTo>
                <a:cubicBezTo>
                  <a:pt x="368" y="765"/>
                  <a:pt x="368" y="765"/>
                  <a:pt x="368" y="765"/>
                </a:cubicBezTo>
                <a:cubicBezTo>
                  <a:pt x="368" y="765"/>
                  <a:pt x="368" y="765"/>
                  <a:pt x="368" y="765"/>
                </a:cubicBezTo>
                <a:close/>
                <a:moveTo>
                  <a:pt x="371" y="768"/>
                </a:moveTo>
                <a:cubicBezTo>
                  <a:pt x="370" y="769"/>
                  <a:pt x="370" y="770"/>
                  <a:pt x="370" y="771"/>
                </a:cubicBezTo>
                <a:cubicBezTo>
                  <a:pt x="369" y="771"/>
                  <a:pt x="369" y="771"/>
                  <a:pt x="368" y="771"/>
                </a:cubicBezTo>
                <a:cubicBezTo>
                  <a:pt x="368" y="770"/>
                  <a:pt x="368" y="769"/>
                  <a:pt x="369" y="768"/>
                </a:cubicBezTo>
                <a:cubicBezTo>
                  <a:pt x="369" y="768"/>
                  <a:pt x="370" y="768"/>
                  <a:pt x="371" y="768"/>
                </a:cubicBezTo>
                <a:close/>
                <a:moveTo>
                  <a:pt x="370" y="774"/>
                </a:moveTo>
                <a:cubicBezTo>
                  <a:pt x="370" y="773"/>
                  <a:pt x="370" y="773"/>
                  <a:pt x="370" y="772"/>
                </a:cubicBezTo>
                <a:cubicBezTo>
                  <a:pt x="370" y="772"/>
                  <a:pt x="371" y="772"/>
                  <a:pt x="371" y="772"/>
                </a:cubicBezTo>
                <a:cubicBezTo>
                  <a:pt x="371" y="773"/>
                  <a:pt x="370" y="773"/>
                  <a:pt x="370" y="774"/>
                </a:cubicBezTo>
                <a:cubicBezTo>
                  <a:pt x="370" y="774"/>
                  <a:pt x="370" y="774"/>
                  <a:pt x="370" y="774"/>
                </a:cubicBezTo>
                <a:close/>
                <a:moveTo>
                  <a:pt x="374" y="768"/>
                </a:moveTo>
                <a:cubicBezTo>
                  <a:pt x="374" y="768"/>
                  <a:pt x="374" y="768"/>
                  <a:pt x="374" y="768"/>
                </a:cubicBezTo>
                <a:cubicBezTo>
                  <a:pt x="374" y="769"/>
                  <a:pt x="374" y="769"/>
                  <a:pt x="374" y="769"/>
                </a:cubicBezTo>
                <a:cubicBezTo>
                  <a:pt x="374" y="769"/>
                  <a:pt x="374" y="769"/>
                  <a:pt x="374" y="768"/>
                </a:cubicBezTo>
                <a:close/>
                <a:moveTo>
                  <a:pt x="374" y="768"/>
                </a:moveTo>
                <a:cubicBezTo>
                  <a:pt x="374" y="768"/>
                  <a:pt x="374" y="768"/>
                  <a:pt x="374" y="768"/>
                </a:cubicBezTo>
                <a:cubicBezTo>
                  <a:pt x="374" y="767"/>
                  <a:pt x="374" y="767"/>
                  <a:pt x="374" y="766"/>
                </a:cubicBezTo>
                <a:cubicBezTo>
                  <a:pt x="375" y="766"/>
                  <a:pt x="376" y="766"/>
                  <a:pt x="376" y="766"/>
                </a:cubicBezTo>
                <a:cubicBezTo>
                  <a:pt x="376" y="767"/>
                  <a:pt x="375" y="767"/>
                  <a:pt x="375" y="768"/>
                </a:cubicBezTo>
                <a:cubicBezTo>
                  <a:pt x="375" y="768"/>
                  <a:pt x="374" y="768"/>
                  <a:pt x="374" y="768"/>
                </a:cubicBezTo>
                <a:close/>
                <a:moveTo>
                  <a:pt x="381" y="763"/>
                </a:moveTo>
                <a:cubicBezTo>
                  <a:pt x="382" y="763"/>
                  <a:pt x="382" y="763"/>
                  <a:pt x="383" y="763"/>
                </a:cubicBezTo>
                <a:cubicBezTo>
                  <a:pt x="384" y="764"/>
                  <a:pt x="384" y="764"/>
                  <a:pt x="385" y="765"/>
                </a:cubicBezTo>
                <a:cubicBezTo>
                  <a:pt x="383" y="765"/>
                  <a:pt x="381" y="765"/>
                  <a:pt x="379" y="765"/>
                </a:cubicBezTo>
                <a:cubicBezTo>
                  <a:pt x="379" y="765"/>
                  <a:pt x="380" y="764"/>
                  <a:pt x="381" y="763"/>
                </a:cubicBezTo>
                <a:close/>
                <a:moveTo>
                  <a:pt x="384" y="763"/>
                </a:moveTo>
                <a:cubicBezTo>
                  <a:pt x="387" y="763"/>
                  <a:pt x="390" y="763"/>
                  <a:pt x="393" y="763"/>
                </a:cubicBezTo>
                <a:cubicBezTo>
                  <a:pt x="393" y="763"/>
                  <a:pt x="393" y="763"/>
                  <a:pt x="393" y="763"/>
                </a:cubicBezTo>
                <a:cubicBezTo>
                  <a:pt x="393" y="764"/>
                  <a:pt x="392" y="764"/>
                  <a:pt x="391" y="765"/>
                </a:cubicBezTo>
                <a:cubicBezTo>
                  <a:pt x="390" y="765"/>
                  <a:pt x="388" y="765"/>
                  <a:pt x="387" y="765"/>
                </a:cubicBezTo>
                <a:cubicBezTo>
                  <a:pt x="387" y="765"/>
                  <a:pt x="386" y="765"/>
                  <a:pt x="386" y="765"/>
                </a:cubicBezTo>
                <a:cubicBezTo>
                  <a:pt x="385" y="764"/>
                  <a:pt x="385" y="763"/>
                  <a:pt x="384" y="763"/>
                </a:cubicBezTo>
                <a:close/>
                <a:moveTo>
                  <a:pt x="394" y="764"/>
                </a:moveTo>
                <a:cubicBezTo>
                  <a:pt x="394" y="764"/>
                  <a:pt x="394" y="764"/>
                  <a:pt x="394" y="765"/>
                </a:cubicBezTo>
                <a:cubicBezTo>
                  <a:pt x="394" y="765"/>
                  <a:pt x="393" y="765"/>
                  <a:pt x="393" y="765"/>
                </a:cubicBezTo>
                <a:cubicBezTo>
                  <a:pt x="393" y="765"/>
                  <a:pt x="393" y="764"/>
                  <a:pt x="394" y="764"/>
                </a:cubicBezTo>
                <a:close/>
                <a:moveTo>
                  <a:pt x="395" y="763"/>
                </a:moveTo>
                <a:cubicBezTo>
                  <a:pt x="395" y="763"/>
                  <a:pt x="395" y="763"/>
                  <a:pt x="395" y="763"/>
                </a:cubicBezTo>
                <a:cubicBezTo>
                  <a:pt x="398" y="763"/>
                  <a:pt x="400" y="763"/>
                  <a:pt x="403" y="763"/>
                </a:cubicBezTo>
                <a:cubicBezTo>
                  <a:pt x="403" y="763"/>
                  <a:pt x="403" y="764"/>
                  <a:pt x="403" y="764"/>
                </a:cubicBezTo>
                <a:cubicBezTo>
                  <a:pt x="401" y="764"/>
                  <a:pt x="398" y="765"/>
                  <a:pt x="395" y="765"/>
                </a:cubicBezTo>
                <a:cubicBezTo>
                  <a:pt x="395" y="764"/>
                  <a:pt x="395" y="764"/>
                  <a:pt x="395" y="763"/>
                </a:cubicBezTo>
                <a:close/>
                <a:moveTo>
                  <a:pt x="410" y="763"/>
                </a:moveTo>
                <a:cubicBezTo>
                  <a:pt x="411" y="763"/>
                  <a:pt x="412" y="763"/>
                  <a:pt x="413" y="763"/>
                </a:cubicBezTo>
                <a:cubicBezTo>
                  <a:pt x="413" y="763"/>
                  <a:pt x="413" y="763"/>
                  <a:pt x="413" y="764"/>
                </a:cubicBezTo>
                <a:cubicBezTo>
                  <a:pt x="412" y="764"/>
                  <a:pt x="411" y="764"/>
                  <a:pt x="409" y="764"/>
                </a:cubicBezTo>
                <a:cubicBezTo>
                  <a:pt x="410" y="764"/>
                  <a:pt x="410" y="763"/>
                  <a:pt x="410" y="763"/>
                </a:cubicBezTo>
                <a:close/>
                <a:moveTo>
                  <a:pt x="427" y="764"/>
                </a:moveTo>
                <a:cubicBezTo>
                  <a:pt x="427" y="764"/>
                  <a:pt x="427" y="764"/>
                  <a:pt x="426" y="764"/>
                </a:cubicBezTo>
                <a:cubicBezTo>
                  <a:pt x="427" y="764"/>
                  <a:pt x="427" y="764"/>
                  <a:pt x="427" y="764"/>
                </a:cubicBezTo>
                <a:cubicBezTo>
                  <a:pt x="427" y="763"/>
                  <a:pt x="428" y="763"/>
                  <a:pt x="428" y="763"/>
                </a:cubicBezTo>
                <a:cubicBezTo>
                  <a:pt x="428" y="764"/>
                  <a:pt x="428" y="764"/>
                  <a:pt x="427" y="764"/>
                </a:cubicBezTo>
                <a:close/>
                <a:moveTo>
                  <a:pt x="434" y="762"/>
                </a:moveTo>
                <a:cubicBezTo>
                  <a:pt x="434" y="761"/>
                  <a:pt x="433" y="761"/>
                  <a:pt x="432" y="760"/>
                </a:cubicBezTo>
                <a:cubicBezTo>
                  <a:pt x="434" y="758"/>
                  <a:pt x="435" y="757"/>
                  <a:pt x="436" y="755"/>
                </a:cubicBezTo>
                <a:cubicBezTo>
                  <a:pt x="438" y="757"/>
                  <a:pt x="439" y="760"/>
                  <a:pt x="441" y="762"/>
                </a:cubicBezTo>
                <a:cubicBezTo>
                  <a:pt x="440" y="762"/>
                  <a:pt x="439" y="762"/>
                  <a:pt x="438" y="762"/>
                </a:cubicBezTo>
                <a:cubicBezTo>
                  <a:pt x="437" y="762"/>
                  <a:pt x="436" y="762"/>
                  <a:pt x="434" y="762"/>
                </a:cubicBezTo>
                <a:close/>
                <a:moveTo>
                  <a:pt x="472" y="762"/>
                </a:moveTo>
                <a:cubicBezTo>
                  <a:pt x="472" y="763"/>
                  <a:pt x="472" y="764"/>
                  <a:pt x="472" y="765"/>
                </a:cubicBezTo>
                <a:cubicBezTo>
                  <a:pt x="472" y="765"/>
                  <a:pt x="471" y="764"/>
                  <a:pt x="470" y="764"/>
                </a:cubicBezTo>
                <a:cubicBezTo>
                  <a:pt x="470" y="764"/>
                  <a:pt x="470" y="763"/>
                  <a:pt x="470" y="762"/>
                </a:cubicBezTo>
                <a:cubicBezTo>
                  <a:pt x="470" y="762"/>
                  <a:pt x="471" y="762"/>
                  <a:pt x="472" y="762"/>
                </a:cubicBezTo>
                <a:close/>
                <a:moveTo>
                  <a:pt x="472" y="766"/>
                </a:moveTo>
                <a:cubicBezTo>
                  <a:pt x="472" y="766"/>
                  <a:pt x="471" y="766"/>
                  <a:pt x="471" y="767"/>
                </a:cubicBezTo>
                <a:cubicBezTo>
                  <a:pt x="471" y="766"/>
                  <a:pt x="471" y="766"/>
                  <a:pt x="471" y="765"/>
                </a:cubicBezTo>
                <a:cubicBezTo>
                  <a:pt x="471" y="765"/>
                  <a:pt x="472" y="766"/>
                  <a:pt x="472" y="766"/>
                </a:cubicBezTo>
                <a:close/>
                <a:moveTo>
                  <a:pt x="474" y="772"/>
                </a:moveTo>
                <a:cubicBezTo>
                  <a:pt x="474" y="772"/>
                  <a:pt x="474" y="772"/>
                  <a:pt x="474" y="772"/>
                </a:cubicBezTo>
                <a:cubicBezTo>
                  <a:pt x="474" y="772"/>
                  <a:pt x="473" y="772"/>
                  <a:pt x="473" y="772"/>
                </a:cubicBezTo>
                <a:cubicBezTo>
                  <a:pt x="473" y="772"/>
                  <a:pt x="473" y="772"/>
                  <a:pt x="473" y="772"/>
                </a:cubicBezTo>
                <a:cubicBezTo>
                  <a:pt x="473" y="772"/>
                  <a:pt x="474" y="772"/>
                  <a:pt x="474" y="772"/>
                </a:cubicBezTo>
                <a:close/>
                <a:moveTo>
                  <a:pt x="477" y="778"/>
                </a:moveTo>
                <a:cubicBezTo>
                  <a:pt x="477" y="778"/>
                  <a:pt x="476" y="778"/>
                  <a:pt x="476" y="777"/>
                </a:cubicBezTo>
                <a:cubicBezTo>
                  <a:pt x="476" y="777"/>
                  <a:pt x="476" y="776"/>
                  <a:pt x="476" y="776"/>
                </a:cubicBezTo>
                <a:cubicBezTo>
                  <a:pt x="476" y="776"/>
                  <a:pt x="476" y="776"/>
                  <a:pt x="477" y="776"/>
                </a:cubicBezTo>
                <a:cubicBezTo>
                  <a:pt x="477" y="776"/>
                  <a:pt x="477" y="777"/>
                  <a:pt x="477" y="778"/>
                </a:cubicBezTo>
                <a:cubicBezTo>
                  <a:pt x="477" y="778"/>
                  <a:pt x="477" y="778"/>
                  <a:pt x="477" y="778"/>
                </a:cubicBezTo>
                <a:close/>
                <a:moveTo>
                  <a:pt x="477" y="775"/>
                </a:moveTo>
                <a:cubicBezTo>
                  <a:pt x="478" y="774"/>
                  <a:pt x="478" y="773"/>
                  <a:pt x="479" y="773"/>
                </a:cubicBezTo>
                <a:cubicBezTo>
                  <a:pt x="479" y="773"/>
                  <a:pt x="480" y="773"/>
                  <a:pt x="481" y="773"/>
                </a:cubicBezTo>
                <a:cubicBezTo>
                  <a:pt x="481" y="773"/>
                  <a:pt x="481" y="773"/>
                  <a:pt x="481" y="774"/>
                </a:cubicBezTo>
                <a:cubicBezTo>
                  <a:pt x="481" y="774"/>
                  <a:pt x="481" y="774"/>
                  <a:pt x="481" y="774"/>
                </a:cubicBezTo>
                <a:cubicBezTo>
                  <a:pt x="481" y="775"/>
                  <a:pt x="481" y="775"/>
                  <a:pt x="481" y="775"/>
                </a:cubicBezTo>
                <a:cubicBezTo>
                  <a:pt x="480" y="775"/>
                  <a:pt x="479" y="775"/>
                  <a:pt x="477" y="775"/>
                </a:cubicBezTo>
                <a:cubicBezTo>
                  <a:pt x="477" y="775"/>
                  <a:pt x="477" y="775"/>
                  <a:pt x="477" y="775"/>
                </a:cubicBezTo>
                <a:close/>
                <a:moveTo>
                  <a:pt x="480" y="770"/>
                </a:moveTo>
                <a:cubicBezTo>
                  <a:pt x="480" y="770"/>
                  <a:pt x="480" y="770"/>
                  <a:pt x="480" y="770"/>
                </a:cubicBezTo>
                <a:cubicBezTo>
                  <a:pt x="480" y="770"/>
                  <a:pt x="480" y="770"/>
                  <a:pt x="480" y="770"/>
                </a:cubicBezTo>
                <a:cubicBezTo>
                  <a:pt x="480" y="770"/>
                  <a:pt x="480" y="770"/>
                  <a:pt x="480" y="770"/>
                </a:cubicBezTo>
                <a:close/>
                <a:moveTo>
                  <a:pt x="480" y="769"/>
                </a:moveTo>
                <a:cubicBezTo>
                  <a:pt x="479" y="769"/>
                  <a:pt x="479" y="769"/>
                  <a:pt x="479" y="770"/>
                </a:cubicBezTo>
                <a:cubicBezTo>
                  <a:pt x="479" y="770"/>
                  <a:pt x="479" y="770"/>
                  <a:pt x="479" y="770"/>
                </a:cubicBezTo>
                <a:cubicBezTo>
                  <a:pt x="479" y="770"/>
                  <a:pt x="479" y="770"/>
                  <a:pt x="479" y="770"/>
                </a:cubicBezTo>
                <a:cubicBezTo>
                  <a:pt x="478" y="770"/>
                  <a:pt x="477" y="770"/>
                  <a:pt x="476" y="770"/>
                </a:cubicBezTo>
                <a:cubicBezTo>
                  <a:pt x="476" y="769"/>
                  <a:pt x="476" y="768"/>
                  <a:pt x="476" y="767"/>
                </a:cubicBezTo>
                <a:cubicBezTo>
                  <a:pt x="476" y="766"/>
                  <a:pt x="475" y="765"/>
                  <a:pt x="475" y="764"/>
                </a:cubicBezTo>
                <a:cubicBezTo>
                  <a:pt x="475" y="764"/>
                  <a:pt x="475" y="764"/>
                  <a:pt x="476" y="764"/>
                </a:cubicBezTo>
                <a:cubicBezTo>
                  <a:pt x="477" y="765"/>
                  <a:pt x="478" y="767"/>
                  <a:pt x="480" y="769"/>
                </a:cubicBezTo>
                <a:cubicBezTo>
                  <a:pt x="480" y="769"/>
                  <a:pt x="480" y="769"/>
                  <a:pt x="480" y="769"/>
                </a:cubicBezTo>
                <a:close/>
                <a:moveTo>
                  <a:pt x="472" y="761"/>
                </a:moveTo>
                <a:cubicBezTo>
                  <a:pt x="472" y="759"/>
                  <a:pt x="472" y="758"/>
                  <a:pt x="471" y="757"/>
                </a:cubicBezTo>
                <a:cubicBezTo>
                  <a:pt x="471" y="757"/>
                  <a:pt x="471" y="757"/>
                  <a:pt x="471" y="757"/>
                </a:cubicBezTo>
                <a:cubicBezTo>
                  <a:pt x="472" y="758"/>
                  <a:pt x="473" y="759"/>
                  <a:pt x="473" y="760"/>
                </a:cubicBezTo>
                <a:cubicBezTo>
                  <a:pt x="473" y="760"/>
                  <a:pt x="473" y="761"/>
                  <a:pt x="472" y="761"/>
                </a:cubicBezTo>
                <a:close/>
                <a:moveTo>
                  <a:pt x="469" y="753"/>
                </a:moveTo>
                <a:cubicBezTo>
                  <a:pt x="468" y="753"/>
                  <a:pt x="468" y="753"/>
                  <a:pt x="467" y="753"/>
                </a:cubicBezTo>
                <a:cubicBezTo>
                  <a:pt x="467" y="752"/>
                  <a:pt x="467" y="752"/>
                  <a:pt x="467" y="752"/>
                </a:cubicBezTo>
                <a:cubicBezTo>
                  <a:pt x="467" y="752"/>
                  <a:pt x="468" y="752"/>
                  <a:pt x="469" y="752"/>
                </a:cubicBezTo>
                <a:cubicBezTo>
                  <a:pt x="469" y="752"/>
                  <a:pt x="469" y="753"/>
                  <a:pt x="469" y="753"/>
                </a:cubicBezTo>
                <a:close/>
                <a:moveTo>
                  <a:pt x="466" y="753"/>
                </a:moveTo>
                <a:cubicBezTo>
                  <a:pt x="464" y="753"/>
                  <a:pt x="463" y="753"/>
                  <a:pt x="462" y="753"/>
                </a:cubicBezTo>
                <a:cubicBezTo>
                  <a:pt x="462" y="753"/>
                  <a:pt x="462" y="752"/>
                  <a:pt x="462" y="752"/>
                </a:cubicBezTo>
                <a:cubicBezTo>
                  <a:pt x="462" y="752"/>
                  <a:pt x="463" y="752"/>
                  <a:pt x="463" y="751"/>
                </a:cubicBezTo>
                <a:cubicBezTo>
                  <a:pt x="464" y="751"/>
                  <a:pt x="464" y="751"/>
                  <a:pt x="465" y="751"/>
                </a:cubicBezTo>
                <a:cubicBezTo>
                  <a:pt x="465" y="752"/>
                  <a:pt x="465" y="752"/>
                  <a:pt x="466" y="753"/>
                </a:cubicBezTo>
                <a:close/>
                <a:moveTo>
                  <a:pt x="464" y="750"/>
                </a:moveTo>
                <a:cubicBezTo>
                  <a:pt x="465" y="749"/>
                  <a:pt x="465" y="749"/>
                  <a:pt x="465" y="749"/>
                </a:cubicBezTo>
                <a:cubicBezTo>
                  <a:pt x="465" y="749"/>
                  <a:pt x="465" y="749"/>
                  <a:pt x="465" y="750"/>
                </a:cubicBezTo>
                <a:cubicBezTo>
                  <a:pt x="465" y="750"/>
                  <a:pt x="465" y="750"/>
                  <a:pt x="464" y="750"/>
                </a:cubicBezTo>
                <a:close/>
                <a:moveTo>
                  <a:pt x="460" y="750"/>
                </a:moveTo>
                <a:cubicBezTo>
                  <a:pt x="460" y="750"/>
                  <a:pt x="460" y="750"/>
                  <a:pt x="460" y="750"/>
                </a:cubicBezTo>
                <a:cubicBezTo>
                  <a:pt x="459" y="749"/>
                  <a:pt x="459" y="748"/>
                  <a:pt x="458" y="748"/>
                </a:cubicBezTo>
                <a:cubicBezTo>
                  <a:pt x="459" y="747"/>
                  <a:pt x="459" y="746"/>
                  <a:pt x="460" y="746"/>
                </a:cubicBezTo>
                <a:cubicBezTo>
                  <a:pt x="460" y="746"/>
                  <a:pt x="460" y="746"/>
                  <a:pt x="461" y="746"/>
                </a:cubicBezTo>
                <a:cubicBezTo>
                  <a:pt x="461" y="747"/>
                  <a:pt x="461" y="748"/>
                  <a:pt x="461" y="750"/>
                </a:cubicBezTo>
                <a:cubicBezTo>
                  <a:pt x="461" y="750"/>
                  <a:pt x="460" y="750"/>
                  <a:pt x="460" y="750"/>
                </a:cubicBezTo>
                <a:close/>
                <a:moveTo>
                  <a:pt x="400" y="745"/>
                </a:moveTo>
                <a:cubicBezTo>
                  <a:pt x="397" y="745"/>
                  <a:pt x="395" y="745"/>
                  <a:pt x="393" y="745"/>
                </a:cubicBezTo>
                <a:cubicBezTo>
                  <a:pt x="392" y="745"/>
                  <a:pt x="392" y="745"/>
                  <a:pt x="392" y="745"/>
                </a:cubicBezTo>
                <a:cubicBezTo>
                  <a:pt x="395" y="745"/>
                  <a:pt x="398" y="745"/>
                  <a:pt x="400" y="745"/>
                </a:cubicBezTo>
                <a:cubicBezTo>
                  <a:pt x="400" y="745"/>
                  <a:pt x="400" y="745"/>
                  <a:pt x="400" y="745"/>
                </a:cubicBezTo>
                <a:close/>
                <a:moveTo>
                  <a:pt x="391" y="745"/>
                </a:moveTo>
                <a:cubicBezTo>
                  <a:pt x="390" y="746"/>
                  <a:pt x="388" y="746"/>
                  <a:pt x="386" y="746"/>
                </a:cubicBezTo>
                <a:cubicBezTo>
                  <a:pt x="387" y="745"/>
                  <a:pt x="387" y="745"/>
                  <a:pt x="387" y="745"/>
                </a:cubicBezTo>
                <a:cubicBezTo>
                  <a:pt x="388" y="745"/>
                  <a:pt x="390" y="745"/>
                  <a:pt x="391" y="745"/>
                </a:cubicBezTo>
                <a:cubicBezTo>
                  <a:pt x="391" y="745"/>
                  <a:pt x="391" y="745"/>
                  <a:pt x="391" y="745"/>
                </a:cubicBezTo>
                <a:close/>
                <a:moveTo>
                  <a:pt x="388" y="744"/>
                </a:moveTo>
                <a:cubicBezTo>
                  <a:pt x="388" y="744"/>
                  <a:pt x="388" y="744"/>
                  <a:pt x="389" y="743"/>
                </a:cubicBezTo>
                <a:cubicBezTo>
                  <a:pt x="389" y="743"/>
                  <a:pt x="389" y="743"/>
                  <a:pt x="389" y="743"/>
                </a:cubicBezTo>
                <a:cubicBezTo>
                  <a:pt x="390" y="743"/>
                  <a:pt x="390" y="743"/>
                  <a:pt x="390" y="743"/>
                </a:cubicBezTo>
                <a:cubicBezTo>
                  <a:pt x="390" y="743"/>
                  <a:pt x="390" y="744"/>
                  <a:pt x="390" y="744"/>
                </a:cubicBezTo>
                <a:cubicBezTo>
                  <a:pt x="390" y="744"/>
                  <a:pt x="389" y="744"/>
                  <a:pt x="388" y="744"/>
                </a:cubicBezTo>
                <a:close/>
                <a:moveTo>
                  <a:pt x="383" y="742"/>
                </a:moveTo>
                <a:cubicBezTo>
                  <a:pt x="383" y="742"/>
                  <a:pt x="383" y="742"/>
                  <a:pt x="383" y="742"/>
                </a:cubicBezTo>
                <a:cubicBezTo>
                  <a:pt x="383" y="742"/>
                  <a:pt x="383" y="742"/>
                  <a:pt x="383" y="742"/>
                </a:cubicBezTo>
                <a:cubicBezTo>
                  <a:pt x="384" y="742"/>
                  <a:pt x="386" y="742"/>
                  <a:pt x="387" y="742"/>
                </a:cubicBezTo>
                <a:cubicBezTo>
                  <a:pt x="386" y="742"/>
                  <a:pt x="384" y="742"/>
                  <a:pt x="383" y="742"/>
                </a:cubicBezTo>
                <a:close/>
                <a:moveTo>
                  <a:pt x="381" y="747"/>
                </a:moveTo>
                <a:cubicBezTo>
                  <a:pt x="380" y="747"/>
                  <a:pt x="380" y="747"/>
                  <a:pt x="379" y="747"/>
                </a:cubicBezTo>
                <a:cubicBezTo>
                  <a:pt x="379" y="747"/>
                  <a:pt x="379" y="747"/>
                  <a:pt x="379" y="747"/>
                </a:cubicBezTo>
                <a:cubicBezTo>
                  <a:pt x="378" y="747"/>
                  <a:pt x="378" y="746"/>
                  <a:pt x="377" y="746"/>
                </a:cubicBezTo>
                <a:cubicBezTo>
                  <a:pt x="377" y="746"/>
                  <a:pt x="377" y="746"/>
                  <a:pt x="377" y="746"/>
                </a:cubicBezTo>
                <a:cubicBezTo>
                  <a:pt x="378" y="746"/>
                  <a:pt x="380" y="745"/>
                  <a:pt x="381" y="745"/>
                </a:cubicBezTo>
                <a:cubicBezTo>
                  <a:pt x="381" y="746"/>
                  <a:pt x="381" y="746"/>
                  <a:pt x="381" y="747"/>
                </a:cubicBezTo>
                <a:close/>
                <a:moveTo>
                  <a:pt x="375" y="747"/>
                </a:moveTo>
                <a:cubicBezTo>
                  <a:pt x="375" y="747"/>
                  <a:pt x="375" y="747"/>
                  <a:pt x="375" y="747"/>
                </a:cubicBezTo>
                <a:cubicBezTo>
                  <a:pt x="375" y="747"/>
                  <a:pt x="375" y="747"/>
                  <a:pt x="375" y="747"/>
                </a:cubicBezTo>
                <a:cubicBezTo>
                  <a:pt x="375" y="747"/>
                  <a:pt x="375" y="747"/>
                  <a:pt x="375" y="747"/>
                </a:cubicBezTo>
                <a:close/>
                <a:moveTo>
                  <a:pt x="375" y="747"/>
                </a:moveTo>
                <a:cubicBezTo>
                  <a:pt x="375" y="747"/>
                  <a:pt x="375" y="747"/>
                  <a:pt x="374" y="747"/>
                </a:cubicBezTo>
                <a:cubicBezTo>
                  <a:pt x="374" y="747"/>
                  <a:pt x="374" y="747"/>
                  <a:pt x="374" y="747"/>
                </a:cubicBezTo>
                <a:cubicBezTo>
                  <a:pt x="375" y="747"/>
                  <a:pt x="375" y="747"/>
                  <a:pt x="375" y="747"/>
                </a:cubicBezTo>
                <a:cubicBezTo>
                  <a:pt x="375" y="747"/>
                  <a:pt x="375" y="747"/>
                  <a:pt x="375" y="747"/>
                </a:cubicBezTo>
                <a:close/>
                <a:moveTo>
                  <a:pt x="374" y="748"/>
                </a:moveTo>
                <a:cubicBezTo>
                  <a:pt x="374" y="749"/>
                  <a:pt x="374" y="749"/>
                  <a:pt x="375" y="749"/>
                </a:cubicBezTo>
                <a:cubicBezTo>
                  <a:pt x="374" y="750"/>
                  <a:pt x="374" y="751"/>
                  <a:pt x="374" y="752"/>
                </a:cubicBezTo>
                <a:cubicBezTo>
                  <a:pt x="374" y="752"/>
                  <a:pt x="373" y="752"/>
                  <a:pt x="373" y="752"/>
                </a:cubicBezTo>
                <a:cubicBezTo>
                  <a:pt x="373" y="751"/>
                  <a:pt x="373" y="749"/>
                  <a:pt x="374" y="748"/>
                </a:cubicBezTo>
                <a:cubicBezTo>
                  <a:pt x="374" y="748"/>
                  <a:pt x="374" y="748"/>
                  <a:pt x="374" y="748"/>
                </a:cubicBezTo>
                <a:close/>
                <a:moveTo>
                  <a:pt x="374" y="752"/>
                </a:moveTo>
                <a:cubicBezTo>
                  <a:pt x="374" y="752"/>
                  <a:pt x="374" y="753"/>
                  <a:pt x="374" y="753"/>
                </a:cubicBezTo>
                <a:cubicBezTo>
                  <a:pt x="374" y="753"/>
                  <a:pt x="374" y="753"/>
                  <a:pt x="374" y="753"/>
                </a:cubicBezTo>
                <a:cubicBezTo>
                  <a:pt x="373" y="753"/>
                  <a:pt x="373" y="753"/>
                  <a:pt x="372" y="753"/>
                </a:cubicBezTo>
                <a:cubicBezTo>
                  <a:pt x="372" y="753"/>
                  <a:pt x="372" y="753"/>
                  <a:pt x="372" y="752"/>
                </a:cubicBezTo>
                <a:cubicBezTo>
                  <a:pt x="373" y="752"/>
                  <a:pt x="373" y="752"/>
                  <a:pt x="374" y="752"/>
                </a:cubicBezTo>
                <a:close/>
                <a:moveTo>
                  <a:pt x="374" y="754"/>
                </a:moveTo>
                <a:cubicBezTo>
                  <a:pt x="374" y="754"/>
                  <a:pt x="373" y="754"/>
                  <a:pt x="373" y="755"/>
                </a:cubicBezTo>
                <a:cubicBezTo>
                  <a:pt x="373" y="755"/>
                  <a:pt x="373" y="755"/>
                  <a:pt x="373" y="755"/>
                </a:cubicBezTo>
                <a:cubicBezTo>
                  <a:pt x="372" y="755"/>
                  <a:pt x="372" y="755"/>
                  <a:pt x="372" y="755"/>
                </a:cubicBezTo>
                <a:cubicBezTo>
                  <a:pt x="372" y="754"/>
                  <a:pt x="372" y="754"/>
                  <a:pt x="372" y="754"/>
                </a:cubicBezTo>
                <a:cubicBezTo>
                  <a:pt x="372" y="754"/>
                  <a:pt x="373" y="754"/>
                  <a:pt x="374" y="754"/>
                </a:cubicBezTo>
                <a:close/>
                <a:moveTo>
                  <a:pt x="371" y="755"/>
                </a:moveTo>
                <a:cubicBezTo>
                  <a:pt x="370" y="754"/>
                  <a:pt x="370" y="754"/>
                  <a:pt x="371" y="754"/>
                </a:cubicBezTo>
                <a:cubicBezTo>
                  <a:pt x="371" y="754"/>
                  <a:pt x="371" y="754"/>
                  <a:pt x="371" y="755"/>
                </a:cubicBezTo>
                <a:close/>
                <a:moveTo>
                  <a:pt x="373" y="756"/>
                </a:moveTo>
                <a:cubicBezTo>
                  <a:pt x="373" y="756"/>
                  <a:pt x="373" y="757"/>
                  <a:pt x="373" y="758"/>
                </a:cubicBezTo>
                <a:cubicBezTo>
                  <a:pt x="372" y="759"/>
                  <a:pt x="371" y="760"/>
                  <a:pt x="370" y="760"/>
                </a:cubicBezTo>
                <a:cubicBezTo>
                  <a:pt x="371" y="759"/>
                  <a:pt x="371" y="757"/>
                  <a:pt x="372" y="756"/>
                </a:cubicBezTo>
                <a:cubicBezTo>
                  <a:pt x="372" y="756"/>
                  <a:pt x="373" y="756"/>
                  <a:pt x="373" y="756"/>
                </a:cubicBezTo>
                <a:close/>
                <a:moveTo>
                  <a:pt x="367" y="764"/>
                </a:moveTo>
                <a:cubicBezTo>
                  <a:pt x="366" y="764"/>
                  <a:pt x="365" y="765"/>
                  <a:pt x="363" y="765"/>
                </a:cubicBezTo>
                <a:cubicBezTo>
                  <a:pt x="363" y="765"/>
                  <a:pt x="363" y="765"/>
                  <a:pt x="363" y="765"/>
                </a:cubicBezTo>
                <a:cubicBezTo>
                  <a:pt x="363" y="765"/>
                  <a:pt x="363" y="765"/>
                  <a:pt x="363" y="764"/>
                </a:cubicBezTo>
                <a:cubicBezTo>
                  <a:pt x="365" y="764"/>
                  <a:pt x="366" y="764"/>
                  <a:pt x="368" y="764"/>
                </a:cubicBezTo>
                <a:cubicBezTo>
                  <a:pt x="367" y="764"/>
                  <a:pt x="367" y="764"/>
                  <a:pt x="367" y="764"/>
                </a:cubicBezTo>
                <a:close/>
                <a:moveTo>
                  <a:pt x="364" y="766"/>
                </a:moveTo>
                <a:cubicBezTo>
                  <a:pt x="364" y="766"/>
                  <a:pt x="364" y="766"/>
                  <a:pt x="364" y="766"/>
                </a:cubicBezTo>
                <a:cubicBezTo>
                  <a:pt x="364" y="766"/>
                  <a:pt x="364" y="766"/>
                  <a:pt x="363" y="767"/>
                </a:cubicBezTo>
                <a:cubicBezTo>
                  <a:pt x="363" y="766"/>
                  <a:pt x="363" y="766"/>
                  <a:pt x="363" y="766"/>
                </a:cubicBezTo>
                <a:cubicBezTo>
                  <a:pt x="363" y="766"/>
                  <a:pt x="363" y="766"/>
                  <a:pt x="364" y="766"/>
                </a:cubicBezTo>
                <a:close/>
                <a:moveTo>
                  <a:pt x="367" y="768"/>
                </a:moveTo>
                <a:cubicBezTo>
                  <a:pt x="366" y="768"/>
                  <a:pt x="365" y="769"/>
                  <a:pt x="365" y="769"/>
                </a:cubicBezTo>
                <a:cubicBezTo>
                  <a:pt x="365" y="769"/>
                  <a:pt x="364" y="768"/>
                  <a:pt x="364" y="768"/>
                </a:cubicBezTo>
                <a:cubicBezTo>
                  <a:pt x="365" y="768"/>
                  <a:pt x="366" y="768"/>
                  <a:pt x="367" y="768"/>
                </a:cubicBezTo>
                <a:close/>
                <a:moveTo>
                  <a:pt x="368" y="768"/>
                </a:moveTo>
                <a:cubicBezTo>
                  <a:pt x="367" y="769"/>
                  <a:pt x="367" y="770"/>
                  <a:pt x="367" y="771"/>
                </a:cubicBezTo>
                <a:cubicBezTo>
                  <a:pt x="367" y="771"/>
                  <a:pt x="366" y="771"/>
                  <a:pt x="366" y="771"/>
                </a:cubicBezTo>
                <a:cubicBezTo>
                  <a:pt x="366" y="771"/>
                  <a:pt x="366" y="771"/>
                  <a:pt x="365" y="770"/>
                </a:cubicBezTo>
                <a:cubicBezTo>
                  <a:pt x="366" y="770"/>
                  <a:pt x="367" y="769"/>
                  <a:pt x="368" y="768"/>
                </a:cubicBezTo>
                <a:close/>
                <a:moveTo>
                  <a:pt x="365" y="771"/>
                </a:moveTo>
                <a:cubicBezTo>
                  <a:pt x="364" y="772"/>
                  <a:pt x="364" y="772"/>
                  <a:pt x="364" y="772"/>
                </a:cubicBezTo>
                <a:cubicBezTo>
                  <a:pt x="364" y="772"/>
                  <a:pt x="364" y="772"/>
                  <a:pt x="364" y="772"/>
                </a:cubicBezTo>
                <a:cubicBezTo>
                  <a:pt x="364" y="771"/>
                  <a:pt x="364" y="771"/>
                  <a:pt x="365" y="771"/>
                </a:cubicBezTo>
                <a:cubicBezTo>
                  <a:pt x="365" y="771"/>
                  <a:pt x="365" y="771"/>
                  <a:pt x="365" y="771"/>
                </a:cubicBezTo>
                <a:close/>
                <a:moveTo>
                  <a:pt x="368" y="774"/>
                </a:moveTo>
                <a:cubicBezTo>
                  <a:pt x="369" y="774"/>
                  <a:pt x="369" y="774"/>
                  <a:pt x="369" y="774"/>
                </a:cubicBezTo>
                <a:cubicBezTo>
                  <a:pt x="369" y="774"/>
                  <a:pt x="369" y="774"/>
                  <a:pt x="369" y="774"/>
                </a:cubicBezTo>
                <a:cubicBezTo>
                  <a:pt x="369" y="774"/>
                  <a:pt x="369" y="774"/>
                  <a:pt x="368" y="774"/>
                </a:cubicBezTo>
                <a:cubicBezTo>
                  <a:pt x="368" y="774"/>
                  <a:pt x="368" y="774"/>
                  <a:pt x="368" y="774"/>
                </a:cubicBezTo>
                <a:close/>
                <a:moveTo>
                  <a:pt x="368" y="775"/>
                </a:moveTo>
                <a:cubicBezTo>
                  <a:pt x="368" y="776"/>
                  <a:pt x="368" y="776"/>
                  <a:pt x="368" y="776"/>
                </a:cubicBezTo>
                <a:cubicBezTo>
                  <a:pt x="368" y="776"/>
                  <a:pt x="368" y="776"/>
                  <a:pt x="368" y="775"/>
                </a:cubicBezTo>
                <a:cubicBezTo>
                  <a:pt x="368" y="775"/>
                  <a:pt x="368" y="775"/>
                  <a:pt x="368" y="775"/>
                </a:cubicBezTo>
                <a:close/>
                <a:moveTo>
                  <a:pt x="372" y="773"/>
                </a:moveTo>
                <a:cubicBezTo>
                  <a:pt x="372" y="773"/>
                  <a:pt x="372" y="773"/>
                  <a:pt x="371" y="773"/>
                </a:cubicBezTo>
                <a:cubicBezTo>
                  <a:pt x="372" y="773"/>
                  <a:pt x="372" y="772"/>
                  <a:pt x="373" y="772"/>
                </a:cubicBezTo>
                <a:cubicBezTo>
                  <a:pt x="373" y="772"/>
                  <a:pt x="373" y="772"/>
                  <a:pt x="373" y="772"/>
                </a:cubicBezTo>
                <a:cubicBezTo>
                  <a:pt x="373" y="772"/>
                  <a:pt x="373" y="773"/>
                  <a:pt x="373" y="773"/>
                </a:cubicBezTo>
                <a:cubicBezTo>
                  <a:pt x="373" y="773"/>
                  <a:pt x="372" y="773"/>
                  <a:pt x="372" y="773"/>
                </a:cubicBezTo>
                <a:close/>
                <a:moveTo>
                  <a:pt x="374" y="770"/>
                </a:moveTo>
                <a:cubicBezTo>
                  <a:pt x="375" y="770"/>
                  <a:pt x="375" y="769"/>
                  <a:pt x="376" y="768"/>
                </a:cubicBezTo>
                <a:cubicBezTo>
                  <a:pt x="376" y="768"/>
                  <a:pt x="376" y="768"/>
                  <a:pt x="376" y="768"/>
                </a:cubicBezTo>
                <a:cubicBezTo>
                  <a:pt x="376" y="769"/>
                  <a:pt x="376" y="769"/>
                  <a:pt x="376" y="770"/>
                </a:cubicBezTo>
                <a:cubicBezTo>
                  <a:pt x="375" y="770"/>
                  <a:pt x="375" y="770"/>
                  <a:pt x="374" y="770"/>
                </a:cubicBezTo>
                <a:close/>
                <a:moveTo>
                  <a:pt x="377" y="767"/>
                </a:moveTo>
                <a:cubicBezTo>
                  <a:pt x="377" y="767"/>
                  <a:pt x="377" y="767"/>
                  <a:pt x="377" y="767"/>
                </a:cubicBezTo>
                <a:cubicBezTo>
                  <a:pt x="377" y="767"/>
                  <a:pt x="377" y="767"/>
                  <a:pt x="377" y="768"/>
                </a:cubicBezTo>
                <a:cubicBezTo>
                  <a:pt x="377" y="768"/>
                  <a:pt x="377" y="768"/>
                  <a:pt x="377" y="768"/>
                </a:cubicBezTo>
                <a:cubicBezTo>
                  <a:pt x="377" y="768"/>
                  <a:pt x="377" y="767"/>
                  <a:pt x="377" y="767"/>
                </a:cubicBezTo>
                <a:close/>
                <a:moveTo>
                  <a:pt x="378" y="766"/>
                </a:moveTo>
                <a:cubicBezTo>
                  <a:pt x="381" y="766"/>
                  <a:pt x="383" y="766"/>
                  <a:pt x="385" y="766"/>
                </a:cubicBezTo>
                <a:cubicBezTo>
                  <a:pt x="386" y="767"/>
                  <a:pt x="386" y="767"/>
                  <a:pt x="386" y="767"/>
                </a:cubicBezTo>
                <a:cubicBezTo>
                  <a:pt x="386" y="767"/>
                  <a:pt x="385" y="768"/>
                  <a:pt x="385" y="768"/>
                </a:cubicBezTo>
                <a:cubicBezTo>
                  <a:pt x="383" y="768"/>
                  <a:pt x="380" y="768"/>
                  <a:pt x="378" y="768"/>
                </a:cubicBezTo>
                <a:cubicBezTo>
                  <a:pt x="378" y="767"/>
                  <a:pt x="378" y="767"/>
                  <a:pt x="378" y="766"/>
                </a:cubicBezTo>
                <a:close/>
                <a:moveTo>
                  <a:pt x="386" y="766"/>
                </a:moveTo>
                <a:cubicBezTo>
                  <a:pt x="388" y="766"/>
                  <a:pt x="389" y="766"/>
                  <a:pt x="390" y="766"/>
                </a:cubicBezTo>
                <a:cubicBezTo>
                  <a:pt x="390" y="766"/>
                  <a:pt x="389" y="767"/>
                  <a:pt x="389" y="767"/>
                </a:cubicBezTo>
                <a:cubicBezTo>
                  <a:pt x="388" y="767"/>
                  <a:pt x="388" y="767"/>
                  <a:pt x="387" y="767"/>
                </a:cubicBezTo>
                <a:cubicBezTo>
                  <a:pt x="387" y="767"/>
                  <a:pt x="387" y="767"/>
                  <a:pt x="386" y="766"/>
                </a:cubicBezTo>
                <a:close/>
                <a:moveTo>
                  <a:pt x="392" y="766"/>
                </a:moveTo>
                <a:cubicBezTo>
                  <a:pt x="393" y="766"/>
                  <a:pt x="394" y="766"/>
                  <a:pt x="395" y="766"/>
                </a:cubicBezTo>
                <a:cubicBezTo>
                  <a:pt x="395" y="766"/>
                  <a:pt x="395" y="766"/>
                  <a:pt x="396" y="767"/>
                </a:cubicBezTo>
                <a:cubicBezTo>
                  <a:pt x="394" y="767"/>
                  <a:pt x="392" y="767"/>
                  <a:pt x="390" y="767"/>
                </a:cubicBezTo>
                <a:cubicBezTo>
                  <a:pt x="391" y="767"/>
                  <a:pt x="391" y="766"/>
                  <a:pt x="392" y="766"/>
                </a:cubicBezTo>
                <a:close/>
                <a:moveTo>
                  <a:pt x="396" y="766"/>
                </a:moveTo>
                <a:cubicBezTo>
                  <a:pt x="399" y="766"/>
                  <a:pt x="401" y="765"/>
                  <a:pt x="404" y="765"/>
                </a:cubicBezTo>
                <a:cubicBezTo>
                  <a:pt x="404" y="765"/>
                  <a:pt x="404" y="766"/>
                  <a:pt x="405" y="766"/>
                </a:cubicBezTo>
                <a:cubicBezTo>
                  <a:pt x="404" y="766"/>
                  <a:pt x="404" y="766"/>
                  <a:pt x="403" y="766"/>
                </a:cubicBezTo>
                <a:cubicBezTo>
                  <a:pt x="401" y="766"/>
                  <a:pt x="399" y="767"/>
                  <a:pt x="397" y="767"/>
                </a:cubicBezTo>
                <a:cubicBezTo>
                  <a:pt x="396" y="766"/>
                  <a:pt x="396" y="766"/>
                  <a:pt x="396" y="766"/>
                </a:cubicBezTo>
                <a:close/>
                <a:moveTo>
                  <a:pt x="408" y="765"/>
                </a:moveTo>
                <a:cubicBezTo>
                  <a:pt x="409" y="765"/>
                  <a:pt x="410" y="765"/>
                  <a:pt x="411" y="765"/>
                </a:cubicBezTo>
                <a:cubicBezTo>
                  <a:pt x="411" y="765"/>
                  <a:pt x="410" y="765"/>
                  <a:pt x="410" y="766"/>
                </a:cubicBezTo>
                <a:cubicBezTo>
                  <a:pt x="409" y="766"/>
                  <a:pt x="408" y="766"/>
                  <a:pt x="407" y="766"/>
                </a:cubicBezTo>
                <a:cubicBezTo>
                  <a:pt x="408" y="765"/>
                  <a:pt x="408" y="765"/>
                  <a:pt x="408" y="765"/>
                </a:cubicBezTo>
                <a:close/>
                <a:moveTo>
                  <a:pt x="413" y="765"/>
                </a:moveTo>
                <a:cubicBezTo>
                  <a:pt x="414" y="764"/>
                  <a:pt x="414" y="764"/>
                  <a:pt x="414" y="764"/>
                </a:cubicBezTo>
                <a:cubicBezTo>
                  <a:pt x="414" y="765"/>
                  <a:pt x="415" y="765"/>
                  <a:pt x="415" y="765"/>
                </a:cubicBezTo>
                <a:cubicBezTo>
                  <a:pt x="414" y="765"/>
                  <a:pt x="413" y="765"/>
                  <a:pt x="412" y="765"/>
                </a:cubicBezTo>
                <a:cubicBezTo>
                  <a:pt x="412" y="765"/>
                  <a:pt x="413" y="765"/>
                  <a:pt x="413" y="765"/>
                </a:cubicBezTo>
                <a:close/>
                <a:moveTo>
                  <a:pt x="415" y="764"/>
                </a:moveTo>
                <a:cubicBezTo>
                  <a:pt x="418" y="764"/>
                  <a:pt x="421" y="764"/>
                  <a:pt x="423" y="764"/>
                </a:cubicBezTo>
                <a:cubicBezTo>
                  <a:pt x="423" y="764"/>
                  <a:pt x="423" y="764"/>
                  <a:pt x="424" y="764"/>
                </a:cubicBezTo>
                <a:cubicBezTo>
                  <a:pt x="421" y="765"/>
                  <a:pt x="418" y="765"/>
                  <a:pt x="416" y="765"/>
                </a:cubicBezTo>
                <a:cubicBezTo>
                  <a:pt x="416" y="765"/>
                  <a:pt x="416" y="765"/>
                  <a:pt x="415" y="764"/>
                </a:cubicBezTo>
                <a:close/>
                <a:moveTo>
                  <a:pt x="424" y="764"/>
                </a:moveTo>
                <a:cubicBezTo>
                  <a:pt x="425" y="764"/>
                  <a:pt x="425" y="764"/>
                  <a:pt x="426" y="764"/>
                </a:cubicBezTo>
                <a:cubicBezTo>
                  <a:pt x="426" y="764"/>
                  <a:pt x="425" y="764"/>
                  <a:pt x="425" y="764"/>
                </a:cubicBezTo>
                <a:cubicBezTo>
                  <a:pt x="425" y="764"/>
                  <a:pt x="425" y="764"/>
                  <a:pt x="425" y="764"/>
                </a:cubicBezTo>
                <a:cubicBezTo>
                  <a:pt x="424" y="764"/>
                  <a:pt x="424" y="764"/>
                  <a:pt x="424" y="764"/>
                </a:cubicBezTo>
                <a:close/>
                <a:moveTo>
                  <a:pt x="429" y="763"/>
                </a:moveTo>
                <a:cubicBezTo>
                  <a:pt x="431" y="763"/>
                  <a:pt x="432" y="763"/>
                  <a:pt x="434" y="763"/>
                </a:cubicBezTo>
                <a:cubicBezTo>
                  <a:pt x="434" y="763"/>
                  <a:pt x="434" y="764"/>
                  <a:pt x="435" y="764"/>
                </a:cubicBezTo>
                <a:cubicBezTo>
                  <a:pt x="434" y="764"/>
                  <a:pt x="433" y="764"/>
                  <a:pt x="433" y="764"/>
                </a:cubicBezTo>
                <a:cubicBezTo>
                  <a:pt x="432" y="764"/>
                  <a:pt x="430" y="764"/>
                  <a:pt x="429" y="764"/>
                </a:cubicBezTo>
                <a:cubicBezTo>
                  <a:pt x="429" y="764"/>
                  <a:pt x="429" y="764"/>
                  <a:pt x="429" y="763"/>
                </a:cubicBezTo>
                <a:close/>
                <a:moveTo>
                  <a:pt x="435" y="763"/>
                </a:moveTo>
                <a:cubicBezTo>
                  <a:pt x="435" y="763"/>
                  <a:pt x="436" y="763"/>
                  <a:pt x="436" y="763"/>
                </a:cubicBezTo>
                <a:cubicBezTo>
                  <a:pt x="438" y="763"/>
                  <a:pt x="440" y="763"/>
                  <a:pt x="441" y="763"/>
                </a:cubicBezTo>
                <a:cubicBezTo>
                  <a:pt x="442" y="763"/>
                  <a:pt x="442" y="763"/>
                  <a:pt x="442" y="763"/>
                </a:cubicBezTo>
                <a:cubicBezTo>
                  <a:pt x="440" y="763"/>
                  <a:pt x="438" y="764"/>
                  <a:pt x="436" y="764"/>
                </a:cubicBezTo>
                <a:cubicBezTo>
                  <a:pt x="436" y="763"/>
                  <a:pt x="435" y="763"/>
                  <a:pt x="435" y="763"/>
                </a:cubicBezTo>
                <a:close/>
                <a:moveTo>
                  <a:pt x="444" y="763"/>
                </a:moveTo>
                <a:cubicBezTo>
                  <a:pt x="446" y="763"/>
                  <a:pt x="448" y="762"/>
                  <a:pt x="451" y="762"/>
                </a:cubicBezTo>
                <a:cubicBezTo>
                  <a:pt x="451" y="762"/>
                  <a:pt x="451" y="763"/>
                  <a:pt x="450" y="763"/>
                </a:cubicBezTo>
                <a:cubicBezTo>
                  <a:pt x="448" y="763"/>
                  <a:pt x="446" y="763"/>
                  <a:pt x="443" y="763"/>
                </a:cubicBezTo>
                <a:cubicBezTo>
                  <a:pt x="444" y="763"/>
                  <a:pt x="444" y="763"/>
                  <a:pt x="444" y="763"/>
                </a:cubicBezTo>
                <a:close/>
                <a:moveTo>
                  <a:pt x="453" y="762"/>
                </a:moveTo>
                <a:cubicBezTo>
                  <a:pt x="455" y="762"/>
                  <a:pt x="457" y="762"/>
                  <a:pt x="459" y="762"/>
                </a:cubicBezTo>
                <a:cubicBezTo>
                  <a:pt x="459" y="762"/>
                  <a:pt x="459" y="762"/>
                  <a:pt x="459" y="762"/>
                </a:cubicBezTo>
                <a:cubicBezTo>
                  <a:pt x="459" y="762"/>
                  <a:pt x="459" y="762"/>
                  <a:pt x="459" y="762"/>
                </a:cubicBezTo>
                <a:cubicBezTo>
                  <a:pt x="457" y="762"/>
                  <a:pt x="455" y="762"/>
                  <a:pt x="453" y="763"/>
                </a:cubicBezTo>
                <a:cubicBezTo>
                  <a:pt x="453" y="762"/>
                  <a:pt x="453" y="762"/>
                  <a:pt x="453" y="762"/>
                </a:cubicBezTo>
                <a:close/>
                <a:moveTo>
                  <a:pt x="461" y="762"/>
                </a:moveTo>
                <a:cubicBezTo>
                  <a:pt x="461" y="762"/>
                  <a:pt x="462" y="762"/>
                  <a:pt x="462" y="762"/>
                </a:cubicBezTo>
                <a:cubicBezTo>
                  <a:pt x="462" y="762"/>
                  <a:pt x="463" y="762"/>
                  <a:pt x="463" y="762"/>
                </a:cubicBezTo>
                <a:cubicBezTo>
                  <a:pt x="462" y="762"/>
                  <a:pt x="461" y="762"/>
                  <a:pt x="461" y="762"/>
                </a:cubicBezTo>
                <a:cubicBezTo>
                  <a:pt x="461" y="762"/>
                  <a:pt x="461" y="762"/>
                  <a:pt x="461" y="762"/>
                </a:cubicBezTo>
                <a:close/>
                <a:moveTo>
                  <a:pt x="466" y="763"/>
                </a:moveTo>
                <a:cubicBezTo>
                  <a:pt x="466" y="763"/>
                  <a:pt x="466" y="763"/>
                  <a:pt x="466" y="763"/>
                </a:cubicBezTo>
                <a:cubicBezTo>
                  <a:pt x="466" y="763"/>
                  <a:pt x="465" y="763"/>
                  <a:pt x="464" y="763"/>
                </a:cubicBezTo>
                <a:cubicBezTo>
                  <a:pt x="465" y="763"/>
                  <a:pt x="465" y="763"/>
                  <a:pt x="466" y="763"/>
                </a:cubicBezTo>
                <a:close/>
                <a:moveTo>
                  <a:pt x="467" y="762"/>
                </a:moveTo>
                <a:cubicBezTo>
                  <a:pt x="467" y="762"/>
                  <a:pt x="468" y="762"/>
                  <a:pt x="468" y="762"/>
                </a:cubicBezTo>
                <a:cubicBezTo>
                  <a:pt x="468" y="763"/>
                  <a:pt x="468" y="763"/>
                  <a:pt x="469" y="764"/>
                </a:cubicBezTo>
                <a:cubicBezTo>
                  <a:pt x="468" y="764"/>
                  <a:pt x="468" y="764"/>
                  <a:pt x="468" y="764"/>
                </a:cubicBezTo>
                <a:cubicBezTo>
                  <a:pt x="467" y="763"/>
                  <a:pt x="467" y="763"/>
                  <a:pt x="467" y="762"/>
                </a:cubicBezTo>
                <a:close/>
                <a:moveTo>
                  <a:pt x="469" y="765"/>
                </a:moveTo>
                <a:cubicBezTo>
                  <a:pt x="469" y="765"/>
                  <a:pt x="469" y="766"/>
                  <a:pt x="469" y="766"/>
                </a:cubicBezTo>
                <a:cubicBezTo>
                  <a:pt x="469" y="766"/>
                  <a:pt x="469" y="765"/>
                  <a:pt x="468" y="765"/>
                </a:cubicBezTo>
                <a:cubicBezTo>
                  <a:pt x="469" y="765"/>
                  <a:pt x="469" y="765"/>
                  <a:pt x="469" y="765"/>
                </a:cubicBezTo>
                <a:close/>
                <a:moveTo>
                  <a:pt x="469" y="770"/>
                </a:moveTo>
                <a:cubicBezTo>
                  <a:pt x="469" y="770"/>
                  <a:pt x="468" y="770"/>
                  <a:pt x="468" y="770"/>
                </a:cubicBezTo>
                <a:cubicBezTo>
                  <a:pt x="468" y="770"/>
                  <a:pt x="469" y="770"/>
                  <a:pt x="469" y="769"/>
                </a:cubicBezTo>
                <a:cubicBezTo>
                  <a:pt x="469" y="770"/>
                  <a:pt x="469" y="770"/>
                  <a:pt x="469" y="770"/>
                </a:cubicBezTo>
                <a:close/>
                <a:moveTo>
                  <a:pt x="474" y="776"/>
                </a:moveTo>
                <a:cubicBezTo>
                  <a:pt x="474" y="776"/>
                  <a:pt x="475" y="777"/>
                  <a:pt x="475" y="777"/>
                </a:cubicBezTo>
                <a:cubicBezTo>
                  <a:pt x="475" y="777"/>
                  <a:pt x="474" y="777"/>
                  <a:pt x="474" y="777"/>
                </a:cubicBezTo>
                <a:cubicBezTo>
                  <a:pt x="474" y="777"/>
                  <a:pt x="474" y="776"/>
                  <a:pt x="474" y="776"/>
                </a:cubicBezTo>
                <a:cubicBezTo>
                  <a:pt x="474" y="776"/>
                  <a:pt x="474" y="776"/>
                  <a:pt x="474" y="776"/>
                </a:cubicBezTo>
                <a:close/>
                <a:moveTo>
                  <a:pt x="483" y="773"/>
                </a:moveTo>
                <a:cubicBezTo>
                  <a:pt x="483" y="773"/>
                  <a:pt x="483" y="773"/>
                  <a:pt x="482" y="773"/>
                </a:cubicBezTo>
                <a:cubicBezTo>
                  <a:pt x="483" y="772"/>
                  <a:pt x="483" y="772"/>
                  <a:pt x="483" y="772"/>
                </a:cubicBezTo>
                <a:cubicBezTo>
                  <a:pt x="483" y="772"/>
                  <a:pt x="483" y="772"/>
                  <a:pt x="483" y="772"/>
                </a:cubicBezTo>
                <a:cubicBezTo>
                  <a:pt x="483" y="773"/>
                  <a:pt x="483" y="773"/>
                  <a:pt x="483" y="773"/>
                </a:cubicBezTo>
                <a:cubicBezTo>
                  <a:pt x="483" y="773"/>
                  <a:pt x="483" y="773"/>
                  <a:pt x="483" y="773"/>
                </a:cubicBezTo>
                <a:close/>
                <a:moveTo>
                  <a:pt x="476" y="763"/>
                </a:moveTo>
                <a:cubicBezTo>
                  <a:pt x="476" y="763"/>
                  <a:pt x="476" y="763"/>
                  <a:pt x="476" y="763"/>
                </a:cubicBezTo>
                <a:cubicBezTo>
                  <a:pt x="477" y="763"/>
                  <a:pt x="478" y="763"/>
                  <a:pt x="479" y="763"/>
                </a:cubicBezTo>
                <a:cubicBezTo>
                  <a:pt x="479" y="764"/>
                  <a:pt x="480" y="766"/>
                  <a:pt x="480" y="767"/>
                </a:cubicBezTo>
                <a:cubicBezTo>
                  <a:pt x="479" y="766"/>
                  <a:pt x="477" y="764"/>
                  <a:pt x="476" y="763"/>
                </a:cubicBezTo>
                <a:close/>
                <a:moveTo>
                  <a:pt x="477" y="762"/>
                </a:moveTo>
                <a:cubicBezTo>
                  <a:pt x="478" y="761"/>
                  <a:pt x="478" y="761"/>
                  <a:pt x="478" y="761"/>
                </a:cubicBezTo>
                <a:cubicBezTo>
                  <a:pt x="478" y="761"/>
                  <a:pt x="479" y="761"/>
                  <a:pt x="479" y="762"/>
                </a:cubicBezTo>
                <a:cubicBezTo>
                  <a:pt x="478" y="762"/>
                  <a:pt x="478" y="762"/>
                  <a:pt x="477" y="762"/>
                </a:cubicBezTo>
                <a:close/>
                <a:moveTo>
                  <a:pt x="476" y="762"/>
                </a:moveTo>
                <a:cubicBezTo>
                  <a:pt x="476" y="762"/>
                  <a:pt x="476" y="762"/>
                  <a:pt x="475" y="762"/>
                </a:cubicBezTo>
                <a:cubicBezTo>
                  <a:pt x="475" y="762"/>
                  <a:pt x="475" y="762"/>
                  <a:pt x="475" y="762"/>
                </a:cubicBezTo>
                <a:cubicBezTo>
                  <a:pt x="476" y="762"/>
                  <a:pt x="476" y="762"/>
                  <a:pt x="476" y="762"/>
                </a:cubicBezTo>
                <a:cubicBezTo>
                  <a:pt x="476" y="762"/>
                  <a:pt x="476" y="762"/>
                  <a:pt x="476" y="762"/>
                </a:cubicBezTo>
                <a:cubicBezTo>
                  <a:pt x="476" y="762"/>
                  <a:pt x="476" y="762"/>
                  <a:pt x="476" y="762"/>
                </a:cubicBezTo>
                <a:close/>
                <a:moveTo>
                  <a:pt x="472" y="755"/>
                </a:moveTo>
                <a:cubicBezTo>
                  <a:pt x="472" y="755"/>
                  <a:pt x="473" y="755"/>
                  <a:pt x="473" y="755"/>
                </a:cubicBezTo>
                <a:cubicBezTo>
                  <a:pt x="474" y="757"/>
                  <a:pt x="474" y="758"/>
                  <a:pt x="474" y="760"/>
                </a:cubicBezTo>
                <a:cubicBezTo>
                  <a:pt x="473" y="758"/>
                  <a:pt x="472" y="757"/>
                  <a:pt x="472" y="755"/>
                </a:cubicBezTo>
                <a:close/>
                <a:moveTo>
                  <a:pt x="470" y="752"/>
                </a:moveTo>
                <a:cubicBezTo>
                  <a:pt x="470" y="752"/>
                  <a:pt x="470" y="752"/>
                  <a:pt x="470" y="752"/>
                </a:cubicBezTo>
                <a:cubicBezTo>
                  <a:pt x="470" y="752"/>
                  <a:pt x="470" y="752"/>
                  <a:pt x="470" y="752"/>
                </a:cubicBezTo>
                <a:cubicBezTo>
                  <a:pt x="470" y="752"/>
                  <a:pt x="470" y="752"/>
                  <a:pt x="470" y="752"/>
                </a:cubicBezTo>
                <a:close/>
                <a:moveTo>
                  <a:pt x="468" y="751"/>
                </a:moveTo>
                <a:cubicBezTo>
                  <a:pt x="468" y="751"/>
                  <a:pt x="467" y="751"/>
                  <a:pt x="467" y="751"/>
                </a:cubicBezTo>
                <a:cubicBezTo>
                  <a:pt x="467" y="751"/>
                  <a:pt x="466" y="750"/>
                  <a:pt x="466" y="750"/>
                </a:cubicBezTo>
                <a:cubicBezTo>
                  <a:pt x="467" y="750"/>
                  <a:pt x="467" y="750"/>
                  <a:pt x="468" y="750"/>
                </a:cubicBezTo>
                <a:cubicBezTo>
                  <a:pt x="468" y="751"/>
                  <a:pt x="468" y="751"/>
                  <a:pt x="468" y="751"/>
                </a:cubicBezTo>
                <a:close/>
                <a:moveTo>
                  <a:pt x="466" y="749"/>
                </a:moveTo>
                <a:cubicBezTo>
                  <a:pt x="466" y="749"/>
                  <a:pt x="466" y="749"/>
                  <a:pt x="466" y="748"/>
                </a:cubicBezTo>
                <a:cubicBezTo>
                  <a:pt x="466" y="748"/>
                  <a:pt x="466" y="748"/>
                  <a:pt x="466" y="748"/>
                </a:cubicBezTo>
                <a:cubicBezTo>
                  <a:pt x="467" y="748"/>
                  <a:pt x="467" y="749"/>
                  <a:pt x="467" y="749"/>
                </a:cubicBezTo>
                <a:cubicBezTo>
                  <a:pt x="467" y="749"/>
                  <a:pt x="467" y="749"/>
                  <a:pt x="466" y="749"/>
                </a:cubicBezTo>
                <a:close/>
                <a:moveTo>
                  <a:pt x="466" y="747"/>
                </a:moveTo>
                <a:cubicBezTo>
                  <a:pt x="465" y="747"/>
                  <a:pt x="465" y="746"/>
                  <a:pt x="465" y="746"/>
                </a:cubicBezTo>
                <a:cubicBezTo>
                  <a:pt x="465" y="746"/>
                  <a:pt x="465" y="746"/>
                  <a:pt x="466" y="746"/>
                </a:cubicBezTo>
                <a:cubicBezTo>
                  <a:pt x="466" y="746"/>
                  <a:pt x="466" y="746"/>
                  <a:pt x="466" y="747"/>
                </a:cubicBezTo>
                <a:cubicBezTo>
                  <a:pt x="466" y="747"/>
                  <a:pt x="466" y="747"/>
                  <a:pt x="466" y="747"/>
                </a:cubicBezTo>
                <a:close/>
                <a:moveTo>
                  <a:pt x="464" y="748"/>
                </a:moveTo>
                <a:cubicBezTo>
                  <a:pt x="464" y="749"/>
                  <a:pt x="463" y="749"/>
                  <a:pt x="463" y="750"/>
                </a:cubicBezTo>
                <a:cubicBezTo>
                  <a:pt x="462" y="750"/>
                  <a:pt x="462" y="750"/>
                  <a:pt x="462" y="750"/>
                </a:cubicBezTo>
                <a:cubicBezTo>
                  <a:pt x="461" y="749"/>
                  <a:pt x="461" y="748"/>
                  <a:pt x="461" y="747"/>
                </a:cubicBezTo>
                <a:cubicBezTo>
                  <a:pt x="461" y="747"/>
                  <a:pt x="461" y="746"/>
                  <a:pt x="461" y="746"/>
                </a:cubicBezTo>
                <a:cubicBezTo>
                  <a:pt x="462" y="746"/>
                  <a:pt x="463" y="746"/>
                  <a:pt x="464" y="746"/>
                </a:cubicBezTo>
                <a:cubicBezTo>
                  <a:pt x="464" y="746"/>
                  <a:pt x="464" y="747"/>
                  <a:pt x="464" y="748"/>
                </a:cubicBezTo>
                <a:close/>
                <a:moveTo>
                  <a:pt x="461" y="745"/>
                </a:moveTo>
                <a:cubicBezTo>
                  <a:pt x="461" y="745"/>
                  <a:pt x="461" y="745"/>
                  <a:pt x="461" y="744"/>
                </a:cubicBezTo>
                <a:cubicBezTo>
                  <a:pt x="462" y="745"/>
                  <a:pt x="463" y="745"/>
                  <a:pt x="464" y="745"/>
                </a:cubicBezTo>
                <a:cubicBezTo>
                  <a:pt x="464" y="745"/>
                  <a:pt x="464" y="745"/>
                  <a:pt x="464" y="745"/>
                </a:cubicBezTo>
                <a:cubicBezTo>
                  <a:pt x="463" y="745"/>
                  <a:pt x="462" y="745"/>
                  <a:pt x="461" y="745"/>
                </a:cubicBezTo>
                <a:close/>
                <a:moveTo>
                  <a:pt x="432" y="743"/>
                </a:moveTo>
                <a:cubicBezTo>
                  <a:pt x="432" y="743"/>
                  <a:pt x="431" y="743"/>
                  <a:pt x="431" y="743"/>
                </a:cubicBezTo>
                <a:cubicBezTo>
                  <a:pt x="431" y="743"/>
                  <a:pt x="431" y="743"/>
                  <a:pt x="431" y="743"/>
                </a:cubicBezTo>
                <a:cubicBezTo>
                  <a:pt x="431" y="743"/>
                  <a:pt x="431" y="743"/>
                  <a:pt x="430" y="743"/>
                </a:cubicBezTo>
                <a:cubicBezTo>
                  <a:pt x="432" y="743"/>
                  <a:pt x="433" y="743"/>
                  <a:pt x="434" y="743"/>
                </a:cubicBezTo>
                <a:cubicBezTo>
                  <a:pt x="434" y="743"/>
                  <a:pt x="433" y="743"/>
                  <a:pt x="432" y="743"/>
                </a:cubicBezTo>
                <a:close/>
                <a:moveTo>
                  <a:pt x="427" y="743"/>
                </a:moveTo>
                <a:cubicBezTo>
                  <a:pt x="425" y="744"/>
                  <a:pt x="423" y="743"/>
                  <a:pt x="421" y="743"/>
                </a:cubicBezTo>
                <a:cubicBezTo>
                  <a:pt x="421" y="743"/>
                  <a:pt x="421" y="743"/>
                  <a:pt x="421" y="743"/>
                </a:cubicBezTo>
                <a:cubicBezTo>
                  <a:pt x="423" y="743"/>
                  <a:pt x="425" y="743"/>
                  <a:pt x="427" y="743"/>
                </a:cubicBezTo>
                <a:cubicBezTo>
                  <a:pt x="427" y="743"/>
                  <a:pt x="427" y="743"/>
                  <a:pt x="427" y="743"/>
                </a:cubicBezTo>
                <a:close/>
                <a:moveTo>
                  <a:pt x="420" y="743"/>
                </a:moveTo>
                <a:cubicBezTo>
                  <a:pt x="418" y="743"/>
                  <a:pt x="416" y="743"/>
                  <a:pt x="414" y="743"/>
                </a:cubicBezTo>
                <a:cubicBezTo>
                  <a:pt x="415" y="743"/>
                  <a:pt x="416" y="743"/>
                  <a:pt x="417" y="743"/>
                </a:cubicBezTo>
                <a:cubicBezTo>
                  <a:pt x="418" y="743"/>
                  <a:pt x="419" y="743"/>
                  <a:pt x="420" y="743"/>
                </a:cubicBezTo>
                <a:cubicBezTo>
                  <a:pt x="420" y="743"/>
                  <a:pt x="420" y="743"/>
                  <a:pt x="420" y="743"/>
                </a:cubicBezTo>
                <a:close/>
                <a:moveTo>
                  <a:pt x="415" y="742"/>
                </a:moveTo>
                <a:cubicBezTo>
                  <a:pt x="416" y="741"/>
                  <a:pt x="417" y="740"/>
                  <a:pt x="418" y="740"/>
                </a:cubicBezTo>
                <a:cubicBezTo>
                  <a:pt x="418" y="740"/>
                  <a:pt x="419" y="741"/>
                  <a:pt x="419" y="742"/>
                </a:cubicBezTo>
                <a:cubicBezTo>
                  <a:pt x="418" y="742"/>
                  <a:pt x="416" y="742"/>
                  <a:pt x="415" y="742"/>
                </a:cubicBezTo>
                <a:close/>
                <a:moveTo>
                  <a:pt x="396" y="743"/>
                </a:moveTo>
                <a:cubicBezTo>
                  <a:pt x="396" y="743"/>
                  <a:pt x="396" y="743"/>
                  <a:pt x="396" y="743"/>
                </a:cubicBezTo>
                <a:cubicBezTo>
                  <a:pt x="398" y="744"/>
                  <a:pt x="399" y="744"/>
                  <a:pt x="401" y="744"/>
                </a:cubicBezTo>
                <a:cubicBezTo>
                  <a:pt x="398" y="744"/>
                  <a:pt x="395" y="744"/>
                  <a:pt x="392" y="744"/>
                </a:cubicBezTo>
                <a:cubicBezTo>
                  <a:pt x="391" y="743"/>
                  <a:pt x="391" y="743"/>
                  <a:pt x="391" y="743"/>
                </a:cubicBezTo>
                <a:cubicBezTo>
                  <a:pt x="391" y="743"/>
                  <a:pt x="392" y="742"/>
                  <a:pt x="393" y="742"/>
                </a:cubicBezTo>
                <a:cubicBezTo>
                  <a:pt x="394" y="742"/>
                  <a:pt x="395" y="743"/>
                  <a:pt x="396" y="743"/>
                </a:cubicBezTo>
                <a:close/>
                <a:moveTo>
                  <a:pt x="383" y="741"/>
                </a:moveTo>
                <a:cubicBezTo>
                  <a:pt x="383" y="740"/>
                  <a:pt x="383" y="740"/>
                  <a:pt x="383" y="740"/>
                </a:cubicBezTo>
                <a:cubicBezTo>
                  <a:pt x="384" y="739"/>
                  <a:pt x="385" y="738"/>
                  <a:pt x="386" y="737"/>
                </a:cubicBezTo>
                <a:cubicBezTo>
                  <a:pt x="387" y="739"/>
                  <a:pt x="388" y="740"/>
                  <a:pt x="388" y="741"/>
                </a:cubicBezTo>
                <a:cubicBezTo>
                  <a:pt x="387" y="741"/>
                  <a:pt x="385" y="741"/>
                  <a:pt x="383" y="741"/>
                </a:cubicBezTo>
                <a:close/>
                <a:moveTo>
                  <a:pt x="383" y="738"/>
                </a:moveTo>
                <a:cubicBezTo>
                  <a:pt x="383" y="738"/>
                  <a:pt x="383" y="737"/>
                  <a:pt x="383" y="737"/>
                </a:cubicBezTo>
                <a:cubicBezTo>
                  <a:pt x="384" y="737"/>
                  <a:pt x="384" y="737"/>
                  <a:pt x="384" y="737"/>
                </a:cubicBezTo>
                <a:cubicBezTo>
                  <a:pt x="384" y="737"/>
                  <a:pt x="384" y="738"/>
                  <a:pt x="383" y="738"/>
                </a:cubicBezTo>
                <a:close/>
                <a:moveTo>
                  <a:pt x="382" y="739"/>
                </a:moveTo>
                <a:cubicBezTo>
                  <a:pt x="382" y="740"/>
                  <a:pt x="381" y="740"/>
                  <a:pt x="381" y="740"/>
                </a:cubicBezTo>
                <a:cubicBezTo>
                  <a:pt x="380" y="740"/>
                  <a:pt x="380" y="740"/>
                  <a:pt x="380" y="740"/>
                </a:cubicBezTo>
                <a:cubicBezTo>
                  <a:pt x="380" y="740"/>
                  <a:pt x="379" y="740"/>
                  <a:pt x="379" y="740"/>
                </a:cubicBezTo>
                <a:cubicBezTo>
                  <a:pt x="380" y="739"/>
                  <a:pt x="381" y="738"/>
                  <a:pt x="382" y="738"/>
                </a:cubicBezTo>
                <a:cubicBezTo>
                  <a:pt x="382" y="738"/>
                  <a:pt x="382" y="739"/>
                  <a:pt x="382" y="739"/>
                </a:cubicBezTo>
                <a:close/>
                <a:moveTo>
                  <a:pt x="379" y="741"/>
                </a:moveTo>
                <a:cubicBezTo>
                  <a:pt x="379" y="741"/>
                  <a:pt x="379" y="741"/>
                  <a:pt x="379" y="742"/>
                </a:cubicBezTo>
                <a:cubicBezTo>
                  <a:pt x="379" y="742"/>
                  <a:pt x="378" y="742"/>
                  <a:pt x="378" y="743"/>
                </a:cubicBezTo>
                <a:cubicBezTo>
                  <a:pt x="378" y="742"/>
                  <a:pt x="378" y="742"/>
                  <a:pt x="378" y="741"/>
                </a:cubicBezTo>
                <a:cubicBezTo>
                  <a:pt x="378" y="741"/>
                  <a:pt x="379" y="741"/>
                  <a:pt x="379" y="741"/>
                </a:cubicBezTo>
                <a:close/>
                <a:moveTo>
                  <a:pt x="378" y="744"/>
                </a:moveTo>
                <a:cubicBezTo>
                  <a:pt x="379" y="744"/>
                  <a:pt x="379" y="743"/>
                  <a:pt x="380" y="743"/>
                </a:cubicBezTo>
                <a:cubicBezTo>
                  <a:pt x="380" y="743"/>
                  <a:pt x="381" y="744"/>
                  <a:pt x="381" y="744"/>
                </a:cubicBezTo>
                <a:cubicBezTo>
                  <a:pt x="380" y="745"/>
                  <a:pt x="379" y="745"/>
                  <a:pt x="377" y="745"/>
                </a:cubicBezTo>
                <a:cubicBezTo>
                  <a:pt x="377" y="745"/>
                  <a:pt x="377" y="745"/>
                  <a:pt x="377" y="745"/>
                </a:cubicBezTo>
                <a:cubicBezTo>
                  <a:pt x="378" y="744"/>
                  <a:pt x="378" y="744"/>
                  <a:pt x="378" y="744"/>
                </a:cubicBezTo>
                <a:close/>
                <a:moveTo>
                  <a:pt x="372" y="752"/>
                </a:moveTo>
                <a:cubicBezTo>
                  <a:pt x="371" y="752"/>
                  <a:pt x="370" y="752"/>
                  <a:pt x="369" y="752"/>
                </a:cubicBezTo>
                <a:cubicBezTo>
                  <a:pt x="370" y="751"/>
                  <a:pt x="371" y="750"/>
                  <a:pt x="372" y="749"/>
                </a:cubicBezTo>
                <a:cubicBezTo>
                  <a:pt x="372" y="750"/>
                  <a:pt x="372" y="751"/>
                  <a:pt x="372" y="752"/>
                </a:cubicBezTo>
                <a:close/>
                <a:moveTo>
                  <a:pt x="367" y="755"/>
                </a:moveTo>
                <a:cubicBezTo>
                  <a:pt x="367" y="755"/>
                  <a:pt x="367" y="755"/>
                  <a:pt x="367" y="755"/>
                </a:cubicBezTo>
                <a:cubicBezTo>
                  <a:pt x="367" y="755"/>
                  <a:pt x="367" y="755"/>
                  <a:pt x="367" y="755"/>
                </a:cubicBezTo>
                <a:cubicBezTo>
                  <a:pt x="367" y="755"/>
                  <a:pt x="367" y="755"/>
                  <a:pt x="367" y="755"/>
                </a:cubicBezTo>
                <a:close/>
                <a:moveTo>
                  <a:pt x="371" y="756"/>
                </a:moveTo>
                <a:cubicBezTo>
                  <a:pt x="370" y="758"/>
                  <a:pt x="370" y="760"/>
                  <a:pt x="369" y="762"/>
                </a:cubicBezTo>
                <a:cubicBezTo>
                  <a:pt x="369" y="762"/>
                  <a:pt x="369" y="762"/>
                  <a:pt x="369" y="762"/>
                </a:cubicBezTo>
                <a:cubicBezTo>
                  <a:pt x="367" y="763"/>
                  <a:pt x="365" y="763"/>
                  <a:pt x="364" y="763"/>
                </a:cubicBezTo>
                <a:cubicBezTo>
                  <a:pt x="365" y="761"/>
                  <a:pt x="365" y="758"/>
                  <a:pt x="366" y="756"/>
                </a:cubicBezTo>
                <a:cubicBezTo>
                  <a:pt x="368" y="756"/>
                  <a:pt x="369" y="756"/>
                  <a:pt x="371" y="756"/>
                </a:cubicBezTo>
                <a:close/>
                <a:moveTo>
                  <a:pt x="364" y="770"/>
                </a:moveTo>
                <a:cubicBezTo>
                  <a:pt x="363" y="771"/>
                  <a:pt x="363" y="771"/>
                  <a:pt x="362" y="772"/>
                </a:cubicBezTo>
                <a:cubicBezTo>
                  <a:pt x="362" y="772"/>
                  <a:pt x="361" y="772"/>
                  <a:pt x="361" y="772"/>
                </a:cubicBezTo>
                <a:cubicBezTo>
                  <a:pt x="361" y="770"/>
                  <a:pt x="362" y="769"/>
                  <a:pt x="363" y="767"/>
                </a:cubicBezTo>
                <a:cubicBezTo>
                  <a:pt x="363" y="768"/>
                  <a:pt x="364" y="769"/>
                  <a:pt x="364" y="770"/>
                </a:cubicBezTo>
                <a:close/>
                <a:moveTo>
                  <a:pt x="358" y="776"/>
                </a:moveTo>
                <a:cubicBezTo>
                  <a:pt x="358" y="776"/>
                  <a:pt x="358" y="777"/>
                  <a:pt x="358" y="777"/>
                </a:cubicBezTo>
                <a:cubicBezTo>
                  <a:pt x="358" y="777"/>
                  <a:pt x="357" y="777"/>
                  <a:pt x="357" y="777"/>
                </a:cubicBezTo>
                <a:cubicBezTo>
                  <a:pt x="357" y="777"/>
                  <a:pt x="358" y="776"/>
                  <a:pt x="358" y="776"/>
                </a:cubicBezTo>
                <a:cubicBezTo>
                  <a:pt x="358" y="776"/>
                  <a:pt x="358" y="776"/>
                  <a:pt x="358" y="776"/>
                </a:cubicBezTo>
                <a:close/>
                <a:moveTo>
                  <a:pt x="358" y="778"/>
                </a:moveTo>
                <a:cubicBezTo>
                  <a:pt x="357" y="781"/>
                  <a:pt x="356" y="783"/>
                  <a:pt x="355" y="786"/>
                </a:cubicBezTo>
                <a:cubicBezTo>
                  <a:pt x="355" y="786"/>
                  <a:pt x="355" y="786"/>
                  <a:pt x="355" y="786"/>
                </a:cubicBezTo>
                <a:cubicBezTo>
                  <a:pt x="354" y="785"/>
                  <a:pt x="353" y="783"/>
                  <a:pt x="352" y="781"/>
                </a:cubicBezTo>
                <a:cubicBezTo>
                  <a:pt x="353" y="780"/>
                  <a:pt x="354" y="779"/>
                  <a:pt x="356" y="778"/>
                </a:cubicBezTo>
                <a:cubicBezTo>
                  <a:pt x="356" y="778"/>
                  <a:pt x="357" y="778"/>
                  <a:pt x="358" y="778"/>
                </a:cubicBezTo>
                <a:close/>
                <a:moveTo>
                  <a:pt x="359" y="777"/>
                </a:moveTo>
                <a:cubicBezTo>
                  <a:pt x="359" y="777"/>
                  <a:pt x="360" y="777"/>
                  <a:pt x="360" y="777"/>
                </a:cubicBezTo>
                <a:cubicBezTo>
                  <a:pt x="360" y="777"/>
                  <a:pt x="359" y="777"/>
                  <a:pt x="359" y="777"/>
                </a:cubicBezTo>
                <a:cubicBezTo>
                  <a:pt x="359" y="777"/>
                  <a:pt x="359" y="777"/>
                  <a:pt x="359" y="777"/>
                </a:cubicBezTo>
                <a:close/>
                <a:moveTo>
                  <a:pt x="366" y="776"/>
                </a:moveTo>
                <a:cubicBezTo>
                  <a:pt x="366" y="776"/>
                  <a:pt x="366" y="776"/>
                  <a:pt x="366" y="776"/>
                </a:cubicBezTo>
                <a:cubicBezTo>
                  <a:pt x="366" y="776"/>
                  <a:pt x="365" y="776"/>
                  <a:pt x="365" y="776"/>
                </a:cubicBezTo>
                <a:cubicBezTo>
                  <a:pt x="365" y="776"/>
                  <a:pt x="366" y="776"/>
                  <a:pt x="366" y="776"/>
                </a:cubicBezTo>
                <a:close/>
                <a:moveTo>
                  <a:pt x="367" y="776"/>
                </a:moveTo>
                <a:cubicBezTo>
                  <a:pt x="367" y="776"/>
                  <a:pt x="367" y="775"/>
                  <a:pt x="368" y="775"/>
                </a:cubicBezTo>
                <a:cubicBezTo>
                  <a:pt x="368" y="776"/>
                  <a:pt x="368" y="776"/>
                  <a:pt x="368" y="776"/>
                </a:cubicBezTo>
                <a:cubicBezTo>
                  <a:pt x="368" y="776"/>
                  <a:pt x="367" y="776"/>
                  <a:pt x="367" y="776"/>
                </a:cubicBezTo>
                <a:cubicBezTo>
                  <a:pt x="367" y="776"/>
                  <a:pt x="367" y="776"/>
                  <a:pt x="367" y="776"/>
                </a:cubicBezTo>
                <a:close/>
                <a:moveTo>
                  <a:pt x="373" y="773"/>
                </a:moveTo>
                <a:cubicBezTo>
                  <a:pt x="373" y="773"/>
                  <a:pt x="373" y="772"/>
                  <a:pt x="373" y="772"/>
                </a:cubicBezTo>
                <a:cubicBezTo>
                  <a:pt x="374" y="772"/>
                  <a:pt x="374" y="772"/>
                  <a:pt x="374" y="772"/>
                </a:cubicBezTo>
                <a:cubicBezTo>
                  <a:pt x="375" y="772"/>
                  <a:pt x="375" y="771"/>
                  <a:pt x="375" y="771"/>
                </a:cubicBezTo>
                <a:cubicBezTo>
                  <a:pt x="375" y="771"/>
                  <a:pt x="375" y="771"/>
                  <a:pt x="376" y="771"/>
                </a:cubicBezTo>
                <a:cubicBezTo>
                  <a:pt x="375" y="772"/>
                  <a:pt x="375" y="773"/>
                  <a:pt x="375" y="773"/>
                </a:cubicBezTo>
                <a:cubicBezTo>
                  <a:pt x="374" y="773"/>
                  <a:pt x="374" y="773"/>
                  <a:pt x="373" y="773"/>
                </a:cubicBezTo>
                <a:close/>
                <a:moveTo>
                  <a:pt x="376" y="771"/>
                </a:moveTo>
                <a:cubicBezTo>
                  <a:pt x="376" y="771"/>
                  <a:pt x="376" y="771"/>
                  <a:pt x="376" y="771"/>
                </a:cubicBezTo>
                <a:cubicBezTo>
                  <a:pt x="376" y="772"/>
                  <a:pt x="376" y="772"/>
                  <a:pt x="376" y="773"/>
                </a:cubicBezTo>
                <a:cubicBezTo>
                  <a:pt x="376" y="773"/>
                  <a:pt x="376" y="773"/>
                  <a:pt x="375" y="773"/>
                </a:cubicBezTo>
                <a:cubicBezTo>
                  <a:pt x="376" y="772"/>
                  <a:pt x="376" y="772"/>
                  <a:pt x="376" y="771"/>
                </a:cubicBezTo>
                <a:close/>
                <a:moveTo>
                  <a:pt x="376" y="770"/>
                </a:moveTo>
                <a:cubicBezTo>
                  <a:pt x="376" y="769"/>
                  <a:pt x="376" y="769"/>
                  <a:pt x="376" y="768"/>
                </a:cubicBezTo>
                <a:cubicBezTo>
                  <a:pt x="377" y="768"/>
                  <a:pt x="377" y="768"/>
                  <a:pt x="377" y="768"/>
                </a:cubicBezTo>
                <a:cubicBezTo>
                  <a:pt x="377" y="769"/>
                  <a:pt x="377" y="769"/>
                  <a:pt x="377" y="770"/>
                </a:cubicBezTo>
                <a:cubicBezTo>
                  <a:pt x="376" y="770"/>
                  <a:pt x="376" y="770"/>
                  <a:pt x="376" y="770"/>
                </a:cubicBezTo>
                <a:close/>
                <a:moveTo>
                  <a:pt x="378" y="768"/>
                </a:moveTo>
                <a:cubicBezTo>
                  <a:pt x="380" y="769"/>
                  <a:pt x="381" y="768"/>
                  <a:pt x="383" y="768"/>
                </a:cubicBezTo>
                <a:cubicBezTo>
                  <a:pt x="381" y="769"/>
                  <a:pt x="380" y="769"/>
                  <a:pt x="378" y="769"/>
                </a:cubicBezTo>
                <a:cubicBezTo>
                  <a:pt x="378" y="769"/>
                  <a:pt x="378" y="769"/>
                  <a:pt x="378" y="768"/>
                </a:cubicBezTo>
                <a:close/>
                <a:moveTo>
                  <a:pt x="426" y="766"/>
                </a:moveTo>
                <a:cubicBezTo>
                  <a:pt x="426" y="766"/>
                  <a:pt x="426" y="766"/>
                  <a:pt x="426" y="766"/>
                </a:cubicBezTo>
                <a:cubicBezTo>
                  <a:pt x="426" y="766"/>
                  <a:pt x="426" y="766"/>
                  <a:pt x="426" y="766"/>
                </a:cubicBezTo>
                <a:cubicBezTo>
                  <a:pt x="426" y="766"/>
                  <a:pt x="426" y="766"/>
                  <a:pt x="426" y="766"/>
                </a:cubicBezTo>
                <a:close/>
                <a:moveTo>
                  <a:pt x="435" y="764"/>
                </a:moveTo>
                <a:cubicBezTo>
                  <a:pt x="435" y="764"/>
                  <a:pt x="435" y="764"/>
                  <a:pt x="435" y="765"/>
                </a:cubicBezTo>
                <a:cubicBezTo>
                  <a:pt x="433" y="765"/>
                  <a:pt x="431" y="765"/>
                  <a:pt x="429" y="765"/>
                </a:cubicBezTo>
                <a:cubicBezTo>
                  <a:pt x="431" y="765"/>
                  <a:pt x="433" y="765"/>
                  <a:pt x="435" y="764"/>
                </a:cubicBezTo>
                <a:close/>
                <a:moveTo>
                  <a:pt x="443" y="764"/>
                </a:moveTo>
                <a:cubicBezTo>
                  <a:pt x="443" y="764"/>
                  <a:pt x="443" y="764"/>
                  <a:pt x="443" y="764"/>
                </a:cubicBezTo>
                <a:cubicBezTo>
                  <a:pt x="443" y="764"/>
                  <a:pt x="443" y="764"/>
                  <a:pt x="442" y="764"/>
                </a:cubicBezTo>
                <a:cubicBezTo>
                  <a:pt x="443" y="764"/>
                  <a:pt x="443" y="764"/>
                  <a:pt x="443" y="764"/>
                </a:cubicBezTo>
                <a:close/>
                <a:moveTo>
                  <a:pt x="452" y="763"/>
                </a:moveTo>
                <a:cubicBezTo>
                  <a:pt x="452" y="763"/>
                  <a:pt x="452" y="763"/>
                  <a:pt x="452" y="763"/>
                </a:cubicBezTo>
                <a:cubicBezTo>
                  <a:pt x="452" y="763"/>
                  <a:pt x="452" y="763"/>
                  <a:pt x="452" y="763"/>
                </a:cubicBezTo>
                <a:cubicBezTo>
                  <a:pt x="452" y="763"/>
                  <a:pt x="452" y="763"/>
                  <a:pt x="451" y="763"/>
                </a:cubicBezTo>
                <a:cubicBezTo>
                  <a:pt x="451" y="763"/>
                  <a:pt x="452" y="763"/>
                  <a:pt x="452" y="763"/>
                </a:cubicBezTo>
                <a:close/>
                <a:moveTo>
                  <a:pt x="454" y="763"/>
                </a:moveTo>
                <a:cubicBezTo>
                  <a:pt x="454" y="763"/>
                  <a:pt x="454" y="763"/>
                  <a:pt x="455" y="763"/>
                </a:cubicBezTo>
                <a:cubicBezTo>
                  <a:pt x="454" y="763"/>
                  <a:pt x="454" y="763"/>
                  <a:pt x="454" y="763"/>
                </a:cubicBezTo>
                <a:cubicBezTo>
                  <a:pt x="454" y="763"/>
                  <a:pt x="454" y="763"/>
                  <a:pt x="454" y="763"/>
                </a:cubicBezTo>
                <a:close/>
                <a:moveTo>
                  <a:pt x="467" y="764"/>
                </a:moveTo>
                <a:cubicBezTo>
                  <a:pt x="468" y="765"/>
                  <a:pt x="468" y="766"/>
                  <a:pt x="469" y="768"/>
                </a:cubicBezTo>
                <a:cubicBezTo>
                  <a:pt x="469" y="768"/>
                  <a:pt x="469" y="768"/>
                  <a:pt x="469" y="768"/>
                </a:cubicBezTo>
                <a:cubicBezTo>
                  <a:pt x="468" y="769"/>
                  <a:pt x="467" y="769"/>
                  <a:pt x="467" y="770"/>
                </a:cubicBezTo>
                <a:cubicBezTo>
                  <a:pt x="467" y="770"/>
                  <a:pt x="467" y="770"/>
                  <a:pt x="467" y="770"/>
                </a:cubicBezTo>
                <a:cubicBezTo>
                  <a:pt x="466" y="770"/>
                  <a:pt x="465" y="770"/>
                  <a:pt x="465" y="770"/>
                </a:cubicBezTo>
                <a:cubicBezTo>
                  <a:pt x="465" y="768"/>
                  <a:pt x="464" y="766"/>
                  <a:pt x="464" y="764"/>
                </a:cubicBezTo>
                <a:cubicBezTo>
                  <a:pt x="465" y="764"/>
                  <a:pt x="466" y="764"/>
                  <a:pt x="467" y="764"/>
                </a:cubicBezTo>
                <a:close/>
                <a:moveTo>
                  <a:pt x="470" y="771"/>
                </a:moveTo>
                <a:cubicBezTo>
                  <a:pt x="470" y="771"/>
                  <a:pt x="470" y="771"/>
                  <a:pt x="470" y="771"/>
                </a:cubicBezTo>
                <a:cubicBezTo>
                  <a:pt x="470" y="771"/>
                  <a:pt x="470" y="772"/>
                  <a:pt x="470" y="772"/>
                </a:cubicBezTo>
                <a:cubicBezTo>
                  <a:pt x="470" y="772"/>
                  <a:pt x="470" y="772"/>
                  <a:pt x="470" y="772"/>
                </a:cubicBezTo>
                <a:cubicBezTo>
                  <a:pt x="470" y="772"/>
                  <a:pt x="470" y="771"/>
                  <a:pt x="470" y="771"/>
                </a:cubicBezTo>
                <a:close/>
                <a:moveTo>
                  <a:pt x="478" y="782"/>
                </a:moveTo>
                <a:cubicBezTo>
                  <a:pt x="478" y="782"/>
                  <a:pt x="478" y="782"/>
                  <a:pt x="478" y="782"/>
                </a:cubicBezTo>
                <a:cubicBezTo>
                  <a:pt x="478" y="783"/>
                  <a:pt x="478" y="783"/>
                  <a:pt x="478" y="784"/>
                </a:cubicBezTo>
                <a:cubicBezTo>
                  <a:pt x="478" y="783"/>
                  <a:pt x="478" y="783"/>
                  <a:pt x="478" y="782"/>
                </a:cubicBezTo>
                <a:cubicBezTo>
                  <a:pt x="478" y="782"/>
                  <a:pt x="478" y="782"/>
                  <a:pt x="478" y="782"/>
                </a:cubicBezTo>
                <a:close/>
                <a:moveTo>
                  <a:pt x="478" y="779"/>
                </a:moveTo>
                <a:cubicBezTo>
                  <a:pt x="478" y="779"/>
                  <a:pt x="478" y="779"/>
                  <a:pt x="478" y="779"/>
                </a:cubicBezTo>
                <a:cubicBezTo>
                  <a:pt x="478" y="779"/>
                  <a:pt x="478" y="779"/>
                  <a:pt x="479" y="779"/>
                </a:cubicBezTo>
                <a:cubicBezTo>
                  <a:pt x="478" y="779"/>
                  <a:pt x="478" y="779"/>
                  <a:pt x="478" y="779"/>
                </a:cubicBezTo>
                <a:cubicBezTo>
                  <a:pt x="478" y="779"/>
                  <a:pt x="478" y="779"/>
                  <a:pt x="478" y="779"/>
                </a:cubicBezTo>
                <a:close/>
                <a:moveTo>
                  <a:pt x="480" y="779"/>
                </a:moveTo>
                <a:cubicBezTo>
                  <a:pt x="481" y="778"/>
                  <a:pt x="481" y="778"/>
                  <a:pt x="482" y="778"/>
                </a:cubicBezTo>
                <a:cubicBezTo>
                  <a:pt x="483" y="780"/>
                  <a:pt x="483" y="782"/>
                  <a:pt x="483" y="784"/>
                </a:cubicBezTo>
                <a:cubicBezTo>
                  <a:pt x="483" y="784"/>
                  <a:pt x="483" y="784"/>
                  <a:pt x="483" y="784"/>
                </a:cubicBezTo>
                <a:cubicBezTo>
                  <a:pt x="483" y="784"/>
                  <a:pt x="482" y="783"/>
                  <a:pt x="482" y="783"/>
                </a:cubicBezTo>
                <a:cubicBezTo>
                  <a:pt x="481" y="782"/>
                  <a:pt x="480" y="781"/>
                  <a:pt x="479" y="780"/>
                </a:cubicBezTo>
                <a:cubicBezTo>
                  <a:pt x="479" y="779"/>
                  <a:pt x="479" y="779"/>
                  <a:pt x="480" y="779"/>
                </a:cubicBezTo>
                <a:close/>
                <a:moveTo>
                  <a:pt x="481" y="777"/>
                </a:moveTo>
                <a:cubicBezTo>
                  <a:pt x="481" y="777"/>
                  <a:pt x="481" y="776"/>
                  <a:pt x="482" y="776"/>
                </a:cubicBezTo>
                <a:cubicBezTo>
                  <a:pt x="482" y="776"/>
                  <a:pt x="482" y="777"/>
                  <a:pt x="482" y="777"/>
                </a:cubicBezTo>
                <a:cubicBezTo>
                  <a:pt x="482" y="777"/>
                  <a:pt x="481" y="777"/>
                  <a:pt x="481" y="777"/>
                </a:cubicBezTo>
                <a:close/>
                <a:moveTo>
                  <a:pt x="483" y="777"/>
                </a:moveTo>
                <a:cubicBezTo>
                  <a:pt x="483" y="777"/>
                  <a:pt x="483" y="777"/>
                  <a:pt x="483" y="777"/>
                </a:cubicBezTo>
                <a:cubicBezTo>
                  <a:pt x="483" y="777"/>
                  <a:pt x="483" y="777"/>
                  <a:pt x="483" y="777"/>
                </a:cubicBezTo>
                <a:cubicBezTo>
                  <a:pt x="483" y="777"/>
                  <a:pt x="483" y="777"/>
                  <a:pt x="483" y="777"/>
                </a:cubicBezTo>
                <a:close/>
                <a:moveTo>
                  <a:pt x="482" y="769"/>
                </a:moveTo>
                <a:cubicBezTo>
                  <a:pt x="482" y="769"/>
                  <a:pt x="482" y="769"/>
                  <a:pt x="482" y="768"/>
                </a:cubicBezTo>
                <a:cubicBezTo>
                  <a:pt x="482" y="768"/>
                  <a:pt x="482" y="768"/>
                  <a:pt x="482" y="767"/>
                </a:cubicBezTo>
                <a:cubicBezTo>
                  <a:pt x="482" y="768"/>
                  <a:pt x="483" y="770"/>
                  <a:pt x="483" y="771"/>
                </a:cubicBezTo>
                <a:cubicBezTo>
                  <a:pt x="483" y="770"/>
                  <a:pt x="482" y="770"/>
                  <a:pt x="482" y="769"/>
                </a:cubicBezTo>
                <a:close/>
                <a:moveTo>
                  <a:pt x="480" y="762"/>
                </a:moveTo>
                <a:cubicBezTo>
                  <a:pt x="480" y="761"/>
                  <a:pt x="480" y="761"/>
                  <a:pt x="480" y="760"/>
                </a:cubicBezTo>
                <a:cubicBezTo>
                  <a:pt x="480" y="761"/>
                  <a:pt x="480" y="761"/>
                  <a:pt x="481" y="762"/>
                </a:cubicBezTo>
                <a:cubicBezTo>
                  <a:pt x="480" y="762"/>
                  <a:pt x="480" y="762"/>
                  <a:pt x="480" y="762"/>
                </a:cubicBezTo>
                <a:close/>
                <a:moveTo>
                  <a:pt x="477" y="755"/>
                </a:moveTo>
                <a:cubicBezTo>
                  <a:pt x="478" y="756"/>
                  <a:pt x="478" y="758"/>
                  <a:pt x="478" y="759"/>
                </a:cubicBezTo>
                <a:cubicBezTo>
                  <a:pt x="478" y="760"/>
                  <a:pt x="477" y="761"/>
                  <a:pt x="476" y="761"/>
                </a:cubicBezTo>
                <a:cubicBezTo>
                  <a:pt x="476" y="761"/>
                  <a:pt x="476" y="761"/>
                  <a:pt x="476" y="761"/>
                </a:cubicBezTo>
                <a:cubicBezTo>
                  <a:pt x="477" y="761"/>
                  <a:pt x="477" y="760"/>
                  <a:pt x="476" y="760"/>
                </a:cubicBezTo>
                <a:cubicBezTo>
                  <a:pt x="476" y="760"/>
                  <a:pt x="475" y="760"/>
                  <a:pt x="475" y="760"/>
                </a:cubicBezTo>
                <a:cubicBezTo>
                  <a:pt x="474" y="758"/>
                  <a:pt x="474" y="757"/>
                  <a:pt x="474" y="755"/>
                </a:cubicBezTo>
                <a:cubicBezTo>
                  <a:pt x="475" y="755"/>
                  <a:pt x="476" y="755"/>
                  <a:pt x="477" y="755"/>
                </a:cubicBezTo>
                <a:cubicBezTo>
                  <a:pt x="477" y="755"/>
                  <a:pt x="477" y="755"/>
                  <a:pt x="477" y="755"/>
                </a:cubicBezTo>
                <a:close/>
                <a:moveTo>
                  <a:pt x="473" y="753"/>
                </a:moveTo>
                <a:cubicBezTo>
                  <a:pt x="473" y="753"/>
                  <a:pt x="473" y="753"/>
                  <a:pt x="473" y="753"/>
                </a:cubicBezTo>
                <a:cubicBezTo>
                  <a:pt x="474" y="753"/>
                  <a:pt x="474" y="753"/>
                  <a:pt x="475" y="753"/>
                </a:cubicBezTo>
                <a:cubicBezTo>
                  <a:pt x="474" y="753"/>
                  <a:pt x="474" y="753"/>
                  <a:pt x="473" y="753"/>
                </a:cubicBezTo>
                <a:close/>
                <a:moveTo>
                  <a:pt x="473" y="753"/>
                </a:moveTo>
                <a:cubicBezTo>
                  <a:pt x="472" y="753"/>
                  <a:pt x="472" y="753"/>
                  <a:pt x="471" y="753"/>
                </a:cubicBezTo>
                <a:cubicBezTo>
                  <a:pt x="471" y="753"/>
                  <a:pt x="471" y="753"/>
                  <a:pt x="472" y="752"/>
                </a:cubicBezTo>
                <a:cubicBezTo>
                  <a:pt x="472" y="753"/>
                  <a:pt x="473" y="753"/>
                  <a:pt x="473" y="753"/>
                </a:cubicBezTo>
                <a:cubicBezTo>
                  <a:pt x="473" y="753"/>
                  <a:pt x="473" y="753"/>
                  <a:pt x="473" y="753"/>
                </a:cubicBezTo>
                <a:close/>
                <a:moveTo>
                  <a:pt x="472" y="752"/>
                </a:moveTo>
                <a:cubicBezTo>
                  <a:pt x="473" y="752"/>
                  <a:pt x="473" y="751"/>
                  <a:pt x="473" y="751"/>
                </a:cubicBezTo>
                <a:cubicBezTo>
                  <a:pt x="473" y="751"/>
                  <a:pt x="473" y="752"/>
                  <a:pt x="473" y="752"/>
                </a:cubicBezTo>
                <a:cubicBezTo>
                  <a:pt x="473" y="752"/>
                  <a:pt x="473" y="752"/>
                  <a:pt x="472" y="752"/>
                </a:cubicBezTo>
                <a:close/>
                <a:moveTo>
                  <a:pt x="471" y="751"/>
                </a:moveTo>
                <a:cubicBezTo>
                  <a:pt x="471" y="751"/>
                  <a:pt x="470" y="751"/>
                  <a:pt x="470" y="751"/>
                </a:cubicBezTo>
                <a:cubicBezTo>
                  <a:pt x="470" y="751"/>
                  <a:pt x="470" y="751"/>
                  <a:pt x="470" y="750"/>
                </a:cubicBezTo>
                <a:cubicBezTo>
                  <a:pt x="471" y="750"/>
                  <a:pt x="472" y="750"/>
                  <a:pt x="473" y="750"/>
                </a:cubicBezTo>
                <a:cubicBezTo>
                  <a:pt x="472" y="751"/>
                  <a:pt x="472" y="751"/>
                  <a:pt x="471" y="751"/>
                </a:cubicBezTo>
                <a:close/>
                <a:moveTo>
                  <a:pt x="468" y="749"/>
                </a:moveTo>
                <a:cubicBezTo>
                  <a:pt x="468" y="749"/>
                  <a:pt x="468" y="748"/>
                  <a:pt x="467" y="747"/>
                </a:cubicBezTo>
                <a:cubicBezTo>
                  <a:pt x="467" y="746"/>
                  <a:pt x="468" y="746"/>
                  <a:pt x="468" y="746"/>
                </a:cubicBezTo>
                <a:cubicBezTo>
                  <a:pt x="468" y="747"/>
                  <a:pt x="468" y="748"/>
                  <a:pt x="469" y="749"/>
                </a:cubicBezTo>
                <a:cubicBezTo>
                  <a:pt x="469" y="749"/>
                  <a:pt x="469" y="749"/>
                  <a:pt x="468" y="749"/>
                </a:cubicBezTo>
                <a:close/>
                <a:moveTo>
                  <a:pt x="467" y="746"/>
                </a:moveTo>
                <a:cubicBezTo>
                  <a:pt x="467" y="746"/>
                  <a:pt x="467" y="746"/>
                  <a:pt x="467" y="746"/>
                </a:cubicBezTo>
                <a:cubicBezTo>
                  <a:pt x="467" y="746"/>
                  <a:pt x="467" y="746"/>
                  <a:pt x="467" y="746"/>
                </a:cubicBezTo>
                <a:cubicBezTo>
                  <a:pt x="467" y="746"/>
                  <a:pt x="467" y="746"/>
                  <a:pt x="467" y="746"/>
                </a:cubicBezTo>
                <a:close/>
                <a:moveTo>
                  <a:pt x="466" y="745"/>
                </a:moveTo>
                <a:cubicBezTo>
                  <a:pt x="466" y="745"/>
                  <a:pt x="466" y="745"/>
                  <a:pt x="466" y="745"/>
                </a:cubicBezTo>
                <a:cubicBezTo>
                  <a:pt x="466" y="745"/>
                  <a:pt x="466" y="745"/>
                  <a:pt x="466" y="745"/>
                </a:cubicBezTo>
                <a:cubicBezTo>
                  <a:pt x="466" y="745"/>
                  <a:pt x="466" y="745"/>
                  <a:pt x="466" y="745"/>
                </a:cubicBezTo>
                <a:close/>
                <a:moveTo>
                  <a:pt x="465" y="745"/>
                </a:moveTo>
                <a:cubicBezTo>
                  <a:pt x="465" y="745"/>
                  <a:pt x="465" y="745"/>
                  <a:pt x="465" y="745"/>
                </a:cubicBezTo>
                <a:cubicBezTo>
                  <a:pt x="465" y="745"/>
                  <a:pt x="465" y="745"/>
                  <a:pt x="465" y="745"/>
                </a:cubicBezTo>
                <a:cubicBezTo>
                  <a:pt x="465" y="745"/>
                  <a:pt x="465" y="745"/>
                  <a:pt x="465" y="745"/>
                </a:cubicBezTo>
                <a:cubicBezTo>
                  <a:pt x="465" y="745"/>
                  <a:pt x="465" y="745"/>
                  <a:pt x="465" y="745"/>
                </a:cubicBezTo>
                <a:close/>
                <a:moveTo>
                  <a:pt x="437" y="742"/>
                </a:moveTo>
                <a:cubicBezTo>
                  <a:pt x="438" y="741"/>
                  <a:pt x="439" y="740"/>
                  <a:pt x="440" y="739"/>
                </a:cubicBezTo>
                <a:cubicBezTo>
                  <a:pt x="441" y="740"/>
                  <a:pt x="441" y="741"/>
                  <a:pt x="442" y="742"/>
                </a:cubicBezTo>
                <a:cubicBezTo>
                  <a:pt x="440" y="742"/>
                  <a:pt x="439" y="742"/>
                  <a:pt x="437" y="742"/>
                </a:cubicBezTo>
                <a:close/>
                <a:moveTo>
                  <a:pt x="429" y="741"/>
                </a:moveTo>
                <a:cubicBezTo>
                  <a:pt x="429" y="739"/>
                  <a:pt x="428" y="738"/>
                  <a:pt x="427" y="737"/>
                </a:cubicBezTo>
                <a:cubicBezTo>
                  <a:pt x="429" y="737"/>
                  <a:pt x="431" y="737"/>
                  <a:pt x="432" y="736"/>
                </a:cubicBezTo>
                <a:cubicBezTo>
                  <a:pt x="431" y="738"/>
                  <a:pt x="430" y="739"/>
                  <a:pt x="429" y="741"/>
                </a:cubicBezTo>
                <a:close/>
                <a:moveTo>
                  <a:pt x="428" y="741"/>
                </a:moveTo>
                <a:cubicBezTo>
                  <a:pt x="428" y="742"/>
                  <a:pt x="428" y="742"/>
                  <a:pt x="428" y="742"/>
                </a:cubicBezTo>
                <a:cubicBezTo>
                  <a:pt x="425" y="742"/>
                  <a:pt x="423" y="742"/>
                  <a:pt x="421" y="742"/>
                </a:cubicBezTo>
                <a:cubicBezTo>
                  <a:pt x="421" y="742"/>
                  <a:pt x="420" y="742"/>
                  <a:pt x="420" y="742"/>
                </a:cubicBezTo>
                <a:cubicBezTo>
                  <a:pt x="420" y="741"/>
                  <a:pt x="419" y="740"/>
                  <a:pt x="419" y="739"/>
                </a:cubicBezTo>
                <a:cubicBezTo>
                  <a:pt x="419" y="739"/>
                  <a:pt x="419" y="738"/>
                  <a:pt x="419" y="738"/>
                </a:cubicBezTo>
                <a:cubicBezTo>
                  <a:pt x="420" y="738"/>
                  <a:pt x="421" y="738"/>
                  <a:pt x="422" y="738"/>
                </a:cubicBezTo>
                <a:cubicBezTo>
                  <a:pt x="423" y="738"/>
                  <a:pt x="425" y="737"/>
                  <a:pt x="426" y="737"/>
                </a:cubicBezTo>
                <a:cubicBezTo>
                  <a:pt x="427" y="739"/>
                  <a:pt x="428" y="740"/>
                  <a:pt x="428" y="741"/>
                </a:cubicBezTo>
                <a:close/>
                <a:moveTo>
                  <a:pt x="417" y="739"/>
                </a:moveTo>
                <a:cubicBezTo>
                  <a:pt x="416" y="740"/>
                  <a:pt x="415" y="741"/>
                  <a:pt x="414" y="742"/>
                </a:cubicBezTo>
                <a:cubicBezTo>
                  <a:pt x="413" y="742"/>
                  <a:pt x="413" y="742"/>
                  <a:pt x="413" y="742"/>
                </a:cubicBezTo>
                <a:cubicBezTo>
                  <a:pt x="413" y="741"/>
                  <a:pt x="412" y="740"/>
                  <a:pt x="412" y="739"/>
                </a:cubicBezTo>
                <a:cubicBezTo>
                  <a:pt x="414" y="739"/>
                  <a:pt x="415" y="739"/>
                  <a:pt x="417" y="738"/>
                </a:cubicBezTo>
                <a:cubicBezTo>
                  <a:pt x="417" y="739"/>
                  <a:pt x="417" y="739"/>
                  <a:pt x="417" y="739"/>
                </a:cubicBezTo>
                <a:close/>
                <a:moveTo>
                  <a:pt x="404" y="742"/>
                </a:moveTo>
                <a:cubicBezTo>
                  <a:pt x="403" y="742"/>
                  <a:pt x="402" y="742"/>
                  <a:pt x="401" y="742"/>
                </a:cubicBezTo>
                <a:cubicBezTo>
                  <a:pt x="401" y="742"/>
                  <a:pt x="400" y="741"/>
                  <a:pt x="400" y="741"/>
                </a:cubicBezTo>
                <a:cubicBezTo>
                  <a:pt x="402" y="741"/>
                  <a:pt x="404" y="741"/>
                  <a:pt x="406" y="740"/>
                </a:cubicBezTo>
                <a:cubicBezTo>
                  <a:pt x="405" y="741"/>
                  <a:pt x="404" y="741"/>
                  <a:pt x="404" y="742"/>
                </a:cubicBezTo>
                <a:close/>
                <a:moveTo>
                  <a:pt x="399" y="742"/>
                </a:moveTo>
                <a:cubicBezTo>
                  <a:pt x="399" y="742"/>
                  <a:pt x="398" y="742"/>
                  <a:pt x="398" y="742"/>
                </a:cubicBezTo>
                <a:cubicBezTo>
                  <a:pt x="398" y="742"/>
                  <a:pt x="399" y="741"/>
                  <a:pt x="399" y="741"/>
                </a:cubicBezTo>
                <a:cubicBezTo>
                  <a:pt x="399" y="741"/>
                  <a:pt x="399" y="742"/>
                  <a:pt x="399" y="742"/>
                </a:cubicBezTo>
                <a:close/>
                <a:moveTo>
                  <a:pt x="393" y="741"/>
                </a:moveTo>
                <a:cubicBezTo>
                  <a:pt x="392" y="741"/>
                  <a:pt x="392" y="741"/>
                  <a:pt x="391" y="741"/>
                </a:cubicBezTo>
                <a:cubicBezTo>
                  <a:pt x="393" y="740"/>
                  <a:pt x="394" y="738"/>
                  <a:pt x="396" y="737"/>
                </a:cubicBezTo>
                <a:cubicBezTo>
                  <a:pt x="397" y="738"/>
                  <a:pt x="398" y="739"/>
                  <a:pt x="399" y="740"/>
                </a:cubicBezTo>
                <a:cubicBezTo>
                  <a:pt x="397" y="741"/>
                  <a:pt x="395" y="741"/>
                  <a:pt x="393" y="741"/>
                </a:cubicBezTo>
                <a:close/>
                <a:moveTo>
                  <a:pt x="390" y="741"/>
                </a:moveTo>
                <a:cubicBezTo>
                  <a:pt x="390" y="741"/>
                  <a:pt x="390" y="741"/>
                  <a:pt x="390" y="741"/>
                </a:cubicBezTo>
                <a:cubicBezTo>
                  <a:pt x="389" y="740"/>
                  <a:pt x="388" y="738"/>
                  <a:pt x="387" y="737"/>
                </a:cubicBezTo>
                <a:cubicBezTo>
                  <a:pt x="390" y="737"/>
                  <a:pt x="392" y="737"/>
                  <a:pt x="395" y="737"/>
                </a:cubicBezTo>
                <a:cubicBezTo>
                  <a:pt x="393" y="738"/>
                  <a:pt x="391" y="740"/>
                  <a:pt x="390" y="741"/>
                </a:cubicBezTo>
                <a:close/>
                <a:moveTo>
                  <a:pt x="386" y="735"/>
                </a:moveTo>
                <a:cubicBezTo>
                  <a:pt x="387" y="734"/>
                  <a:pt x="388" y="734"/>
                  <a:pt x="389" y="733"/>
                </a:cubicBezTo>
                <a:cubicBezTo>
                  <a:pt x="388" y="734"/>
                  <a:pt x="387" y="735"/>
                  <a:pt x="386" y="735"/>
                </a:cubicBezTo>
                <a:cubicBezTo>
                  <a:pt x="386" y="735"/>
                  <a:pt x="386" y="735"/>
                  <a:pt x="386" y="735"/>
                </a:cubicBezTo>
                <a:close/>
                <a:moveTo>
                  <a:pt x="384" y="732"/>
                </a:moveTo>
                <a:cubicBezTo>
                  <a:pt x="384" y="732"/>
                  <a:pt x="384" y="732"/>
                  <a:pt x="384" y="732"/>
                </a:cubicBezTo>
                <a:cubicBezTo>
                  <a:pt x="386" y="732"/>
                  <a:pt x="387" y="732"/>
                  <a:pt x="389" y="732"/>
                </a:cubicBezTo>
                <a:cubicBezTo>
                  <a:pt x="388" y="733"/>
                  <a:pt x="387" y="733"/>
                  <a:pt x="385" y="734"/>
                </a:cubicBezTo>
                <a:cubicBezTo>
                  <a:pt x="385" y="734"/>
                  <a:pt x="385" y="733"/>
                  <a:pt x="384" y="732"/>
                </a:cubicBezTo>
                <a:close/>
                <a:moveTo>
                  <a:pt x="374" y="746"/>
                </a:moveTo>
                <a:cubicBezTo>
                  <a:pt x="374" y="746"/>
                  <a:pt x="374" y="746"/>
                  <a:pt x="374" y="746"/>
                </a:cubicBezTo>
                <a:cubicBezTo>
                  <a:pt x="374" y="746"/>
                  <a:pt x="374" y="746"/>
                  <a:pt x="374" y="746"/>
                </a:cubicBezTo>
                <a:cubicBezTo>
                  <a:pt x="374" y="746"/>
                  <a:pt x="374" y="746"/>
                  <a:pt x="374" y="746"/>
                </a:cubicBezTo>
                <a:close/>
                <a:moveTo>
                  <a:pt x="372" y="748"/>
                </a:moveTo>
                <a:cubicBezTo>
                  <a:pt x="371" y="749"/>
                  <a:pt x="370" y="749"/>
                  <a:pt x="369" y="750"/>
                </a:cubicBezTo>
                <a:cubicBezTo>
                  <a:pt x="369" y="751"/>
                  <a:pt x="368" y="751"/>
                  <a:pt x="367" y="752"/>
                </a:cubicBezTo>
                <a:cubicBezTo>
                  <a:pt x="367" y="752"/>
                  <a:pt x="367" y="752"/>
                  <a:pt x="367" y="752"/>
                </a:cubicBezTo>
                <a:cubicBezTo>
                  <a:pt x="368" y="751"/>
                  <a:pt x="368" y="750"/>
                  <a:pt x="368" y="748"/>
                </a:cubicBezTo>
                <a:cubicBezTo>
                  <a:pt x="370" y="748"/>
                  <a:pt x="371" y="748"/>
                  <a:pt x="372" y="748"/>
                </a:cubicBezTo>
                <a:close/>
                <a:moveTo>
                  <a:pt x="362" y="764"/>
                </a:moveTo>
                <a:cubicBezTo>
                  <a:pt x="361" y="763"/>
                  <a:pt x="361" y="762"/>
                  <a:pt x="360" y="761"/>
                </a:cubicBezTo>
                <a:cubicBezTo>
                  <a:pt x="361" y="760"/>
                  <a:pt x="362" y="759"/>
                  <a:pt x="363" y="758"/>
                </a:cubicBezTo>
                <a:cubicBezTo>
                  <a:pt x="363" y="758"/>
                  <a:pt x="363" y="758"/>
                  <a:pt x="364" y="757"/>
                </a:cubicBezTo>
                <a:cubicBezTo>
                  <a:pt x="363" y="759"/>
                  <a:pt x="362" y="762"/>
                  <a:pt x="362" y="764"/>
                </a:cubicBezTo>
                <a:close/>
                <a:moveTo>
                  <a:pt x="354" y="775"/>
                </a:moveTo>
                <a:cubicBezTo>
                  <a:pt x="355" y="776"/>
                  <a:pt x="356" y="776"/>
                  <a:pt x="357" y="776"/>
                </a:cubicBezTo>
                <a:cubicBezTo>
                  <a:pt x="356" y="776"/>
                  <a:pt x="356" y="777"/>
                  <a:pt x="355" y="777"/>
                </a:cubicBezTo>
                <a:cubicBezTo>
                  <a:pt x="355" y="777"/>
                  <a:pt x="355" y="777"/>
                  <a:pt x="355" y="777"/>
                </a:cubicBezTo>
                <a:cubicBezTo>
                  <a:pt x="354" y="777"/>
                  <a:pt x="353" y="777"/>
                  <a:pt x="352" y="777"/>
                </a:cubicBezTo>
                <a:cubicBezTo>
                  <a:pt x="352" y="777"/>
                  <a:pt x="353" y="776"/>
                  <a:pt x="353" y="775"/>
                </a:cubicBezTo>
                <a:cubicBezTo>
                  <a:pt x="353" y="775"/>
                  <a:pt x="353" y="775"/>
                  <a:pt x="354" y="775"/>
                </a:cubicBezTo>
                <a:close/>
                <a:moveTo>
                  <a:pt x="354" y="778"/>
                </a:moveTo>
                <a:cubicBezTo>
                  <a:pt x="353" y="779"/>
                  <a:pt x="352" y="779"/>
                  <a:pt x="352" y="780"/>
                </a:cubicBezTo>
                <a:cubicBezTo>
                  <a:pt x="352" y="779"/>
                  <a:pt x="352" y="779"/>
                  <a:pt x="352" y="778"/>
                </a:cubicBezTo>
                <a:cubicBezTo>
                  <a:pt x="353" y="778"/>
                  <a:pt x="353" y="778"/>
                  <a:pt x="354" y="778"/>
                </a:cubicBezTo>
                <a:close/>
                <a:moveTo>
                  <a:pt x="354" y="788"/>
                </a:moveTo>
                <a:cubicBezTo>
                  <a:pt x="353" y="790"/>
                  <a:pt x="353" y="793"/>
                  <a:pt x="352" y="796"/>
                </a:cubicBezTo>
                <a:cubicBezTo>
                  <a:pt x="351" y="795"/>
                  <a:pt x="350" y="793"/>
                  <a:pt x="349" y="791"/>
                </a:cubicBezTo>
                <a:cubicBezTo>
                  <a:pt x="349" y="791"/>
                  <a:pt x="349" y="791"/>
                  <a:pt x="349" y="791"/>
                </a:cubicBezTo>
                <a:cubicBezTo>
                  <a:pt x="350" y="788"/>
                  <a:pt x="350" y="785"/>
                  <a:pt x="351" y="782"/>
                </a:cubicBezTo>
                <a:cubicBezTo>
                  <a:pt x="352" y="784"/>
                  <a:pt x="353" y="786"/>
                  <a:pt x="354" y="788"/>
                </a:cubicBezTo>
                <a:close/>
                <a:moveTo>
                  <a:pt x="351" y="797"/>
                </a:moveTo>
                <a:cubicBezTo>
                  <a:pt x="350" y="798"/>
                  <a:pt x="348" y="799"/>
                  <a:pt x="347" y="800"/>
                </a:cubicBezTo>
                <a:cubicBezTo>
                  <a:pt x="347" y="800"/>
                  <a:pt x="347" y="800"/>
                  <a:pt x="346" y="800"/>
                </a:cubicBezTo>
                <a:cubicBezTo>
                  <a:pt x="347" y="797"/>
                  <a:pt x="348" y="795"/>
                  <a:pt x="349" y="793"/>
                </a:cubicBezTo>
                <a:cubicBezTo>
                  <a:pt x="349" y="794"/>
                  <a:pt x="350" y="795"/>
                  <a:pt x="351" y="797"/>
                </a:cubicBezTo>
                <a:close/>
                <a:moveTo>
                  <a:pt x="346" y="802"/>
                </a:moveTo>
                <a:cubicBezTo>
                  <a:pt x="347" y="803"/>
                  <a:pt x="348" y="805"/>
                  <a:pt x="348" y="806"/>
                </a:cubicBezTo>
                <a:cubicBezTo>
                  <a:pt x="347" y="810"/>
                  <a:pt x="346" y="815"/>
                  <a:pt x="344" y="819"/>
                </a:cubicBezTo>
                <a:cubicBezTo>
                  <a:pt x="343" y="818"/>
                  <a:pt x="343" y="817"/>
                  <a:pt x="342" y="815"/>
                </a:cubicBezTo>
                <a:cubicBezTo>
                  <a:pt x="343" y="811"/>
                  <a:pt x="344" y="807"/>
                  <a:pt x="346" y="803"/>
                </a:cubicBezTo>
                <a:cubicBezTo>
                  <a:pt x="346" y="803"/>
                  <a:pt x="346" y="802"/>
                  <a:pt x="346" y="802"/>
                </a:cubicBezTo>
                <a:close/>
                <a:moveTo>
                  <a:pt x="352" y="813"/>
                </a:moveTo>
                <a:cubicBezTo>
                  <a:pt x="352" y="813"/>
                  <a:pt x="352" y="814"/>
                  <a:pt x="353" y="815"/>
                </a:cubicBezTo>
                <a:cubicBezTo>
                  <a:pt x="352" y="815"/>
                  <a:pt x="352" y="815"/>
                  <a:pt x="351" y="816"/>
                </a:cubicBezTo>
                <a:cubicBezTo>
                  <a:pt x="351" y="815"/>
                  <a:pt x="351" y="814"/>
                  <a:pt x="352" y="813"/>
                </a:cubicBezTo>
                <a:close/>
                <a:moveTo>
                  <a:pt x="352" y="811"/>
                </a:moveTo>
                <a:cubicBezTo>
                  <a:pt x="353" y="808"/>
                  <a:pt x="353" y="805"/>
                  <a:pt x="354" y="802"/>
                </a:cubicBezTo>
                <a:cubicBezTo>
                  <a:pt x="355" y="805"/>
                  <a:pt x="356" y="808"/>
                  <a:pt x="357" y="810"/>
                </a:cubicBezTo>
                <a:cubicBezTo>
                  <a:pt x="356" y="812"/>
                  <a:pt x="355" y="813"/>
                  <a:pt x="353" y="814"/>
                </a:cubicBezTo>
                <a:cubicBezTo>
                  <a:pt x="353" y="813"/>
                  <a:pt x="352" y="812"/>
                  <a:pt x="352" y="811"/>
                </a:cubicBezTo>
                <a:close/>
                <a:moveTo>
                  <a:pt x="359" y="792"/>
                </a:moveTo>
                <a:cubicBezTo>
                  <a:pt x="360" y="791"/>
                  <a:pt x="362" y="790"/>
                  <a:pt x="363" y="789"/>
                </a:cubicBezTo>
                <a:cubicBezTo>
                  <a:pt x="363" y="791"/>
                  <a:pt x="362" y="794"/>
                  <a:pt x="361" y="796"/>
                </a:cubicBezTo>
                <a:cubicBezTo>
                  <a:pt x="361" y="795"/>
                  <a:pt x="360" y="794"/>
                  <a:pt x="359" y="792"/>
                </a:cubicBezTo>
                <a:close/>
                <a:moveTo>
                  <a:pt x="361" y="778"/>
                </a:moveTo>
                <a:cubicBezTo>
                  <a:pt x="361" y="778"/>
                  <a:pt x="362" y="778"/>
                  <a:pt x="362" y="778"/>
                </a:cubicBezTo>
                <a:cubicBezTo>
                  <a:pt x="363" y="778"/>
                  <a:pt x="364" y="778"/>
                  <a:pt x="365" y="778"/>
                </a:cubicBezTo>
                <a:cubicBezTo>
                  <a:pt x="365" y="780"/>
                  <a:pt x="365" y="782"/>
                  <a:pt x="364" y="784"/>
                </a:cubicBezTo>
                <a:cubicBezTo>
                  <a:pt x="363" y="782"/>
                  <a:pt x="362" y="780"/>
                  <a:pt x="361" y="778"/>
                </a:cubicBezTo>
                <a:close/>
                <a:moveTo>
                  <a:pt x="361" y="777"/>
                </a:moveTo>
                <a:cubicBezTo>
                  <a:pt x="360" y="777"/>
                  <a:pt x="360" y="777"/>
                  <a:pt x="360" y="776"/>
                </a:cubicBezTo>
                <a:cubicBezTo>
                  <a:pt x="362" y="776"/>
                  <a:pt x="364" y="776"/>
                  <a:pt x="366" y="777"/>
                </a:cubicBezTo>
                <a:cubicBezTo>
                  <a:pt x="366" y="777"/>
                  <a:pt x="366" y="777"/>
                  <a:pt x="366" y="777"/>
                </a:cubicBezTo>
                <a:cubicBezTo>
                  <a:pt x="364" y="777"/>
                  <a:pt x="362" y="777"/>
                  <a:pt x="361" y="777"/>
                </a:cubicBezTo>
                <a:close/>
                <a:moveTo>
                  <a:pt x="367" y="777"/>
                </a:moveTo>
                <a:cubicBezTo>
                  <a:pt x="367" y="777"/>
                  <a:pt x="367" y="777"/>
                  <a:pt x="367" y="777"/>
                </a:cubicBezTo>
                <a:cubicBezTo>
                  <a:pt x="367" y="777"/>
                  <a:pt x="367" y="777"/>
                  <a:pt x="367" y="777"/>
                </a:cubicBezTo>
                <a:cubicBezTo>
                  <a:pt x="367" y="777"/>
                  <a:pt x="367" y="777"/>
                  <a:pt x="368" y="777"/>
                </a:cubicBezTo>
                <a:cubicBezTo>
                  <a:pt x="367" y="777"/>
                  <a:pt x="367" y="777"/>
                  <a:pt x="367" y="777"/>
                </a:cubicBezTo>
                <a:cubicBezTo>
                  <a:pt x="367" y="777"/>
                  <a:pt x="367" y="777"/>
                  <a:pt x="367" y="777"/>
                </a:cubicBezTo>
                <a:close/>
                <a:moveTo>
                  <a:pt x="368" y="777"/>
                </a:moveTo>
                <a:cubicBezTo>
                  <a:pt x="368" y="777"/>
                  <a:pt x="368" y="777"/>
                  <a:pt x="368" y="777"/>
                </a:cubicBezTo>
                <a:cubicBezTo>
                  <a:pt x="368" y="777"/>
                  <a:pt x="368" y="777"/>
                  <a:pt x="368" y="777"/>
                </a:cubicBezTo>
                <a:cubicBezTo>
                  <a:pt x="368" y="777"/>
                  <a:pt x="368" y="777"/>
                  <a:pt x="368" y="777"/>
                </a:cubicBezTo>
                <a:cubicBezTo>
                  <a:pt x="368" y="777"/>
                  <a:pt x="368" y="777"/>
                  <a:pt x="368" y="777"/>
                </a:cubicBezTo>
                <a:close/>
                <a:moveTo>
                  <a:pt x="369" y="777"/>
                </a:moveTo>
                <a:cubicBezTo>
                  <a:pt x="369" y="777"/>
                  <a:pt x="369" y="777"/>
                  <a:pt x="369" y="777"/>
                </a:cubicBezTo>
                <a:cubicBezTo>
                  <a:pt x="369" y="777"/>
                  <a:pt x="369" y="777"/>
                  <a:pt x="369" y="777"/>
                </a:cubicBezTo>
                <a:cubicBezTo>
                  <a:pt x="369" y="777"/>
                  <a:pt x="369" y="777"/>
                  <a:pt x="369" y="777"/>
                </a:cubicBezTo>
                <a:close/>
                <a:moveTo>
                  <a:pt x="369" y="776"/>
                </a:moveTo>
                <a:cubicBezTo>
                  <a:pt x="370" y="776"/>
                  <a:pt x="370" y="776"/>
                  <a:pt x="370" y="775"/>
                </a:cubicBezTo>
                <a:cubicBezTo>
                  <a:pt x="371" y="775"/>
                  <a:pt x="372" y="775"/>
                  <a:pt x="373" y="775"/>
                </a:cubicBezTo>
                <a:cubicBezTo>
                  <a:pt x="373" y="775"/>
                  <a:pt x="373" y="775"/>
                  <a:pt x="373" y="775"/>
                </a:cubicBezTo>
                <a:cubicBezTo>
                  <a:pt x="373" y="776"/>
                  <a:pt x="373" y="776"/>
                  <a:pt x="373" y="776"/>
                </a:cubicBezTo>
                <a:cubicBezTo>
                  <a:pt x="372" y="776"/>
                  <a:pt x="372" y="776"/>
                  <a:pt x="372" y="776"/>
                </a:cubicBezTo>
                <a:cubicBezTo>
                  <a:pt x="371" y="776"/>
                  <a:pt x="370" y="776"/>
                  <a:pt x="369" y="776"/>
                </a:cubicBezTo>
                <a:close/>
                <a:moveTo>
                  <a:pt x="425" y="767"/>
                </a:moveTo>
                <a:cubicBezTo>
                  <a:pt x="424" y="768"/>
                  <a:pt x="424" y="768"/>
                  <a:pt x="424" y="769"/>
                </a:cubicBezTo>
                <a:cubicBezTo>
                  <a:pt x="424" y="768"/>
                  <a:pt x="424" y="767"/>
                  <a:pt x="425" y="767"/>
                </a:cubicBezTo>
                <a:cubicBezTo>
                  <a:pt x="425" y="767"/>
                  <a:pt x="425" y="767"/>
                  <a:pt x="425" y="767"/>
                </a:cubicBezTo>
                <a:close/>
                <a:moveTo>
                  <a:pt x="425" y="768"/>
                </a:moveTo>
                <a:cubicBezTo>
                  <a:pt x="426" y="769"/>
                  <a:pt x="427" y="770"/>
                  <a:pt x="427" y="771"/>
                </a:cubicBezTo>
                <a:cubicBezTo>
                  <a:pt x="426" y="771"/>
                  <a:pt x="424" y="771"/>
                  <a:pt x="422" y="771"/>
                </a:cubicBezTo>
                <a:cubicBezTo>
                  <a:pt x="423" y="770"/>
                  <a:pt x="424" y="769"/>
                  <a:pt x="425" y="768"/>
                </a:cubicBezTo>
                <a:close/>
                <a:moveTo>
                  <a:pt x="428" y="771"/>
                </a:moveTo>
                <a:cubicBezTo>
                  <a:pt x="428" y="771"/>
                  <a:pt x="428" y="771"/>
                  <a:pt x="428" y="771"/>
                </a:cubicBezTo>
                <a:cubicBezTo>
                  <a:pt x="428" y="770"/>
                  <a:pt x="427" y="768"/>
                  <a:pt x="426" y="767"/>
                </a:cubicBezTo>
                <a:cubicBezTo>
                  <a:pt x="427" y="767"/>
                  <a:pt x="427" y="766"/>
                  <a:pt x="427" y="766"/>
                </a:cubicBezTo>
                <a:cubicBezTo>
                  <a:pt x="430" y="766"/>
                  <a:pt x="433" y="766"/>
                  <a:pt x="437" y="765"/>
                </a:cubicBezTo>
                <a:cubicBezTo>
                  <a:pt x="437" y="766"/>
                  <a:pt x="438" y="766"/>
                  <a:pt x="438" y="767"/>
                </a:cubicBezTo>
                <a:cubicBezTo>
                  <a:pt x="437" y="768"/>
                  <a:pt x="436" y="769"/>
                  <a:pt x="435" y="770"/>
                </a:cubicBezTo>
                <a:cubicBezTo>
                  <a:pt x="435" y="770"/>
                  <a:pt x="435" y="771"/>
                  <a:pt x="435" y="771"/>
                </a:cubicBezTo>
                <a:cubicBezTo>
                  <a:pt x="433" y="771"/>
                  <a:pt x="431" y="771"/>
                  <a:pt x="428" y="771"/>
                </a:cubicBezTo>
                <a:close/>
                <a:moveTo>
                  <a:pt x="436" y="771"/>
                </a:moveTo>
                <a:cubicBezTo>
                  <a:pt x="437" y="770"/>
                  <a:pt x="438" y="769"/>
                  <a:pt x="439" y="768"/>
                </a:cubicBezTo>
                <a:cubicBezTo>
                  <a:pt x="440" y="768"/>
                  <a:pt x="440" y="769"/>
                  <a:pt x="441" y="769"/>
                </a:cubicBezTo>
                <a:cubicBezTo>
                  <a:pt x="441" y="769"/>
                  <a:pt x="442" y="769"/>
                  <a:pt x="441" y="768"/>
                </a:cubicBezTo>
                <a:cubicBezTo>
                  <a:pt x="441" y="768"/>
                  <a:pt x="440" y="767"/>
                  <a:pt x="440" y="767"/>
                </a:cubicBezTo>
                <a:cubicBezTo>
                  <a:pt x="440" y="766"/>
                  <a:pt x="441" y="766"/>
                  <a:pt x="441" y="765"/>
                </a:cubicBezTo>
                <a:cubicBezTo>
                  <a:pt x="442" y="765"/>
                  <a:pt x="443" y="765"/>
                  <a:pt x="443" y="765"/>
                </a:cubicBezTo>
                <a:cubicBezTo>
                  <a:pt x="444" y="766"/>
                  <a:pt x="445" y="767"/>
                  <a:pt x="446" y="768"/>
                </a:cubicBezTo>
                <a:cubicBezTo>
                  <a:pt x="445" y="769"/>
                  <a:pt x="445" y="769"/>
                  <a:pt x="445" y="770"/>
                </a:cubicBezTo>
                <a:cubicBezTo>
                  <a:pt x="445" y="769"/>
                  <a:pt x="444" y="769"/>
                  <a:pt x="444" y="769"/>
                </a:cubicBezTo>
                <a:cubicBezTo>
                  <a:pt x="444" y="770"/>
                  <a:pt x="444" y="770"/>
                  <a:pt x="444" y="770"/>
                </a:cubicBezTo>
                <a:cubicBezTo>
                  <a:pt x="441" y="771"/>
                  <a:pt x="438" y="771"/>
                  <a:pt x="436" y="771"/>
                </a:cubicBezTo>
                <a:cubicBezTo>
                  <a:pt x="436" y="771"/>
                  <a:pt x="436" y="771"/>
                  <a:pt x="436" y="771"/>
                </a:cubicBezTo>
                <a:close/>
                <a:moveTo>
                  <a:pt x="447" y="769"/>
                </a:moveTo>
                <a:cubicBezTo>
                  <a:pt x="447" y="770"/>
                  <a:pt x="448" y="770"/>
                  <a:pt x="448" y="770"/>
                </a:cubicBezTo>
                <a:cubicBezTo>
                  <a:pt x="447" y="770"/>
                  <a:pt x="447" y="770"/>
                  <a:pt x="446" y="770"/>
                </a:cubicBezTo>
                <a:cubicBezTo>
                  <a:pt x="446" y="770"/>
                  <a:pt x="447" y="770"/>
                  <a:pt x="447" y="769"/>
                </a:cubicBezTo>
                <a:close/>
                <a:moveTo>
                  <a:pt x="454" y="764"/>
                </a:moveTo>
                <a:cubicBezTo>
                  <a:pt x="456" y="764"/>
                  <a:pt x="459" y="764"/>
                  <a:pt x="461" y="763"/>
                </a:cubicBezTo>
                <a:cubicBezTo>
                  <a:pt x="462" y="763"/>
                  <a:pt x="463" y="764"/>
                  <a:pt x="463" y="764"/>
                </a:cubicBezTo>
                <a:cubicBezTo>
                  <a:pt x="464" y="766"/>
                  <a:pt x="464" y="768"/>
                  <a:pt x="465" y="770"/>
                </a:cubicBezTo>
                <a:cubicBezTo>
                  <a:pt x="462" y="770"/>
                  <a:pt x="460" y="770"/>
                  <a:pt x="458" y="770"/>
                </a:cubicBezTo>
                <a:cubicBezTo>
                  <a:pt x="457" y="768"/>
                  <a:pt x="455" y="766"/>
                  <a:pt x="454" y="764"/>
                </a:cubicBezTo>
                <a:close/>
                <a:moveTo>
                  <a:pt x="463" y="771"/>
                </a:moveTo>
                <a:cubicBezTo>
                  <a:pt x="462" y="771"/>
                  <a:pt x="461" y="772"/>
                  <a:pt x="459" y="772"/>
                </a:cubicBezTo>
                <a:cubicBezTo>
                  <a:pt x="459" y="772"/>
                  <a:pt x="459" y="771"/>
                  <a:pt x="459" y="771"/>
                </a:cubicBezTo>
                <a:cubicBezTo>
                  <a:pt x="460" y="771"/>
                  <a:pt x="462" y="771"/>
                  <a:pt x="463" y="771"/>
                </a:cubicBezTo>
                <a:close/>
                <a:moveTo>
                  <a:pt x="470" y="772"/>
                </a:moveTo>
                <a:cubicBezTo>
                  <a:pt x="470" y="772"/>
                  <a:pt x="470" y="772"/>
                  <a:pt x="471" y="772"/>
                </a:cubicBezTo>
                <a:cubicBezTo>
                  <a:pt x="471" y="772"/>
                  <a:pt x="471" y="772"/>
                  <a:pt x="471" y="772"/>
                </a:cubicBezTo>
                <a:cubicBezTo>
                  <a:pt x="470" y="772"/>
                  <a:pt x="470" y="772"/>
                  <a:pt x="470" y="773"/>
                </a:cubicBezTo>
                <a:cubicBezTo>
                  <a:pt x="470" y="773"/>
                  <a:pt x="470" y="772"/>
                  <a:pt x="470" y="772"/>
                </a:cubicBezTo>
                <a:close/>
                <a:moveTo>
                  <a:pt x="476" y="779"/>
                </a:moveTo>
                <a:cubicBezTo>
                  <a:pt x="476" y="779"/>
                  <a:pt x="476" y="779"/>
                  <a:pt x="476" y="779"/>
                </a:cubicBezTo>
                <a:cubicBezTo>
                  <a:pt x="476" y="780"/>
                  <a:pt x="476" y="781"/>
                  <a:pt x="477" y="782"/>
                </a:cubicBezTo>
                <a:cubicBezTo>
                  <a:pt x="476" y="782"/>
                  <a:pt x="476" y="783"/>
                  <a:pt x="476" y="783"/>
                </a:cubicBezTo>
                <a:cubicBezTo>
                  <a:pt x="475" y="782"/>
                  <a:pt x="475" y="781"/>
                  <a:pt x="475" y="779"/>
                </a:cubicBezTo>
                <a:cubicBezTo>
                  <a:pt x="475" y="779"/>
                  <a:pt x="475" y="779"/>
                  <a:pt x="476" y="779"/>
                </a:cubicBezTo>
                <a:close/>
                <a:moveTo>
                  <a:pt x="477" y="783"/>
                </a:moveTo>
                <a:cubicBezTo>
                  <a:pt x="478" y="786"/>
                  <a:pt x="479" y="788"/>
                  <a:pt x="479" y="791"/>
                </a:cubicBezTo>
                <a:cubicBezTo>
                  <a:pt x="479" y="791"/>
                  <a:pt x="479" y="792"/>
                  <a:pt x="479" y="792"/>
                </a:cubicBezTo>
                <a:cubicBezTo>
                  <a:pt x="480" y="792"/>
                  <a:pt x="480" y="793"/>
                  <a:pt x="480" y="793"/>
                </a:cubicBezTo>
                <a:cubicBezTo>
                  <a:pt x="479" y="792"/>
                  <a:pt x="478" y="792"/>
                  <a:pt x="478" y="791"/>
                </a:cubicBezTo>
                <a:cubicBezTo>
                  <a:pt x="477" y="789"/>
                  <a:pt x="477" y="787"/>
                  <a:pt x="476" y="785"/>
                </a:cubicBezTo>
                <a:cubicBezTo>
                  <a:pt x="476" y="785"/>
                  <a:pt x="477" y="784"/>
                  <a:pt x="477" y="783"/>
                </a:cubicBezTo>
                <a:close/>
                <a:moveTo>
                  <a:pt x="481" y="796"/>
                </a:moveTo>
                <a:cubicBezTo>
                  <a:pt x="481" y="796"/>
                  <a:pt x="481" y="796"/>
                  <a:pt x="481" y="796"/>
                </a:cubicBezTo>
                <a:cubicBezTo>
                  <a:pt x="481" y="796"/>
                  <a:pt x="481" y="796"/>
                  <a:pt x="481" y="796"/>
                </a:cubicBezTo>
                <a:cubicBezTo>
                  <a:pt x="480" y="795"/>
                  <a:pt x="480" y="795"/>
                  <a:pt x="480" y="795"/>
                </a:cubicBezTo>
                <a:cubicBezTo>
                  <a:pt x="481" y="795"/>
                  <a:pt x="481" y="796"/>
                  <a:pt x="481" y="796"/>
                </a:cubicBezTo>
                <a:close/>
                <a:moveTo>
                  <a:pt x="476" y="790"/>
                </a:moveTo>
                <a:cubicBezTo>
                  <a:pt x="476" y="790"/>
                  <a:pt x="476" y="791"/>
                  <a:pt x="476" y="791"/>
                </a:cubicBezTo>
                <a:cubicBezTo>
                  <a:pt x="474" y="789"/>
                  <a:pt x="473" y="787"/>
                  <a:pt x="471" y="785"/>
                </a:cubicBezTo>
                <a:cubicBezTo>
                  <a:pt x="471" y="785"/>
                  <a:pt x="471" y="785"/>
                  <a:pt x="471" y="785"/>
                </a:cubicBezTo>
                <a:cubicBezTo>
                  <a:pt x="473" y="787"/>
                  <a:pt x="474" y="789"/>
                  <a:pt x="476" y="790"/>
                </a:cubicBezTo>
                <a:close/>
                <a:moveTo>
                  <a:pt x="478" y="792"/>
                </a:moveTo>
                <a:cubicBezTo>
                  <a:pt x="479" y="793"/>
                  <a:pt x="479" y="794"/>
                  <a:pt x="480" y="795"/>
                </a:cubicBezTo>
                <a:cubicBezTo>
                  <a:pt x="480" y="795"/>
                  <a:pt x="480" y="795"/>
                  <a:pt x="480" y="795"/>
                </a:cubicBezTo>
                <a:cubicBezTo>
                  <a:pt x="479" y="794"/>
                  <a:pt x="479" y="793"/>
                  <a:pt x="478" y="793"/>
                </a:cubicBezTo>
                <a:cubicBezTo>
                  <a:pt x="478" y="793"/>
                  <a:pt x="478" y="793"/>
                  <a:pt x="478" y="792"/>
                </a:cubicBezTo>
                <a:close/>
                <a:moveTo>
                  <a:pt x="480" y="797"/>
                </a:moveTo>
                <a:cubicBezTo>
                  <a:pt x="481" y="798"/>
                  <a:pt x="481" y="799"/>
                  <a:pt x="481" y="800"/>
                </a:cubicBezTo>
                <a:cubicBezTo>
                  <a:pt x="480" y="800"/>
                  <a:pt x="480" y="799"/>
                  <a:pt x="479" y="799"/>
                </a:cubicBezTo>
                <a:cubicBezTo>
                  <a:pt x="479" y="797"/>
                  <a:pt x="479" y="796"/>
                  <a:pt x="478" y="794"/>
                </a:cubicBezTo>
                <a:cubicBezTo>
                  <a:pt x="479" y="795"/>
                  <a:pt x="480" y="796"/>
                  <a:pt x="480" y="797"/>
                </a:cubicBezTo>
                <a:close/>
                <a:moveTo>
                  <a:pt x="481" y="802"/>
                </a:moveTo>
                <a:cubicBezTo>
                  <a:pt x="481" y="802"/>
                  <a:pt x="481" y="802"/>
                  <a:pt x="481" y="802"/>
                </a:cubicBezTo>
                <a:cubicBezTo>
                  <a:pt x="481" y="803"/>
                  <a:pt x="480" y="804"/>
                  <a:pt x="480" y="805"/>
                </a:cubicBezTo>
                <a:cubicBezTo>
                  <a:pt x="480" y="805"/>
                  <a:pt x="480" y="804"/>
                  <a:pt x="480" y="804"/>
                </a:cubicBezTo>
                <a:cubicBezTo>
                  <a:pt x="480" y="803"/>
                  <a:pt x="479" y="801"/>
                  <a:pt x="479" y="800"/>
                </a:cubicBezTo>
                <a:cubicBezTo>
                  <a:pt x="480" y="801"/>
                  <a:pt x="481" y="801"/>
                  <a:pt x="481" y="802"/>
                </a:cubicBezTo>
                <a:close/>
                <a:moveTo>
                  <a:pt x="482" y="801"/>
                </a:moveTo>
                <a:cubicBezTo>
                  <a:pt x="482" y="801"/>
                  <a:pt x="482" y="801"/>
                  <a:pt x="481" y="801"/>
                </a:cubicBezTo>
                <a:cubicBezTo>
                  <a:pt x="481" y="799"/>
                  <a:pt x="481" y="798"/>
                  <a:pt x="481" y="797"/>
                </a:cubicBezTo>
                <a:cubicBezTo>
                  <a:pt x="481" y="797"/>
                  <a:pt x="481" y="798"/>
                  <a:pt x="481" y="798"/>
                </a:cubicBezTo>
                <a:cubicBezTo>
                  <a:pt x="482" y="799"/>
                  <a:pt x="482" y="800"/>
                  <a:pt x="482" y="801"/>
                </a:cubicBezTo>
                <a:cubicBezTo>
                  <a:pt x="482" y="801"/>
                  <a:pt x="482" y="801"/>
                  <a:pt x="482" y="801"/>
                </a:cubicBezTo>
                <a:close/>
                <a:moveTo>
                  <a:pt x="482" y="799"/>
                </a:moveTo>
                <a:cubicBezTo>
                  <a:pt x="483" y="799"/>
                  <a:pt x="483" y="799"/>
                  <a:pt x="483" y="800"/>
                </a:cubicBezTo>
                <a:cubicBezTo>
                  <a:pt x="483" y="800"/>
                  <a:pt x="483" y="800"/>
                  <a:pt x="483" y="800"/>
                </a:cubicBezTo>
                <a:cubicBezTo>
                  <a:pt x="483" y="800"/>
                  <a:pt x="482" y="799"/>
                  <a:pt x="482" y="799"/>
                </a:cubicBezTo>
                <a:close/>
                <a:moveTo>
                  <a:pt x="482" y="797"/>
                </a:moveTo>
                <a:cubicBezTo>
                  <a:pt x="482" y="797"/>
                  <a:pt x="482" y="797"/>
                  <a:pt x="482" y="797"/>
                </a:cubicBezTo>
                <a:cubicBezTo>
                  <a:pt x="482" y="797"/>
                  <a:pt x="483" y="798"/>
                  <a:pt x="483" y="799"/>
                </a:cubicBezTo>
                <a:cubicBezTo>
                  <a:pt x="483" y="799"/>
                  <a:pt x="483" y="799"/>
                  <a:pt x="483" y="799"/>
                </a:cubicBezTo>
                <a:cubicBezTo>
                  <a:pt x="483" y="798"/>
                  <a:pt x="482" y="798"/>
                  <a:pt x="482" y="797"/>
                </a:cubicBezTo>
                <a:close/>
                <a:moveTo>
                  <a:pt x="481" y="795"/>
                </a:moveTo>
                <a:cubicBezTo>
                  <a:pt x="481" y="794"/>
                  <a:pt x="481" y="794"/>
                  <a:pt x="481" y="793"/>
                </a:cubicBezTo>
                <a:cubicBezTo>
                  <a:pt x="480" y="791"/>
                  <a:pt x="480" y="790"/>
                  <a:pt x="479" y="788"/>
                </a:cubicBezTo>
                <a:cubicBezTo>
                  <a:pt x="479" y="786"/>
                  <a:pt x="479" y="785"/>
                  <a:pt x="478" y="783"/>
                </a:cubicBezTo>
                <a:cubicBezTo>
                  <a:pt x="479" y="784"/>
                  <a:pt x="479" y="785"/>
                  <a:pt x="480" y="786"/>
                </a:cubicBezTo>
                <a:cubicBezTo>
                  <a:pt x="480" y="786"/>
                  <a:pt x="481" y="786"/>
                  <a:pt x="481" y="785"/>
                </a:cubicBezTo>
                <a:cubicBezTo>
                  <a:pt x="480" y="784"/>
                  <a:pt x="479" y="782"/>
                  <a:pt x="478" y="781"/>
                </a:cubicBezTo>
                <a:cubicBezTo>
                  <a:pt x="478" y="781"/>
                  <a:pt x="478" y="781"/>
                  <a:pt x="478" y="780"/>
                </a:cubicBezTo>
                <a:cubicBezTo>
                  <a:pt x="480" y="782"/>
                  <a:pt x="482" y="784"/>
                  <a:pt x="484" y="786"/>
                </a:cubicBezTo>
                <a:cubicBezTo>
                  <a:pt x="484" y="788"/>
                  <a:pt x="484" y="789"/>
                  <a:pt x="485" y="790"/>
                </a:cubicBezTo>
                <a:cubicBezTo>
                  <a:pt x="483" y="792"/>
                  <a:pt x="482" y="794"/>
                  <a:pt x="482" y="796"/>
                </a:cubicBezTo>
                <a:cubicBezTo>
                  <a:pt x="482" y="795"/>
                  <a:pt x="481" y="795"/>
                  <a:pt x="481" y="795"/>
                </a:cubicBezTo>
                <a:close/>
                <a:moveTo>
                  <a:pt x="485" y="788"/>
                </a:moveTo>
                <a:cubicBezTo>
                  <a:pt x="485" y="788"/>
                  <a:pt x="486" y="788"/>
                  <a:pt x="486" y="789"/>
                </a:cubicBezTo>
                <a:cubicBezTo>
                  <a:pt x="486" y="789"/>
                  <a:pt x="486" y="789"/>
                  <a:pt x="485" y="789"/>
                </a:cubicBezTo>
                <a:cubicBezTo>
                  <a:pt x="485" y="789"/>
                  <a:pt x="485" y="788"/>
                  <a:pt x="485" y="788"/>
                </a:cubicBezTo>
                <a:close/>
                <a:moveTo>
                  <a:pt x="485" y="777"/>
                </a:moveTo>
                <a:cubicBezTo>
                  <a:pt x="485" y="777"/>
                  <a:pt x="485" y="777"/>
                  <a:pt x="485" y="777"/>
                </a:cubicBezTo>
                <a:cubicBezTo>
                  <a:pt x="484" y="777"/>
                  <a:pt x="484" y="777"/>
                  <a:pt x="484" y="776"/>
                </a:cubicBezTo>
                <a:cubicBezTo>
                  <a:pt x="484" y="777"/>
                  <a:pt x="484" y="777"/>
                  <a:pt x="485" y="777"/>
                </a:cubicBezTo>
                <a:cubicBezTo>
                  <a:pt x="485" y="777"/>
                  <a:pt x="485" y="777"/>
                  <a:pt x="485" y="777"/>
                </a:cubicBezTo>
                <a:close/>
                <a:moveTo>
                  <a:pt x="485" y="774"/>
                </a:moveTo>
                <a:cubicBezTo>
                  <a:pt x="485" y="774"/>
                  <a:pt x="485" y="774"/>
                  <a:pt x="485" y="774"/>
                </a:cubicBezTo>
                <a:cubicBezTo>
                  <a:pt x="485" y="774"/>
                  <a:pt x="486" y="774"/>
                  <a:pt x="486" y="775"/>
                </a:cubicBezTo>
                <a:cubicBezTo>
                  <a:pt x="486" y="775"/>
                  <a:pt x="485" y="775"/>
                  <a:pt x="485" y="775"/>
                </a:cubicBezTo>
                <a:cubicBezTo>
                  <a:pt x="485" y="774"/>
                  <a:pt x="485" y="774"/>
                  <a:pt x="485" y="774"/>
                </a:cubicBezTo>
                <a:close/>
                <a:moveTo>
                  <a:pt x="489" y="765"/>
                </a:moveTo>
                <a:cubicBezTo>
                  <a:pt x="489" y="765"/>
                  <a:pt x="489" y="765"/>
                  <a:pt x="489" y="765"/>
                </a:cubicBezTo>
                <a:cubicBezTo>
                  <a:pt x="489" y="765"/>
                  <a:pt x="489" y="765"/>
                  <a:pt x="489" y="765"/>
                </a:cubicBezTo>
                <a:cubicBezTo>
                  <a:pt x="489" y="765"/>
                  <a:pt x="489" y="765"/>
                  <a:pt x="489" y="765"/>
                </a:cubicBezTo>
                <a:close/>
                <a:moveTo>
                  <a:pt x="489" y="764"/>
                </a:moveTo>
                <a:cubicBezTo>
                  <a:pt x="489" y="764"/>
                  <a:pt x="488" y="764"/>
                  <a:pt x="488" y="765"/>
                </a:cubicBezTo>
                <a:cubicBezTo>
                  <a:pt x="488" y="765"/>
                  <a:pt x="488" y="766"/>
                  <a:pt x="487" y="767"/>
                </a:cubicBezTo>
                <a:cubicBezTo>
                  <a:pt x="487" y="769"/>
                  <a:pt x="486" y="770"/>
                  <a:pt x="485" y="771"/>
                </a:cubicBezTo>
                <a:cubicBezTo>
                  <a:pt x="485" y="771"/>
                  <a:pt x="484" y="771"/>
                  <a:pt x="484" y="771"/>
                </a:cubicBezTo>
                <a:cubicBezTo>
                  <a:pt x="483" y="769"/>
                  <a:pt x="483" y="768"/>
                  <a:pt x="483" y="766"/>
                </a:cubicBezTo>
                <a:cubicBezTo>
                  <a:pt x="483" y="765"/>
                  <a:pt x="484" y="764"/>
                  <a:pt x="485" y="763"/>
                </a:cubicBezTo>
                <a:cubicBezTo>
                  <a:pt x="486" y="764"/>
                  <a:pt x="487" y="764"/>
                  <a:pt x="489" y="764"/>
                </a:cubicBezTo>
                <a:cubicBezTo>
                  <a:pt x="489" y="764"/>
                  <a:pt x="489" y="764"/>
                  <a:pt x="489" y="764"/>
                </a:cubicBezTo>
                <a:close/>
                <a:moveTo>
                  <a:pt x="485" y="763"/>
                </a:moveTo>
                <a:cubicBezTo>
                  <a:pt x="486" y="761"/>
                  <a:pt x="487" y="760"/>
                  <a:pt x="487" y="759"/>
                </a:cubicBezTo>
                <a:cubicBezTo>
                  <a:pt x="487" y="759"/>
                  <a:pt x="488" y="759"/>
                  <a:pt x="488" y="759"/>
                </a:cubicBezTo>
                <a:cubicBezTo>
                  <a:pt x="488" y="760"/>
                  <a:pt x="488" y="762"/>
                  <a:pt x="489" y="763"/>
                </a:cubicBezTo>
                <a:cubicBezTo>
                  <a:pt x="487" y="763"/>
                  <a:pt x="486" y="763"/>
                  <a:pt x="485" y="763"/>
                </a:cubicBezTo>
                <a:close/>
                <a:moveTo>
                  <a:pt x="482" y="755"/>
                </a:moveTo>
                <a:cubicBezTo>
                  <a:pt x="481" y="756"/>
                  <a:pt x="481" y="756"/>
                  <a:pt x="480" y="757"/>
                </a:cubicBezTo>
                <a:cubicBezTo>
                  <a:pt x="480" y="756"/>
                  <a:pt x="480" y="756"/>
                  <a:pt x="480" y="755"/>
                </a:cubicBezTo>
                <a:cubicBezTo>
                  <a:pt x="480" y="755"/>
                  <a:pt x="481" y="755"/>
                  <a:pt x="482" y="755"/>
                </a:cubicBezTo>
                <a:close/>
                <a:moveTo>
                  <a:pt x="473" y="752"/>
                </a:moveTo>
                <a:cubicBezTo>
                  <a:pt x="473" y="752"/>
                  <a:pt x="473" y="751"/>
                  <a:pt x="473" y="751"/>
                </a:cubicBezTo>
                <a:cubicBezTo>
                  <a:pt x="473" y="751"/>
                  <a:pt x="474" y="750"/>
                  <a:pt x="474" y="750"/>
                </a:cubicBezTo>
                <a:cubicBezTo>
                  <a:pt x="475" y="750"/>
                  <a:pt x="476" y="750"/>
                  <a:pt x="476" y="750"/>
                </a:cubicBezTo>
                <a:cubicBezTo>
                  <a:pt x="477" y="751"/>
                  <a:pt x="477" y="752"/>
                  <a:pt x="477" y="753"/>
                </a:cubicBezTo>
                <a:cubicBezTo>
                  <a:pt x="476" y="752"/>
                  <a:pt x="474" y="752"/>
                  <a:pt x="473" y="752"/>
                </a:cubicBezTo>
                <a:close/>
                <a:moveTo>
                  <a:pt x="475" y="749"/>
                </a:moveTo>
                <a:cubicBezTo>
                  <a:pt x="475" y="749"/>
                  <a:pt x="476" y="748"/>
                  <a:pt x="476" y="748"/>
                </a:cubicBezTo>
                <a:cubicBezTo>
                  <a:pt x="476" y="748"/>
                  <a:pt x="476" y="749"/>
                  <a:pt x="476" y="749"/>
                </a:cubicBezTo>
                <a:cubicBezTo>
                  <a:pt x="476" y="749"/>
                  <a:pt x="476" y="749"/>
                  <a:pt x="475" y="749"/>
                </a:cubicBezTo>
                <a:close/>
                <a:moveTo>
                  <a:pt x="472" y="749"/>
                </a:moveTo>
                <a:cubicBezTo>
                  <a:pt x="472" y="749"/>
                  <a:pt x="471" y="749"/>
                  <a:pt x="470" y="749"/>
                </a:cubicBezTo>
                <a:cubicBezTo>
                  <a:pt x="469" y="748"/>
                  <a:pt x="469" y="747"/>
                  <a:pt x="469" y="746"/>
                </a:cubicBezTo>
                <a:cubicBezTo>
                  <a:pt x="470" y="746"/>
                  <a:pt x="471" y="746"/>
                  <a:pt x="472" y="746"/>
                </a:cubicBezTo>
                <a:cubicBezTo>
                  <a:pt x="472" y="747"/>
                  <a:pt x="472" y="748"/>
                  <a:pt x="472" y="749"/>
                </a:cubicBezTo>
                <a:close/>
                <a:moveTo>
                  <a:pt x="436" y="735"/>
                </a:moveTo>
                <a:cubicBezTo>
                  <a:pt x="436" y="735"/>
                  <a:pt x="435" y="735"/>
                  <a:pt x="435" y="735"/>
                </a:cubicBezTo>
                <a:cubicBezTo>
                  <a:pt x="435" y="735"/>
                  <a:pt x="435" y="735"/>
                  <a:pt x="435" y="735"/>
                </a:cubicBezTo>
                <a:cubicBezTo>
                  <a:pt x="435" y="735"/>
                  <a:pt x="436" y="735"/>
                  <a:pt x="436" y="735"/>
                </a:cubicBezTo>
                <a:close/>
                <a:moveTo>
                  <a:pt x="436" y="733"/>
                </a:moveTo>
                <a:cubicBezTo>
                  <a:pt x="436" y="733"/>
                  <a:pt x="436" y="733"/>
                  <a:pt x="437" y="733"/>
                </a:cubicBezTo>
                <a:cubicBezTo>
                  <a:pt x="437" y="733"/>
                  <a:pt x="437" y="733"/>
                  <a:pt x="437" y="733"/>
                </a:cubicBezTo>
                <a:cubicBezTo>
                  <a:pt x="437" y="733"/>
                  <a:pt x="436" y="733"/>
                  <a:pt x="436" y="733"/>
                </a:cubicBezTo>
                <a:close/>
                <a:moveTo>
                  <a:pt x="434" y="735"/>
                </a:moveTo>
                <a:cubicBezTo>
                  <a:pt x="431" y="735"/>
                  <a:pt x="429" y="735"/>
                  <a:pt x="427" y="736"/>
                </a:cubicBezTo>
                <a:cubicBezTo>
                  <a:pt x="427" y="735"/>
                  <a:pt x="427" y="735"/>
                  <a:pt x="427" y="735"/>
                </a:cubicBezTo>
                <a:cubicBezTo>
                  <a:pt x="429" y="735"/>
                  <a:pt x="431" y="735"/>
                  <a:pt x="434" y="735"/>
                </a:cubicBezTo>
                <a:cubicBezTo>
                  <a:pt x="434" y="735"/>
                  <a:pt x="434" y="735"/>
                  <a:pt x="434" y="735"/>
                </a:cubicBezTo>
                <a:close/>
                <a:moveTo>
                  <a:pt x="419" y="737"/>
                </a:moveTo>
                <a:cubicBezTo>
                  <a:pt x="419" y="737"/>
                  <a:pt x="418" y="737"/>
                  <a:pt x="418" y="737"/>
                </a:cubicBezTo>
                <a:cubicBezTo>
                  <a:pt x="418" y="737"/>
                  <a:pt x="417" y="736"/>
                  <a:pt x="417" y="736"/>
                </a:cubicBezTo>
                <a:cubicBezTo>
                  <a:pt x="418" y="736"/>
                  <a:pt x="420" y="735"/>
                  <a:pt x="421" y="735"/>
                </a:cubicBezTo>
                <a:cubicBezTo>
                  <a:pt x="420" y="736"/>
                  <a:pt x="420" y="736"/>
                  <a:pt x="419" y="737"/>
                </a:cubicBezTo>
                <a:close/>
                <a:moveTo>
                  <a:pt x="410" y="737"/>
                </a:moveTo>
                <a:cubicBezTo>
                  <a:pt x="410" y="736"/>
                  <a:pt x="410" y="736"/>
                  <a:pt x="410" y="736"/>
                </a:cubicBezTo>
                <a:cubicBezTo>
                  <a:pt x="410" y="736"/>
                  <a:pt x="411" y="736"/>
                  <a:pt x="411" y="736"/>
                </a:cubicBezTo>
                <a:cubicBezTo>
                  <a:pt x="411" y="736"/>
                  <a:pt x="410" y="736"/>
                  <a:pt x="410" y="737"/>
                </a:cubicBezTo>
                <a:close/>
                <a:moveTo>
                  <a:pt x="409" y="737"/>
                </a:moveTo>
                <a:cubicBezTo>
                  <a:pt x="409" y="738"/>
                  <a:pt x="408" y="738"/>
                  <a:pt x="407" y="739"/>
                </a:cubicBezTo>
                <a:cubicBezTo>
                  <a:pt x="405" y="739"/>
                  <a:pt x="402" y="740"/>
                  <a:pt x="400" y="740"/>
                </a:cubicBezTo>
                <a:cubicBezTo>
                  <a:pt x="399" y="739"/>
                  <a:pt x="398" y="738"/>
                  <a:pt x="397" y="737"/>
                </a:cubicBezTo>
                <a:cubicBezTo>
                  <a:pt x="401" y="736"/>
                  <a:pt x="405" y="736"/>
                  <a:pt x="409" y="736"/>
                </a:cubicBezTo>
                <a:cubicBezTo>
                  <a:pt x="409" y="736"/>
                  <a:pt x="409" y="737"/>
                  <a:pt x="409" y="737"/>
                </a:cubicBezTo>
                <a:close/>
                <a:moveTo>
                  <a:pt x="398" y="735"/>
                </a:moveTo>
                <a:cubicBezTo>
                  <a:pt x="400" y="734"/>
                  <a:pt x="402" y="732"/>
                  <a:pt x="404" y="730"/>
                </a:cubicBezTo>
                <a:cubicBezTo>
                  <a:pt x="405" y="730"/>
                  <a:pt x="405" y="730"/>
                  <a:pt x="405" y="730"/>
                </a:cubicBezTo>
                <a:cubicBezTo>
                  <a:pt x="406" y="732"/>
                  <a:pt x="407" y="733"/>
                  <a:pt x="408" y="735"/>
                </a:cubicBezTo>
                <a:cubicBezTo>
                  <a:pt x="405" y="735"/>
                  <a:pt x="401" y="735"/>
                  <a:pt x="398" y="735"/>
                </a:cubicBezTo>
                <a:close/>
                <a:moveTo>
                  <a:pt x="388" y="736"/>
                </a:moveTo>
                <a:cubicBezTo>
                  <a:pt x="390" y="734"/>
                  <a:pt x="391" y="733"/>
                  <a:pt x="393" y="731"/>
                </a:cubicBezTo>
                <a:cubicBezTo>
                  <a:pt x="394" y="733"/>
                  <a:pt x="395" y="734"/>
                  <a:pt x="395" y="735"/>
                </a:cubicBezTo>
                <a:cubicBezTo>
                  <a:pt x="393" y="735"/>
                  <a:pt x="391" y="736"/>
                  <a:pt x="388" y="736"/>
                </a:cubicBezTo>
                <a:close/>
                <a:moveTo>
                  <a:pt x="390" y="732"/>
                </a:moveTo>
                <a:cubicBezTo>
                  <a:pt x="390" y="732"/>
                  <a:pt x="390" y="732"/>
                  <a:pt x="390" y="732"/>
                </a:cubicBezTo>
                <a:cubicBezTo>
                  <a:pt x="390" y="732"/>
                  <a:pt x="390" y="732"/>
                  <a:pt x="391" y="732"/>
                </a:cubicBezTo>
                <a:cubicBezTo>
                  <a:pt x="390" y="732"/>
                  <a:pt x="390" y="732"/>
                  <a:pt x="390" y="732"/>
                </a:cubicBezTo>
                <a:close/>
                <a:moveTo>
                  <a:pt x="379" y="733"/>
                </a:moveTo>
                <a:cubicBezTo>
                  <a:pt x="379" y="733"/>
                  <a:pt x="379" y="733"/>
                  <a:pt x="378" y="733"/>
                </a:cubicBezTo>
                <a:cubicBezTo>
                  <a:pt x="378" y="733"/>
                  <a:pt x="378" y="733"/>
                  <a:pt x="378" y="733"/>
                </a:cubicBezTo>
                <a:cubicBezTo>
                  <a:pt x="379" y="733"/>
                  <a:pt x="379" y="733"/>
                  <a:pt x="379" y="733"/>
                </a:cubicBezTo>
                <a:close/>
                <a:moveTo>
                  <a:pt x="379" y="734"/>
                </a:moveTo>
                <a:cubicBezTo>
                  <a:pt x="379" y="735"/>
                  <a:pt x="379" y="735"/>
                  <a:pt x="379" y="736"/>
                </a:cubicBezTo>
                <a:cubicBezTo>
                  <a:pt x="378" y="736"/>
                  <a:pt x="378" y="736"/>
                  <a:pt x="378" y="736"/>
                </a:cubicBezTo>
                <a:cubicBezTo>
                  <a:pt x="378" y="736"/>
                  <a:pt x="378" y="735"/>
                  <a:pt x="378" y="735"/>
                </a:cubicBezTo>
                <a:cubicBezTo>
                  <a:pt x="378" y="735"/>
                  <a:pt x="379" y="734"/>
                  <a:pt x="379" y="734"/>
                </a:cubicBezTo>
                <a:close/>
                <a:moveTo>
                  <a:pt x="378" y="739"/>
                </a:moveTo>
                <a:cubicBezTo>
                  <a:pt x="378" y="739"/>
                  <a:pt x="378" y="740"/>
                  <a:pt x="378" y="740"/>
                </a:cubicBezTo>
                <a:cubicBezTo>
                  <a:pt x="378" y="740"/>
                  <a:pt x="377" y="740"/>
                  <a:pt x="377" y="740"/>
                </a:cubicBezTo>
                <a:cubicBezTo>
                  <a:pt x="377" y="740"/>
                  <a:pt x="377" y="740"/>
                  <a:pt x="377" y="740"/>
                </a:cubicBezTo>
                <a:cubicBezTo>
                  <a:pt x="377" y="740"/>
                  <a:pt x="377" y="739"/>
                  <a:pt x="377" y="738"/>
                </a:cubicBezTo>
                <a:cubicBezTo>
                  <a:pt x="377" y="739"/>
                  <a:pt x="378" y="739"/>
                  <a:pt x="378" y="739"/>
                </a:cubicBezTo>
                <a:close/>
                <a:moveTo>
                  <a:pt x="376" y="745"/>
                </a:moveTo>
                <a:cubicBezTo>
                  <a:pt x="375" y="745"/>
                  <a:pt x="375" y="745"/>
                  <a:pt x="375" y="745"/>
                </a:cubicBezTo>
                <a:cubicBezTo>
                  <a:pt x="375" y="745"/>
                  <a:pt x="375" y="745"/>
                  <a:pt x="374" y="745"/>
                </a:cubicBezTo>
                <a:cubicBezTo>
                  <a:pt x="375" y="744"/>
                  <a:pt x="375" y="744"/>
                  <a:pt x="375" y="743"/>
                </a:cubicBezTo>
                <a:cubicBezTo>
                  <a:pt x="375" y="743"/>
                  <a:pt x="376" y="742"/>
                  <a:pt x="376" y="742"/>
                </a:cubicBezTo>
                <a:cubicBezTo>
                  <a:pt x="376" y="743"/>
                  <a:pt x="376" y="744"/>
                  <a:pt x="376" y="745"/>
                </a:cubicBezTo>
                <a:close/>
                <a:moveTo>
                  <a:pt x="373" y="745"/>
                </a:moveTo>
                <a:cubicBezTo>
                  <a:pt x="373" y="745"/>
                  <a:pt x="373" y="745"/>
                  <a:pt x="373" y="745"/>
                </a:cubicBezTo>
                <a:cubicBezTo>
                  <a:pt x="373" y="745"/>
                  <a:pt x="373" y="745"/>
                  <a:pt x="373" y="744"/>
                </a:cubicBezTo>
                <a:cubicBezTo>
                  <a:pt x="373" y="744"/>
                  <a:pt x="373" y="744"/>
                  <a:pt x="374" y="744"/>
                </a:cubicBezTo>
                <a:cubicBezTo>
                  <a:pt x="374" y="744"/>
                  <a:pt x="373" y="745"/>
                  <a:pt x="373" y="745"/>
                </a:cubicBezTo>
                <a:close/>
                <a:moveTo>
                  <a:pt x="369" y="745"/>
                </a:moveTo>
                <a:cubicBezTo>
                  <a:pt x="369" y="745"/>
                  <a:pt x="369" y="745"/>
                  <a:pt x="369" y="745"/>
                </a:cubicBezTo>
                <a:cubicBezTo>
                  <a:pt x="370" y="745"/>
                  <a:pt x="370" y="744"/>
                  <a:pt x="370" y="743"/>
                </a:cubicBezTo>
                <a:cubicBezTo>
                  <a:pt x="370" y="743"/>
                  <a:pt x="371" y="744"/>
                  <a:pt x="371" y="744"/>
                </a:cubicBezTo>
                <a:cubicBezTo>
                  <a:pt x="371" y="745"/>
                  <a:pt x="370" y="745"/>
                  <a:pt x="369" y="745"/>
                </a:cubicBezTo>
                <a:close/>
                <a:moveTo>
                  <a:pt x="368" y="748"/>
                </a:moveTo>
                <a:cubicBezTo>
                  <a:pt x="367" y="749"/>
                  <a:pt x="367" y="751"/>
                  <a:pt x="366" y="752"/>
                </a:cubicBezTo>
                <a:cubicBezTo>
                  <a:pt x="366" y="752"/>
                  <a:pt x="366" y="752"/>
                  <a:pt x="366" y="752"/>
                </a:cubicBezTo>
                <a:cubicBezTo>
                  <a:pt x="366" y="752"/>
                  <a:pt x="366" y="752"/>
                  <a:pt x="366" y="752"/>
                </a:cubicBezTo>
                <a:cubicBezTo>
                  <a:pt x="367" y="751"/>
                  <a:pt x="367" y="750"/>
                  <a:pt x="368" y="748"/>
                </a:cubicBezTo>
                <a:cubicBezTo>
                  <a:pt x="368" y="748"/>
                  <a:pt x="368" y="748"/>
                  <a:pt x="368" y="748"/>
                </a:cubicBezTo>
                <a:close/>
                <a:moveTo>
                  <a:pt x="366" y="753"/>
                </a:moveTo>
                <a:cubicBezTo>
                  <a:pt x="366" y="753"/>
                  <a:pt x="366" y="753"/>
                  <a:pt x="366" y="754"/>
                </a:cubicBezTo>
                <a:cubicBezTo>
                  <a:pt x="366" y="754"/>
                  <a:pt x="366" y="754"/>
                  <a:pt x="366" y="754"/>
                </a:cubicBezTo>
                <a:cubicBezTo>
                  <a:pt x="366" y="753"/>
                  <a:pt x="366" y="753"/>
                  <a:pt x="366" y="753"/>
                </a:cubicBezTo>
                <a:cubicBezTo>
                  <a:pt x="366" y="753"/>
                  <a:pt x="366" y="753"/>
                  <a:pt x="366" y="753"/>
                </a:cubicBezTo>
                <a:close/>
                <a:moveTo>
                  <a:pt x="364" y="755"/>
                </a:moveTo>
                <a:cubicBezTo>
                  <a:pt x="364" y="755"/>
                  <a:pt x="363" y="755"/>
                  <a:pt x="363" y="755"/>
                </a:cubicBezTo>
                <a:cubicBezTo>
                  <a:pt x="363" y="755"/>
                  <a:pt x="363" y="755"/>
                  <a:pt x="363" y="754"/>
                </a:cubicBezTo>
                <a:cubicBezTo>
                  <a:pt x="363" y="754"/>
                  <a:pt x="364" y="754"/>
                  <a:pt x="365" y="753"/>
                </a:cubicBezTo>
                <a:cubicBezTo>
                  <a:pt x="365" y="754"/>
                  <a:pt x="365" y="754"/>
                  <a:pt x="364" y="755"/>
                </a:cubicBezTo>
                <a:close/>
                <a:moveTo>
                  <a:pt x="361" y="765"/>
                </a:moveTo>
                <a:cubicBezTo>
                  <a:pt x="361" y="765"/>
                  <a:pt x="361" y="765"/>
                  <a:pt x="361" y="765"/>
                </a:cubicBezTo>
                <a:cubicBezTo>
                  <a:pt x="361" y="765"/>
                  <a:pt x="361" y="765"/>
                  <a:pt x="361" y="765"/>
                </a:cubicBezTo>
                <a:cubicBezTo>
                  <a:pt x="361" y="765"/>
                  <a:pt x="361" y="765"/>
                  <a:pt x="361" y="765"/>
                </a:cubicBezTo>
                <a:cubicBezTo>
                  <a:pt x="360" y="765"/>
                  <a:pt x="360" y="765"/>
                  <a:pt x="361" y="765"/>
                </a:cubicBezTo>
                <a:close/>
                <a:moveTo>
                  <a:pt x="358" y="774"/>
                </a:moveTo>
                <a:cubicBezTo>
                  <a:pt x="358" y="774"/>
                  <a:pt x="358" y="774"/>
                  <a:pt x="358" y="774"/>
                </a:cubicBezTo>
                <a:cubicBezTo>
                  <a:pt x="357" y="774"/>
                  <a:pt x="357" y="774"/>
                  <a:pt x="356" y="774"/>
                </a:cubicBezTo>
                <a:cubicBezTo>
                  <a:pt x="357" y="774"/>
                  <a:pt x="357" y="774"/>
                  <a:pt x="358" y="774"/>
                </a:cubicBezTo>
                <a:close/>
                <a:moveTo>
                  <a:pt x="351" y="780"/>
                </a:moveTo>
                <a:cubicBezTo>
                  <a:pt x="351" y="780"/>
                  <a:pt x="351" y="780"/>
                  <a:pt x="351" y="780"/>
                </a:cubicBezTo>
                <a:cubicBezTo>
                  <a:pt x="351" y="779"/>
                  <a:pt x="351" y="779"/>
                  <a:pt x="351" y="779"/>
                </a:cubicBezTo>
                <a:cubicBezTo>
                  <a:pt x="351" y="779"/>
                  <a:pt x="351" y="779"/>
                  <a:pt x="351" y="780"/>
                </a:cubicBezTo>
                <a:close/>
                <a:moveTo>
                  <a:pt x="350" y="781"/>
                </a:moveTo>
                <a:cubicBezTo>
                  <a:pt x="350" y="781"/>
                  <a:pt x="350" y="781"/>
                  <a:pt x="350" y="781"/>
                </a:cubicBezTo>
                <a:cubicBezTo>
                  <a:pt x="350" y="781"/>
                  <a:pt x="350" y="781"/>
                  <a:pt x="350" y="782"/>
                </a:cubicBezTo>
                <a:cubicBezTo>
                  <a:pt x="350" y="781"/>
                  <a:pt x="350" y="781"/>
                  <a:pt x="350" y="781"/>
                </a:cubicBezTo>
                <a:cubicBezTo>
                  <a:pt x="350" y="781"/>
                  <a:pt x="350" y="781"/>
                  <a:pt x="350" y="781"/>
                </a:cubicBezTo>
                <a:close/>
                <a:moveTo>
                  <a:pt x="350" y="783"/>
                </a:moveTo>
                <a:cubicBezTo>
                  <a:pt x="350" y="784"/>
                  <a:pt x="349" y="786"/>
                  <a:pt x="349" y="787"/>
                </a:cubicBezTo>
                <a:cubicBezTo>
                  <a:pt x="349" y="788"/>
                  <a:pt x="348" y="789"/>
                  <a:pt x="348" y="790"/>
                </a:cubicBezTo>
                <a:cubicBezTo>
                  <a:pt x="348" y="790"/>
                  <a:pt x="348" y="790"/>
                  <a:pt x="348" y="789"/>
                </a:cubicBezTo>
                <a:cubicBezTo>
                  <a:pt x="348" y="787"/>
                  <a:pt x="349" y="785"/>
                  <a:pt x="349" y="783"/>
                </a:cubicBezTo>
                <a:cubicBezTo>
                  <a:pt x="350" y="783"/>
                  <a:pt x="350" y="783"/>
                  <a:pt x="350" y="783"/>
                </a:cubicBezTo>
                <a:close/>
                <a:moveTo>
                  <a:pt x="348" y="791"/>
                </a:moveTo>
                <a:cubicBezTo>
                  <a:pt x="347" y="794"/>
                  <a:pt x="347" y="796"/>
                  <a:pt x="346" y="799"/>
                </a:cubicBezTo>
                <a:cubicBezTo>
                  <a:pt x="346" y="798"/>
                  <a:pt x="345" y="798"/>
                  <a:pt x="345" y="797"/>
                </a:cubicBezTo>
                <a:cubicBezTo>
                  <a:pt x="346" y="795"/>
                  <a:pt x="346" y="793"/>
                  <a:pt x="347" y="791"/>
                </a:cubicBezTo>
                <a:cubicBezTo>
                  <a:pt x="347" y="791"/>
                  <a:pt x="348" y="791"/>
                  <a:pt x="348" y="791"/>
                </a:cubicBezTo>
                <a:close/>
                <a:moveTo>
                  <a:pt x="345" y="800"/>
                </a:moveTo>
                <a:cubicBezTo>
                  <a:pt x="345" y="801"/>
                  <a:pt x="345" y="801"/>
                  <a:pt x="345" y="802"/>
                </a:cubicBezTo>
                <a:cubicBezTo>
                  <a:pt x="344" y="803"/>
                  <a:pt x="344" y="803"/>
                  <a:pt x="343" y="803"/>
                </a:cubicBezTo>
                <a:cubicBezTo>
                  <a:pt x="344" y="802"/>
                  <a:pt x="344" y="800"/>
                  <a:pt x="345" y="799"/>
                </a:cubicBezTo>
                <a:cubicBezTo>
                  <a:pt x="345" y="799"/>
                  <a:pt x="345" y="800"/>
                  <a:pt x="345" y="800"/>
                </a:cubicBezTo>
                <a:close/>
                <a:moveTo>
                  <a:pt x="344" y="804"/>
                </a:moveTo>
                <a:cubicBezTo>
                  <a:pt x="343" y="807"/>
                  <a:pt x="342" y="811"/>
                  <a:pt x="341" y="814"/>
                </a:cubicBezTo>
                <a:cubicBezTo>
                  <a:pt x="341" y="813"/>
                  <a:pt x="341" y="813"/>
                  <a:pt x="340" y="813"/>
                </a:cubicBezTo>
                <a:cubicBezTo>
                  <a:pt x="341" y="810"/>
                  <a:pt x="342" y="808"/>
                  <a:pt x="343" y="805"/>
                </a:cubicBezTo>
                <a:cubicBezTo>
                  <a:pt x="343" y="805"/>
                  <a:pt x="344" y="804"/>
                  <a:pt x="344" y="804"/>
                </a:cubicBezTo>
                <a:close/>
                <a:moveTo>
                  <a:pt x="341" y="815"/>
                </a:moveTo>
                <a:cubicBezTo>
                  <a:pt x="340" y="818"/>
                  <a:pt x="339" y="821"/>
                  <a:pt x="338" y="823"/>
                </a:cubicBezTo>
                <a:cubicBezTo>
                  <a:pt x="338" y="823"/>
                  <a:pt x="338" y="822"/>
                  <a:pt x="337" y="822"/>
                </a:cubicBezTo>
                <a:cubicBezTo>
                  <a:pt x="338" y="819"/>
                  <a:pt x="339" y="817"/>
                  <a:pt x="340" y="814"/>
                </a:cubicBezTo>
                <a:cubicBezTo>
                  <a:pt x="340" y="814"/>
                  <a:pt x="340" y="815"/>
                  <a:pt x="341" y="815"/>
                </a:cubicBezTo>
                <a:close/>
                <a:moveTo>
                  <a:pt x="337" y="821"/>
                </a:moveTo>
                <a:cubicBezTo>
                  <a:pt x="337" y="820"/>
                  <a:pt x="337" y="820"/>
                  <a:pt x="336" y="820"/>
                </a:cubicBezTo>
                <a:cubicBezTo>
                  <a:pt x="337" y="817"/>
                  <a:pt x="338" y="814"/>
                  <a:pt x="339" y="812"/>
                </a:cubicBezTo>
                <a:cubicBezTo>
                  <a:pt x="339" y="812"/>
                  <a:pt x="339" y="812"/>
                  <a:pt x="339" y="813"/>
                </a:cubicBezTo>
                <a:cubicBezTo>
                  <a:pt x="338" y="815"/>
                  <a:pt x="338" y="818"/>
                  <a:pt x="337" y="821"/>
                </a:cubicBezTo>
                <a:close/>
                <a:moveTo>
                  <a:pt x="335" y="830"/>
                </a:moveTo>
                <a:cubicBezTo>
                  <a:pt x="335" y="827"/>
                  <a:pt x="336" y="825"/>
                  <a:pt x="337" y="823"/>
                </a:cubicBezTo>
                <a:cubicBezTo>
                  <a:pt x="337" y="824"/>
                  <a:pt x="338" y="824"/>
                  <a:pt x="338" y="825"/>
                </a:cubicBezTo>
                <a:cubicBezTo>
                  <a:pt x="337" y="826"/>
                  <a:pt x="337" y="827"/>
                  <a:pt x="337" y="828"/>
                </a:cubicBezTo>
                <a:cubicBezTo>
                  <a:pt x="336" y="829"/>
                  <a:pt x="336" y="829"/>
                  <a:pt x="335" y="830"/>
                </a:cubicBezTo>
                <a:cubicBezTo>
                  <a:pt x="335" y="830"/>
                  <a:pt x="335" y="830"/>
                  <a:pt x="335" y="830"/>
                </a:cubicBezTo>
                <a:close/>
                <a:moveTo>
                  <a:pt x="338" y="826"/>
                </a:moveTo>
                <a:cubicBezTo>
                  <a:pt x="339" y="826"/>
                  <a:pt x="339" y="826"/>
                  <a:pt x="339" y="826"/>
                </a:cubicBezTo>
                <a:cubicBezTo>
                  <a:pt x="339" y="827"/>
                  <a:pt x="338" y="827"/>
                  <a:pt x="338" y="827"/>
                </a:cubicBezTo>
                <a:cubicBezTo>
                  <a:pt x="338" y="827"/>
                  <a:pt x="338" y="826"/>
                  <a:pt x="338" y="826"/>
                </a:cubicBezTo>
                <a:close/>
                <a:moveTo>
                  <a:pt x="339" y="825"/>
                </a:moveTo>
                <a:cubicBezTo>
                  <a:pt x="340" y="822"/>
                  <a:pt x="341" y="819"/>
                  <a:pt x="341" y="816"/>
                </a:cubicBezTo>
                <a:cubicBezTo>
                  <a:pt x="342" y="818"/>
                  <a:pt x="343" y="819"/>
                  <a:pt x="344" y="821"/>
                </a:cubicBezTo>
                <a:cubicBezTo>
                  <a:pt x="344" y="821"/>
                  <a:pt x="344" y="822"/>
                  <a:pt x="344" y="822"/>
                </a:cubicBezTo>
                <a:cubicBezTo>
                  <a:pt x="342" y="824"/>
                  <a:pt x="341" y="825"/>
                  <a:pt x="340" y="826"/>
                </a:cubicBezTo>
                <a:cubicBezTo>
                  <a:pt x="339" y="825"/>
                  <a:pt x="339" y="825"/>
                  <a:pt x="339" y="825"/>
                </a:cubicBezTo>
                <a:close/>
                <a:moveTo>
                  <a:pt x="343" y="824"/>
                </a:moveTo>
                <a:cubicBezTo>
                  <a:pt x="343" y="826"/>
                  <a:pt x="342" y="828"/>
                  <a:pt x="342" y="829"/>
                </a:cubicBezTo>
                <a:cubicBezTo>
                  <a:pt x="341" y="829"/>
                  <a:pt x="341" y="828"/>
                  <a:pt x="340" y="827"/>
                </a:cubicBezTo>
                <a:cubicBezTo>
                  <a:pt x="341" y="826"/>
                  <a:pt x="342" y="825"/>
                  <a:pt x="343" y="824"/>
                </a:cubicBezTo>
                <a:close/>
                <a:moveTo>
                  <a:pt x="345" y="823"/>
                </a:moveTo>
                <a:cubicBezTo>
                  <a:pt x="345" y="823"/>
                  <a:pt x="345" y="823"/>
                  <a:pt x="345" y="822"/>
                </a:cubicBezTo>
                <a:cubicBezTo>
                  <a:pt x="346" y="824"/>
                  <a:pt x="347" y="825"/>
                  <a:pt x="348" y="827"/>
                </a:cubicBezTo>
                <a:cubicBezTo>
                  <a:pt x="348" y="830"/>
                  <a:pt x="347" y="833"/>
                  <a:pt x="346" y="837"/>
                </a:cubicBezTo>
                <a:cubicBezTo>
                  <a:pt x="345" y="835"/>
                  <a:pt x="344" y="833"/>
                  <a:pt x="343" y="831"/>
                </a:cubicBezTo>
                <a:cubicBezTo>
                  <a:pt x="343" y="828"/>
                  <a:pt x="344" y="825"/>
                  <a:pt x="345" y="823"/>
                </a:cubicBezTo>
                <a:close/>
                <a:moveTo>
                  <a:pt x="349" y="827"/>
                </a:moveTo>
                <a:cubicBezTo>
                  <a:pt x="350" y="824"/>
                  <a:pt x="350" y="821"/>
                  <a:pt x="351" y="817"/>
                </a:cubicBezTo>
                <a:cubicBezTo>
                  <a:pt x="352" y="817"/>
                  <a:pt x="352" y="816"/>
                  <a:pt x="353" y="815"/>
                </a:cubicBezTo>
                <a:cubicBezTo>
                  <a:pt x="354" y="818"/>
                  <a:pt x="355" y="820"/>
                  <a:pt x="356" y="822"/>
                </a:cubicBezTo>
                <a:cubicBezTo>
                  <a:pt x="355" y="826"/>
                  <a:pt x="354" y="829"/>
                  <a:pt x="354" y="833"/>
                </a:cubicBezTo>
                <a:cubicBezTo>
                  <a:pt x="352" y="831"/>
                  <a:pt x="351" y="829"/>
                  <a:pt x="349" y="827"/>
                </a:cubicBezTo>
                <a:close/>
                <a:moveTo>
                  <a:pt x="354" y="815"/>
                </a:moveTo>
                <a:cubicBezTo>
                  <a:pt x="355" y="814"/>
                  <a:pt x="357" y="812"/>
                  <a:pt x="358" y="811"/>
                </a:cubicBezTo>
                <a:cubicBezTo>
                  <a:pt x="358" y="812"/>
                  <a:pt x="358" y="812"/>
                  <a:pt x="358" y="812"/>
                </a:cubicBezTo>
                <a:cubicBezTo>
                  <a:pt x="358" y="815"/>
                  <a:pt x="357" y="818"/>
                  <a:pt x="356" y="820"/>
                </a:cubicBezTo>
                <a:cubicBezTo>
                  <a:pt x="356" y="819"/>
                  <a:pt x="355" y="817"/>
                  <a:pt x="354" y="815"/>
                </a:cubicBezTo>
                <a:close/>
                <a:moveTo>
                  <a:pt x="359" y="814"/>
                </a:moveTo>
                <a:cubicBezTo>
                  <a:pt x="359" y="814"/>
                  <a:pt x="360" y="815"/>
                  <a:pt x="360" y="816"/>
                </a:cubicBezTo>
                <a:cubicBezTo>
                  <a:pt x="360" y="816"/>
                  <a:pt x="360" y="816"/>
                  <a:pt x="360" y="816"/>
                </a:cubicBezTo>
                <a:cubicBezTo>
                  <a:pt x="359" y="818"/>
                  <a:pt x="359" y="821"/>
                  <a:pt x="358" y="824"/>
                </a:cubicBezTo>
                <a:cubicBezTo>
                  <a:pt x="358" y="823"/>
                  <a:pt x="357" y="823"/>
                  <a:pt x="357" y="822"/>
                </a:cubicBezTo>
                <a:cubicBezTo>
                  <a:pt x="358" y="819"/>
                  <a:pt x="358" y="816"/>
                  <a:pt x="359" y="814"/>
                </a:cubicBezTo>
                <a:close/>
                <a:moveTo>
                  <a:pt x="359" y="812"/>
                </a:moveTo>
                <a:cubicBezTo>
                  <a:pt x="359" y="811"/>
                  <a:pt x="360" y="810"/>
                  <a:pt x="360" y="810"/>
                </a:cubicBezTo>
                <a:cubicBezTo>
                  <a:pt x="360" y="809"/>
                  <a:pt x="361" y="808"/>
                  <a:pt x="362" y="808"/>
                </a:cubicBezTo>
                <a:cubicBezTo>
                  <a:pt x="361" y="810"/>
                  <a:pt x="361" y="812"/>
                  <a:pt x="360" y="814"/>
                </a:cubicBezTo>
                <a:cubicBezTo>
                  <a:pt x="360" y="813"/>
                  <a:pt x="360" y="813"/>
                  <a:pt x="359" y="812"/>
                </a:cubicBezTo>
                <a:close/>
                <a:moveTo>
                  <a:pt x="362" y="807"/>
                </a:moveTo>
                <a:cubicBezTo>
                  <a:pt x="362" y="807"/>
                  <a:pt x="362" y="807"/>
                  <a:pt x="362" y="807"/>
                </a:cubicBezTo>
                <a:cubicBezTo>
                  <a:pt x="361" y="807"/>
                  <a:pt x="361" y="808"/>
                  <a:pt x="360" y="808"/>
                </a:cubicBezTo>
                <a:cubicBezTo>
                  <a:pt x="361" y="805"/>
                  <a:pt x="361" y="802"/>
                  <a:pt x="362" y="799"/>
                </a:cubicBezTo>
                <a:cubicBezTo>
                  <a:pt x="362" y="799"/>
                  <a:pt x="362" y="800"/>
                  <a:pt x="362" y="800"/>
                </a:cubicBezTo>
                <a:cubicBezTo>
                  <a:pt x="363" y="800"/>
                  <a:pt x="364" y="800"/>
                  <a:pt x="363" y="799"/>
                </a:cubicBezTo>
                <a:cubicBezTo>
                  <a:pt x="363" y="799"/>
                  <a:pt x="363" y="798"/>
                  <a:pt x="362" y="798"/>
                </a:cubicBezTo>
                <a:cubicBezTo>
                  <a:pt x="363" y="794"/>
                  <a:pt x="364" y="791"/>
                  <a:pt x="364" y="788"/>
                </a:cubicBezTo>
                <a:cubicBezTo>
                  <a:pt x="364" y="788"/>
                  <a:pt x="365" y="788"/>
                  <a:pt x="365" y="788"/>
                </a:cubicBezTo>
                <a:cubicBezTo>
                  <a:pt x="365" y="788"/>
                  <a:pt x="365" y="789"/>
                  <a:pt x="366" y="790"/>
                </a:cubicBezTo>
                <a:cubicBezTo>
                  <a:pt x="365" y="796"/>
                  <a:pt x="363" y="801"/>
                  <a:pt x="362" y="807"/>
                </a:cubicBezTo>
                <a:close/>
                <a:moveTo>
                  <a:pt x="365" y="787"/>
                </a:moveTo>
                <a:cubicBezTo>
                  <a:pt x="366" y="787"/>
                  <a:pt x="366" y="786"/>
                  <a:pt x="367" y="786"/>
                </a:cubicBezTo>
                <a:cubicBezTo>
                  <a:pt x="367" y="787"/>
                  <a:pt x="366" y="788"/>
                  <a:pt x="366" y="789"/>
                </a:cubicBezTo>
                <a:cubicBezTo>
                  <a:pt x="366" y="788"/>
                  <a:pt x="366" y="788"/>
                  <a:pt x="365" y="787"/>
                </a:cubicBezTo>
                <a:close/>
                <a:moveTo>
                  <a:pt x="365" y="786"/>
                </a:moveTo>
                <a:cubicBezTo>
                  <a:pt x="365" y="786"/>
                  <a:pt x="365" y="786"/>
                  <a:pt x="365" y="786"/>
                </a:cubicBezTo>
                <a:cubicBezTo>
                  <a:pt x="365" y="783"/>
                  <a:pt x="366" y="781"/>
                  <a:pt x="366" y="778"/>
                </a:cubicBezTo>
                <a:cubicBezTo>
                  <a:pt x="367" y="778"/>
                  <a:pt x="368" y="778"/>
                  <a:pt x="368" y="778"/>
                </a:cubicBezTo>
                <a:cubicBezTo>
                  <a:pt x="368" y="780"/>
                  <a:pt x="368" y="782"/>
                  <a:pt x="367" y="784"/>
                </a:cubicBezTo>
                <a:cubicBezTo>
                  <a:pt x="366" y="785"/>
                  <a:pt x="366" y="785"/>
                  <a:pt x="365" y="786"/>
                </a:cubicBezTo>
                <a:close/>
                <a:moveTo>
                  <a:pt x="369" y="777"/>
                </a:moveTo>
                <a:cubicBezTo>
                  <a:pt x="369" y="777"/>
                  <a:pt x="369" y="777"/>
                  <a:pt x="369" y="777"/>
                </a:cubicBezTo>
                <a:cubicBezTo>
                  <a:pt x="370" y="777"/>
                  <a:pt x="370" y="777"/>
                  <a:pt x="370" y="778"/>
                </a:cubicBezTo>
                <a:cubicBezTo>
                  <a:pt x="370" y="778"/>
                  <a:pt x="369" y="778"/>
                  <a:pt x="369" y="777"/>
                </a:cubicBezTo>
                <a:cubicBezTo>
                  <a:pt x="369" y="777"/>
                  <a:pt x="369" y="777"/>
                  <a:pt x="369" y="777"/>
                </a:cubicBezTo>
                <a:close/>
                <a:moveTo>
                  <a:pt x="370" y="778"/>
                </a:moveTo>
                <a:cubicBezTo>
                  <a:pt x="370" y="777"/>
                  <a:pt x="370" y="777"/>
                  <a:pt x="370" y="777"/>
                </a:cubicBezTo>
                <a:cubicBezTo>
                  <a:pt x="371" y="777"/>
                  <a:pt x="372" y="777"/>
                  <a:pt x="373" y="777"/>
                </a:cubicBezTo>
                <a:cubicBezTo>
                  <a:pt x="372" y="777"/>
                  <a:pt x="372" y="777"/>
                  <a:pt x="372" y="778"/>
                </a:cubicBezTo>
                <a:cubicBezTo>
                  <a:pt x="372" y="778"/>
                  <a:pt x="371" y="778"/>
                  <a:pt x="370" y="778"/>
                </a:cubicBezTo>
                <a:close/>
                <a:moveTo>
                  <a:pt x="373" y="776"/>
                </a:moveTo>
                <a:cubicBezTo>
                  <a:pt x="373" y="776"/>
                  <a:pt x="373" y="776"/>
                  <a:pt x="373" y="775"/>
                </a:cubicBezTo>
                <a:cubicBezTo>
                  <a:pt x="374" y="775"/>
                  <a:pt x="374" y="776"/>
                  <a:pt x="375" y="776"/>
                </a:cubicBezTo>
                <a:cubicBezTo>
                  <a:pt x="375" y="776"/>
                  <a:pt x="374" y="776"/>
                  <a:pt x="374" y="776"/>
                </a:cubicBezTo>
                <a:cubicBezTo>
                  <a:pt x="374" y="776"/>
                  <a:pt x="373" y="776"/>
                  <a:pt x="373" y="776"/>
                </a:cubicBezTo>
                <a:close/>
                <a:moveTo>
                  <a:pt x="405" y="767"/>
                </a:moveTo>
                <a:cubicBezTo>
                  <a:pt x="406" y="769"/>
                  <a:pt x="407" y="771"/>
                  <a:pt x="408" y="772"/>
                </a:cubicBezTo>
                <a:cubicBezTo>
                  <a:pt x="405" y="772"/>
                  <a:pt x="401" y="773"/>
                  <a:pt x="398" y="773"/>
                </a:cubicBezTo>
                <a:cubicBezTo>
                  <a:pt x="400" y="771"/>
                  <a:pt x="403" y="769"/>
                  <a:pt x="405" y="767"/>
                </a:cubicBezTo>
                <a:close/>
                <a:moveTo>
                  <a:pt x="406" y="767"/>
                </a:moveTo>
                <a:cubicBezTo>
                  <a:pt x="407" y="767"/>
                  <a:pt x="408" y="767"/>
                  <a:pt x="408" y="767"/>
                </a:cubicBezTo>
                <a:cubicBezTo>
                  <a:pt x="408" y="767"/>
                  <a:pt x="408" y="768"/>
                  <a:pt x="409" y="767"/>
                </a:cubicBezTo>
                <a:cubicBezTo>
                  <a:pt x="409" y="767"/>
                  <a:pt x="409" y="767"/>
                  <a:pt x="410" y="767"/>
                </a:cubicBezTo>
                <a:cubicBezTo>
                  <a:pt x="412" y="767"/>
                  <a:pt x="414" y="767"/>
                  <a:pt x="416" y="767"/>
                </a:cubicBezTo>
                <a:cubicBezTo>
                  <a:pt x="417" y="768"/>
                  <a:pt x="418" y="770"/>
                  <a:pt x="419" y="772"/>
                </a:cubicBezTo>
                <a:cubicBezTo>
                  <a:pt x="419" y="772"/>
                  <a:pt x="419" y="772"/>
                  <a:pt x="419" y="772"/>
                </a:cubicBezTo>
                <a:cubicBezTo>
                  <a:pt x="415" y="772"/>
                  <a:pt x="412" y="772"/>
                  <a:pt x="409" y="772"/>
                </a:cubicBezTo>
                <a:cubicBezTo>
                  <a:pt x="408" y="770"/>
                  <a:pt x="407" y="769"/>
                  <a:pt x="406" y="767"/>
                </a:cubicBezTo>
                <a:close/>
                <a:moveTo>
                  <a:pt x="417" y="766"/>
                </a:moveTo>
                <a:cubicBezTo>
                  <a:pt x="419" y="766"/>
                  <a:pt x="422" y="766"/>
                  <a:pt x="424" y="766"/>
                </a:cubicBezTo>
                <a:cubicBezTo>
                  <a:pt x="423" y="768"/>
                  <a:pt x="422" y="769"/>
                  <a:pt x="422" y="771"/>
                </a:cubicBezTo>
                <a:cubicBezTo>
                  <a:pt x="421" y="771"/>
                  <a:pt x="421" y="771"/>
                  <a:pt x="422" y="771"/>
                </a:cubicBezTo>
                <a:cubicBezTo>
                  <a:pt x="421" y="771"/>
                  <a:pt x="420" y="772"/>
                  <a:pt x="420" y="772"/>
                </a:cubicBezTo>
                <a:cubicBezTo>
                  <a:pt x="419" y="770"/>
                  <a:pt x="418" y="768"/>
                  <a:pt x="417" y="766"/>
                </a:cubicBezTo>
                <a:close/>
                <a:moveTo>
                  <a:pt x="449" y="771"/>
                </a:moveTo>
                <a:cubicBezTo>
                  <a:pt x="449" y="772"/>
                  <a:pt x="450" y="772"/>
                  <a:pt x="450" y="772"/>
                </a:cubicBezTo>
                <a:cubicBezTo>
                  <a:pt x="440" y="772"/>
                  <a:pt x="431" y="772"/>
                  <a:pt x="421" y="773"/>
                </a:cubicBezTo>
                <a:cubicBezTo>
                  <a:pt x="421" y="773"/>
                  <a:pt x="421" y="773"/>
                  <a:pt x="420" y="773"/>
                </a:cubicBezTo>
                <a:cubicBezTo>
                  <a:pt x="430" y="772"/>
                  <a:pt x="439" y="772"/>
                  <a:pt x="449" y="771"/>
                </a:cubicBezTo>
                <a:close/>
                <a:moveTo>
                  <a:pt x="459" y="773"/>
                </a:moveTo>
                <a:cubicBezTo>
                  <a:pt x="459" y="773"/>
                  <a:pt x="459" y="773"/>
                  <a:pt x="459" y="773"/>
                </a:cubicBezTo>
                <a:cubicBezTo>
                  <a:pt x="459" y="773"/>
                  <a:pt x="458" y="773"/>
                  <a:pt x="458" y="773"/>
                </a:cubicBezTo>
                <a:cubicBezTo>
                  <a:pt x="458" y="773"/>
                  <a:pt x="458" y="773"/>
                  <a:pt x="459" y="773"/>
                </a:cubicBezTo>
                <a:close/>
                <a:moveTo>
                  <a:pt x="465" y="774"/>
                </a:moveTo>
                <a:cubicBezTo>
                  <a:pt x="465" y="774"/>
                  <a:pt x="465" y="774"/>
                  <a:pt x="465" y="774"/>
                </a:cubicBezTo>
                <a:cubicBezTo>
                  <a:pt x="465" y="774"/>
                  <a:pt x="465" y="774"/>
                  <a:pt x="465" y="774"/>
                </a:cubicBezTo>
                <a:cubicBezTo>
                  <a:pt x="465" y="774"/>
                  <a:pt x="465" y="774"/>
                  <a:pt x="465" y="774"/>
                </a:cubicBezTo>
                <a:close/>
                <a:moveTo>
                  <a:pt x="470" y="774"/>
                </a:moveTo>
                <a:cubicBezTo>
                  <a:pt x="470" y="774"/>
                  <a:pt x="471" y="773"/>
                  <a:pt x="471" y="773"/>
                </a:cubicBezTo>
                <a:cubicBezTo>
                  <a:pt x="471" y="774"/>
                  <a:pt x="471" y="774"/>
                  <a:pt x="472" y="775"/>
                </a:cubicBezTo>
                <a:cubicBezTo>
                  <a:pt x="471" y="775"/>
                  <a:pt x="471" y="775"/>
                  <a:pt x="470" y="775"/>
                </a:cubicBezTo>
                <a:cubicBezTo>
                  <a:pt x="470" y="774"/>
                  <a:pt x="470" y="774"/>
                  <a:pt x="470" y="774"/>
                </a:cubicBezTo>
                <a:close/>
                <a:moveTo>
                  <a:pt x="472" y="776"/>
                </a:moveTo>
                <a:cubicBezTo>
                  <a:pt x="472" y="776"/>
                  <a:pt x="472" y="776"/>
                  <a:pt x="472" y="777"/>
                </a:cubicBezTo>
                <a:cubicBezTo>
                  <a:pt x="472" y="777"/>
                  <a:pt x="471" y="776"/>
                  <a:pt x="470" y="776"/>
                </a:cubicBezTo>
                <a:cubicBezTo>
                  <a:pt x="470" y="776"/>
                  <a:pt x="470" y="776"/>
                  <a:pt x="470" y="776"/>
                </a:cubicBezTo>
                <a:cubicBezTo>
                  <a:pt x="471" y="776"/>
                  <a:pt x="471" y="776"/>
                  <a:pt x="472" y="776"/>
                </a:cubicBezTo>
                <a:close/>
                <a:moveTo>
                  <a:pt x="473" y="778"/>
                </a:moveTo>
                <a:cubicBezTo>
                  <a:pt x="473" y="778"/>
                  <a:pt x="473" y="778"/>
                  <a:pt x="473" y="778"/>
                </a:cubicBezTo>
                <a:cubicBezTo>
                  <a:pt x="472" y="778"/>
                  <a:pt x="471" y="779"/>
                  <a:pt x="470" y="779"/>
                </a:cubicBezTo>
                <a:cubicBezTo>
                  <a:pt x="470" y="778"/>
                  <a:pt x="470" y="778"/>
                  <a:pt x="470" y="777"/>
                </a:cubicBezTo>
                <a:cubicBezTo>
                  <a:pt x="471" y="777"/>
                  <a:pt x="472" y="778"/>
                  <a:pt x="473" y="778"/>
                </a:cubicBezTo>
                <a:close/>
                <a:moveTo>
                  <a:pt x="478" y="799"/>
                </a:moveTo>
                <a:cubicBezTo>
                  <a:pt x="478" y="802"/>
                  <a:pt x="479" y="805"/>
                  <a:pt x="479" y="808"/>
                </a:cubicBezTo>
                <a:cubicBezTo>
                  <a:pt x="479" y="808"/>
                  <a:pt x="479" y="809"/>
                  <a:pt x="479" y="809"/>
                </a:cubicBezTo>
                <a:cubicBezTo>
                  <a:pt x="478" y="808"/>
                  <a:pt x="477" y="806"/>
                  <a:pt x="475" y="805"/>
                </a:cubicBezTo>
                <a:cubicBezTo>
                  <a:pt x="474" y="802"/>
                  <a:pt x="474" y="798"/>
                  <a:pt x="473" y="795"/>
                </a:cubicBezTo>
                <a:cubicBezTo>
                  <a:pt x="475" y="796"/>
                  <a:pt x="476" y="798"/>
                  <a:pt x="478" y="799"/>
                </a:cubicBezTo>
                <a:close/>
                <a:moveTo>
                  <a:pt x="479" y="810"/>
                </a:moveTo>
                <a:cubicBezTo>
                  <a:pt x="479" y="810"/>
                  <a:pt x="479" y="810"/>
                  <a:pt x="479" y="810"/>
                </a:cubicBezTo>
                <a:cubicBezTo>
                  <a:pt x="480" y="811"/>
                  <a:pt x="480" y="811"/>
                  <a:pt x="480" y="811"/>
                </a:cubicBezTo>
                <a:cubicBezTo>
                  <a:pt x="477" y="808"/>
                  <a:pt x="474" y="805"/>
                  <a:pt x="479" y="810"/>
                </a:cubicBezTo>
                <a:close/>
                <a:moveTo>
                  <a:pt x="481" y="812"/>
                </a:moveTo>
                <a:cubicBezTo>
                  <a:pt x="481" y="811"/>
                  <a:pt x="481" y="811"/>
                  <a:pt x="481" y="811"/>
                </a:cubicBezTo>
                <a:cubicBezTo>
                  <a:pt x="482" y="812"/>
                  <a:pt x="483" y="813"/>
                  <a:pt x="484" y="814"/>
                </a:cubicBezTo>
                <a:cubicBezTo>
                  <a:pt x="484" y="814"/>
                  <a:pt x="484" y="815"/>
                  <a:pt x="484" y="815"/>
                </a:cubicBezTo>
                <a:cubicBezTo>
                  <a:pt x="483" y="815"/>
                  <a:pt x="483" y="814"/>
                  <a:pt x="482" y="814"/>
                </a:cubicBezTo>
                <a:cubicBezTo>
                  <a:pt x="482" y="814"/>
                  <a:pt x="481" y="813"/>
                  <a:pt x="481" y="812"/>
                </a:cubicBezTo>
                <a:cubicBezTo>
                  <a:pt x="481" y="812"/>
                  <a:pt x="481" y="812"/>
                  <a:pt x="481" y="812"/>
                </a:cubicBezTo>
                <a:close/>
                <a:moveTo>
                  <a:pt x="484" y="817"/>
                </a:moveTo>
                <a:cubicBezTo>
                  <a:pt x="484" y="817"/>
                  <a:pt x="484" y="817"/>
                  <a:pt x="484" y="818"/>
                </a:cubicBezTo>
                <a:cubicBezTo>
                  <a:pt x="484" y="818"/>
                  <a:pt x="484" y="818"/>
                  <a:pt x="484" y="819"/>
                </a:cubicBezTo>
                <a:cubicBezTo>
                  <a:pt x="484" y="819"/>
                  <a:pt x="484" y="819"/>
                  <a:pt x="485" y="819"/>
                </a:cubicBezTo>
                <a:cubicBezTo>
                  <a:pt x="485" y="821"/>
                  <a:pt x="485" y="823"/>
                  <a:pt x="486" y="825"/>
                </a:cubicBezTo>
                <a:cubicBezTo>
                  <a:pt x="484" y="823"/>
                  <a:pt x="483" y="821"/>
                  <a:pt x="481" y="820"/>
                </a:cubicBezTo>
                <a:cubicBezTo>
                  <a:pt x="481" y="818"/>
                  <a:pt x="481" y="816"/>
                  <a:pt x="481" y="814"/>
                </a:cubicBezTo>
                <a:cubicBezTo>
                  <a:pt x="482" y="815"/>
                  <a:pt x="483" y="816"/>
                  <a:pt x="484" y="817"/>
                </a:cubicBezTo>
                <a:close/>
                <a:moveTo>
                  <a:pt x="482" y="821"/>
                </a:moveTo>
                <a:cubicBezTo>
                  <a:pt x="483" y="823"/>
                  <a:pt x="485" y="825"/>
                  <a:pt x="486" y="827"/>
                </a:cubicBezTo>
                <a:cubicBezTo>
                  <a:pt x="486" y="827"/>
                  <a:pt x="486" y="827"/>
                  <a:pt x="486" y="827"/>
                </a:cubicBezTo>
                <a:cubicBezTo>
                  <a:pt x="484" y="825"/>
                  <a:pt x="483" y="823"/>
                  <a:pt x="482" y="821"/>
                </a:cubicBezTo>
                <a:cubicBezTo>
                  <a:pt x="482" y="821"/>
                  <a:pt x="482" y="821"/>
                  <a:pt x="482" y="821"/>
                </a:cubicBezTo>
                <a:close/>
                <a:moveTo>
                  <a:pt x="487" y="828"/>
                </a:moveTo>
                <a:cubicBezTo>
                  <a:pt x="487" y="827"/>
                  <a:pt x="487" y="827"/>
                  <a:pt x="487" y="827"/>
                </a:cubicBezTo>
                <a:cubicBezTo>
                  <a:pt x="487" y="828"/>
                  <a:pt x="488" y="827"/>
                  <a:pt x="487" y="827"/>
                </a:cubicBezTo>
                <a:cubicBezTo>
                  <a:pt x="487" y="827"/>
                  <a:pt x="487" y="826"/>
                  <a:pt x="487" y="826"/>
                </a:cubicBezTo>
                <a:cubicBezTo>
                  <a:pt x="487" y="825"/>
                  <a:pt x="488" y="824"/>
                  <a:pt x="488" y="823"/>
                </a:cubicBezTo>
                <a:cubicBezTo>
                  <a:pt x="489" y="826"/>
                  <a:pt x="490" y="828"/>
                  <a:pt x="490" y="831"/>
                </a:cubicBezTo>
                <a:cubicBezTo>
                  <a:pt x="489" y="830"/>
                  <a:pt x="488" y="830"/>
                  <a:pt x="488" y="829"/>
                </a:cubicBezTo>
                <a:cubicBezTo>
                  <a:pt x="487" y="828"/>
                  <a:pt x="487" y="828"/>
                  <a:pt x="487" y="828"/>
                </a:cubicBezTo>
                <a:cubicBezTo>
                  <a:pt x="487" y="828"/>
                  <a:pt x="487" y="828"/>
                  <a:pt x="487" y="828"/>
                </a:cubicBezTo>
                <a:close/>
                <a:moveTo>
                  <a:pt x="489" y="822"/>
                </a:moveTo>
                <a:cubicBezTo>
                  <a:pt x="489" y="822"/>
                  <a:pt x="489" y="822"/>
                  <a:pt x="489" y="821"/>
                </a:cubicBezTo>
                <a:cubicBezTo>
                  <a:pt x="490" y="823"/>
                  <a:pt x="491" y="824"/>
                  <a:pt x="492" y="825"/>
                </a:cubicBezTo>
                <a:cubicBezTo>
                  <a:pt x="492" y="825"/>
                  <a:pt x="492" y="825"/>
                  <a:pt x="492" y="826"/>
                </a:cubicBezTo>
                <a:cubicBezTo>
                  <a:pt x="492" y="827"/>
                  <a:pt x="491" y="828"/>
                  <a:pt x="491" y="830"/>
                </a:cubicBezTo>
                <a:cubicBezTo>
                  <a:pt x="490" y="827"/>
                  <a:pt x="489" y="824"/>
                  <a:pt x="489" y="822"/>
                </a:cubicBezTo>
                <a:close/>
                <a:moveTo>
                  <a:pt x="492" y="823"/>
                </a:moveTo>
                <a:cubicBezTo>
                  <a:pt x="491" y="822"/>
                  <a:pt x="490" y="821"/>
                  <a:pt x="489" y="820"/>
                </a:cubicBezTo>
                <a:cubicBezTo>
                  <a:pt x="489" y="820"/>
                  <a:pt x="489" y="820"/>
                  <a:pt x="490" y="820"/>
                </a:cubicBezTo>
                <a:cubicBezTo>
                  <a:pt x="490" y="820"/>
                  <a:pt x="490" y="820"/>
                  <a:pt x="490" y="820"/>
                </a:cubicBezTo>
                <a:cubicBezTo>
                  <a:pt x="490" y="820"/>
                  <a:pt x="491" y="821"/>
                  <a:pt x="491" y="821"/>
                </a:cubicBezTo>
                <a:cubicBezTo>
                  <a:pt x="491" y="822"/>
                  <a:pt x="492" y="822"/>
                  <a:pt x="492" y="823"/>
                </a:cubicBezTo>
                <a:close/>
                <a:moveTo>
                  <a:pt x="493" y="823"/>
                </a:moveTo>
                <a:cubicBezTo>
                  <a:pt x="493" y="823"/>
                  <a:pt x="493" y="823"/>
                  <a:pt x="493" y="823"/>
                </a:cubicBezTo>
                <a:cubicBezTo>
                  <a:pt x="493" y="824"/>
                  <a:pt x="493" y="824"/>
                  <a:pt x="493" y="824"/>
                </a:cubicBezTo>
                <a:cubicBezTo>
                  <a:pt x="493" y="824"/>
                  <a:pt x="493" y="823"/>
                  <a:pt x="493" y="823"/>
                </a:cubicBezTo>
                <a:close/>
                <a:moveTo>
                  <a:pt x="490" y="819"/>
                </a:moveTo>
                <a:cubicBezTo>
                  <a:pt x="490" y="818"/>
                  <a:pt x="490" y="818"/>
                  <a:pt x="490" y="818"/>
                </a:cubicBezTo>
                <a:cubicBezTo>
                  <a:pt x="491" y="818"/>
                  <a:pt x="491" y="819"/>
                  <a:pt x="491" y="820"/>
                </a:cubicBezTo>
                <a:cubicBezTo>
                  <a:pt x="491" y="819"/>
                  <a:pt x="490" y="819"/>
                  <a:pt x="490" y="819"/>
                </a:cubicBezTo>
                <a:close/>
                <a:moveTo>
                  <a:pt x="489" y="818"/>
                </a:moveTo>
                <a:cubicBezTo>
                  <a:pt x="489" y="817"/>
                  <a:pt x="488" y="817"/>
                  <a:pt x="487" y="816"/>
                </a:cubicBezTo>
                <a:cubicBezTo>
                  <a:pt x="487" y="815"/>
                  <a:pt x="487" y="814"/>
                  <a:pt x="487" y="814"/>
                </a:cubicBezTo>
                <a:cubicBezTo>
                  <a:pt x="487" y="812"/>
                  <a:pt x="488" y="811"/>
                  <a:pt x="489" y="810"/>
                </a:cubicBezTo>
                <a:cubicBezTo>
                  <a:pt x="489" y="812"/>
                  <a:pt x="490" y="814"/>
                  <a:pt x="490" y="816"/>
                </a:cubicBezTo>
                <a:cubicBezTo>
                  <a:pt x="490" y="817"/>
                  <a:pt x="490" y="817"/>
                  <a:pt x="489" y="818"/>
                </a:cubicBezTo>
                <a:close/>
                <a:moveTo>
                  <a:pt x="488" y="807"/>
                </a:moveTo>
                <a:cubicBezTo>
                  <a:pt x="486" y="805"/>
                  <a:pt x="485" y="804"/>
                  <a:pt x="483" y="802"/>
                </a:cubicBezTo>
                <a:cubicBezTo>
                  <a:pt x="483" y="802"/>
                  <a:pt x="483" y="801"/>
                  <a:pt x="483" y="801"/>
                </a:cubicBezTo>
                <a:cubicBezTo>
                  <a:pt x="483" y="801"/>
                  <a:pt x="483" y="800"/>
                  <a:pt x="483" y="800"/>
                </a:cubicBezTo>
                <a:cubicBezTo>
                  <a:pt x="484" y="801"/>
                  <a:pt x="485" y="802"/>
                  <a:pt x="486" y="803"/>
                </a:cubicBezTo>
                <a:cubicBezTo>
                  <a:pt x="486" y="804"/>
                  <a:pt x="487" y="803"/>
                  <a:pt x="486" y="802"/>
                </a:cubicBezTo>
                <a:cubicBezTo>
                  <a:pt x="486" y="801"/>
                  <a:pt x="485" y="800"/>
                  <a:pt x="484" y="799"/>
                </a:cubicBezTo>
                <a:cubicBezTo>
                  <a:pt x="484" y="799"/>
                  <a:pt x="484" y="799"/>
                  <a:pt x="484" y="799"/>
                </a:cubicBezTo>
                <a:cubicBezTo>
                  <a:pt x="485" y="800"/>
                  <a:pt x="486" y="802"/>
                  <a:pt x="487" y="803"/>
                </a:cubicBezTo>
                <a:cubicBezTo>
                  <a:pt x="487" y="803"/>
                  <a:pt x="487" y="803"/>
                  <a:pt x="487" y="803"/>
                </a:cubicBezTo>
                <a:cubicBezTo>
                  <a:pt x="487" y="804"/>
                  <a:pt x="488" y="806"/>
                  <a:pt x="488" y="807"/>
                </a:cubicBezTo>
                <a:close/>
                <a:moveTo>
                  <a:pt x="489" y="805"/>
                </a:moveTo>
                <a:cubicBezTo>
                  <a:pt x="489" y="805"/>
                  <a:pt x="489" y="806"/>
                  <a:pt x="490" y="806"/>
                </a:cubicBezTo>
                <a:cubicBezTo>
                  <a:pt x="489" y="806"/>
                  <a:pt x="489" y="807"/>
                  <a:pt x="489" y="807"/>
                </a:cubicBezTo>
                <a:cubicBezTo>
                  <a:pt x="489" y="806"/>
                  <a:pt x="489" y="806"/>
                  <a:pt x="489" y="805"/>
                </a:cubicBezTo>
                <a:close/>
                <a:moveTo>
                  <a:pt x="484" y="799"/>
                </a:moveTo>
                <a:cubicBezTo>
                  <a:pt x="485" y="798"/>
                  <a:pt x="485" y="797"/>
                  <a:pt x="486" y="797"/>
                </a:cubicBezTo>
                <a:cubicBezTo>
                  <a:pt x="486" y="798"/>
                  <a:pt x="486" y="800"/>
                  <a:pt x="487" y="801"/>
                </a:cubicBezTo>
                <a:cubicBezTo>
                  <a:pt x="486" y="801"/>
                  <a:pt x="485" y="800"/>
                  <a:pt x="484" y="799"/>
                </a:cubicBezTo>
                <a:close/>
                <a:moveTo>
                  <a:pt x="484" y="798"/>
                </a:moveTo>
                <a:cubicBezTo>
                  <a:pt x="483" y="797"/>
                  <a:pt x="483" y="797"/>
                  <a:pt x="482" y="796"/>
                </a:cubicBezTo>
                <a:cubicBezTo>
                  <a:pt x="482" y="796"/>
                  <a:pt x="482" y="796"/>
                  <a:pt x="482" y="796"/>
                </a:cubicBezTo>
                <a:cubicBezTo>
                  <a:pt x="483" y="795"/>
                  <a:pt x="484" y="793"/>
                  <a:pt x="485" y="792"/>
                </a:cubicBezTo>
                <a:cubicBezTo>
                  <a:pt x="485" y="793"/>
                  <a:pt x="485" y="794"/>
                  <a:pt x="486" y="796"/>
                </a:cubicBezTo>
                <a:cubicBezTo>
                  <a:pt x="485" y="796"/>
                  <a:pt x="484" y="797"/>
                  <a:pt x="484" y="798"/>
                </a:cubicBezTo>
                <a:close/>
                <a:moveTo>
                  <a:pt x="486" y="792"/>
                </a:moveTo>
                <a:cubicBezTo>
                  <a:pt x="486" y="791"/>
                  <a:pt x="486" y="791"/>
                  <a:pt x="486" y="791"/>
                </a:cubicBezTo>
                <a:cubicBezTo>
                  <a:pt x="486" y="790"/>
                  <a:pt x="486" y="790"/>
                  <a:pt x="487" y="789"/>
                </a:cubicBezTo>
                <a:cubicBezTo>
                  <a:pt x="487" y="790"/>
                  <a:pt x="487" y="790"/>
                  <a:pt x="488" y="790"/>
                </a:cubicBezTo>
                <a:cubicBezTo>
                  <a:pt x="488" y="791"/>
                  <a:pt x="488" y="792"/>
                  <a:pt x="488" y="792"/>
                </a:cubicBezTo>
                <a:cubicBezTo>
                  <a:pt x="488" y="793"/>
                  <a:pt x="487" y="794"/>
                  <a:pt x="486" y="794"/>
                </a:cubicBezTo>
                <a:cubicBezTo>
                  <a:pt x="486" y="794"/>
                  <a:pt x="486" y="793"/>
                  <a:pt x="486" y="792"/>
                </a:cubicBezTo>
                <a:close/>
                <a:moveTo>
                  <a:pt x="489" y="790"/>
                </a:moveTo>
                <a:cubicBezTo>
                  <a:pt x="488" y="789"/>
                  <a:pt x="488" y="788"/>
                  <a:pt x="488" y="787"/>
                </a:cubicBezTo>
                <a:cubicBezTo>
                  <a:pt x="489" y="786"/>
                  <a:pt x="490" y="785"/>
                  <a:pt x="490" y="784"/>
                </a:cubicBezTo>
                <a:cubicBezTo>
                  <a:pt x="491" y="785"/>
                  <a:pt x="492" y="786"/>
                  <a:pt x="492" y="786"/>
                </a:cubicBezTo>
                <a:cubicBezTo>
                  <a:pt x="491" y="788"/>
                  <a:pt x="490" y="789"/>
                  <a:pt x="489" y="791"/>
                </a:cubicBezTo>
                <a:cubicBezTo>
                  <a:pt x="489" y="790"/>
                  <a:pt x="489" y="790"/>
                  <a:pt x="489" y="790"/>
                </a:cubicBezTo>
                <a:close/>
                <a:moveTo>
                  <a:pt x="488" y="786"/>
                </a:moveTo>
                <a:cubicBezTo>
                  <a:pt x="487" y="784"/>
                  <a:pt x="487" y="781"/>
                  <a:pt x="486" y="779"/>
                </a:cubicBezTo>
                <a:cubicBezTo>
                  <a:pt x="487" y="780"/>
                  <a:pt x="489" y="782"/>
                  <a:pt x="490" y="783"/>
                </a:cubicBezTo>
                <a:cubicBezTo>
                  <a:pt x="489" y="784"/>
                  <a:pt x="488" y="785"/>
                  <a:pt x="488" y="786"/>
                </a:cubicBezTo>
                <a:close/>
                <a:moveTo>
                  <a:pt x="485" y="776"/>
                </a:moveTo>
                <a:cubicBezTo>
                  <a:pt x="485" y="776"/>
                  <a:pt x="485" y="776"/>
                  <a:pt x="485" y="776"/>
                </a:cubicBezTo>
                <a:cubicBezTo>
                  <a:pt x="486" y="776"/>
                  <a:pt x="487" y="776"/>
                  <a:pt x="488" y="776"/>
                </a:cubicBezTo>
                <a:cubicBezTo>
                  <a:pt x="488" y="776"/>
                  <a:pt x="489" y="776"/>
                  <a:pt x="489" y="777"/>
                </a:cubicBezTo>
                <a:cubicBezTo>
                  <a:pt x="488" y="777"/>
                  <a:pt x="487" y="777"/>
                  <a:pt x="486" y="777"/>
                </a:cubicBezTo>
                <a:cubicBezTo>
                  <a:pt x="486" y="777"/>
                  <a:pt x="485" y="777"/>
                  <a:pt x="485" y="776"/>
                </a:cubicBezTo>
                <a:close/>
                <a:moveTo>
                  <a:pt x="488" y="775"/>
                </a:moveTo>
                <a:cubicBezTo>
                  <a:pt x="487" y="774"/>
                  <a:pt x="486" y="773"/>
                  <a:pt x="485" y="773"/>
                </a:cubicBezTo>
                <a:cubicBezTo>
                  <a:pt x="485" y="773"/>
                  <a:pt x="485" y="772"/>
                  <a:pt x="485" y="772"/>
                </a:cubicBezTo>
                <a:cubicBezTo>
                  <a:pt x="487" y="772"/>
                  <a:pt x="488" y="772"/>
                  <a:pt x="489" y="772"/>
                </a:cubicBezTo>
                <a:cubicBezTo>
                  <a:pt x="489" y="772"/>
                  <a:pt x="490" y="772"/>
                  <a:pt x="490" y="772"/>
                </a:cubicBezTo>
                <a:cubicBezTo>
                  <a:pt x="490" y="772"/>
                  <a:pt x="489" y="773"/>
                  <a:pt x="489" y="773"/>
                </a:cubicBezTo>
                <a:cubicBezTo>
                  <a:pt x="489" y="774"/>
                  <a:pt x="489" y="775"/>
                  <a:pt x="490" y="774"/>
                </a:cubicBezTo>
                <a:cubicBezTo>
                  <a:pt x="490" y="774"/>
                  <a:pt x="490" y="773"/>
                  <a:pt x="491" y="773"/>
                </a:cubicBezTo>
                <a:cubicBezTo>
                  <a:pt x="491" y="773"/>
                  <a:pt x="491" y="774"/>
                  <a:pt x="491" y="775"/>
                </a:cubicBezTo>
                <a:cubicBezTo>
                  <a:pt x="490" y="775"/>
                  <a:pt x="489" y="775"/>
                  <a:pt x="488" y="775"/>
                </a:cubicBezTo>
                <a:close/>
                <a:moveTo>
                  <a:pt x="484" y="754"/>
                </a:moveTo>
                <a:cubicBezTo>
                  <a:pt x="485" y="754"/>
                  <a:pt x="485" y="753"/>
                  <a:pt x="486" y="753"/>
                </a:cubicBezTo>
                <a:cubicBezTo>
                  <a:pt x="486" y="753"/>
                  <a:pt x="486" y="754"/>
                  <a:pt x="486" y="754"/>
                </a:cubicBezTo>
                <a:cubicBezTo>
                  <a:pt x="485" y="754"/>
                  <a:pt x="485" y="754"/>
                  <a:pt x="484" y="754"/>
                </a:cubicBezTo>
                <a:close/>
                <a:moveTo>
                  <a:pt x="456" y="742"/>
                </a:moveTo>
                <a:cubicBezTo>
                  <a:pt x="456" y="742"/>
                  <a:pt x="456" y="742"/>
                  <a:pt x="456" y="742"/>
                </a:cubicBezTo>
                <a:cubicBezTo>
                  <a:pt x="455" y="742"/>
                  <a:pt x="455" y="742"/>
                  <a:pt x="455" y="742"/>
                </a:cubicBezTo>
                <a:cubicBezTo>
                  <a:pt x="454" y="741"/>
                  <a:pt x="453" y="739"/>
                  <a:pt x="452" y="738"/>
                </a:cubicBezTo>
                <a:cubicBezTo>
                  <a:pt x="453" y="737"/>
                  <a:pt x="454" y="736"/>
                  <a:pt x="455" y="736"/>
                </a:cubicBezTo>
                <a:cubicBezTo>
                  <a:pt x="456" y="736"/>
                  <a:pt x="458" y="736"/>
                  <a:pt x="459" y="736"/>
                </a:cubicBezTo>
                <a:cubicBezTo>
                  <a:pt x="459" y="738"/>
                  <a:pt x="460" y="739"/>
                  <a:pt x="460" y="741"/>
                </a:cubicBezTo>
                <a:cubicBezTo>
                  <a:pt x="460" y="741"/>
                  <a:pt x="460" y="742"/>
                  <a:pt x="460" y="742"/>
                </a:cubicBezTo>
                <a:cubicBezTo>
                  <a:pt x="459" y="742"/>
                  <a:pt x="458" y="742"/>
                  <a:pt x="456" y="742"/>
                </a:cubicBezTo>
                <a:close/>
                <a:moveTo>
                  <a:pt x="456" y="735"/>
                </a:moveTo>
                <a:cubicBezTo>
                  <a:pt x="456" y="734"/>
                  <a:pt x="457" y="734"/>
                  <a:pt x="457" y="734"/>
                </a:cubicBezTo>
                <a:cubicBezTo>
                  <a:pt x="458" y="734"/>
                  <a:pt x="458" y="734"/>
                  <a:pt x="459" y="734"/>
                </a:cubicBezTo>
                <a:cubicBezTo>
                  <a:pt x="459" y="734"/>
                  <a:pt x="459" y="735"/>
                  <a:pt x="459" y="735"/>
                </a:cubicBezTo>
                <a:cubicBezTo>
                  <a:pt x="458" y="735"/>
                  <a:pt x="457" y="735"/>
                  <a:pt x="456" y="735"/>
                </a:cubicBezTo>
                <a:close/>
                <a:moveTo>
                  <a:pt x="456" y="734"/>
                </a:moveTo>
                <a:cubicBezTo>
                  <a:pt x="455" y="734"/>
                  <a:pt x="455" y="734"/>
                  <a:pt x="455" y="734"/>
                </a:cubicBezTo>
                <a:cubicBezTo>
                  <a:pt x="453" y="734"/>
                  <a:pt x="451" y="734"/>
                  <a:pt x="450" y="734"/>
                </a:cubicBezTo>
                <a:cubicBezTo>
                  <a:pt x="450" y="734"/>
                  <a:pt x="450" y="734"/>
                  <a:pt x="450" y="734"/>
                </a:cubicBezTo>
                <a:cubicBezTo>
                  <a:pt x="451" y="734"/>
                  <a:pt x="453" y="734"/>
                  <a:pt x="454" y="734"/>
                </a:cubicBezTo>
                <a:cubicBezTo>
                  <a:pt x="455" y="734"/>
                  <a:pt x="455" y="734"/>
                  <a:pt x="456" y="734"/>
                </a:cubicBezTo>
                <a:close/>
                <a:moveTo>
                  <a:pt x="448" y="734"/>
                </a:moveTo>
                <a:cubicBezTo>
                  <a:pt x="447" y="734"/>
                  <a:pt x="446" y="734"/>
                  <a:pt x="445" y="734"/>
                </a:cubicBezTo>
                <a:cubicBezTo>
                  <a:pt x="446" y="734"/>
                  <a:pt x="447" y="734"/>
                  <a:pt x="448" y="734"/>
                </a:cubicBezTo>
                <a:cubicBezTo>
                  <a:pt x="448" y="734"/>
                  <a:pt x="448" y="734"/>
                  <a:pt x="448" y="734"/>
                </a:cubicBezTo>
                <a:close/>
                <a:moveTo>
                  <a:pt x="438" y="733"/>
                </a:moveTo>
                <a:cubicBezTo>
                  <a:pt x="437" y="733"/>
                  <a:pt x="437" y="733"/>
                  <a:pt x="437" y="732"/>
                </a:cubicBezTo>
                <a:cubicBezTo>
                  <a:pt x="437" y="732"/>
                  <a:pt x="437" y="732"/>
                  <a:pt x="438" y="732"/>
                </a:cubicBezTo>
                <a:cubicBezTo>
                  <a:pt x="440" y="732"/>
                  <a:pt x="442" y="732"/>
                  <a:pt x="445" y="732"/>
                </a:cubicBezTo>
                <a:cubicBezTo>
                  <a:pt x="445" y="732"/>
                  <a:pt x="444" y="733"/>
                  <a:pt x="444" y="733"/>
                </a:cubicBezTo>
                <a:cubicBezTo>
                  <a:pt x="442" y="733"/>
                  <a:pt x="440" y="733"/>
                  <a:pt x="438" y="733"/>
                </a:cubicBezTo>
                <a:close/>
                <a:moveTo>
                  <a:pt x="436" y="732"/>
                </a:moveTo>
                <a:cubicBezTo>
                  <a:pt x="436" y="732"/>
                  <a:pt x="436" y="732"/>
                  <a:pt x="436" y="732"/>
                </a:cubicBezTo>
                <a:cubicBezTo>
                  <a:pt x="436" y="732"/>
                  <a:pt x="435" y="733"/>
                  <a:pt x="435" y="733"/>
                </a:cubicBezTo>
                <a:cubicBezTo>
                  <a:pt x="432" y="734"/>
                  <a:pt x="429" y="734"/>
                  <a:pt x="426" y="734"/>
                </a:cubicBezTo>
                <a:cubicBezTo>
                  <a:pt x="426" y="734"/>
                  <a:pt x="426" y="733"/>
                  <a:pt x="426" y="732"/>
                </a:cubicBezTo>
                <a:cubicBezTo>
                  <a:pt x="426" y="732"/>
                  <a:pt x="427" y="731"/>
                  <a:pt x="428" y="731"/>
                </a:cubicBezTo>
                <a:cubicBezTo>
                  <a:pt x="430" y="731"/>
                  <a:pt x="433" y="731"/>
                  <a:pt x="436" y="731"/>
                </a:cubicBezTo>
                <a:cubicBezTo>
                  <a:pt x="436" y="731"/>
                  <a:pt x="436" y="732"/>
                  <a:pt x="436" y="732"/>
                </a:cubicBezTo>
                <a:close/>
                <a:moveTo>
                  <a:pt x="425" y="732"/>
                </a:moveTo>
                <a:cubicBezTo>
                  <a:pt x="425" y="731"/>
                  <a:pt x="425" y="731"/>
                  <a:pt x="425" y="731"/>
                </a:cubicBezTo>
                <a:cubicBezTo>
                  <a:pt x="425" y="731"/>
                  <a:pt x="426" y="731"/>
                  <a:pt x="426" y="731"/>
                </a:cubicBezTo>
                <a:cubicBezTo>
                  <a:pt x="426" y="731"/>
                  <a:pt x="425" y="731"/>
                  <a:pt x="425" y="732"/>
                </a:cubicBezTo>
                <a:close/>
                <a:moveTo>
                  <a:pt x="424" y="732"/>
                </a:moveTo>
                <a:cubicBezTo>
                  <a:pt x="424" y="733"/>
                  <a:pt x="423" y="734"/>
                  <a:pt x="422" y="734"/>
                </a:cubicBezTo>
                <a:cubicBezTo>
                  <a:pt x="420" y="734"/>
                  <a:pt x="418" y="735"/>
                  <a:pt x="417" y="735"/>
                </a:cubicBezTo>
                <a:cubicBezTo>
                  <a:pt x="416" y="734"/>
                  <a:pt x="416" y="734"/>
                  <a:pt x="416" y="733"/>
                </a:cubicBezTo>
                <a:cubicBezTo>
                  <a:pt x="417" y="732"/>
                  <a:pt x="418" y="731"/>
                  <a:pt x="419" y="730"/>
                </a:cubicBezTo>
                <a:cubicBezTo>
                  <a:pt x="421" y="730"/>
                  <a:pt x="422" y="730"/>
                  <a:pt x="424" y="731"/>
                </a:cubicBezTo>
                <a:cubicBezTo>
                  <a:pt x="424" y="731"/>
                  <a:pt x="424" y="732"/>
                  <a:pt x="424" y="732"/>
                </a:cubicBezTo>
                <a:close/>
                <a:moveTo>
                  <a:pt x="416" y="732"/>
                </a:moveTo>
                <a:cubicBezTo>
                  <a:pt x="415" y="731"/>
                  <a:pt x="415" y="731"/>
                  <a:pt x="415" y="730"/>
                </a:cubicBezTo>
                <a:cubicBezTo>
                  <a:pt x="416" y="730"/>
                  <a:pt x="417" y="730"/>
                  <a:pt x="417" y="730"/>
                </a:cubicBezTo>
                <a:cubicBezTo>
                  <a:pt x="417" y="731"/>
                  <a:pt x="416" y="732"/>
                  <a:pt x="416" y="732"/>
                </a:cubicBezTo>
                <a:close/>
                <a:moveTo>
                  <a:pt x="415" y="733"/>
                </a:moveTo>
                <a:cubicBezTo>
                  <a:pt x="414" y="733"/>
                  <a:pt x="413" y="734"/>
                  <a:pt x="412" y="735"/>
                </a:cubicBezTo>
                <a:cubicBezTo>
                  <a:pt x="411" y="735"/>
                  <a:pt x="410" y="735"/>
                  <a:pt x="409" y="735"/>
                </a:cubicBezTo>
                <a:cubicBezTo>
                  <a:pt x="408" y="733"/>
                  <a:pt x="407" y="732"/>
                  <a:pt x="407" y="730"/>
                </a:cubicBezTo>
                <a:cubicBezTo>
                  <a:pt x="409" y="730"/>
                  <a:pt x="411" y="730"/>
                  <a:pt x="414" y="730"/>
                </a:cubicBezTo>
                <a:cubicBezTo>
                  <a:pt x="414" y="731"/>
                  <a:pt x="414" y="732"/>
                  <a:pt x="415" y="733"/>
                </a:cubicBezTo>
                <a:close/>
                <a:moveTo>
                  <a:pt x="396" y="735"/>
                </a:moveTo>
                <a:cubicBezTo>
                  <a:pt x="396" y="734"/>
                  <a:pt x="395" y="732"/>
                  <a:pt x="394" y="731"/>
                </a:cubicBezTo>
                <a:cubicBezTo>
                  <a:pt x="397" y="731"/>
                  <a:pt x="400" y="731"/>
                  <a:pt x="402" y="730"/>
                </a:cubicBezTo>
                <a:cubicBezTo>
                  <a:pt x="400" y="732"/>
                  <a:pt x="398" y="733"/>
                  <a:pt x="396" y="735"/>
                </a:cubicBezTo>
                <a:close/>
                <a:moveTo>
                  <a:pt x="381" y="731"/>
                </a:moveTo>
                <a:cubicBezTo>
                  <a:pt x="381" y="731"/>
                  <a:pt x="380" y="731"/>
                  <a:pt x="380" y="731"/>
                </a:cubicBezTo>
                <a:cubicBezTo>
                  <a:pt x="380" y="730"/>
                  <a:pt x="381" y="729"/>
                  <a:pt x="381" y="729"/>
                </a:cubicBezTo>
                <a:cubicBezTo>
                  <a:pt x="381" y="729"/>
                  <a:pt x="381" y="730"/>
                  <a:pt x="382" y="731"/>
                </a:cubicBezTo>
                <a:cubicBezTo>
                  <a:pt x="382" y="731"/>
                  <a:pt x="381" y="731"/>
                  <a:pt x="381" y="731"/>
                </a:cubicBezTo>
                <a:close/>
                <a:moveTo>
                  <a:pt x="380" y="731"/>
                </a:moveTo>
                <a:cubicBezTo>
                  <a:pt x="379" y="731"/>
                  <a:pt x="379" y="731"/>
                  <a:pt x="379" y="732"/>
                </a:cubicBezTo>
                <a:cubicBezTo>
                  <a:pt x="379" y="730"/>
                  <a:pt x="379" y="728"/>
                  <a:pt x="380" y="727"/>
                </a:cubicBezTo>
                <a:cubicBezTo>
                  <a:pt x="380" y="727"/>
                  <a:pt x="380" y="728"/>
                  <a:pt x="380" y="728"/>
                </a:cubicBezTo>
                <a:cubicBezTo>
                  <a:pt x="380" y="729"/>
                  <a:pt x="380" y="730"/>
                  <a:pt x="380" y="731"/>
                </a:cubicBezTo>
                <a:close/>
                <a:moveTo>
                  <a:pt x="381" y="726"/>
                </a:moveTo>
                <a:cubicBezTo>
                  <a:pt x="381" y="726"/>
                  <a:pt x="381" y="726"/>
                  <a:pt x="381" y="726"/>
                </a:cubicBezTo>
                <a:cubicBezTo>
                  <a:pt x="381" y="726"/>
                  <a:pt x="381" y="727"/>
                  <a:pt x="381" y="727"/>
                </a:cubicBezTo>
                <a:cubicBezTo>
                  <a:pt x="381" y="727"/>
                  <a:pt x="381" y="726"/>
                  <a:pt x="381" y="726"/>
                </a:cubicBezTo>
                <a:close/>
                <a:moveTo>
                  <a:pt x="378" y="732"/>
                </a:moveTo>
                <a:cubicBezTo>
                  <a:pt x="378" y="732"/>
                  <a:pt x="378" y="732"/>
                  <a:pt x="378" y="732"/>
                </a:cubicBezTo>
                <a:cubicBezTo>
                  <a:pt x="378" y="731"/>
                  <a:pt x="378" y="730"/>
                  <a:pt x="379" y="730"/>
                </a:cubicBezTo>
                <a:cubicBezTo>
                  <a:pt x="379" y="730"/>
                  <a:pt x="378" y="731"/>
                  <a:pt x="378" y="732"/>
                </a:cubicBezTo>
                <a:close/>
                <a:moveTo>
                  <a:pt x="378" y="733"/>
                </a:moveTo>
                <a:cubicBezTo>
                  <a:pt x="378" y="733"/>
                  <a:pt x="378" y="733"/>
                  <a:pt x="378" y="733"/>
                </a:cubicBezTo>
                <a:cubicBezTo>
                  <a:pt x="378" y="733"/>
                  <a:pt x="378" y="734"/>
                  <a:pt x="378" y="734"/>
                </a:cubicBezTo>
                <a:cubicBezTo>
                  <a:pt x="378" y="733"/>
                  <a:pt x="378" y="733"/>
                  <a:pt x="378" y="733"/>
                </a:cubicBezTo>
                <a:cubicBezTo>
                  <a:pt x="378" y="733"/>
                  <a:pt x="378" y="733"/>
                  <a:pt x="378" y="733"/>
                </a:cubicBezTo>
                <a:close/>
                <a:moveTo>
                  <a:pt x="377" y="737"/>
                </a:moveTo>
                <a:cubicBezTo>
                  <a:pt x="377" y="737"/>
                  <a:pt x="377" y="738"/>
                  <a:pt x="377" y="738"/>
                </a:cubicBezTo>
                <a:cubicBezTo>
                  <a:pt x="377" y="739"/>
                  <a:pt x="377" y="739"/>
                  <a:pt x="376" y="740"/>
                </a:cubicBezTo>
                <a:cubicBezTo>
                  <a:pt x="376" y="740"/>
                  <a:pt x="376" y="740"/>
                  <a:pt x="376" y="740"/>
                </a:cubicBezTo>
                <a:cubicBezTo>
                  <a:pt x="376" y="739"/>
                  <a:pt x="376" y="738"/>
                  <a:pt x="377" y="737"/>
                </a:cubicBezTo>
                <a:cubicBezTo>
                  <a:pt x="377" y="737"/>
                  <a:pt x="377" y="737"/>
                  <a:pt x="377" y="737"/>
                </a:cubicBezTo>
                <a:close/>
                <a:moveTo>
                  <a:pt x="376" y="741"/>
                </a:moveTo>
                <a:cubicBezTo>
                  <a:pt x="376" y="741"/>
                  <a:pt x="375" y="741"/>
                  <a:pt x="375" y="741"/>
                </a:cubicBezTo>
                <a:cubicBezTo>
                  <a:pt x="375" y="741"/>
                  <a:pt x="375" y="741"/>
                  <a:pt x="375" y="741"/>
                </a:cubicBezTo>
                <a:cubicBezTo>
                  <a:pt x="375" y="741"/>
                  <a:pt x="376" y="741"/>
                  <a:pt x="376" y="741"/>
                </a:cubicBezTo>
                <a:close/>
                <a:moveTo>
                  <a:pt x="366" y="749"/>
                </a:moveTo>
                <a:cubicBezTo>
                  <a:pt x="366" y="750"/>
                  <a:pt x="366" y="751"/>
                  <a:pt x="365" y="752"/>
                </a:cubicBezTo>
                <a:cubicBezTo>
                  <a:pt x="364" y="753"/>
                  <a:pt x="364" y="753"/>
                  <a:pt x="363" y="753"/>
                </a:cubicBezTo>
                <a:cubicBezTo>
                  <a:pt x="363" y="752"/>
                  <a:pt x="364" y="752"/>
                  <a:pt x="364" y="751"/>
                </a:cubicBezTo>
                <a:cubicBezTo>
                  <a:pt x="365" y="750"/>
                  <a:pt x="365" y="749"/>
                  <a:pt x="366" y="749"/>
                </a:cubicBezTo>
                <a:close/>
                <a:moveTo>
                  <a:pt x="362" y="754"/>
                </a:moveTo>
                <a:cubicBezTo>
                  <a:pt x="362" y="754"/>
                  <a:pt x="362" y="754"/>
                  <a:pt x="362" y="754"/>
                </a:cubicBezTo>
                <a:cubicBezTo>
                  <a:pt x="361" y="754"/>
                  <a:pt x="361" y="755"/>
                  <a:pt x="362" y="755"/>
                </a:cubicBezTo>
                <a:cubicBezTo>
                  <a:pt x="361" y="755"/>
                  <a:pt x="360" y="755"/>
                  <a:pt x="359" y="755"/>
                </a:cubicBezTo>
                <a:cubicBezTo>
                  <a:pt x="360" y="754"/>
                  <a:pt x="361" y="753"/>
                  <a:pt x="362" y="752"/>
                </a:cubicBezTo>
                <a:cubicBezTo>
                  <a:pt x="362" y="752"/>
                  <a:pt x="362" y="753"/>
                  <a:pt x="362" y="754"/>
                </a:cubicBezTo>
                <a:close/>
                <a:moveTo>
                  <a:pt x="357" y="757"/>
                </a:moveTo>
                <a:cubicBezTo>
                  <a:pt x="358" y="758"/>
                  <a:pt x="358" y="760"/>
                  <a:pt x="359" y="761"/>
                </a:cubicBezTo>
                <a:cubicBezTo>
                  <a:pt x="358" y="762"/>
                  <a:pt x="357" y="763"/>
                  <a:pt x="356" y="764"/>
                </a:cubicBezTo>
                <a:cubicBezTo>
                  <a:pt x="355" y="764"/>
                  <a:pt x="355" y="764"/>
                  <a:pt x="356" y="765"/>
                </a:cubicBezTo>
                <a:cubicBezTo>
                  <a:pt x="356" y="765"/>
                  <a:pt x="356" y="765"/>
                  <a:pt x="357" y="765"/>
                </a:cubicBezTo>
                <a:cubicBezTo>
                  <a:pt x="356" y="765"/>
                  <a:pt x="357" y="766"/>
                  <a:pt x="357" y="766"/>
                </a:cubicBezTo>
                <a:cubicBezTo>
                  <a:pt x="358" y="766"/>
                  <a:pt x="360" y="766"/>
                  <a:pt x="361" y="766"/>
                </a:cubicBezTo>
                <a:cubicBezTo>
                  <a:pt x="361" y="766"/>
                  <a:pt x="361" y="766"/>
                  <a:pt x="361" y="766"/>
                </a:cubicBezTo>
                <a:cubicBezTo>
                  <a:pt x="360" y="767"/>
                  <a:pt x="358" y="767"/>
                  <a:pt x="357" y="768"/>
                </a:cubicBezTo>
                <a:cubicBezTo>
                  <a:pt x="356" y="769"/>
                  <a:pt x="357" y="769"/>
                  <a:pt x="357" y="769"/>
                </a:cubicBezTo>
                <a:cubicBezTo>
                  <a:pt x="358" y="768"/>
                  <a:pt x="360" y="768"/>
                  <a:pt x="361" y="767"/>
                </a:cubicBezTo>
                <a:cubicBezTo>
                  <a:pt x="360" y="769"/>
                  <a:pt x="360" y="770"/>
                  <a:pt x="360" y="772"/>
                </a:cubicBezTo>
                <a:cubicBezTo>
                  <a:pt x="359" y="772"/>
                  <a:pt x="359" y="772"/>
                  <a:pt x="358" y="772"/>
                </a:cubicBezTo>
                <a:cubicBezTo>
                  <a:pt x="357" y="770"/>
                  <a:pt x="356" y="768"/>
                  <a:pt x="355" y="766"/>
                </a:cubicBezTo>
                <a:cubicBezTo>
                  <a:pt x="355" y="763"/>
                  <a:pt x="356" y="760"/>
                  <a:pt x="357" y="757"/>
                </a:cubicBezTo>
                <a:close/>
                <a:moveTo>
                  <a:pt x="354" y="765"/>
                </a:moveTo>
                <a:cubicBezTo>
                  <a:pt x="354" y="764"/>
                  <a:pt x="353" y="763"/>
                  <a:pt x="353" y="763"/>
                </a:cubicBezTo>
                <a:cubicBezTo>
                  <a:pt x="353" y="762"/>
                  <a:pt x="354" y="760"/>
                  <a:pt x="354" y="759"/>
                </a:cubicBezTo>
                <a:cubicBezTo>
                  <a:pt x="354" y="759"/>
                  <a:pt x="355" y="758"/>
                  <a:pt x="356" y="757"/>
                </a:cubicBezTo>
                <a:cubicBezTo>
                  <a:pt x="355" y="760"/>
                  <a:pt x="355" y="762"/>
                  <a:pt x="354" y="765"/>
                </a:cubicBezTo>
                <a:close/>
                <a:moveTo>
                  <a:pt x="357" y="772"/>
                </a:moveTo>
                <a:cubicBezTo>
                  <a:pt x="356" y="773"/>
                  <a:pt x="355" y="773"/>
                  <a:pt x="353" y="773"/>
                </a:cubicBezTo>
                <a:cubicBezTo>
                  <a:pt x="354" y="771"/>
                  <a:pt x="354" y="770"/>
                  <a:pt x="354" y="768"/>
                </a:cubicBezTo>
                <a:cubicBezTo>
                  <a:pt x="355" y="769"/>
                  <a:pt x="356" y="771"/>
                  <a:pt x="357" y="772"/>
                </a:cubicBezTo>
                <a:close/>
                <a:moveTo>
                  <a:pt x="350" y="779"/>
                </a:moveTo>
                <a:cubicBezTo>
                  <a:pt x="350" y="778"/>
                  <a:pt x="350" y="778"/>
                  <a:pt x="350" y="778"/>
                </a:cubicBezTo>
                <a:cubicBezTo>
                  <a:pt x="350" y="778"/>
                  <a:pt x="350" y="778"/>
                  <a:pt x="350" y="778"/>
                </a:cubicBezTo>
                <a:cubicBezTo>
                  <a:pt x="350" y="778"/>
                  <a:pt x="350" y="778"/>
                  <a:pt x="350" y="779"/>
                </a:cubicBezTo>
                <a:close/>
                <a:moveTo>
                  <a:pt x="348" y="785"/>
                </a:moveTo>
                <a:cubicBezTo>
                  <a:pt x="348" y="786"/>
                  <a:pt x="347" y="787"/>
                  <a:pt x="347" y="788"/>
                </a:cubicBezTo>
                <a:cubicBezTo>
                  <a:pt x="347" y="788"/>
                  <a:pt x="346" y="787"/>
                  <a:pt x="346" y="787"/>
                </a:cubicBezTo>
                <a:cubicBezTo>
                  <a:pt x="346" y="787"/>
                  <a:pt x="346" y="787"/>
                  <a:pt x="346" y="786"/>
                </a:cubicBezTo>
                <a:cubicBezTo>
                  <a:pt x="347" y="786"/>
                  <a:pt x="347" y="785"/>
                  <a:pt x="348" y="785"/>
                </a:cubicBezTo>
                <a:close/>
                <a:moveTo>
                  <a:pt x="346" y="788"/>
                </a:moveTo>
                <a:cubicBezTo>
                  <a:pt x="346" y="789"/>
                  <a:pt x="346" y="789"/>
                  <a:pt x="346" y="789"/>
                </a:cubicBezTo>
                <a:cubicBezTo>
                  <a:pt x="346" y="792"/>
                  <a:pt x="345" y="794"/>
                  <a:pt x="344" y="796"/>
                </a:cubicBezTo>
                <a:cubicBezTo>
                  <a:pt x="344" y="796"/>
                  <a:pt x="344" y="795"/>
                  <a:pt x="344" y="795"/>
                </a:cubicBezTo>
                <a:cubicBezTo>
                  <a:pt x="344" y="793"/>
                  <a:pt x="345" y="790"/>
                  <a:pt x="345" y="788"/>
                </a:cubicBezTo>
                <a:cubicBezTo>
                  <a:pt x="346" y="788"/>
                  <a:pt x="346" y="788"/>
                  <a:pt x="346" y="788"/>
                </a:cubicBezTo>
                <a:close/>
                <a:moveTo>
                  <a:pt x="344" y="797"/>
                </a:moveTo>
                <a:cubicBezTo>
                  <a:pt x="343" y="800"/>
                  <a:pt x="343" y="802"/>
                  <a:pt x="342" y="805"/>
                </a:cubicBezTo>
                <a:cubicBezTo>
                  <a:pt x="341" y="805"/>
                  <a:pt x="341" y="805"/>
                  <a:pt x="340" y="806"/>
                </a:cubicBezTo>
                <a:cubicBezTo>
                  <a:pt x="341" y="803"/>
                  <a:pt x="342" y="799"/>
                  <a:pt x="343" y="796"/>
                </a:cubicBezTo>
                <a:cubicBezTo>
                  <a:pt x="343" y="797"/>
                  <a:pt x="344" y="797"/>
                  <a:pt x="344" y="797"/>
                </a:cubicBezTo>
                <a:close/>
                <a:moveTo>
                  <a:pt x="341" y="806"/>
                </a:moveTo>
                <a:cubicBezTo>
                  <a:pt x="341" y="808"/>
                  <a:pt x="340" y="810"/>
                  <a:pt x="340" y="811"/>
                </a:cubicBezTo>
                <a:cubicBezTo>
                  <a:pt x="340" y="811"/>
                  <a:pt x="339" y="811"/>
                  <a:pt x="339" y="810"/>
                </a:cubicBezTo>
                <a:cubicBezTo>
                  <a:pt x="339" y="809"/>
                  <a:pt x="340" y="808"/>
                  <a:pt x="340" y="808"/>
                </a:cubicBezTo>
                <a:cubicBezTo>
                  <a:pt x="340" y="807"/>
                  <a:pt x="341" y="807"/>
                  <a:pt x="341" y="806"/>
                </a:cubicBezTo>
                <a:close/>
                <a:moveTo>
                  <a:pt x="339" y="809"/>
                </a:moveTo>
                <a:cubicBezTo>
                  <a:pt x="339" y="809"/>
                  <a:pt x="339" y="809"/>
                  <a:pt x="339" y="809"/>
                </a:cubicBezTo>
                <a:cubicBezTo>
                  <a:pt x="339" y="809"/>
                  <a:pt x="339" y="809"/>
                  <a:pt x="339" y="809"/>
                </a:cubicBezTo>
                <a:cubicBezTo>
                  <a:pt x="339" y="809"/>
                  <a:pt x="339" y="809"/>
                  <a:pt x="339" y="809"/>
                </a:cubicBezTo>
                <a:close/>
                <a:moveTo>
                  <a:pt x="338" y="810"/>
                </a:moveTo>
                <a:cubicBezTo>
                  <a:pt x="337" y="813"/>
                  <a:pt x="337" y="816"/>
                  <a:pt x="336" y="819"/>
                </a:cubicBezTo>
                <a:cubicBezTo>
                  <a:pt x="335" y="817"/>
                  <a:pt x="334" y="815"/>
                  <a:pt x="333" y="814"/>
                </a:cubicBezTo>
                <a:cubicBezTo>
                  <a:pt x="335" y="812"/>
                  <a:pt x="336" y="811"/>
                  <a:pt x="338" y="810"/>
                </a:cubicBezTo>
                <a:cubicBezTo>
                  <a:pt x="338" y="810"/>
                  <a:pt x="338" y="810"/>
                  <a:pt x="338" y="810"/>
                </a:cubicBezTo>
                <a:close/>
                <a:moveTo>
                  <a:pt x="329" y="833"/>
                </a:moveTo>
                <a:cubicBezTo>
                  <a:pt x="329" y="833"/>
                  <a:pt x="329" y="833"/>
                  <a:pt x="329" y="833"/>
                </a:cubicBezTo>
                <a:cubicBezTo>
                  <a:pt x="329" y="833"/>
                  <a:pt x="329" y="833"/>
                  <a:pt x="329" y="833"/>
                </a:cubicBezTo>
                <a:cubicBezTo>
                  <a:pt x="329" y="834"/>
                  <a:pt x="330" y="834"/>
                  <a:pt x="330" y="834"/>
                </a:cubicBezTo>
                <a:cubicBezTo>
                  <a:pt x="329" y="835"/>
                  <a:pt x="329" y="835"/>
                  <a:pt x="328" y="836"/>
                </a:cubicBezTo>
                <a:cubicBezTo>
                  <a:pt x="328" y="835"/>
                  <a:pt x="329" y="834"/>
                  <a:pt x="329" y="833"/>
                </a:cubicBezTo>
                <a:close/>
                <a:moveTo>
                  <a:pt x="330" y="833"/>
                </a:moveTo>
                <a:cubicBezTo>
                  <a:pt x="330" y="833"/>
                  <a:pt x="330" y="833"/>
                  <a:pt x="330" y="833"/>
                </a:cubicBezTo>
                <a:cubicBezTo>
                  <a:pt x="330" y="832"/>
                  <a:pt x="330" y="832"/>
                  <a:pt x="330" y="832"/>
                </a:cubicBezTo>
                <a:cubicBezTo>
                  <a:pt x="330" y="832"/>
                  <a:pt x="329" y="832"/>
                  <a:pt x="329" y="831"/>
                </a:cubicBezTo>
                <a:cubicBezTo>
                  <a:pt x="330" y="829"/>
                  <a:pt x="330" y="827"/>
                  <a:pt x="331" y="825"/>
                </a:cubicBezTo>
                <a:cubicBezTo>
                  <a:pt x="331" y="826"/>
                  <a:pt x="332" y="827"/>
                  <a:pt x="333" y="828"/>
                </a:cubicBezTo>
                <a:cubicBezTo>
                  <a:pt x="333" y="830"/>
                  <a:pt x="332" y="831"/>
                  <a:pt x="332" y="833"/>
                </a:cubicBezTo>
                <a:cubicBezTo>
                  <a:pt x="331" y="833"/>
                  <a:pt x="331" y="833"/>
                  <a:pt x="331" y="834"/>
                </a:cubicBezTo>
                <a:cubicBezTo>
                  <a:pt x="330" y="833"/>
                  <a:pt x="330" y="833"/>
                  <a:pt x="330" y="833"/>
                </a:cubicBezTo>
                <a:close/>
                <a:moveTo>
                  <a:pt x="331" y="834"/>
                </a:moveTo>
                <a:cubicBezTo>
                  <a:pt x="331" y="835"/>
                  <a:pt x="331" y="835"/>
                  <a:pt x="331" y="835"/>
                </a:cubicBezTo>
                <a:cubicBezTo>
                  <a:pt x="331" y="835"/>
                  <a:pt x="331" y="835"/>
                  <a:pt x="331" y="835"/>
                </a:cubicBezTo>
                <a:cubicBezTo>
                  <a:pt x="331" y="835"/>
                  <a:pt x="331" y="834"/>
                  <a:pt x="331" y="834"/>
                </a:cubicBezTo>
                <a:close/>
                <a:moveTo>
                  <a:pt x="330" y="844"/>
                </a:moveTo>
                <a:cubicBezTo>
                  <a:pt x="330" y="843"/>
                  <a:pt x="330" y="843"/>
                  <a:pt x="330" y="843"/>
                </a:cubicBezTo>
                <a:cubicBezTo>
                  <a:pt x="330" y="841"/>
                  <a:pt x="331" y="840"/>
                  <a:pt x="332" y="838"/>
                </a:cubicBezTo>
                <a:cubicBezTo>
                  <a:pt x="332" y="839"/>
                  <a:pt x="333" y="840"/>
                  <a:pt x="333" y="841"/>
                </a:cubicBezTo>
                <a:cubicBezTo>
                  <a:pt x="333" y="843"/>
                  <a:pt x="332" y="845"/>
                  <a:pt x="332" y="847"/>
                </a:cubicBezTo>
                <a:cubicBezTo>
                  <a:pt x="331" y="846"/>
                  <a:pt x="330" y="845"/>
                  <a:pt x="330" y="844"/>
                </a:cubicBezTo>
                <a:close/>
                <a:moveTo>
                  <a:pt x="332" y="837"/>
                </a:moveTo>
                <a:cubicBezTo>
                  <a:pt x="333" y="835"/>
                  <a:pt x="333" y="834"/>
                  <a:pt x="334" y="832"/>
                </a:cubicBezTo>
                <a:cubicBezTo>
                  <a:pt x="334" y="832"/>
                  <a:pt x="334" y="832"/>
                  <a:pt x="335" y="831"/>
                </a:cubicBezTo>
                <a:cubicBezTo>
                  <a:pt x="335" y="832"/>
                  <a:pt x="335" y="832"/>
                  <a:pt x="336" y="833"/>
                </a:cubicBezTo>
                <a:cubicBezTo>
                  <a:pt x="335" y="835"/>
                  <a:pt x="334" y="837"/>
                  <a:pt x="334" y="839"/>
                </a:cubicBezTo>
                <a:cubicBezTo>
                  <a:pt x="333" y="838"/>
                  <a:pt x="333" y="838"/>
                  <a:pt x="332" y="837"/>
                </a:cubicBezTo>
                <a:close/>
                <a:moveTo>
                  <a:pt x="335" y="831"/>
                </a:moveTo>
                <a:cubicBezTo>
                  <a:pt x="336" y="830"/>
                  <a:pt x="336" y="830"/>
                  <a:pt x="336" y="830"/>
                </a:cubicBezTo>
                <a:cubicBezTo>
                  <a:pt x="336" y="830"/>
                  <a:pt x="336" y="831"/>
                  <a:pt x="336" y="831"/>
                </a:cubicBezTo>
                <a:cubicBezTo>
                  <a:pt x="336" y="831"/>
                  <a:pt x="336" y="831"/>
                  <a:pt x="335" y="831"/>
                </a:cubicBezTo>
                <a:close/>
                <a:moveTo>
                  <a:pt x="338" y="829"/>
                </a:moveTo>
                <a:cubicBezTo>
                  <a:pt x="338" y="828"/>
                  <a:pt x="339" y="828"/>
                  <a:pt x="339" y="827"/>
                </a:cubicBezTo>
                <a:cubicBezTo>
                  <a:pt x="340" y="829"/>
                  <a:pt x="341" y="830"/>
                  <a:pt x="342" y="831"/>
                </a:cubicBezTo>
                <a:cubicBezTo>
                  <a:pt x="341" y="833"/>
                  <a:pt x="341" y="835"/>
                  <a:pt x="340" y="837"/>
                </a:cubicBezTo>
                <a:cubicBezTo>
                  <a:pt x="339" y="836"/>
                  <a:pt x="338" y="834"/>
                  <a:pt x="337" y="832"/>
                </a:cubicBezTo>
                <a:cubicBezTo>
                  <a:pt x="337" y="831"/>
                  <a:pt x="337" y="830"/>
                  <a:pt x="338" y="829"/>
                </a:cubicBezTo>
                <a:close/>
                <a:moveTo>
                  <a:pt x="341" y="840"/>
                </a:moveTo>
                <a:cubicBezTo>
                  <a:pt x="341" y="841"/>
                  <a:pt x="342" y="841"/>
                  <a:pt x="342" y="842"/>
                </a:cubicBezTo>
                <a:cubicBezTo>
                  <a:pt x="341" y="842"/>
                  <a:pt x="341" y="843"/>
                  <a:pt x="340" y="843"/>
                </a:cubicBezTo>
                <a:cubicBezTo>
                  <a:pt x="341" y="842"/>
                  <a:pt x="341" y="841"/>
                  <a:pt x="341" y="840"/>
                </a:cubicBezTo>
                <a:close/>
                <a:moveTo>
                  <a:pt x="341" y="839"/>
                </a:moveTo>
                <a:cubicBezTo>
                  <a:pt x="341" y="839"/>
                  <a:pt x="341" y="838"/>
                  <a:pt x="342" y="838"/>
                </a:cubicBezTo>
                <a:cubicBezTo>
                  <a:pt x="342" y="838"/>
                  <a:pt x="341" y="837"/>
                  <a:pt x="341" y="837"/>
                </a:cubicBezTo>
                <a:cubicBezTo>
                  <a:pt x="341" y="836"/>
                  <a:pt x="342" y="834"/>
                  <a:pt x="342" y="832"/>
                </a:cubicBezTo>
                <a:cubicBezTo>
                  <a:pt x="344" y="834"/>
                  <a:pt x="345" y="836"/>
                  <a:pt x="346" y="838"/>
                </a:cubicBezTo>
                <a:cubicBezTo>
                  <a:pt x="346" y="838"/>
                  <a:pt x="346" y="838"/>
                  <a:pt x="346" y="839"/>
                </a:cubicBezTo>
                <a:cubicBezTo>
                  <a:pt x="345" y="840"/>
                  <a:pt x="344" y="840"/>
                  <a:pt x="343" y="841"/>
                </a:cubicBezTo>
                <a:cubicBezTo>
                  <a:pt x="342" y="841"/>
                  <a:pt x="342" y="840"/>
                  <a:pt x="341" y="839"/>
                </a:cubicBezTo>
                <a:close/>
                <a:moveTo>
                  <a:pt x="346" y="840"/>
                </a:moveTo>
                <a:cubicBezTo>
                  <a:pt x="346" y="842"/>
                  <a:pt x="345" y="843"/>
                  <a:pt x="345" y="844"/>
                </a:cubicBezTo>
                <a:cubicBezTo>
                  <a:pt x="345" y="844"/>
                  <a:pt x="344" y="843"/>
                  <a:pt x="343" y="842"/>
                </a:cubicBezTo>
                <a:cubicBezTo>
                  <a:pt x="344" y="841"/>
                  <a:pt x="345" y="841"/>
                  <a:pt x="346" y="840"/>
                </a:cubicBezTo>
                <a:close/>
                <a:moveTo>
                  <a:pt x="347" y="839"/>
                </a:moveTo>
                <a:cubicBezTo>
                  <a:pt x="347" y="839"/>
                  <a:pt x="347" y="839"/>
                  <a:pt x="347" y="839"/>
                </a:cubicBezTo>
                <a:cubicBezTo>
                  <a:pt x="348" y="841"/>
                  <a:pt x="350" y="843"/>
                  <a:pt x="351" y="845"/>
                </a:cubicBezTo>
                <a:cubicBezTo>
                  <a:pt x="350" y="847"/>
                  <a:pt x="350" y="849"/>
                  <a:pt x="350" y="850"/>
                </a:cubicBezTo>
                <a:cubicBezTo>
                  <a:pt x="348" y="849"/>
                  <a:pt x="347" y="847"/>
                  <a:pt x="346" y="846"/>
                </a:cubicBezTo>
                <a:cubicBezTo>
                  <a:pt x="346" y="843"/>
                  <a:pt x="347" y="841"/>
                  <a:pt x="347" y="839"/>
                </a:cubicBezTo>
                <a:close/>
                <a:moveTo>
                  <a:pt x="348" y="839"/>
                </a:moveTo>
                <a:cubicBezTo>
                  <a:pt x="350" y="837"/>
                  <a:pt x="351" y="836"/>
                  <a:pt x="353" y="835"/>
                </a:cubicBezTo>
                <a:cubicBezTo>
                  <a:pt x="353" y="838"/>
                  <a:pt x="352" y="841"/>
                  <a:pt x="351" y="843"/>
                </a:cubicBezTo>
                <a:cubicBezTo>
                  <a:pt x="350" y="842"/>
                  <a:pt x="349" y="840"/>
                  <a:pt x="348" y="839"/>
                </a:cubicBezTo>
                <a:close/>
                <a:moveTo>
                  <a:pt x="354" y="835"/>
                </a:moveTo>
                <a:cubicBezTo>
                  <a:pt x="354" y="835"/>
                  <a:pt x="355" y="836"/>
                  <a:pt x="355" y="836"/>
                </a:cubicBezTo>
                <a:cubicBezTo>
                  <a:pt x="354" y="839"/>
                  <a:pt x="353" y="842"/>
                  <a:pt x="352" y="845"/>
                </a:cubicBezTo>
                <a:cubicBezTo>
                  <a:pt x="352" y="845"/>
                  <a:pt x="352" y="845"/>
                  <a:pt x="352" y="844"/>
                </a:cubicBezTo>
                <a:cubicBezTo>
                  <a:pt x="353" y="841"/>
                  <a:pt x="353" y="838"/>
                  <a:pt x="354" y="835"/>
                </a:cubicBezTo>
                <a:close/>
                <a:moveTo>
                  <a:pt x="354" y="834"/>
                </a:moveTo>
                <a:cubicBezTo>
                  <a:pt x="354" y="834"/>
                  <a:pt x="354" y="834"/>
                  <a:pt x="354" y="834"/>
                </a:cubicBezTo>
                <a:cubicBezTo>
                  <a:pt x="355" y="833"/>
                  <a:pt x="355" y="833"/>
                  <a:pt x="356" y="833"/>
                </a:cubicBezTo>
                <a:cubicBezTo>
                  <a:pt x="355" y="834"/>
                  <a:pt x="355" y="834"/>
                  <a:pt x="355" y="835"/>
                </a:cubicBezTo>
                <a:cubicBezTo>
                  <a:pt x="355" y="834"/>
                  <a:pt x="355" y="834"/>
                  <a:pt x="354" y="834"/>
                </a:cubicBezTo>
                <a:close/>
                <a:moveTo>
                  <a:pt x="355" y="832"/>
                </a:moveTo>
                <a:cubicBezTo>
                  <a:pt x="355" y="829"/>
                  <a:pt x="356" y="827"/>
                  <a:pt x="357" y="824"/>
                </a:cubicBezTo>
                <a:cubicBezTo>
                  <a:pt x="357" y="824"/>
                  <a:pt x="357" y="825"/>
                  <a:pt x="357" y="826"/>
                </a:cubicBezTo>
                <a:cubicBezTo>
                  <a:pt x="357" y="828"/>
                  <a:pt x="356" y="829"/>
                  <a:pt x="356" y="831"/>
                </a:cubicBezTo>
                <a:cubicBezTo>
                  <a:pt x="356" y="832"/>
                  <a:pt x="355" y="832"/>
                  <a:pt x="355" y="832"/>
                </a:cubicBezTo>
                <a:close/>
                <a:moveTo>
                  <a:pt x="358" y="826"/>
                </a:moveTo>
                <a:cubicBezTo>
                  <a:pt x="358" y="827"/>
                  <a:pt x="358" y="827"/>
                  <a:pt x="358" y="827"/>
                </a:cubicBezTo>
                <a:cubicBezTo>
                  <a:pt x="358" y="828"/>
                  <a:pt x="359" y="827"/>
                  <a:pt x="359" y="827"/>
                </a:cubicBezTo>
                <a:cubicBezTo>
                  <a:pt x="359" y="826"/>
                  <a:pt x="358" y="825"/>
                  <a:pt x="358" y="825"/>
                </a:cubicBezTo>
                <a:cubicBezTo>
                  <a:pt x="359" y="822"/>
                  <a:pt x="360" y="819"/>
                  <a:pt x="360" y="816"/>
                </a:cubicBezTo>
                <a:cubicBezTo>
                  <a:pt x="361" y="816"/>
                  <a:pt x="361" y="815"/>
                  <a:pt x="361" y="815"/>
                </a:cubicBezTo>
                <a:cubicBezTo>
                  <a:pt x="361" y="815"/>
                  <a:pt x="361" y="815"/>
                  <a:pt x="361" y="815"/>
                </a:cubicBezTo>
                <a:cubicBezTo>
                  <a:pt x="361" y="812"/>
                  <a:pt x="362" y="810"/>
                  <a:pt x="362" y="807"/>
                </a:cubicBezTo>
                <a:cubicBezTo>
                  <a:pt x="362" y="807"/>
                  <a:pt x="362" y="807"/>
                  <a:pt x="362" y="807"/>
                </a:cubicBezTo>
                <a:cubicBezTo>
                  <a:pt x="364" y="802"/>
                  <a:pt x="365" y="796"/>
                  <a:pt x="366" y="791"/>
                </a:cubicBezTo>
                <a:cubicBezTo>
                  <a:pt x="366" y="792"/>
                  <a:pt x="367" y="793"/>
                  <a:pt x="367" y="794"/>
                </a:cubicBezTo>
                <a:cubicBezTo>
                  <a:pt x="368" y="794"/>
                  <a:pt x="368" y="794"/>
                  <a:pt x="368" y="794"/>
                </a:cubicBezTo>
                <a:cubicBezTo>
                  <a:pt x="368" y="792"/>
                  <a:pt x="367" y="791"/>
                  <a:pt x="366" y="789"/>
                </a:cubicBezTo>
                <a:cubicBezTo>
                  <a:pt x="367" y="788"/>
                  <a:pt x="367" y="787"/>
                  <a:pt x="367" y="785"/>
                </a:cubicBezTo>
                <a:cubicBezTo>
                  <a:pt x="369" y="784"/>
                  <a:pt x="370" y="783"/>
                  <a:pt x="372" y="781"/>
                </a:cubicBezTo>
                <a:cubicBezTo>
                  <a:pt x="372" y="784"/>
                  <a:pt x="371" y="787"/>
                  <a:pt x="371" y="790"/>
                </a:cubicBezTo>
                <a:cubicBezTo>
                  <a:pt x="368" y="803"/>
                  <a:pt x="364" y="815"/>
                  <a:pt x="361" y="828"/>
                </a:cubicBezTo>
                <a:cubicBezTo>
                  <a:pt x="360" y="829"/>
                  <a:pt x="358" y="830"/>
                  <a:pt x="357" y="831"/>
                </a:cubicBezTo>
                <a:cubicBezTo>
                  <a:pt x="357" y="829"/>
                  <a:pt x="357" y="828"/>
                  <a:pt x="358" y="826"/>
                </a:cubicBezTo>
                <a:close/>
                <a:moveTo>
                  <a:pt x="368" y="784"/>
                </a:moveTo>
                <a:cubicBezTo>
                  <a:pt x="368" y="782"/>
                  <a:pt x="368" y="780"/>
                  <a:pt x="369" y="778"/>
                </a:cubicBezTo>
                <a:cubicBezTo>
                  <a:pt x="369" y="779"/>
                  <a:pt x="370" y="780"/>
                  <a:pt x="370" y="781"/>
                </a:cubicBezTo>
                <a:cubicBezTo>
                  <a:pt x="370" y="782"/>
                  <a:pt x="371" y="781"/>
                  <a:pt x="370" y="781"/>
                </a:cubicBezTo>
                <a:cubicBezTo>
                  <a:pt x="370" y="780"/>
                  <a:pt x="370" y="779"/>
                  <a:pt x="369" y="778"/>
                </a:cubicBezTo>
                <a:cubicBezTo>
                  <a:pt x="370" y="778"/>
                  <a:pt x="371" y="778"/>
                  <a:pt x="372" y="779"/>
                </a:cubicBezTo>
                <a:cubicBezTo>
                  <a:pt x="372" y="779"/>
                  <a:pt x="372" y="779"/>
                  <a:pt x="372" y="780"/>
                </a:cubicBezTo>
                <a:cubicBezTo>
                  <a:pt x="371" y="781"/>
                  <a:pt x="369" y="783"/>
                  <a:pt x="368" y="784"/>
                </a:cubicBezTo>
                <a:close/>
                <a:moveTo>
                  <a:pt x="373" y="779"/>
                </a:moveTo>
                <a:cubicBezTo>
                  <a:pt x="373" y="779"/>
                  <a:pt x="373" y="779"/>
                  <a:pt x="373" y="779"/>
                </a:cubicBezTo>
                <a:cubicBezTo>
                  <a:pt x="373" y="779"/>
                  <a:pt x="373" y="779"/>
                  <a:pt x="373" y="779"/>
                </a:cubicBezTo>
                <a:cubicBezTo>
                  <a:pt x="373" y="779"/>
                  <a:pt x="373" y="779"/>
                  <a:pt x="373" y="780"/>
                </a:cubicBezTo>
                <a:cubicBezTo>
                  <a:pt x="373" y="779"/>
                  <a:pt x="373" y="779"/>
                  <a:pt x="373" y="779"/>
                </a:cubicBezTo>
                <a:close/>
                <a:moveTo>
                  <a:pt x="375" y="778"/>
                </a:moveTo>
                <a:cubicBezTo>
                  <a:pt x="375" y="777"/>
                  <a:pt x="375" y="777"/>
                  <a:pt x="375" y="777"/>
                </a:cubicBezTo>
                <a:cubicBezTo>
                  <a:pt x="375" y="777"/>
                  <a:pt x="375" y="777"/>
                  <a:pt x="375" y="777"/>
                </a:cubicBezTo>
                <a:cubicBezTo>
                  <a:pt x="375" y="777"/>
                  <a:pt x="375" y="777"/>
                  <a:pt x="375" y="778"/>
                </a:cubicBezTo>
                <a:cubicBezTo>
                  <a:pt x="375" y="778"/>
                  <a:pt x="375" y="778"/>
                  <a:pt x="375" y="778"/>
                </a:cubicBezTo>
                <a:close/>
                <a:moveTo>
                  <a:pt x="375" y="776"/>
                </a:moveTo>
                <a:cubicBezTo>
                  <a:pt x="375" y="776"/>
                  <a:pt x="375" y="776"/>
                  <a:pt x="375" y="776"/>
                </a:cubicBezTo>
                <a:cubicBezTo>
                  <a:pt x="375" y="776"/>
                  <a:pt x="375" y="776"/>
                  <a:pt x="375" y="776"/>
                </a:cubicBezTo>
                <a:cubicBezTo>
                  <a:pt x="375" y="776"/>
                  <a:pt x="375" y="776"/>
                  <a:pt x="375" y="776"/>
                </a:cubicBezTo>
                <a:cubicBezTo>
                  <a:pt x="375" y="776"/>
                  <a:pt x="375" y="776"/>
                  <a:pt x="375" y="776"/>
                </a:cubicBezTo>
                <a:close/>
                <a:moveTo>
                  <a:pt x="376" y="776"/>
                </a:moveTo>
                <a:cubicBezTo>
                  <a:pt x="377" y="776"/>
                  <a:pt x="377" y="776"/>
                  <a:pt x="377" y="776"/>
                </a:cubicBezTo>
                <a:cubicBezTo>
                  <a:pt x="377" y="776"/>
                  <a:pt x="376" y="776"/>
                  <a:pt x="376" y="776"/>
                </a:cubicBezTo>
                <a:cubicBezTo>
                  <a:pt x="376" y="776"/>
                  <a:pt x="376" y="776"/>
                  <a:pt x="376" y="776"/>
                </a:cubicBezTo>
                <a:close/>
                <a:moveTo>
                  <a:pt x="388" y="774"/>
                </a:moveTo>
                <a:cubicBezTo>
                  <a:pt x="388" y="774"/>
                  <a:pt x="388" y="774"/>
                  <a:pt x="388" y="774"/>
                </a:cubicBezTo>
                <a:cubicBezTo>
                  <a:pt x="390" y="774"/>
                  <a:pt x="392" y="774"/>
                  <a:pt x="394" y="774"/>
                </a:cubicBezTo>
                <a:cubicBezTo>
                  <a:pt x="394" y="774"/>
                  <a:pt x="394" y="774"/>
                  <a:pt x="395" y="774"/>
                </a:cubicBezTo>
                <a:cubicBezTo>
                  <a:pt x="395" y="774"/>
                  <a:pt x="395" y="774"/>
                  <a:pt x="395" y="774"/>
                </a:cubicBezTo>
                <a:cubicBezTo>
                  <a:pt x="400" y="774"/>
                  <a:pt x="404" y="773"/>
                  <a:pt x="409" y="773"/>
                </a:cubicBezTo>
                <a:cubicBezTo>
                  <a:pt x="409" y="773"/>
                  <a:pt x="409" y="774"/>
                  <a:pt x="409" y="774"/>
                </a:cubicBezTo>
                <a:cubicBezTo>
                  <a:pt x="409" y="774"/>
                  <a:pt x="410" y="774"/>
                  <a:pt x="410" y="773"/>
                </a:cubicBezTo>
                <a:cubicBezTo>
                  <a:pt x="410" y="773"/>
                  <a:pt x="410" y="773"/>
                  <a:pt x="410" y="773"/>
                </a:cubicBezTo>
                <a:cubicBezTo>
                  <a:pt x="413" y="773"/>
                  <a:pt x="416" y="773"/>
                  <a:pt x="419" y="773"/>
                </a:cubicBezTo>
                <a:cubicBezTo>
                  <a:pt x="420" y="773"/>
                  <a:pt x="420" y="773"/>
                  <a:pt x="420" y="774"/>
                </a:cubicBezTo>
                <a:cubicBezTo>
                  <a:pt x="417" y="774"/>
                  <a:pt x="414" y="774"/>
                  <a:pt x="411" y="774"/>
                </a:cubicBezTo>
                <a:cubicBezTo>
                  <a:pt x="404" y="774"/>
                  <a:pt x="396" y="774"/>
                  <a:pt x="388" y="774"/>
                </a:cubicBezTo>
                <a:close/>
                <a:moveTo>
                  <a:pt x="420" y="774"/>
                </a:moveTo>
                <a:cubicBezTo>
                  <a:pt x="420" y="774"/>
                  <a:pt x="420" y="774"/>
                  <a:pt x="420" y="774"/>
                </a:cubicBezTo>
                <a:cubicBezTo>
                  <a:pt x="419" y="774"/>
                  <a:pt x="417" y="774"/>
                  <a:pt x="415" y="774"/>
                </a:cubicBezTo>
                <a:cubicBezTo>
                  <a:pt x="417" y="774"/>
                  <a:pt x="419" y="774"/>
                  <a:pt x="420" y="774"/>
                </a:cubicBezTo>
                <a:close/>
                <a:moveTo>
                  <a:pt x="422" y="774"/>
                </a:moveTo>
                <a:cubicBezTo>
                  <a:pt x="422" y="774"/>
                  <a:pt x="422" y="774"/>
                  <a:pt x="422" y="774"/>
                </a:cubicBezTo>
                <a:cubicBezTo>
                  <a:pt x="421" y="774"/>
                  <a:pt x="421" y="774"/>
                  <a:pt x="421" y="774"/>
                </a:cubicBezTo>
                <a:cubicBezTo>
                  <a:pt x="427" y="773"/>
                  <a:pt x="433" y="773"/>
                  <a:pt x="440" y="772"/>
                </a:cubicBezTo>
                <a:cubicBezTo>
                  <a:pt x="443" y="772"/>
                  <a:pt x="447" y="772"/>
                  <a:pt x="450" y="773"/>
                </a:cubicBezTo>
                <a:cubicBezTo>
                  <a:pt x="450" y="773"/>
                  <a:pt x="450" y="773"/>
                  <a:pt x="450" y="773"/>
                </a:cubicBezTo>
                <a:cubicBezTo>
                  <a:pt x="441" y="774"/>
                  <a:pt x="431" y="774"/>
                  <a:pt x="422" y="774"/>
                </a:cubicBezTo>
                <a:close/>
                <a:moveTo>
                  <a:pt x="456" y="773"/>
                </a:moveTo>
                <a:cubicBezTo>
                  <a:pt x="456" y="773"/>
                  <a:pt x="457" y="773"/>
                  <a:pt x="457" y="773"/>
                </a:cubicBezTo>
                <a:cubicBezTo>
                  <a:pt x="458" y="773"/>
                  <a:pt x="458" y="773"/>
                  <a:pt x="459" y="773"/>
                </a:cubicBezTo>
                <a:cubicBezTo>
                  <a:pt x="457" y="774"/>
                  <a:pt x="455" y="774"/>
                  <a:pt x="452" y="774"/>
                </a:cubicBezTo>
                <a:cubicBezTo>
                  <a:pt x="452" y="774"/>
                  <a:pt x="452" y="774"/>
                  <a:pt x="452" y="774"/>
                </a:cubicBezTo>
                <a:cubicBezTo>
                  <a:pt x="454" y="774"/>
                  <a:pt x="455" y="774"/>
                  <a:pt x="456" y="773"/>
                </a:cubicBezTo>
                <a:close/>
                <a:moveTo>
                  <a:pt x="461" y="774"/>
                </a:moveTo>
                <a:cubicBezTo>
                  <a:pt x="462" y="774"/>
                  <a:pt x="462" y="774"/>
                  <a:pt x="462" y="774"/>
                </a:cubicBezTo>
                <a:cubicBezTo>
                  <a:pt x="463" y="774"/>
                  <a:pt x="463" y="775"/>
                  <a:pt x="464" y="775"/>
                </a:cubicBezTo>
                <a:cubicBezTo>
                  <a:pt x="463" y="775"/>
                  <a:pt x="462" y="775"/>
                  <a:pt x="462" y="775"/>
                </a:cubicBezTo>
                <a:cubicBezTo>
                  <a:pt x="462" y="775"/>
                  <a:pt x="461" y="774"/>
                  <a:pt x="461" y="774"/>
                </a:cubicBezTo>
                <a:close/>
                <a:moveTo>
                  <a:pt x="460" y="775"/>
                </a:moveTo>
                <a:cubicBezTo>
                  <a:pt x="460" y="775"/>
                  <a:pt x="460" y="775"/>
                  <a:pt x="460" y="775"/>
                </a:cubicBezTo>
                <a:cubicBezTo>
                  <a:pt x="460" y="775"/>
                  <a:pt x="460" y="775"/>
                  <a:pt x="460" y="775"/>
                </a:cubicBezTo>
                <a:cubicBezTo>
                  <a:pt x="460" y="775"/>
                  <a:pt x="460" y="775"/>
                  <a:pt x="460" y="775"/>
                </a:cubicBezTo>
                <a:close/>
                <a:moveTo>
                  <a:pt x="468" y="776"/>
                </a:moveTo>
                <a:cubicBezTo>
                  <a:pt x="468" y="776"/>
                  <a:pt x="469" y="776"/>
                  <a:pt x="469" y="776"/>
                </a:cubicBezTo>
                <a:cubicBezTo>
                  <a:pt x="469" y="776"/>
                  <a:pt x="469" y="776"/>
                  <a:pt x="469" y="776"/>
                </a:cubicBezTo>
                <a:cubicBezTo>
                  <a:pt x="469" y="776"/>
                  <a:pt x="468" y="776"/>
                  <a:pt x="468" y="776"/>
                </a:cubicBezTo>
                <a:cubicBezTo>
                  <a:pt x="468" y="776"/>
                  <a:pt x="468" y="776"/>
                  <a:pt x="468" y="776"/>
                </a:cubicBezTo>
                <a:close/>
                <a:moveTo>
                  <a:pt x="469" y="777"/>
                </a:moveTo>
                <a:cubicBezTo>
                  <a:pt x="469" y="778"/>
                  <a:pt x="469" y="778"/>
                  <a:pt x="469" y="779"/>
                </a:cubicBezTo>
                <a:cubicBezTo>
                  <a:pt x="469" y="779"/>
                  <a:pt x="469" y="779"/>
                  <a:pt x="468" y="779"/>
                </a:cubicBezTo>
                <a:cubicBezTo>
                  <a:pt x="468" y="779"/>
                  <a:pt x="468" y="779"/>
                  <a:pt x="468" y="779"/>
                </a:cubicBezTo>
                <a:cubicBezTo>
                  <a:pt x="468" y="778"/>
                  <a:pt x="468" y="778"/>
                  <a:pt x="468" y="777"/>
                </a:cubicBezTo>
                <a:cubicBezTo>
                  <a:pt x="468" y="777"/>
                  <a:pt x="469" y="777"/>
                  <a:pt x="469" y="777"/>
                </a:cubicBezTo>
                <a:close/>
                <a:moveTo>
                  <a:pt x="476" y="808"/>
                </a:moveTo>
                <a:cubicBezTo>
                  <a:pt x="477" y="809"/>
                  <a:pt x="478" y="811"/>
                  <a:pt x="480" y="812"/>
                </a:cubicBezTo>
                <a:cubicBezTo>
                  <a:pt x="480" y="815"/>
                  <a:pt x="480" y="817"/>
                  <a:pt x="480" y="819"/>
                </a:cubicBezTo>
                <a:cubicBezTo>
                  <a:pt x="480" y="818"/>
                  <a:pt x="479" y="818"/>
                  <a:pt x="479" y="817"/>
                </a:cubicBezTo>
                <a:cubicBezTo>
                  <a:pt x="479" y="817"/>
                  <a:pt x="478" y="818"/>
                  <a:pt x="478" y="818"/>
                </a:cubicBezTo>
                <a:cubicBezTo>
                  <a:pt x="479" y="819"/>
                  <a:pt x="480" y="820"/>
                  <a:pt x="481" y="822"/>
                </a:cubicBezTo>
                <a:cubicBezTo>
                  <a:pt x="481" y="826"/>
                  <a:pt x="482" y="831"/>
                  <a:pt x="482" y="835"/>
                </a:cubicBezTo>
                <a:cubicBezTo>
                  <a:pt x="482" y="834"/>
                  <a:pt x="482" y="833"/>
                  <a:pt x="481" y="832"/>
                </a:cubicBezTo>
                <a:cubicBezTo>
                  <a:pt x="480" y="825"/>
                  <a:pt x="478" y="818"/>
                  <a:pt x="476" y="811"/>
                </a:cubicBezTo>
                <a:cubicBezTo>
                  <a:pt x="476" y="810"/>
                  <a:pt x="476" y="809"/>
                  <a:pt x="476" y="808"/>
                </a:cubicBezTo>
                <a:close/>
                <a:moveTo>
                  <a:pt x="490" y="846"/>
                </a:moveTo>
                <a:cubicBezTo>
                  <a:pt x="489" y="845"/>
                  <a:pt x="489" y="844"/>
                  <a:pt x="488" y="844"/>
                </a:cubicBezTo>
                <a:cubicBezTo>
                  <a:pt x="488" y="843"/>
                  <a:pt x="489" y="842"/>
                  <a:pt x="489" y="841"/>
                </a:cubicBezTo>
                <a:cubicBezTo>
                  <a:pt x="489" y="841"/>
                  <a:pt x="489" y="841"/>
                  <a:pt x="489" y="841"/>
                </a:cubicBezTo>
                <a:cubicBezTo>
                  <a:pt x="490" y="843"/>
                  <a:pt x="490" y="844"/>
                  <a:pt x="491" y="845"/>
                </a:cubicBezTo>
                <a:cubicBezTo>
                  <a:pt x="490" y="846"/>
                  <a:pt x="490" y="846"/>
                  <a:pt x="490" y="846"/>
                </a:cubicBezTo>
                <a:close/>
                <a:moveTo>
                  <a:pt x="490" y="842"/>
                </a:moveTo>
                <a:cubicBezTo>
                  <a:pt x="491" y="842"/>
                  <a:pt x="491" y="843"/>
                  <a:pt x="492" y="844"/>
                </a:cubicBezTo>
                <a:cubicBezTo>
                  <a:pt x="492" y="844"/>
                  <a:pt x="491" y="845"/>
                  <a:pt x="491" y="845"/>
                </a:cubicBezTo>
                <a:cubicBezTo>
                  <a:pt x="491" y="844"/>
                  <a:pt x="490" y="843"/>
                  <a:pt x="490" y="842"/>
                </a:cubicBezTo>
                <a:close/>
                <a:moveTo>
                  <a:pt x="489" y="839"/>
                </a:moveTo>
                <a:cubicBezTo>
                  <a:pt x="489" y="836"/>
                  <a:pt x="488" y="833"/>
                  <a:pt x="487" y="830"/>
                </a:cubicBezTo>
                <a:cubicBezTo>
                  <a:pt x="488" y="831"/>
                  <a:pt x="489" y="832"/>
                  <a:pt x="490" y="833"/>
                </a:cubicBezTo>
                <a:cubicBezTo>
                  <a:pt x="490" y="833"/>
                  <a:pt x="490" y="833"/>
                  <a:pt x="490" y="834"/>
                </a:cubicBezTo>
                <a:cubicBezTo>
                  <a:pt x="490" y="834"/>
                  <a:pt x="491" y="834"/>
                  <a:pt x="491" y="834"/>
                </a:cubicBezTo>
                <a:cubicBezTo>
                  <a:pt x="491" y="834"/>
                  <a:pt x="491" y="834"/>
                  <a:pt x="491" y="834"/>
                </a:cubicBezTo>
                <a:cubicBezTo>
                  <a:pt x="491" y="834"/>
                  <a:pt x="491" y="835"/>
                  <a:pt x="491" y="836"/>
                </a:cubicBezTo>
                <a:cubicBezTo>
                  <a:pt x="491" y="837"/>
                  <a:pt x="490" y="838"/>
                  <a:pt x="489" y="839"/>
                </a:cubicBezTo>
                <a:close/>
                <a:moveTo>
                  <a:pt x="492" y="834"/>
                </a:moveTo>
                <a:cubicBezTo>
                  <a:pt x="492" y="835"/>
                  <a:pt x="492" y="835"/>
                  <a:pt x="492" y="835"/>
                </a:cubicBezTo>
                <a:cubicBezTo>
                  <a:pt x="492" y="835"/>
                  <a:pt x="492" y="835"/>
                  <a:pt x="492" y="835"/>
                </a:cubicBezTo>
                <a:cubicBezTo>
                  <a:pt x="492" y="835"/>
                  <a:pt x="492" y="835"/>
                  <a:pt x="492" y="834"/>
                </a:cubicBezTo>
                <a:close/>
                <a:moveTo>
                  <a:pt x="494" y="824"/>
                </a:moveTo>
                <a:cubicBezTo>
                  <a:pt x="494" y="824"/>
                  <a:pt x="494" y="824"/>
                  <a:pt x="494" y="824"/>
                </a:cubicBezTo>
                <a:cubicBezTo>
                  <a:pt x="494" y="825"/>
                  <a:pt x="495" y="825"/>
                  <a:pt x="495" y="826"/>
                </a:cubicBezTo>
                <a:cubicBezTo>
                  <a:pt x="494" y="826"/>
                  <a:pt x="494" y="825"/>
                  <a:pt x="494" y="825"/>
                </a:cubicBezTo>
                <a:cubicBezTo>
                  <a:pt x="494" y="825"/>
                  <a:pt x="494" y="824"/>
                  <a:pt x="494" y="824"/>
                </a:cubicBezTo>
                <a:close/>
                <a:moveTo>
                  <a:pt x="494" y="822"/>
                </a:moveTo>
                <a:cubicBezTo>
                  <a:pt x="493" y="822"/>
                  <a:pt x="493" y="821"/>
                  <a:pt x="492" y="821"/>
                </a:cubicBezTo>
                <a:cubicBezTo>
                  <a:pt x="492" y="819"/>
                  <a:pt x="492" y="818"/>
                  <a:pt x="491" y="816"/>
                </a:cubicBezTo>
                <a:cubicBezTo>
                  <a:pt x="492" y="816"/>
                  <a:pt x="492" y="815"/>
                  <a:pt x="492" y="814"/>
                </a:cubicBezTo>
                <a:cubicBezTo>
                  <a:pt x="493" y="817"/>
                  <a:pt x="493" y="820"/>
                  <a:pt x="494" y="822"/>
                </a:cubicBezTo>
                <a:cubicBezTo>
                  <a:pt x="494" y="822"/>
                  <a:pt x="494" y="822"/>
                  <a:pt x="494" y="822"/>
                </a:cubicBezTo>
                <a:close/>
                <a:moveTo>
                  <a:pt x="489" y="808"/>
                </a:moveTo>
                <a:cubicBezTo>
                  <a:pt x="489" y="808"/>
                  <a:pt x="489" y="808"/>
                  <a:pt x="489" y="808"/>
                </a:cubicBezTo>
                <a:cubicBezTo>
                  <a:pt x="490" y="808"/>
                  <a:pt x="490" y="807"/>
                  <a:pt x="490" y="807"/>
                </a:cubicBezTo>
                <a:cubicBezTo>
                  <a:pt x="490" y="807"/>
                  <a:pt x="491" y="808"/>
                  <a:pt x="491" y="808"/>
                </a:cubicBezTo>
                <a:cubicBezTo>
                  <a:pt x="491" y="809"/>
                  <a:pt x="491" y="810"/>
                  <a:pt x="492" y="811"/>
                </a:cubicBezTo>
                <a:cubicBezTo>
                  <a:pt x="491" y="810"/>
                  <a:pt x="490" y="809"/>
                  <a:pt x="489" y="808"/>
                </a:cubicBezTo>
                <a:close/>
                <a:moveTo>
                  <a:pt x="490" y="805"/>
                </a:moveTo>
                <a:cubicBezTo>
                  <a:pt x="490" y="805"/>
                  <a:pt x="489" y="804"/>
                  <a:pt x="488" y="803"/>
                </a:cubicBezTo>
                <a:cubicBezTo>
                  <a:pt x="488" y="801"/>
                  <a:pt x="487" y="798"/>
                  <a:pt x="487" y="795"/>
                </a:cubicBezTo>
                <a:cubicBezTo>
                  <a:pt x="487" y="795"/>
                  <a:pt x="488" y="794"/>
                  <a:pt x="488" y="793"/>
                </a:cubicBezTo>
                <a:cubicBezTo>
                  <a:pt x="489" y="797"/>
                  <a:pt x="490" y="801"/>
                  <a:pt x="490" y="805"/>
                </a:cubicBezTo>
                <a:cubicBezTo>
                  <a:pt x="490" y="805"/>
                  <a:pt x="490" y="805"/>
                  <a:pt x="490" y="805"/>
                </a:cubicBezTo>
                <a:close/>
                <a:moveTo>
                  <a:pt x="489" y="792"/>
                </a:moveTo>
                <a:cubicBezTo>
                  <a:pt x="489" y="792"/>
                  <a:pt x="489" y="792"/>
                  <a:pt x="489" y="792"/>
                </a:cubicBezTo>
                <a:cubicBezTo>
                  <a:pt x="490" y="793"/>
                  <a:pt x="491" y="794"/>
                  <a:pt x="492" y="794"/>
                </a:cubicBezTo>
                <a:cubicBezTo>
                  <a:pt x="493" y="796"/>
                  <a:pt x="494" y="797"/>
                  <a:pt x="496" y="799"/>
                </a:cubicBezTo>
                <a:cubicBezTo>
                  <a:pt x="495" y="799"/>
                  <a:pt x="495" y="799"/>
                  <a:pt x="495" y="799"/>
                </a:cubicBezTo>
                <a:cubicBezTo>
                  <a:pt x="494" y="801"/>
                  <a:pt x="493" y="802"/>
                  <a:pt x="491" y="804"/>
                </a:cubicBezTo>
                <a:cubicBezTo>
                  <a:pt x="491" y="800"/>
                  <a:pt x="490" y="796"/>
                  <a:pt x="489" y="792"/>
                </a:cubicBezTo>
                <a:close/>
                <a:moveTo>
                  <a:pt x="490" y="791"/>
                </a:moveTo>
                <a:cubicBezTo>
                  <a:pt x="491" y="790"/>
                  <a:pt x="491" y="790"/>
                  <a:pt x="491" y="789"/>
                </a:cubicBezTo>
                <a:cubicBezTo>
                  <a:pt x="492" y="788"/>
                  <a:pt x="492" y="788"/>
                  <a:pt x="493" y="787"/>
                </a:cubicBezTo>
                <a:cubicBezTo>
                  <a:pt x="493" y="787"/>
                  <a:pt x="494" y="788"/>
                  <a:pt x="494" y="788"/>
                </a:cubicBezTo>
                <a:cubicBezTo>
                  <a:pt x="495" y="791"/>
                  <a:pt x="495" y="794"/>
                  <a:pt x="496" y="797"/>
                </a:cubicBezTo>
                <a:cubicBezTo>
                  <a:pt x="494" y="795"/>
                  <a:pt x="492" y="793"/>
                  <a:pt x="490" y="791"/>
                </a:cubicBezTo>
                <a:close/>
                <a:moveTo>
                  <a:pt x="493" y="786"/>
                </a:moveTo>
                <a:cubicBezTo>
                  <a:pt x="493" y="786"/>
                  <a:pt x="493" y="786"/>
                  <a:pt x="494" y="786"/>
                </a:cubicBezTo>
                <a:cubicBezTo>
                  <a:pt x="494" y="786"/>
                  <a:pt x="494" y="786"/>
                  <a:pt x="494" y="786"/>
                </a:cubicBezTo>
                <a:cubicBezTo>
                  <a:pt x="494" y="786"/>
                  <a:pt x="493" y="786"/>
                  <a:pt x="493" y="786"/>
                </a:cubicBezTo>
                <a:close/>
                <a:moveTo>
                  <a:pt x="493" y="785"/>
                </a:moveTo>
                <a:cubicBezTo>
                  <a:pt x="492" y="785"/>
                  <a:pt x="492" y="784"/>
                  <a:pt x="491" y="783"/>
                </a:cubicBezTo>
                <a:cubicBezTo>
                  <a:pt x="492" y="783"/>
                  <a:pt x="492" y="782"/>
                  <a:pt x="493" y="781"/>
                </a:cubicBezTo>
                <a:cubicBezTo>
                  <a:pt x="493" y="783"/>
                  <a:pt x="493" y="784"/>
                  <a:pt x="493" y="785"/>
                </a:cubicBezTo>
                <a:cubicBezTo>
                  <a:pt x="493" y="785"/>
                  <a:pt x="493" y="785"/>
                  <a:pt x="493" y="785"/>
                </a:cubicBezTo>
                <a:close/>
                <a:moveTo>
                  <a:pt x="491" y="783"/>
                </a:moveTo>
                <a:cubicBezTo>
                  <a:pt x="489" y="781"/>
                  <a:pt x="488" y="779"/>
                  <a:pt x="487" y="778"/>
                </a:cubicBezTo>
                <a:cubicBezTo>
                  <a:pt x="488" y="778"/>
                  <a:pt x="490" y="778"/>
                  <a:pt x="491" y="778"/>
                </a:cubicBezTo>
                <a:cubicBezTo>
                  <a:pt x="491" y="778"/>
                  <a:pt x="492" y="778"/>
                  <a:pt x="492" y="778"/>
                </a:cubicBezTo>
                <a:cubicBezTo>
                  <a:pt x="492" y="779"/>
                  <a:pt x="492" y="780"/>
                  <a:pt x="492" y="780"/>
                </a:cubicBezTo>
                <a:cubicBezTo>
                  <a:pt x="492" y="781"/>
                  <a:pt x="491" y="782"/>
                  <a:pt x="491" y="783"/>
                </a:cubicBezTo>
                <a:close/>
                <a:moveTo>
                  <a:pt x="493" y="779"/>
                </a:moveTo>
                <a:cubicBezTo>
                  <a:pt x="493" y="779"/>
                  <a:pt x="493" y="779"/>
                  <a:pt x="493" y="779"/>
                </a:cubicBezTo>
                <a:cubicBezTo>
                  <a:pt x="493" y="779"/>
                  <a:pt x="493" y="779"/>
                  <a:pt x="493" y="779"/>
                </a:cubicBezTo>
                <a:cubicBezTo>
                  <a:pt x="493" y="779"/>
                  <a:pt x="493" y="779"/>
                  <a:pt x="493" y="779"/>
                </a:cubicBezTo>
                <a:close/>
                <a:moveTo>
                  <a:pt x="493" y="778"/>
                </a:moveTo>
                <a:cubicBezTo>
                  <a:pt x="493" y="778"/>
                  <a:pt x="494" y="778"/>
                  <a:pt x="494" y="778"/>
                </a:cubicBezTo>
                <a:cubicBezTo>
                  <a:pt x="494" y="778"/>
                  <a:pt x="494" y="778"/>
                  <a:pt x="494" y="778"/>
                </a:cubicBezTo>
                <a:cubicBezTo>
                  <a:pt x="494" y="778"/>
                  <a:pt x="493" y="778"/>
                  <a:pt x="493" y="778"/>
                </a:cubicBezTo>
                <a:close/>
                <a:moveTo>
                  <a:pt x="493" y="777"/>
                </a:moveTo>
                <a:cubicBezTo>
                  <a:pt x="493" y="777"/>
                  <a:pt x="493" y="777"/>
                  <a:pt x="493" y="777"/>
                </a:cubicBezTo>
                <a:cubicBezTo>
                  <a:pt x="493" y="776"/>
                  <a:pt x="493" y="776"/>
                  <a:pt x="492" y="776"/>
                </a:cubicBezTo>
                <a:cubicBezTo>
                  <a:pt x="493" y="776"/>
                  <a:pt x="493" y="776"/>
                  <a:pt x="493" y="776"/>
                </a:cubicBezTo>
                <a:cubicBezTo>
                  <a:pt x="493" y="776"/>
                  <a:pt x="493" y="776"/>
                  <a:pt x="493" y="777"/>
                </a:cubicBezTo>
                <a:close/>
                <a:moveTo>
                  <a:pt x="492" y="775"/>
                </a:moveTo>
                <a:cubicBezTo>
                  <a:pt x="492" y="774"/>
                  <a:pt x="492" y="773"/>
                  <a:pt x="492" y="772"/>
                </a:cubicBezTo>
                <a:cubicBezTo>
                  <a:pt x="492" y="772"/>
                  <a:pt x="492" y="772"/>
                  <a:pt x="492" y="772"/>
                </a:cubicBezTo>
                <a:cubicBezTo>
                  <a:pt x="492" y="773"/>
                  <a:pt x="493" y="774"/>
                  <a:pt x="493" y="775"/>
                </a:cubicBezTo>
                <a:cubicBezTo>
                  <a:pt x="493" y="775"/>
                  <a:pt x="493" y="775"/>
                  <a:pt x="492" y="775"/>
                </a:cubicBezTo>
                <a:close/>
                <a:moveTo>
                  <a:pt x="491" y="770"/>
                </a:moveTo>
                <a:cubicBezTo>
                  <a:pt x="491" y="769"/>
                  <a:pt x="491" y="768"/>
                  <a:pt x="490" y="766"/>
                </a:cubicBezTo>
                <a:cubicBezTo>
                  <a:pt x="491" y="767"/>
                  <a:pt x="491" y="769"/>
                  <a:pt x="492" y="770"/>
                </a:cubicBezTo>
                <a:cubicBezTo>
                  <a:pt x="492" y="770"/>
                  <a:pt x="491" y="770"/>
                  <a:pt x="491" y="770"/>
                </a:cubicBezTo>
                <a:close/>
                <a:moveTo>
                  <a:pt x="485" y="752"/>
                </a:moveTo>
                <a:cubicBezTo>
                  <a:pt x="485" y="752"/>
                  <a:pt x="485" y="752"/>
                  <a:pt x="485" y="752"/>
                </a:cubicBezTo>
                <a:cubicBezTo>
                  <a:pt x="485" y="752"/>
                  <a:pt x="485" y="752"/>
                  <a:pt x="485" y="752"/>
                </a:cubicBezTo>
                <a:cubicBezTo>
                  <a:pt x="485" y="752"/>
                  <a:pt x="485" y="752"/>
                  <a:pt x="485" y="752"/>
                </a:cubicBezTo>
                <a:close/>
                <a:moveTo>
                  <a:pt x="469" y="743"/>
                </a:moveTo>
                <a:cubicBezTo>
                  <a:pt x="469" y="743"/>
                  <a:pt x="468" y="743"/>
                  <a:pt x="468" y="743"/>
                </a:cubicBezTo>
                <a:cubicBezTo>
                  <a:pt x="469" y="743"/>
                  <a:pt x="469" y="743"/>
                  <a:pt x="470" y="743"/>
                </a:cubicBezTo>
                <a:cubicBezTo>
                  <a:pt x="469" y="743"/>
                  <a:pt x="469" y="743"/>
                  <a:pt x="469" y="743"/>
                </a:cubicBezTo>
                <a:cubicBezTo>
                  <a:pt x="469" y="743"/>
                  <a:pt x="469" y="743"/>
                  <a:pt x="469" y="743"/>
                </a:cubicBezTo>
                <a:close/>
                <a:moveTo>
                  <a:pt x="463" y="741"/>
                </a:moveTo>
                <a:cubicBezTo>
                  <a:pt x="463" y="741"/>
                  <a:pt x="462" y="742"/>
                  <a:pt x="462" y="742"/>
                </a:cubicBezTo>
                <a:cubicBezTo>
                  <a:pt x="462" y="742"/>
                  <a:pt x="462" y="742"/>
                  <a:pt x="462" y="742"/>
                </a:cubicBezTo>
                <a:cubicBezTo>
                  <a:pt x="461" y="742"/>
                  <a:pt x="461" y="742"/>
                  <a:pt x="460" y="742"/>
                </a:cubicBezTo>
                <a:cubicBezTo>
                  <a:pt x="460" y="740"/>
                  <a:pt x="460" y="738"/>
                  <a:pt x="460" y="736"/>
                </a:cubicBezTo>
                <a:cubicBezTo>
                  <a:pt x="460" y="736"/>
                  <a:pt x="461" y="736"/>
                  <a:pt x="462" y="736"/>
                </a:cubicBezTo>
                <a:cubicBezTo>
                  <a:pt x="462" y="737"/>
                  <a:pt x="462" y="738"/>
                  <a:pt x="462" y="738"/>
                </a:cubicBezTo>
                <a:cubicBezTo>
                  <a:pt x="462" y="739"/>
                  <a:pt x="463" y="740"/>
                  <a:pt x="463" y="741"/>
                </a:cubicBezTo>
                <a:close/>
                <a:moveTo>
                  <a:pt x="449" y="733"/>
                </a:moveTo>
                <a:cubicBezTo>
                  <a:pt x="449" y="733"/>
                  <a:pt x="449" y="733"/>
                  <a:pt x="449" y="732"/>
                </a:cubicBezTo>
                <a:cubicBezTo>
                  <a:pt x="449" y="733"/>
                  <a:pt x="450" y="733"/>
                  <a:pt x="450" y="733"/>
                </a:cubicBezTo>
                <a:cubicBezTo>
                  <a:pt x="450" y="733"/>
                  <a:pt x="449" y="733"/>
                  <a:pt x="449" y="733"/>
                </a:cubicBezTo>
                <a:close/>
                <a:moveTo>
                  <a:pt x="447" y="733"/>
                </a:moveTo>
                <a:cubicBezTo>
                  <a:pt x="447" y="733"/>
                  <a:pt x="446" y="733"/>
                  <a:pt x="446" y="733"/>
                </a:cubicBezTo>
                <a:cubicBezTo>
                  <a:pt x="446" y="733"/>
                  <a:pt x="446" y="732"/>
                  <a:pt x="446" y="732"/>
                </a:cubicBezTo>
                <a:cubicBezTo>
                  <a:pt x="446" y="732"/>
                  <a:pt x="447" y="732"/>
                  <a:pt x="447" y="732"/>
                </a:cubicBezTo>
                <a:cubicBezTo>
                  <a:pt x="447" y="732"/>
                  <a:pt x="447" y="733"/>
                  <a:pt x="447" y="733"/>
                </a:cubicBezTo>
                <a:close/>
                <a:moveTo>
                  <a:pt x="433" y="728"/>
                </a:moveTo>
                <a:cubicBezTo>
                  <a:pt x="434" y="729"/>
                  <a:pt x="434" y="730"/>
                  <a:pt x="435" y="730"/>
                </a:cubicBezTo>
                <a:cubicBezTo>
                  <a:pt x="433" y="730"/>
                  <a:pt x="431" y="730"/>
                  <a:pt x="429" y="730"/>
                </a:cubicBezTo>
                <a:cubicBezTo>
                  <a:pt x="430" y="729"/>
                  <a:pt x="431" y="728"/>
                  <a:pt x="432" y="728"/>
                </a:cubicBezTo>
                <a:cubicBezTo>
                  <a:pt x="432" y="728"/>
                  <a:pt x="433" y="728"/>
                  <a:pt x="433" y="728"/>
                </a:cubicBezTo>
                <a:close/>
                <a:moveTo>
                  <a:pt x="427" y="730"/>
                </a:moveTo>
                <a:cubicBezTo>
                  <a:pt x="426" y="730"/>
                  <a:pt x="425" y="730"/>
                  <a:pt x="424" y="730"/>
                </a:cubicBezTo>
                <a:cubicBezTo>
                  <a:pt x="424" y="729"/>
                  <a:pt x="424" y="729"/>
                  <a:pt x="424" y="728"/>
                </a:cubicBezTo>
                <a:cubicBezTo>
                  <a:pt x="424" y="728"/>
                  <a:pt x="425" y="728"/>
                  <a:pt x="425" y="728"/>
                </a:cubicBezTo>
                <a:cubicBezTo>
                  <a:pt x="427" y="728"/>
                  <a:pt x="428" y="728"/>
                  <a:pt x="430" y="728"/>
                </a:cubicBezTo>
                <a:cubicBezTo>
                  <a:pt x="429" y="728"/>
                  <a:pt x="428" y="729"/>
                  <a:pt x="427" y="730"/>
                </a:cubicBezTo>
                <a:close/>
                <a:moveTo>
                  <a:pt x="419" y="729"/>
                </a:moveTo>
                <a:cubicBezTo>
                  <a:pt x="417" y="729"/>
                  <a:pt x="416" y="729"/>
                  <a:pt x="414" y="729"/>
                </a:cubicBezTo>
                <a:cubicBezTo>
                  <a:pt x="414" y="729"/>
                  <a:pt x="414" y="729"/>
                  <a:pt x="414" y="729"/>
                </a:cubicBezTo>
                <a:cubicBezTo>
                  <a:pt x="416" y="729"/>
                  <a:pt x="418" y="729"/>
                  <a:pt x="419" y="729"/>
                </a:cubicBezTo>
                <a:cubicBezTo>
                  <a:pt x="419" y="729"/>
                  <a:pt x="419" y="729"/>
                  <a:pt x="419" y="729"/>
                </a:cubicBezTo>
                <a:close/>
                <a:moveTo>
                  <a:pt x="413" y="729"/>
                </a:moveTo>
                <a:cubicBezTo>
                  <a:pt x="413" y="729"/>
                  <a:pt x="413" y="729"/>
                  <a:pt x="413" y="729"/>
                </a:cubicBezTo>
                <a:cubicBezTo>
                  <a:pt x="413" y="729"/>
                  <a:pt x="413" y="729"/>
                  <a:pt x="413" y="729"/>
                </a:cubicBezTo>
                <a:cubicBezTo>
                  <a:pt x="413" y="729"/>
                  <a:pt x="413" y="729"/>
                  <a:pt x="413" y="729"/>
                </a:cubicBezTo>
                <a:close/>
                <a:moveTo>
                  <a:pt x="406" y="729"/>
                </a:moveTo>
                <a:cubicBezTo>
                  <a:pt x="408" y="728"/>
                  <a:pt x="410" y="726"/>
                  <a:pt x="411" y="725"/>
                </a:cubicBezTo>
                <a:cubicBezTo>
                  <a:pt x="412" y="726"/>
                  <a:pt x="412" y="727"/>
                  <a:pt x="413" y="728"/>
                </a:cubicBezTo>
                <a:cubicBezTo>
                  <a:pt x="410" y="728"/>
                  <a:pt x="408" y="729"/>
                  <a:pt x="406" y="729"/>
                </a:cubicBezTo>
                <a:close/>
                <a:moveTo>
                  <a:pt x="405" y="728"/>
                </a:moveTo>
                <a:cubicBezTo>
                  <a:pt x="405" y="727"/>
                  <a:pt x="404" y="726"/>
                  <a:pt x="403" y="725"/>
                </a:cubicBezTo>
                <a:cubicBezTo>
                  <a:pt x="406" y="725"/>
                  <a:pt x="408" y="724"/>
                  <a:pt x="411" y="724"/>
                </a:cubicBezTo>
                <a:cubicBezTo>
                  <a:pt x="409" y="725"/>
                  <a:pt x="407" y="727"/>
                  <a:pt x="405" y="728"/>
                </a:cubicBezTo>
                <a:close/>
                <a:moveTo>
                  <a:pt x="384" y="731"/>
                </a:moveTo>
                <a:cubicBezTo>
                  <a:pt x="384" y="731"/>
                  <a:pt x="384" y="731"/>
                  <a:pt x="384" y="730"/>
                </a:cubicBezTo>
                <a:cubicBezTo>
                  <a:pt x="386" y="729"/>
                  <a:pt x="388" y="728"/>
                  <a:pt x="390" y="727"/>
                </a:cubicBezTo>
                <a:cubicBezTo>
                  <a:pt x="391" y="728"/>
                  <a:pt x="391" y="729"/>
                  <a:pt x="392" y="730"/>
                </a:cubicBezTo>
                <a:cubicBezTo>
                  <a:pt x="389" y="730"/>
                  <a:pt x="387" y="730"/>
                  <a:pt x="384" y="731"/>
                </a:cubicBezTo>
                <a:close/>
                <a:moveTo>
                  <a:pt x="377" y="732"/>
                </a:moveTo>
                <a:cubicBezTo>
                  <a:pt x="376" y="732"/>
                  <a:pt x="376" y="732"/>
                  <a:pt x="375" y="732"/>
                </a:cubicBezTo>
                <a:cubicBezTo>
                  <a:pt x="374" y="731"/>
                  <a:pt x="374" y="731"/>
                  <a:pt x="374" y="731"/>
                </a:cubicBezTo>
                <a:cubicBezTo>
                  <a:pt x="374" y="730"/>
                  <a:pt x="374" y="730"/>
                  <a:pt x="374" y="730"/>
                </a:cubicBezTo>
                <a:cubicBezTo>
                  <a:pt x="376" y="729"/>
                  <a:pt x="377" y="728"/>
                  <a:pt x="378" y="728"/>
                </a:cubicBezTo>
                <a:cubicBezTo>
                  <a:pt x="378" y="729"/>
                  <a:pt x="377" y="730"/>
                  <a:pt x="377" y="732"/>
                </a:cubicBezTo>
                <a:close/>
                <a:moveTo>
                  <a:pt x="376" y="733"/>
                </a:moveTo>
                <a:cubicBezTo>
                  <a:pt x="376" y="733"/>
                  <a:pt x="376" y="733"/>
                  <a:pt x="377" y="733"/>
                </a:cubicBezTo>
                <a:cubicBezTo>
                  <a:pt x="377" y="733"/>
                  <a:pt x="376" y="734"/>
                  <a:pt x="376" y="735"/>
                </a:cubicBezTo>
                <a:cubicBezTo>
                  <a:pt x="376" y="734"/>
                  <a:pt x="376" y="734"/>
                  <a:pt x="375" y="733"/>
                </a:cubicBezTo>
                <a:cubicBezTo>
                  <a:pt x="375" y="733"/>
                  <a:pt x="376" y="733"/>
                  <a:pt x="376" y="733"/>
                </a:cubicBezTo>
                <a:close/>
                <a:moveTo>
                  <a:pt x="375" y="737"/>
                </a:moveTo>
                <a:cubicBezTo>
                  <a:pt x="375" y="738"/>
                  <a:pt x="375" y="739"/>
                  <a:pt x="375" y="740"/>
                </a:cubicBezTo>
                <a:cubicBezTo>
                  <a:pt x="374" y="740"/>
                  <a:pt x="374" y="740"/>
                  <a:pt x="374" y="740"/>
                </a:cubicBezTo>
                <a:cubicBezTo>
                  <a:pt x="374" y="739"/>
                  <a:pt x="374" y="738"/>
                  <a:pt x="375" y="737"/>
                </a:cubicBezTo>
                <a:cubicBezTo>
                  <a:pt x="375" y="737"/>
                  <a:pt x="375" y="737"/>
                  <a:pt x="375" y="737"/>
                </a:cubicBezTo>
                <a:close/>
                <a:moveTo>
                  <a:pt x="373" y="740"/>
                </a:moveTo>
                <a:cubicBezTo>
                  <a:pt x="372" y="740"/>
                  <a:pt x="371" y="740"/>
                  <a:pt x="371" y="740"/>
                </a:cubicBezTo>
                <a:cubicBezTo>
                  <a:pt x="371" y="739"/>
                  <a:pt x="371" y="738"/>
                  <a:pt x="372" y="737"/>
                </a:cubicBezTo>
                <a:cubicBezTo>
                  <a:pt x="372" y="737"/>
                  <a:pt x="373" y="737"/>
                  <a:pt x="374" y="737"/>
                </a:cubicBezTo>
                <a:cubicBezTo>
                  <a:pt x="373" y="738"/>
                  <a:pt x="373" y="739"/>
                  <a:pt x="373" y="740"/>
                </a:cubicBezTo>
                <a:close/>
                <a:moveTo>
                  <a:pt x="369" y="741"/>
                </a:moveTo>
                <a:cubicBezTo>
                  <a:pt x="369" y="741"/>
                  <a:pt x="369" y="741"/>
                  <a:pt x="369" y="741"/>
                </a:cubicBezTo>
                <a:cubicBezTo>
                  <a:pt x="368" y="743"/>
                  <a:pt x="368" y="744"/>
                  <a:pt x="367" y="746"/>
                </a:cubicBezTo>
                <a:cubicBezTo>
                  <a:pt x="367" y="746"/>
                  <a:pt x="367" y="746"/>
                  <a:pt x="367" y="746"/>
                </a:cubicBezTo>
                <a:cubicBezTo>
                  <a:pt x="366" y="746"/>
                  <a:pt x="366" y="747"/>
                  <a:pt x="367" y="747"/>
                </a:cubicBezTo>
                <a:cubicBezTo>
                  <a:pt x="367" y="747"/>
                  <a:pt x="367" y="747"/>
                  <a:pt x="367" y="747"/>
                </a:cubicBezTo>
                <a:cubicBezTo>
                  <a:pt x="367" y="747"/>
                  <a:pt x="367" y="747"/>
                  <a:pt x="367" y="747"/>
                </a:cubicBezTo>
                <a:cubicBezTo>
                  <a:pt x="367" y="747"/>
                  <a:pt x="366" y="747"/>
                  <a:pt x="366" y="747"/>
                </a:cubicBezTo>
                <a:cubicBezTo>
                  <a:pt x="366" y="748"/>
                  <a:pt x="366" y="748"/>
                  <a:pt x="366" y="748"/>
                </a:cubicBezTo>
                <a:cubicBezTo>
                  <a:pt x="365" y="748"/>
                  <a:pt x="365" y="749"/>
                  <a:pt x="364" y="749"/>
                </a:cubicBezTo>
                <a:cubicBezTo>
                  <a:pt x="365" y="746"/>
                  <a:pt x="365" y="744"/>
                  <a:pt x="366" y="741"/>
                </a:cubicBezTo>
                <a:cubicBezTo>
                  <a:pt x="367" y="741"/>
                  <a:pt x="368" y="741"/>
                  <a:pt x="369" y="741"/>
                </a:cubicBezTo>
                <a:close/>
                <a:moveTo>
                  <a:pt x="366" y="740"/>
                </a:moveTo>
                <a:cubicBezTo>
                  <a:pt x="367" y="739"/>
                  <a:pt x="367" y="739"/>
                  <a:pt x="367" y="738"/>
                </a:cubicBezTo>
                <a:cubicBezTo>
                  <a:pt x="367" y="739"/>
                  <a:pt x="368" y="739"/>
                  <a:pt x="368" y="739"/>
                </a:cubicBezTo>
                <a:cubicBezTo>
                  <a:pt x="368" y="739"/>
                  <a:pt x="368" y="740"/>
                  <a:pt x="368" y="740"/>
                </a:cubicBezTo>
                <a:cubicBezTo>
                  <a:pt x="368" y="740"/>
                  <a:pt x="367" y="740"/>
                  <a:pt x="366" y="740"/>
                </a:cubicBezTo>
                <a:close/>
                <a:moveTo>
                  <a:pt x="363" y="750"/>
                </a:moveTo>
                <a:cubicBezTo>
                  <a:pt x="361" y="752"/>
                  <a:pt x="359" y="753"/>
                  <a:pt x="357" y="755"/>
                </a:cubicBezTo>
                <a:cubicBezTo>
                  <a:pt x="359" y="750"/>
                  <a:pt x="360" y="745"/>
                  <a:pt x="361" y="741"/>
                </a:cubicBezTo>
                <a:cubicBezTo>
                  <a:pt x="362" y="741"/>
                  <a:pt x="364" y="741"/>
                  <a:pt x="365" y="741"/>
                </a:cubicBezTo>
                <a:cubicBezTo>
                  <a:pt x="364" y="744"/>
                  <a:pt x="364" y="747"/>
                  <a:pt x="363" y="750"/>
                </a:cubicBezTo>
                <a:close/>
                <a:moveTo>
                  <a:pt x="354" y="757"/>
                </a:moveTo>
                <a:cubicBezTo>
                  <a:pt x="355" y="757"/>
                  <a:pt x="355" y="756"/>
                  <a:pt x="355" y="756"/>
                </a:cubicBezTo>
                <a:cubicBezTo>
                  <a:pt x="355" y="756"/>
                  <a:pt x="356" y="756"/>
                  <a:pt x="356" y="756"/>
                </a:cubicBezTo>
                <a:cubicBezTo>
                  <a:pt x="355" y="756"/>
                  <a:pt x="355" y="757"/>
                  <a:pt x="354" y="757"/>
                </a:cubicBezTo>
                <a:close/>
                <a:moveTo>
                  <a:pt x="352" y="762"/>
                </a:moveTo>
                <a:cubicBezTo>
                  <a:pt x="352" y="761"/>
                  <a:pt x="352" y="761"/>
                  <a:pt x="352" y="761"/>
                </a:cubicBezTo>
                <a:cubicBezTo>
                  <a:pt x="352" y="761"/>
                  <a:pt x="352" y="761"/>
                  <a:pt x="352" y="761"/>
                </a:cubicBezTo>
                <a:cubicBezTo>
                  <a:pt x="352" y="761"/>
                  <a:pt x="352" y="761"/>
                  <a:pt x="352" y="762"/>
                </a:cubicBezTo>
                <a:close/>
                <a:moveTo>
                  <a:pt x="352" y="764"/>
                </a:moveTo>
                <a:cubicBezTo>
                  <a:pt x="353" y="765"/>
                  <a:pt x="353" y="766"/>
                  <a:pt x="354" y="766"/>
                </a:cubicBezTo>
                <a:cubicBezTo>
                  <a:pt x="353" y="767"/>
                  <a:pt x="353" y="768"/>
                  <a:pt x="353" y="768"/>
                </a:cubicBezTo>
                <a:cubicBezTo>
                  <a:pt x="353" y="769"/>
                  <a:pt x="353" y="769"/>
                  <a:pt x="353" y="769"/>
                </a:cubicBezTo>
                <a:cubicBezTo>
                  <a:pt x="353" y="770"/>
                  <a:pt x="352" y="772"/>
                  <a:pt x="352" y="774"/>
                </a:cubicBezTo>
                <a:cubicBezTo>
                  <a:pt x="351" y="774"/>
                  <a:pt x="350" y="774"/>
                  <a:pt x="350" y="774"/>
                </a:cubicBezTo>
                <a:cubicBezTo>
                  <a:pt x="351" y="771"/>
                  <a:pt x="351" y="767"/>
                  <a:pt x="352" y="764"/>
                </a:cubicBezTo>
                <a:close/>
                <a:moveTo>
                  <a:pt x="351" y="775"/>
                </a:moveTo>
                <a:cubicBezTo>
                  <a:pt x="351" y="776"/>
                  <a:pt x="350" y="777"/>
                  <a:pt x="350" y="777"/>
                </a:cubicBezTo>
                <a:cubicBezTo>
                  <a:pt x="350" y="777"/>
                  <a:pt x="349" y="777"/>
                  <a:pt x="349" y="777"/>
                </a:cubicBezTo>
                <a:cubicBezTo>
                  <a:pt x="349" y="777"/>
                  <a:pt x="349" y="777"/>
                  <a:pt x="349" y="777"/>
                </a:cubicBezTo>
                <a:cubicBezTo>
                  <a:pt x="349" y="776"/>
                  <a:pt x="349" y="776"/>
                  <a:pt x="349" y="775"/>
                </a:cubicBezTo>
                <a:cubicBezTo>
                  <a:pt x="350" y="775"/>
                  <a:pt x="350" y="775"/>
                  <a:pt x="351" y="775"/>
                </a:cubicBezTo>
                <a:close/>
                <a:moveTo>
                  <a:pt x="348" y="776"/>
                </a:moveTo>
                <a:cubicBezTo>
                  <a:pt x="348" y="776"/>
                  <a:pt x="348" y="775"/>
                  <a:pt x="348" y="775"/>
                </a:cubicBezTo>
                <a:cubicBezTo>
                  <a:pt x="348" y="775"/>
                  <a:pt x="348" y="775"/>
                  <a:pt x="348" y="775"/>
                </a:cubicBezTo>
                <a:cubicBezTo>
                  <a:pt x="348" y="775"/>
                  <a:pt x="348" y="776"/>
                  <a:pt x="348" y="776"/>
                </a:cubicBezTo>
                <a:close/>
                <a:moveTo>
                  <a:pt x="343" y="794"/>
                </a:moveTo>
                <a:cubicBezTo>
                  <a:pt x="342" y="793"/>
                  <a:pt x="342" y="792"/>
                  <a:pt x="341" y="791"/>
                </a:cubicBezTo>
                <a:cubicBezTo>
                  <a:pt x="342" y="790"/>
                  <a:pt x="343" y="789"/>
                  <a:pt x="345" y="788"/>
                </a:cubicBezTo>
                <a:cubicBezTo>
                  <a:pt x="344" y="790"/>
                  <a:pt x="343" y="792"/>
                  <a:pt x="343" y="794"/>
                </a:cubicBezTo>
                <a:close/>
                <a:moveTo>
                  <a:pt x="343" y="795"/>
                </a:moveTo>
                <a:cubicBezTo>
                  <a:pt x="341" y="799"/>
                  <a:pt x="340" y="803"/>
                  <a:pt x="339" y="807"/>
                </a:cubicBezTo>
                <a:cubicBezTo>
                  <a:pt x="339" y="807"/>
                  <a:pt x="338" y="808"/>
                  <a:pt x="338" y="808"/>
                </a:cubicBezTo>
                <a:cubicBezTo>
                  <a:pt x="337" y="806"/>
                  <a:pt x="336" y="804"/>
                  <a:pt x="336" y="802"/>
                </a:cubicBezTo>
                <a:cubicBezTo>
                  <a:pt x="337" y="799"/>
                  <a:pt x="337" y="797"/>
                  <a:pt x="338" y="794"/>
                </a:cubicBezTo>
                <a:cubicBezTo>
                  <a:pt x="339" y="793"/>
                  <a:pt x="340" y="792"/>
                  <a:pt x="341" y="792"/>
                </a:cubicBezTo>
                <a:cubicBezTo>
                  <a:pt x="341" y="793"/>
                  <a:pt x="342" y="794"/>
                  <a:pt x="343" y="795"/>
                </a:cubicBezTo>
                <a:close/>
                <a:moveTo>
                  <a:pt x="335" y="804"/>
                </a:moveTo>
                <a:cubicBezTo>
                  <a:pt x="336" y="806"/>
                  <a:pt x="337" y="807"/>
                  <a:pt x="337" y="809"/>
                </a:cubicBezTo>
                <a:cubicBezTo>
                  <a:pt x="336" y="810"/>
                  <a:pt x="335" y="811"/>
                  <a:pt x="333" y="812"/>
                </a:cubicBezTo>
                <a:cubicBezTo>
                  <a:pt x="334" y="811"/>
                  <a:pt x="334" y="810"/>
                  <a:pt x="334" y="810"/>
                </a:cubicBezTo>
                <a:cubicBezTo>
                  <a:pt x="334" y="808"/>
                  <a:pt x="335" y="806"/>
                  <a:pt x="335" y="804"/>
                </a:cubicBezTo>
                <a:close/>
                <a:moveTo>
                  <a:pt x="330" y="821"/>
                </a:moveTo>
                <a:cubicBezTo>
                  <a:pt x="329" y="820"/>
                  <a:pt x="329" y="819"/>
                  <a:pt x="329" y="818"/>
                </a:cubicBezTo>
                <a:cubicBezTo>
                  <a:pt x="330" y="818"/>
                  <a:pt x="330" y="817"/>
                  <a:pt x="331" y="816"/>
                </a:cubicBezTo>
                <a:cubicBezTo>
                  <a:pt x="331" y="818"/>
                  <a:pt x="330" y="819"/>
                  <a:pt x="330" y="821"/>
                </a:cubicBezTo>
                <a:close/>
                <a:moveTo>
                  <a:pt x="328" y="837"/>
                </a:moveTo>
                <a:cubicBezTo>
                  <a:pt x="329" y="837"/>
                  <a:pt x="329" y="836"/>
                  <a:pt x="330" y="835"/>
                </a:cubicBezTo>
                <a:cubicBezTo>
                  <a:pt x="330" y="836"/>
                  <a:pt x="331" y="836"/>
                  <a:pt x="331" y="836"/>
                </a:cubicBezTo>
                <a:cubicBezTo>
                  <a:pt x="330" y="838"/>
                  <a:pt x="330" y="840"/>
                  <a:pt x="329" y="842"/>
                </a:cubicBezTo>
                <a:cubicBezTo>
                  <a:pt x="328" y="841"/>
                  <a:pt x="328" y="840"/>
                  <a:pt x="327" y="839"/>
                </a:cubicBezTo>
                <a:cubicBezTo>
                  <a:pt x="328" y="838"/>
                  <a:pt x="328" y="838"/>
                  <a:pt x="328" y="837"/>
                </a:cubicBezTo>
                <a:close/>
                <a:moveTo>
                  <a:pt x="329" y="844"/>
                </a:moveTo>
                <a:cubicBezTo>
                  <a:pt x="328" y="846"/>
                  <a:pt x="327" y="848"/>
                  <a:pt x="326" y="850"/>
                </a:cubicBezTo>
                <a:cubicBezTo>
                  <a:pt x="326" y="849"/>
                  <a:pt x="325" y="849"/>
                  <a:pt x="325" y="849"/>
                </a:cubicBezTo>
                <a:cubicBezTo>
                  <a:pt x="326" y="846"/>
                  <a:pt x="326" y="843"/>
                  <a:pt x="327" y="840"/>
                </a:cubicBezTo>
                <a:cubicBezTo>
                  <a:pt x="328" y="842"/>
                  <a:pt x="328" y="843"/>
                  <a:pt x="329" y="844"/>
                </a:cubicBezTo>
                <a:close/>
                <a:moveTo>
                  <a:pt x="329" y="853"/>
                </a:moveTo>
                <a:cubicBezTo>
                  <a:pt x="330" y="852"/>
                  <a:pt x="331" y="852"/>
                  <a:pt x="331" y="851"/>
                </a:cubicBezTo>
                <a:cubicBezTo>
                  <a:pt x="331" y="853"/>
                  <a:pt x="331" y="854"/>
                  <a:pt x="331" y="856"/>
                </a:cubicBezTo>
                <a:cubicBezTo>
                  <a:pt x="330" y="855"/>
                  <a:pt x="329" y="854"/>
                  <a:pt x="329" y="853"/>
                </a:cubicBezTo>
                <a:cubicBezTo>
                  <a:pt x="329" y="853"/>
                  <a:pt x="329" y="853"/>
                  <a:pt x="329" y="853"/>
                </a:cubicBezTo>
                <a:close/>
                <a:moveTo>
                  <a:pt x="334" y="842"/>
                </a:moveTo>
                <a:cubicBezTo>
                  <a:pt x="335" y="843"/>
                  <a:pt x="336" y="844"/>
                  <a:pt x="337" y="846"/>
                </a:cubicBezTo>
                <a:cubicBezTo>
                  <a:pt x="335" y="847"/>
                  <a:pt x="334" y="848"/>
                  <a:pt x="333" y="849"/>
                </a:cubicBezTo>
                <a:cubicBezTo>
                  <a:pt x="333" y="846"/>
                  <a:pt x="334" y="844"/>
                  <a:pt x="334" y="842"/>
                </a:cubicBezTo>
                <a:close/>
                <a:moveTo>
                  <a:pt x="335" y="841"/>
                </a:moveTo>
                <a:cubicBezTo>
                  <a:pt x="335" y="838"/>
                  <a:pt x="336" y="836"/>
                  <a:pt x="336" y="834"/>
                </a:cubicBezTo>
                <a:cubicBezTo>
                  <a:pt x="337" y="835"/>
                  <a:pt x="339" y="837"/>
                  <a:pt x="340" y="839"/>
                </a:cubicBezTo>
                <a:cubicBezTo>
                  <a:pt x="340" y="840"/>
                  <a:pt x="339" y="841"/>
                  <a:pt x="339" y="842"/>
                </a:cubicBezTo>
                <a:cubicBezTo>
                  <a:pt x="339" y="843"/>
                  <a:pt x="339" y="844"/>
                  <a:pt x="338" y="844"/>
                </a:cubicBezTo>
                <a:cubicBezTo>
                  <a:pt x="338" y="845"/>
                  <a:pt x="338" y="845"/>
                  <a:pt x="337" y="845"/>
                </a:cubicBezTo>
                <a:cubicBezTo>
                  <a:pt x="336" y="844"/>
                  <a:pt x="335" y="842"/>
                  <a:pt x="335" y="841"/>
                </a:cubicBezTo>
                <a:close/>
                <a:moveTo>
                  <a:pt x="340" y="845"/>
                </a:moveTo>
                <a:cubicBezTo>
                  <a:pt x="340" y="845"/>
                  <a:pt x="340" y="845"/>
                  <a:pt x="340" y="845"/>
                </a:cubicBezTo>
                <a:cubicBezTo>
                  <a:pt x="340" y="845"/>
                  <a:pt x="340" y="844"/>
                  <a:pt x="340" y="844"/>
                </a:cubicBezTo>
                <a:cubicBezTo>
                  <a:pt x="341" y="844"/>
                  <a:pt x="342" y="843"/>
                  <a:pt x="343" y="843"/>
                </a:cubicBezTo>
                <a:cubicBezTo>
                  <a:pt x="343" y="844"/>
                  <a:pt x="344" y="845"/>
                  <a:pt x="345" y="846"/>
                </a:cubicBezTo>
                <a:cubicBezTo>
                  <a:pt x="344" y="849"/>
                  <a:pt x="344" y="852"/>
                  <a:pt x="343" y="855"/>
                </a:cubicBezTo>
                <a:cubicBezTo>
                  <a:pt x="342" y="853"/>
                  <a:pt x="341" y="850"/>
                  <a:pt x="339" y="848"/>
                </a:cubicBezTo>
                <a:cubicBezTo>
                  <a:pt x="339" y="847"/>
                  <a:pt x="339" y="846"/>
                  <a:pt x="340" y="845"/>
                </a:cubicBezTo>
                <a:close/>
                <a:moveTo>
                  <a:pt x="346" y="847"/>
                </a:moveTo>
                <a:cubicBezTo>
                  <a:pt x="347" y="848"/>
                  <a:pt x="348" y="850"/>
                  <a:pt x="349" y="852"/>
                </a:cubicBezTo>
                <a:cubicBezTo>
                  <a:pt x="349" y="855"/>
                  <a:pt x="348" y="857"/>
                  <a:pt x="347" y="860"/>
                </a:cubicBezTo>
                <a:cubicBezTo>
                  <a:pt x="346" y="859"/>
                  <a:pt x="345" y="857"/>
                  <a:pt x="344" y="856"/>
                </a:cubicBezTo>
                <a:cubicBezTo>
                  <a:pt x="345" y="853"/>
                  <a:pt x="345" y="850"/>
                  <a:pt x="346" y="847"/>
                </a:cubicBezTo>
                <a:close/>
                <a:moveTo>
                  <a:pt x="350" y="853"/>
                </a:moveTo>
                <a:cubicBezTo>
                  <a:pt x="350" y="853"/>
                  <a:pt x="350" y="853"/>
                  <a:pt x="350" y="853"/>
                </a:cubicBezTo>
                <a:cubicBezTo>
                  <a:pt x="350" y="854"/>
                  <a:pt x="349" y="855"/>
                  <a:pt x="349" y="856"/>
                </a:cubicBezTo>
                <a:cubicBezTo>
                  <a:pt x="349" y="855"/>
                  <a:pt x="350" y="854"/>
                  <a:pt x="350" y="853"/>
                </a:cubicBezTo>
                <a:close/>
                <a:moveTo>
                  <a:pt x="350" y="851"/>
                </a:moveTo>
                <a:cubicBezTo>
                  <a:pt x="351" y="850"/>
                  <a:pt x="351" y="848"/>
                  <a:pt x="352" y="846"/>
                </a:cubicBezTo>
                <a:cubicBezTo>
                  <a:pt x="352" y="846"/>
                  <a:pt x="352" y="846"/>
                  <a:pt x="352" y="846"/>
                </a:cubicBezTo>
                <a:cubicBezTo>
                  <a:pt x="351" y="848"/>
                  <a:pt x="351" y="850"/>
                  <a:pt x="350" y="852"/>
                </a:cubicBezTo>
                <a:cubicBezTo>
                  <a:pt x="350" y="852"/>
                  <a:pt x="350" y="852"/>
                  <a:pt x="350" y="851"/>
                </a:cubicBezTo>
                <a:close/>
                <a:moveTo>
                  <a:pt x="352" y="847"/>
                </a:moveTo>
                <a:cubicBezTo>
                  <a:pt x="353" y="847"/>
                  <a:pt x="353" y="848"/>
                  <a:pt x="354" y="849"/>
                </a:cubicBezTo>
                <a:cubicBezTo>
                  <a:pt x="354" y="849"/>
                  <a:pt x="355" y="849"/>
                  <a:pt x="355" y="848"/>
                </a:cubicBezTo>
                <a:cubicBezTo>
                  <a:pt x="354" y="847"/>
                  <a:pt x="353" y="846"/>
                  <a:pt x="353" y="845"/>
                </a:cubicBezTo>
                <a:cubicBezTo>
                  <a:pt x="353" y="842"/>
                  <a:pt x="354" y="839"/>
                  <a:pt x="355" y="836"/>
                </a:cubicBezTo>
                <a:cubicBezTo>
                  <a:pt x="356" y="837"/>
                  <a:pt x="356" y="838"/>
                  <a:pt x="357" y="838"/>
                </a:cubicBezTo>
                <a:cubicBezTo>
                  <a:pt x="357" y="839"/>
                  <a:pt x="358" y="838"/>
                  <a:pt x="357" y="837"/>
                </a:cubicBezTo>
                <a:cubicBezTo>
                  <a:pt x="357" y="837"/>
                  <a:pt x="356" y="836"/>
                  <a:pt x="355" y="835"/>
                </a:cubicBezTo>
                <a:cubicBezTo>
                  <a:pt x="356" y="834"/>
                  <a:pt x="356" y="833"/>
                  <a:pt x="356" y="833"/>
                </a:cubicBezTo>
                <a:cubicBezTo>
                  <a:pt x="358" y="831"/>
                  <a:pt x="359" y="830"/>
                  <a:pt x="361" y="829"/>
                </a:cubicBezTo>
                <a:cubicBezTo>
                  <a:pt x="358" y="838"/>
                  <a:pt x="356" y="847"/>
                  <a:pt x="354" y="857"/>
                </a:cubicBezTo>
                <a:cubicBezTo>
                  <a:pt x="353" y="855"/>
                  <a:pt x="352" y="854"/>
                  <a:pt x="351" y="852"/>
                </a:cubicBezTo>
                <a:cubicBezTo>
                  <a:pt x="351" y="850"/>
                  <a:pt x="352" y="848"/>
                  <a:pt x="352" y="847"/>
                </a:cubicBezTo>
                <a:close/>
                <a:moveTo>
                  <a:pt x="361" y="829"/>
                </a:moveTo>
                <a:cubicBezTo>
                  <a:pt x="362" y="828"/>
                  <a:pt x="362" y="828"/>
                  <a:pt x="363" y="827"/>
                </a:cubicBezTo>
                <a:cubicBezTo>
                  <a:pt x="362" y="833"/>
                  <a:pt x="360" y="838"/>
                  <a:pt x="359" y="843"/>
                </a:cubicBezTo>
                <a:cubicBezTo>
                  <a:pt x="357" y="849"/>
                  <a:pt x="355" y="855"/>
                  <a:pt x="354" y="860"/>
                </a:cubicBezTo>
                <a:cubicBezTo>
                  <a:pt x="356" y="850"/>
                  <a:pt x="358" y="839"/>
                  <a:pt x="361" y="829"/>
                </a:cubicBezTo>
                <a:close/>
                <a:moveTo>
                  <a:pt x="363" y="826"/>
                </a:moveTo>
                <a:cubicBezTo>
                  <a:pt x="363" y="826"/>
                  <a:pt x="362" y="827"/>
                  <a:pt x="362" y="827"/>
                </a:cubicBezTo>
                <a:cubicBezTo>
                  <a:pt x="365" y="816"/>
                  <a:pt x="368" y="804"/>
                  <a:pt x="371" y="793"/>
                </a:cubicBezTo>
                <a:cubicBezTo>
                  <a:pt x="371" y="794"/>
                  <a:pt x="371" y="795"/>
                  <a:pt x="370" y="797"/>
                </a:cubicBezTo>
                <a:cubicBezTo>
                  <a:pt x="368" y="806"/>
                  <a:pt x="366" y="816"/>
                  <a:pt x="363" y="826"/>
                </a:cubicBezTo>
                <a:close/>
                <a:moveTo>
                  <a:pt x="371" y="790"/>
                </a:moveTo>
                <a:cubicBezTo>
                  <a:pt x="372" y="790"/>
                  <a:pt x="372" y="790"/>
                  <a:pt x="372" y="789"/>
                </a:cubicBezTo>
                <a:cubicBezTo>
                  <a:pt x="372" y="790"/>
                  <a:pt x="372" y="791"/>
                  <a:pt x="371" y="792"/>
                </a:cubicBezTo>
                <a:cubicBezTo>
                  <a:pt x="371" y="791"/>
                  <a:pt x="371" y="791"/>
                  <a:pt x="371" y="790"/>
                </a:cubicBezTo>
                <a:close/>
                <a:moveTo>
                  <a:pt x="372" y="788"/>
                </a:moveTo>
                <a:cubicBezTo>
                  <a:pt x="372" y="785"/>
                  <a:pt x="372" y="783"/>
                  <a:pt x="372" y="781"/>
                </a:cubicBezTo>
                <a:cubicBezTo>
                  <a:pt x="373" y="781"/>
                  <a:pt x="373" y="781"/>
                  <a:pt x="373" y="781"/>
                </a:cubicBezTo>
                <a:cubicBezTo>
                  <a:pt x="373" y="782"/>
                  <a:pt x="373" y="784"/>
                  <a:pt x="372" y="785"/>
                </a:cubicBezTo>
                <a:cubicBezTo>
                  <a:pt x="372" y="786"/>
                  <a:pt x="372" y="787"/>
                  <a:pt x="372" y="788"/>
                </a:cubicBezTo>
                <a:close/>
                <a:moveTo>
                  <a:pt x="376" y="777"/>
                </a:moveTo>
                <a:cubicBezTo>
                  <a:pt x="378" y="777"/>
                  <a:pt x="380" y="777"/>
                  <a:pt x="381" y="777"/>
                </a:cubicBezTo>
                <a:cubicBezTo>
                  <a:pt x="380" y="777"/>
                  <a:pt x="378" y="778"/>
                  <a:pt x="376" y="778"/>
                </a:cubicBezTo>
                <a:cubicBezTo>
                  <a:pt x="376" y="777"/>
                  <a:pt x="376" y="777"/>
                  <a:pt x="376" y="777"/>
                </a:cubicBezTo>
                <a:close/>
                <a:moveTo>
                  <a:pt x="380" y="776"/>
                </a:moveTo>
                <a:cubicBezTo>
                  <a:pt x="380" y="776"/>
                  <a:pt x="380" y="776"/>
                  <a:pt x="380" y="776"/>
                </a:cubicBezTo>
                <a:cubicBezTo>
                  <a:pt x="379" y="776"/>
                  <a:pt x="378" y="775"/>
                  <a:pt x="378" y="775"/>
                </a:cubicBezTo>
                <a:cubicBezTo>
                  <a:pt x="379" y="775"/>
                  <a:pt x="381" y="775"/>
                  <a:pt x="383" y="775"/>
                </a:cubicBezTo>
                <a:cubicBezTo>
                  <a:pt x="383" y="775"/>
                  <a:pt x="384" y="775"/>
                  <a:pt x="384" y="775"/>
                </a:cubicBezTo>
                <a:cubicBezTo>
                  <a:pt x="390" y="775"/>
                  <a:pt x="397" y="775"/>
                  <a:pt x="403" y="775"/>
                </a:cubicBezTo>
                <a:cubicBezTo>
                  <a:pt x="400" y="776"/>
                  <a:pt x="396" y="776"/>
                  <a:pt x="393" y="776"/>
                </a:cubicBezTo>
                <a:cubicBezTo>
                  <a:pt x="389" y="776"/>
                  <a:pt x="384" y="776"/>
                  <a:pt x="380" y="776"/>
                </a:cubicBezTo>
                <a:close/>
                <a:moveTo>
                  <a:pt x="407" y="775"/>
                </a:moveTo>
                <a:cubicBezTo>
                  <a:pt x="409" y="775"/>
                  <a:pt x="412" y="776"/>
                  <a:pt x="414" y="776"/>
                </a:cubicBezTo>
                <a:cubicBezTo>
                  <a:pt x="422" y="776"/>
                  <a:pt x="429" y="775"/>
                  <a:pt x="436" y="775"/>
                </a:cubicBezTo>
                <a:cubicBezTo>
                  <a:pt x="429" y="775"/>
                  <a:pt x="421" y="776"/>
                  <a:pt x="413" y="776"/>
                </a:cubicBezTo>
                <a:cubicBezTo>
                  <a:pt x="408" y="776"/>
                  <a:pt x="403" y="776"/>
                  <a:pt x="398" y="776"/>
                </a:cubicBezTo>
                <a:cubicBezTo>
                  <a:pt x="401" y="776"/>
                  <a:pt x="404" y="776"/>
                  <a:pt x="407" y="775"/>
                </a:cubicBezTo>
                <a:close/>
                <a:moveTo>
                  <a:pt x="451" y="774"/>
                </a:moveTo>
                <a:cubicBezTo>
                  <a:pt x="451" y="774"/>
                  <a:pt x="451" y="774"/>
                  <a:pt x="451" y="774"/>
                </a:cubicBezTo>
                <a:cubicBezTo>
                  <a:pt x="450" y="774"/>
                  <a:pt x="449" y="774"/>
                  <a:pt x="448" y="774"/>
                </a:cubicBezTo>
                <a:cubicBezTo>
                  <a:pt x="449" y="774"/>
                  <a:pt x="450" y="774"/>
                  <a:pt x="451" y="774"/>
                </a:cubicBezTo>
                <a:close/>
                <a:moveTo>
                  <a:pt x="458" y="775"/>
                </a:moveTo>
                <a:cubicBezTo>
                  <a:pt x="457" y="775"/>
                  <a:pt x="457" y="775"/>
                  <a:pt x="457" y="775"/>
                </a:cubicBezTo>
                <a:cubicBezTo>
                  <a:pt x="456" y="775"/>
                  <a:pt x="455" y="775"/>
                  <a:pt x="454" y="775"/>
                </a:cubicBezTo>
                <a:cubicBezTo>
                  <a:pt x="455" y="775"/>
                  <a:pt x="456" y="775"/>
                  <a:pt x="458" y="775"/>
                </a:cubicBezTo>
                <a:close/>
                <a:moveTo>
                  <a:pt x="479" y="823"/>
                </a:moveTo>
                <a:cubicBezTo>
                  <a:pt x="480" y="828"/>
                  <a:pt x="481" y="834"/>
                  <a:pt x="483" y="839"/>
                </a:cubicBezTo>
                <a:cubicBezTo>
                  <a:pt x="483" y="840"/>
                  <a:pt x="483" y="841"/>
                  <a:pt x="483" y="841"/>
                </a:cubicBezTo>
                <a:cubicBezTo>
                  <a:pt x="483" y="842"/>
                  <a:pt x="483" y="842"/>
                  <a:pt x="483" y="843"/>
                </a:cubicBezTo>
                <a:cubicBezTo>
                  <a:pt x="482" y="839"/>
                  <a:pt x="481" y="834"/>
                  <a:pt x="480" y="830"/>
                </a:cubicBezTo>
                <a:cubicBezTo>
                  <a:pt x="480" y="828"/>
                  <a:pt x="479" y="825"/>
                  <a:pt x="479" y="823"/>
                </a:cubicBezTo>
                <a:close/>
                <a:moveTo>
                  <a:pt x="484" y="847"/>
                </a:moveTo>
                <a:cubicBezTo>
                  <a:pt x="484" y="847"/>
                  <a:pt x="484" y="848"/>
                  <a:pt x="484" y="849"/>
                </a:cubicBezTo>
                <a:cubicBezTo>
                  <a:pt x="484" y="849"/>
                  <a:pt x="484" y="850"/>
                  <a:pt x="484" y="850"/>
                </a:cubicBezTo>
                <a:cubicBezTo>
                  <a:pt x="484" y="849"/>
                  <a:pt x="484" y="848"/>
                  <a:pt x="483" y="847"/>
                </a:cubicBezTo>
                <a:cubicBezTo>
                  <a:pt x="484" y="847"/>
                  <a:pt x="484" y="847"/>
                  <a:pt x="484" y="847"/>
                </a:cubicBezTo>
                <a:close/>
                <a:moveTo>
                  <a:pt x="486" y="853"/>
                </a:moveTo>
                <a:cubicBezTo>
                  <a:pt x="487" y="853"/>
                  <a:pt x="487" y="853"/>
                  <a:pt x="487" y="853"/>
                </a:cubicBezTo>
                <a:cubicBezTo>
                  <a:pt x="487" y="853"/>
                  <a:pt x="487" y="853"/>
                  <a:pt x="487" y="853"/>
                </a:cubicBezTo>
                <a:cubicBezTo>
                  <a:pt x="487" y="853"/>
                  <a:pt x="487" y="853"/>
                  <a:pt x="486" y="853"/>
                </a:cubicBezTo>
                <a:close/>
                <a:moveTo>
                  <a:pt x="486" y="852"/>
                </a:moveTo>
                <a:cubicBezTo>
                  <a:pt x="486" y="851"/>
                  <a:pt x="486" y="850"/>
                  <a:pt x="485" y="849"/>
                </a:cubicBezTo>
                <a:cubicBezTo>
                  <a:pt x="485" y="849"/>
                  <a:pt x="485" y="849"/>
                  <a:pt x="486" y="849"/>
                </a:cubicBezTo>
                <a:cubicBezTo>
                  <a:pt x="486" y="850"/>
                  <a:pt x="486" y="851"/>
                  <a:pt x="486" y="851"/>
                </a:cubicBezTo>
                <a:cubicBezTo>
                  <a:pt x="486" y="852"/>
                  <a:pt x="486" y="852"/>
                  <a:pt x="486" y="852"/>
                </a:cubicBezTo>
                <a:close/>
                <a:moveTo>
                  <a:pt x="486" y="848"/>
                </a:moveTo>
                <a:cubicBezTo>
                  <a:pt x="486" y="847"/>
                  <a:pt x="487" y="846"/>
                  <a:pt x="487" y="845"/>
                </a:cubicBezTo>
                <a:cubicBezTo>
                  <a:pt x="488" y="845"/>
                  <a:pt x="489" y="846"/>
                  <a:pt x="490" y="847"/>
                </a:cubicBezTo>
                <a:cubicBezTo>
                  <a:pt x="489" y="848"/>
                  <a:pt x="488" y="849"/>
                  <a:pt x="487" y="851"/>
                </a:cubicBezTo>
                <a:cubicBezTo>
                  <a:pt x="486" y="850"/>
                  <a:pt x="486" y="849"/>
                  <a:pt x="486" y="848"/>
                </a:cubicBezTo>
                <a:close/>
                <a:moveTo>
                  <a:pt x="492" y="847"/>
                </a:moveTo>
                <a:cubicBezTo>
                  <a:pt x="492" y="847"/>
                  <a:pt x="491" y="847"/>
                  <a:pt x="491" y="847"/>
                </a:cubicBezTo>
                <a:cubicBezTo>
                  <a:pt x="491" y="847"/>
                  <a:pt x="491" y="846"/>
                  <a:pt x="491" y="846"/>
                </a:cubicBezTo>
                <a:cubicBezTo>
                  <a:pt x="491" y="846"/>
                  <a:pt x="491" y="846"/>
                  <a:pt x="491" y="846"/>
                </a:cubicBezTo>
                <a:cubicBezTo>
                  <a:pt x="492" y="846"/>
                  <a:pt x="492" y="845"/>
                  <a:pt x="493" y="844"/>
                </a:cubicBezTo>
                <a:cubicBezTo>
                  <a:pt x="493" y="844"/>
                  <a:pt x="493" y="844"/>
                  <a:pt x="493" y="844"/>
                </a:cubicBezTo>
                <a:cubicBezTo>
                  <a:pt x="493" y="846"/>
                  <a:pt x="494" y="847"/>
                  <a:pt x="494" y="849"/>
                </a:cubicBezTo>
                <a:cubicBezTo>
                  <a:pt x="493" y="848"/>
                  <a:pt x="492" y="847"/>
                  <a:pt x="492" y="847"/>
                </a:cubicBezTo>
                <a:close/>
                <a:moveTo>
                  <a:pt x="494" y="843"/>
                </a:moveTo>
                <a:cubicBezTo>
                  <a:pt x="495" y="842"/>
                  <a:pt x="495" y="841"/>
                  <a:pt x="496" y="840"/>
                </a:cubicBezTo>
                <a:cubicBezTo>
                  <a:pt x="497" y="843"/>
                  <a:pt x="497" y="845"/>
                  <a:pt x="498" y="847"/>
                </a:cubicBezTo>
                <a:cubicBezTo>
                  <a:pt x="496" y="846"/>
                  <a:pt x="495" y="845"/>
                  <a:pt x="494" y="844"/>
                </a:cubicBezTo>
                <a:cubicBezTo>
                  <a:pt x="494" y="843"/>
                  <a:pt x="494" y="843"/>
                  <a:pt x="494" y="843"/>
                </a:cubicBezTo>
                <a:close/>
                <a:moveTo>
                  <a:pt x="494" y="842"/>
                </a:moveTo>
                <a:cubicBezTo>
                  <a:pt x="493" y="840"/>
                  <a:pt x="493" y="838"/>
                  <a:pt x="492" y="836"/>
                </a:cubicBezTo>
                <a:cubicBezTo>
                  <a:pt x="492" y="836"/>
                  <a:pt x="493" y="836"/>
                  <a:pt x="493" y="835"/>
                </a:cubicBezTo>
                <a:cubicBezTo>
                  <a:pt x="494" y="836"/>
                  <a:pt x="495" y="837"/>
                  <a:pt x="495" y="838"/>
                </a:cubicBezTo>
                <a:cubicBezTo>
                  <a:pt x="496" y="838"/>
                  <a:pt x="496" y="839"/>
                  <a:pt x="496" y="839"/>
                </a:cubicBezTo>
                <a:cubicBezTo>
                  <a:pt x="495" y="840"/>
                  <a:pt x="494" y="841"/>
                  <a:pt x="494" y="842"/>
                </a:cubicBezTo>
                <a:close/>
                <a:moveTo>
                  <a:pt x="496" y="837"/>
                </a:moveTo>
                <a:cubicBezTo>
                  <a:pt x="496" y="836"/>
                  <a:pt x="496" y="834"/>
                  <a:pt x="495" y="832"/>
                </a:cubicBezTo>
                <a:cubicBezTo>
                  <a:pt x="495" y="832"/>
                  <a:pt x="496" y="831"/>
                  <a:pt x="496" y="831"/>
                </a:cubicBezTo>
                <a:cubicBezTo>
                  <a:pt x="496" y="833"/>
                  <a:pt x="497" y="835"/>
                  <a:pt x="497" y="838"/>
                </a:cubicBezTo>
                <a:cubicBezTo>
                  <a:pt x="497" y="838"/>
                  <a:pt x="497" y="838"/>
                  <a:pt x="497" y="838"/>
                </a:cubicBezTo>
                <a:cubicBezTo>
                  <a:pt x="497" y="838"/>
                  <a:pt x="497" y="837"/>
                  <a:pt x="496" y="837"/>
                </a:cubicBezTo>
                <a:close/>
                <a:moveTo>
                  <a:pt x="495" y="831"/>
                </a:moveTo>
                <a:cubicBezTo>
                  <a:pt x="494" y="829"/>
                  <a:pt x="494" y="828"/>
                  <a:pt x="494" y="826"/>
                </a:cubicBezTo>
                <a:cubicBezTo>
                  <a:pt x="494" y="827"/>
                  <a:pt x="495" y="827"/>
                  <a:pt x="495" y="828"/>
                </a:cubicBezTo>
                <a:cubicBezTo>
                  <a:pt x="495" y="828"/>
                  <a:pt x="495" y="829"/>
                  <a:pt x="496" y="830"/>
                </a:cubicBezTo>
                <a:cubicBezTo>
                  <a:pt x="495" y="830"/>
                  <a:pt x="495" y="830"/>
                  <a:pt x="495" y="831"/>
                </a:cubicBezTo>
                <a:close/>
                <a:moveTo>
                  <a:pt x="496" y="829"/>
                </a:moveTo>
                <a:cubicBezTo>
                  <a:pt x="496" y="829"/>
                  <a:pt x="496" y="829"/>
                  <a:pt x="496" y="829"/>
                </a:cubicBezTo>
                <a:cubicBezTo>
                  <a:pt x="496" y="829"/>
                  <a:pt x="496" y="829"/>
                  <a:pt x="496" y="829"/>
                </a:cubicBezTo>
                <a:cubicBezTo>
                  <a:pt x="496" y="829"/>
                  <a:pt x="496" y="829"/>
                  <a:pt x="496" y="829"/>
                </a:cubicBezTo>
                <a:close/>
                <a:moveTo>
                  <a:pt x="496" y="827"/>
                </a:moveTo>
                <a:cubicBezTo>
                  <a:pt x="496" y="826"/>
                  <a:pt x="496" y="826"/>
                  <a:pt x="496" y="825"/>
                </a:cubicBezTo>
                <a:cubicBezTo>
                  <a:pt x="496" y="826"/>
                  <a:pt x="497" y="827"/>
                  <a:pt x="498" y="827"/>
                </a:cubicBezTo>
                <a:cubicBezTo>
                  <a:pt x="497" y="827"/>
                  <a:pt x="497" y="828"/>
                  <a:pt x="497" y="828"/>
                </a:cubicBezTo>
                <a:cubicBezTo>
                  <a:pt x="497" y="828"/>
                  <a:pt x="496" y="827"/>
                  <a:pt x="496" y="827"/>
                </a:cubicBezTo>
                <a:close/>
                <a:moveTo>
                  <a:pt x="495" y="821"/>
                </a:moveTo>
                <a:cubicBezTo>
                  <a:pt x="494" y="819"/>
                  <a:pt x="494" y="816"/>
                  <a:pt x="493" y="814"/>
                </a:cubicBezTo>
                <a:cubicBezTo>
                  <a:pt x="494" y="815"/>
                  <a:pt x="496" y="817"/>
                  <a:pt x="497" y="818"/>
                </a:cubicBezTo>
                <a:cubicBezTo>
                  <a:pt x="496" y="819"/>
                  <a:pt x="495" y="820"/>
                  <a:pt x="495" y="821"/>
                </a:cubicBezTo>
                <a:close/>
                <a:moveTo>
                  <a:pt x="493" y="813"/>
                </a:moveTo>
                <a:cubicBezTo>
                  <a:pt x="494" y="812"/>
                  <a:pt x="494" y="812"/>
                  <a:pt x="494" y="811"/>
                </a:cubicBezTo>
                <a:cubicBezTo>
                  <a:pt x="495" y="813"/>
                  <a:pt x="497" y="814"/>
                  <a:pt x="498" y="816"/>
                </a:cubicBezTo>
                <a:cubicBezTo>
                  <a:pt x="498" y="816"/>
                  <a:pt x="497" y="817"/>
                  <a:pt x="497" y="817"/>
                </a:cubicBezTo>
                <a:cubicBezTo>
                  <a:pt x="496" y="816"/>
                  <a:pt x="495" y="814"/>
                  <a:pt x="493" y="813"/>
                </a:cubicBezTo>
                <a:close/>
                <a:moveTo>
                  <a:pt x="493" y="812"/>
                </a:moveTo>
                <a:cubicBezTo>
                  <a:pt x="493" y="811"/>
                  <a:pt x="492" y="810"/>
                  <a:pt x="492" y="809"/>
                </a:cubicBezTo>
                <a:cubicBezTo>
                  <a:pt x="493" y="810"/>
                  <a:pt x="493" y="810"/>
                  <a:pt x="493" y="811"/>
                </a:cubicBezTo>
                <a:cubicBezTo>
                  <a:pt x="493" y="811"/>
                  <a:pt x="493" y="811"/>
                  <a:pt x="493" y="812"/>
                </a:cubicBezTo>
                <a:close/>
                <a:moveTo>
                  <a:pt x="492" y="808"/>
                </a:moveTo>
                <a:cubicBezTo>
                  <a:pt x="492" y="807"/>
                  <a:pt x="492" y="806"/>
                  <a:pt x="491" y="805"/>
                </a:cubicBezTo>
                <a:cubicBezTo>
                  <a:pt x="493" y="803"/>
                  <a:pt x="495" y="801"/>
                  <a:pt x="496" y="799"/>
                </a:cubicBezTo>
                <a:cubicBezTo>
                  <a:pt x="497" y="801"/>
                  <a:pt x="497" y="803"/>
                  <a:pt x="497" y="805"/>
                </a:cubicBezTo>
                <a:cubicBezTo>
                  <a:pt x="497" y="805"/>
                  <a:pt x="497" y="805"/>
                  <a:pt x="497" y="806"/>
                </a:cubicBezTo>
                <a:cubicBezTo>
                  <a:pt x="496" y="807"/>
                  <a:pt x="495" y="808"/>
                  <a:pt x="494" y="810"/>
                </a:cubicBezTo>
                <a:cubicBezTo>
                  <a:pt x="493" y="809"/>
                  <a:pt x="493" y="808"/>
                  <a:pt x="492" y="808"/>
                </a:cubicBezTo>
                <a:close/>
                <a:moveTo>
                  <a:pt x="497" y="800"/>
                </a:moveTo>
                <a:cubicBezTo>
                  <a:pt x="498" y="801"/>
                  <a:pt x="499" y="802"/>
                  <a:pt x="499" y="802"/>
                </a:cubicBezTo>
                <a:cubicBezTo>
                  <a:pt x="499" y="803"/>
                  <a:pt x="498" y="803"/>
                  <a:pt x="498" y="804"/>
                </a:cubicBezTo>
                <a:cubicBezTo>
                  <a:pt x="498" y="803"/>
                  <a:pt x="498" y="801"/>
                  <a:pt x="497" y="800"/>
                </a:cubicBezTo>
                <a:close/>
                <a:moveTo>
                  <a:pt x="495" y="788"/>
                </a:moveTo>
                <a:cubicBezTo>
                  <a:pt x="495" y="787"/>
                  <a:pt x="494" y="786"/>
                  <a:pt x="494" y="785"/>
                </a:cubicBezTo>
                <a:cubicBezTo>
                  <a:pt x="495" y="784"/>
                  <a:pt x="495" y="784"/>
                  <a:pt x="495" y="783"/>
                </a:cubicBezTo>
                <a:cubicBezTo>
                  <a:pt x="496" y="786"/>
                  <a:pt x="497" y="788"/>
                  <a:pt x="498" y="791"/>
                </a:cubicBezTo>
                <a:cubicBezTo>
                  <a:pt x="497" y="790"/>
                  <a:pt x="496" y="789"/>
                  <a:pt x="495" y="788"/>
                </a:cubicBezTo>
                <a:close/>
                <a:moveTo>
                  <a:pt x="494" y="784"/>
                </a:moveTo>
                <a:cubicBezTo>
                  <a:pt x="494" y="783"/>
                  <a:pt x="494" y="782"/>
                  <a:pt x="493" y="780"/>
                </a:cubicBezTo>
                <a:cubicBezTo>
                  <a:pt x="494" y="780"/>
                  <a:pt x="494" y="780"/>
                  <a:pt x="494" y="779"/>
                </a:cubicBezTo>
                <a:cubicBezTo>
                  <a:pt x="495" y="780"/>
                  <a:pt x="495" y="781"/>
                  <a:pt x="495" y="782"/>
                </a:cubicBezTo>
                <a:cubicBezTo>
                  <a:pt x="495" y="783"/>
                  <a:pt x="494" y="783"/>
                  <a:pt x="494" y="784"/>
                </a:cubicBezTo>
                <a:close/>
                <a:moveTo>
                  <a:pt x="497" y="774"/>
                </a:moveTo>
                <a:cubicBezTo>
                  <a:pt x="497" y="774"/>
                  <a:pt x="498" y="774"/>
                  <a:pt x="498" y="773"/>
                </a:cubicBezTo>
                <a:cubicBezTo>
                  <a:pt x="498" y="774"/>
                  <a:pt x="499" y="774"/>
                  <a:pt x="499" y="775"/>
                </a:cubicBezTo>
                <a:cubicBezTo>
                  <a:pt x="498" y="775"/>
                  <a:pt x="498" y="775"/>
                  <a:pt x="497" y="775"/>
                </a:cubicBezTo>
                <a:cubicBezTo>
                  <a:pt x="497" y="775"/>
                  <a:pt x="497" y="775"/>
                  <a:pt x="497" y="774"/>
                </a:cubicBezTo>
                <a:close/>
                <a:moveTo>
                  <a:pt x="497" y="773"/>
                </a:moveTo>
                <a:cubicBezTo>
                  <a:pt x="497" y="773"/>
                  <a:pt x="496" y="772"/>
                  <a:pt x="496" y="772"/>
                </a:cubicBezTo>
                <a:cubicBezTo>
                  <a:pt x="497" y="772"/>
                  <a:pt x="497" y="772"/>
                  <a:pt x="497" y="772"/>
                </a:cubicBezTo>
                <a:cubicBezTo>
                  <a:pt x="497" y="772"/>
                  <a:pt x="497" y="773"/>
                  <a:pt x="497" y="773"/>
                </a:cubicBezTo>
                <a:close/>
                <a:moveTo>
                  <a:pt x="496" y="774"/>
                </a:moveTo>
                <a:cubicBezTo>
                  <a:pt x="496" y="774"/>
                  <a:pt x="495" y="774"/>
                  <a:pt x="495" y="773"/>
                </a:cubicBezTo>
                <a:cubicBezTo>
                  <a:pt x="494" y="773"/>
                  <a:pt x="494" y="774"/>
                  <a:pt x="494" y="774"/>
                </a:cubicBezTo>
                <a:cubicBezTo>
                  <a:pt x="494" y="774"/>
                  <a:pt x="495" y="775"/>
                  <a:pt x="495" y="775"/>
                </a:cubicBezTo>
                <a:cubicBezTo>
                  <a:pt x="495" y="775"/>
                  <a:pt x="494" y="775"/>
                  <a:pt x="494" y="775"/>
                </a:cubicBezTo>
                <a:cubicBezTo>
                  <a:pt x="494" y="774"/>
                  <a:pt x="493" y="773"/>
                  <a:pt x="493" y="772"/>
                </a:cubicBezTo>
                <a:cubicBezTo>
                  <a:pt x="494" y="772"/>
                  <a:pt x="495" y="772"/>
                  <a:pt x="495" y="772"/>
                </a:cubicBezTo>
                <a:cubicBezTo>
                  <a:pt x="496" y="773"/>
                  <a:pt x="496" y="774"/>
                  <a:pt x="496" y="774"/>
                </a:cubicBezTo>
                <a:close/>
                <a:moveTo>
                  <a:pt x="493" y="771"/>
                </a:moveTo>
                <a:cubicBezTo>
                  <a:pt x="493" y="771"/>
                  <a:pt x="493" y="771"/>
                  <a:pt x="493" y="771"/>
                </a:cubicBezTo>
                <a:cubicBezTo>
                  <a:pt x="493" y="771"/>
                  <a:pt x="493" y="771"/>
                  <a:pt x="493" y="771"/>
                </a:cubicBezTo>
                <a:cubicBezTo>
                  <a:pt x="493" y="771"/>
                  <a:pt x="493" y="770"/>
                  <a:pt x="493" y="770"/>
                </a:cubicBezTo>
                <a:cubicBezTo>
                  <a:pt x="493" y="770"/>
                  <a:pt x="494" y="769"/>
                  <a:pt x="494" y="768"/>
                </a:cubicBezTo>
                <a:cubicBezTo>
                  <a:pt x="494" y="769"/>
                  <a:pt x="495" y="770"/>
                  <a:pt x="495" y="771"/>
                </a:cubicBezTo>
                <a:cubicBezTo>
                  <a:pt x="494" y="771"/>
                  <a:pt x="494" y="771"/>
                  <a:pt x="493" y="771"/>
                </a:cubicBezTo>
                <a:close/>
                <a:moveTo>
                  <a:pt x="494" y="767"/>
                </a:moveTo>
                <a:cubicBezTo>
                  <a:pt x="493" y="768"/>
                  <a:pt x="493" y="769"/>
                  <a:pt x="492" y="769"/>
                </a:cubicBezTo>
                <a:cubicBezTo>
                  <a:pt x="492" y="769"/>
                  <a:pt x="492" y="769"/>
                  <a:pt x="492" y="769"/>
                </a:cubicBezTo>
                <a:cubicBezTo>
                  <a:pt x="492" y="767"/>
                  <a:pt x="491" y="766"/>
                  <a:pt x="491" y="764"/>
                </a:cubicBezTo>
                <a:cubicBezTo>
                  <a:pt x="491" y="764"/>
                  <a:pt x="491" y="764"/>
                  <a:pt x="491" y="764"/>
                </a:cubicBezTo>
                <a:cubicBezTo>
                  <a:pt x="491" y="764"/>
                  <a:pt x="491" y="764"/>
                  <a:pt x="491" y="764"/>
                </a:cubicBezTo>
                <a:cubicBezTo>
                  <a:pt x="492" y="764"/>
                  <a:pt x="492" y="764"/>
                  <a:pt x="493" y="764"/>
                </a:cubicBezTo>
                <a:cubicBezTo>
                  <a:pt x="493" y="765"/>
                  <a:pt x="493" y="765"/>
                  <a:pt x="493" y="766"/>
                </a:cubicBezTo>
                <a:cubicBezTo>
                  <a:pt x="493" y="766"/>
                  <a:pt x="493" y="766"/>
                  <a:pt x="493" y="766"/>
                </a:cubicBezTo>
                <a:cubicBezTo>
                  <a:pt x="493" y="766"/>
                  <a:pt x="493" y="766"/>
                  <a:pt x="493" y="766"/>
                </a:cubicBezTo>
                <a:cubicBezTo>
                  <a:pt x="493" y="766"/>
                  <a:pt x="494" y="767"/>
                  <a:pt x="494" y="767"/>
                </a:cubicBezTo>
                <a:close/>
                <a:moveTo>
                  <a:pt x="492" y="764"/>
                </a:moveTo>
                <a:cubicBezTo>
                  <a:pt x="492" y="764"/>
                  <a:pt x="492" y="763"/>
                  <a:pt x="492" y="763"/>
                </a:cubicBezTo>
                <a:cubicBezTo>
                  <a:pt x="492" y="763"/>
                  <a:pt x="492" y="763"/>
                  <a:pt x="492" y="763"/>
                </a:cubicBezTo>
                <a:cubicBezTo>
                  <a:pt x="492" y="763"/>
                  <a:pt x="492" y="763"/>
                  <a:pt x="492" y="764"/>
                </a:cubicBezTo>
                <a:close/>
                <a:moveTo>
                  <a:pt x="491" y="763"/>
                </a:moveTo>
                <a:cubicBezTo>
                  <a:pt x="490" y="762"/>
                  <a:pt x="490" y="761"/>
                  <a:pt x="490" y="760"/>
                </a:cubicBezTo>
                <a:cubicBezTo>
                  <a:pt x="490" y="761"/>
                  <a:pt x="491" y="761"/>
                  <a:pt x="491" y="762"/>
                </a:cubicBezTo>
                <a:cubicBezTo>
                  <a:pt x="491" y="763"/>
                  <a:pt x="491" y="763"/>
                  <a:pt x="491" y="763"/>
                </a:cubicBezTo>
                <a:close/>
                <a:moveTo>
                  <a:pt x="489" y="756"/>
                </a:moveTo>
                <a:cubicBezTo>
                  <a:pt x="489" y="756"/>
                  <a:pt x="488" y="756"/>
                  <a:pt x="488" y="755"/>
                </a:cubicBezTo>
                <a:cubicBezTo>
                  <a:pt x="489" y="755"/>
                  <a:pt x="489" y="755"/>
                  <a:pt x="489" y="755"/>
                </a:cubicBezTo>
                <a:cubicBezTo>
                  <a:pt x="489" y="755"/>
                  <a:pt x="489" y="756"/>
                  <a:pt x="489" y="756"/>
                </a:cubicBezTo>
                <a:cubicBezTo>
                  <a:pt x="489" y="756"/>
                  <a:pt x="489" y="756"/>
                  <a:pt x="489" y="756"/>
                </a:cubicBezTo>
                <a:close/>
                <a:moveTo>
                  <a:pt x="486" y="751"/>
                </a:moveTo>
                <a:cubicBezTo>
                  <a:pt x="486" y="751"/>
                  <a:pt x="486" y="751"/>
                  <a:pt x="486" y="751"/>
                </a:cubicBezTo>
                <a:cubicBezTo>
                  <a:pt x="486" y="751"/>
                  <a:pt x="486" y="751"/>
                  <a:pt x="486" y="751"/>
                </a:cubicBezTo>
                <a:cubicBezTo>
                  <a:pt x="486" y="751"/>
                  <a:pt x="486" y="751"/>
                  <a:pt x="486" y="751"/>
                </a:cubicBezTo>
                <a:close/>
                <a:moveTo>
                  <a:pt x="485" y="751"/>
                </a:moveTo>
                <a:cubicBezTo>
                  <a:pt x="484" y="752"/>
                  <a:pt x="484" y="752"/>
                  <a:pt x="483" y="753"/>
                </a:cubicBezTo>
                <a:cubicBezTo>
                  <a:pt x="482" y="753"/>
                  <a:pt x="481" y="753"/>
                  <a:pt x="480" y="753"/>
                </a:cubicBezTo>
                <a:cubicBezTo>
                  <a:pt x="479" y="753"/>
                  <a:pt x="479" y="753"/>
                  <a:pt x="479" y="753"/>
                </a:cubicBezTo>
                <a:cubicBezTo>
                  <a:pt x="479" y="752"/>
                  <a:pt x="479" y="751"/>
                  <a:pt x="478" y="750"/>
                </a:cubicBezTo>
                <a:cubicBezTo>
                  <a:pt x="479" y="750"/>
                  <a:pt x="479" y="750"/>
                  <a:pt x="479" y="750"/>
                </a:cubicBezTo>
                <a:cubicBezTo>
                  <a:pt x="480" y="750"/>
                  <a:pt x="480" y="749"/>
                  <a:pt x="479" y="749"/>
                </a:cubicBezTo>
                <a:cubicBezTo>
                  <a:pt x="479" y="749"/>
                  <a:pt x="479" y="749"/>
                  <a:pt x="478" y="749"/>
                </a:cubicBezTo>
                <a:cubicBezTo>
                  <a:pt x="478" y="748"/>
                  <a:pt x="478" y="747"/>
                  <a:pt x="478" y="747"/>
                </a:cubicBezTo>
                <a:cubicBezTo>
                  <a:pt x="478" y="746"/>
                  <a:pt x="478" y="746"/>
                  <a:pt x="479" y="746"/>
                </a:cubicBezTo>
                <a:cubicBezTo>
                  <a:pt x="480" y="746"/>
                  <a:pt x="481" y="746"/>
                  <a:pt x="482" y="746"/>
                </a:cubicBezTo>
                <a:cubicBezTo>
                  <a:pt x="483" y="748"/>
                  <a:pt x="484" y="749"/>
                  <a:pt x="485" y="751"/>
                </a:cubicBezTo>
                <a:close/>
                <a:moveTo>
                  <a:pt x="478" y="745"/>
                </a:moveTo>
                <a:cubicBezTo>
                  <a:pt x="478" y="745"/>
                  <a:pt x="478" y="744"/>
                  <a:pt x="477" y="744"/>
                </a:cubicBezTo>
                <a:cubicBezTo>
                  <a:pt x="477" y="744"/>
                  <a:pt x="477" y="744"/>
                  <a:pt x="477" y="744"/>
                </a:cubicBezTo>
                <a:cubicBezTo>
                  <a:pt x="478" y="744"/>
                  <a:pt x="478" y="744"/>
                  <a:pt x="479" y="744"/>
                </a:cubicBezTo>
                <a:cubicBezTo>
                  <a:pt x="479" y="744"/>
                  <a:pt x="479" y="744"/>
                  <a:pt x="478" y="745"/>
                </a:cubicBezTo>
                <a:close/>
                <a:moveTo>
                  <a:pt x="470" y="744"/>
                </a:moveTo>
                <a:cubicBezTo>
                  <a:pt x="471" y="743"/>
                  <a:pt x="471" y="743"/>
                  <a:pt x="471" y="743"/>
                </a:cubicBezTo>
                <a:cubicBezTo>
                  <a:pt x="471" y="743"/>
                  <a:pt x="471" y="743"/>
                  <a:pt x="471" y="743"/>
                </a:cubicBezTo>
                <a:cubicBezTo>
                  <a:pt x="472" y="743"/>
                  <a:pt x="472" y="743"/>
                  <a:pt x="472" y="744"/>
                </a:cubicBezTo>
                <a:cubicBezTo>
                  <a:pt x="471" y="744"/>
                  <a:pt x="471" y="744"/>
                  <a:pt x="470" y="744"/>
                </a:cubicBezTo>
                <a:close/>
                <a:moveTo>
                  <a:pt x="467" y="742"/>
                </a:moveTo>
                <a:cubicBezTo>
                  <a:pt x="466" y="742"/>
                  <a:pt x="466" y="742"/>
                  <a:pt x="465" y="742"/>
                </a:cubicBezTo>
                <a:cubicBezTo>
                  <a:pt x="465" y="741"/>
                  <a:pt x="465" y="741"/>
                  <a:pt x="465" y="741"/>
                </a:cubicBezTo>
                <a:cubicBezTo>
                  <a:pt x="465" y="741"/>
                  <a:pt x="465" y="741"/>
                  <a:pt x="465" y="741"/>
                </a:cubicBezTo>
                <a:cubicBezTo>
                  <a:pt x="465" y="741"/>
                  <a:pt x="466" y="740"/>
                  <a:pt x="467" y="740"/>
                </a:cubicBezTo>
                <a:cubicBezTo>
                  <a:pt x="467" y="741"/>
                  <a:pt x="467" y="741"/>
                  <a:pt x="467" y="742"/>
                </a:cubicBezTo>
                <a:cubicBezTo>
                  <a:pt x="467" y="742"/>
                  <a:pt x="467" y="742"/>
                  <a:pt x="467" y="742"/>
                </a:cubicBezTo>
                <a:close/>
                <a:moveTo>
                  <a:pt x="466" y="739"/>
                </a:moveTo>
                <a:cubicBezTo>
                  <a:pt x="466" y="739"/>
                  <a:pt x="466" y="739"/>
                  <a:pt x="467" y="738"/>
                </a:cubicBezTo>
                <a:cubicBezTo>
                  <a:pt x="467" y="739"/>
                  <a:pt x="467" y="739"/>
                  <a:pt x="467" y="739"/>
                </a:cubicBezTo>
                <a:cubicBezTo>
                  <a:pt x="467" y="739"/>
                  <a:pt x="466" y="739"/>
                  <a:pt x="466" y="739"/>
                </a:cubicBezTo>
                <a:close/>
                <a:moveTo>
                  <a:pt x="468" y="738"/>
                </a:moveTo>
                <a:cubicBezTo>
                  <a:pt x="468" y="738"/>
                  <a:pt x="468" y="738"/>
                  <a:pt x="468" y="738"/>
                </a:cubicBezTo>
                <a:cubicBezTo>
                  <a:pt x="469" y="738"/>
                  <a:pt x="469" y="738"/>
                  <a:pt x="468" y="739"/>
                </a:cubicBezTo>
                <a:cubicBezTo>
                  <a:pt x="468" y="738"/>
                  <a:pt x="468" y="738"/>
                  <a:pt x="468" y="738"/>
                </a:cubicBezTo>
                <a:close/>
                <a:moveTo>
                  <a:pt x="464" y="740"/>
                </a:moveTo>
                <a:cubicBezTo>
                  <a:pt x="464" y="739"/>
                  <a:pt x="464" y="739"/>
                  <a:pt x="464" y="738"/>
                </a:cubicBezTo>
                <a:cubicBezTo>
                  <a:pt x="463" y="738"/>
                  <a:pt x="463" y="737"/>
                  <a:pt x="463" y="737"/>
                </a:cubicBezTo>
                <a:cubicBezTo>
                  <a:pt x="463" y="737"/>
                  <a:pt x="464" y="737"/>
                  <a:pt x="464" y="737"/>
                </a:cubicBezTo>
                <a:cubicBezTo>
                  <a:pt x="465" y="737"/>
                  <a:pt x="466" y="737"/>
                  <a:pt x="466" y="737"/>
                </a:cubicBezTo>
                <a:cubicBezTo>
                  <a:pt x="466" y="738"/>
                  <a:pt x="465" y="739"/>
                  <a:pt x="464" y="740"/>
                </a:cubicBezTo>
                <a:close/>
                <a:moveTo>
                  <a:pt x="462" y="734"/>
                </a:moveTo>
                <a:cubicBezTo>
                  <a:pt x="462" y="734"/>
                  <a:pt x="462" y="734"/>
                  <a:pt x="462" y="734"/>
                </a:cubicBezTo>
                <a:cubicBezTo>
                  <a:pt x="462" y="734"/>
                  <a:pt x="462" y="734"/>
                  <a:pt x="462" y="734"/>
                </a:cubicBezTo>
                <a:cubicBezTo>
                  <a:pt x="462" y="734"/>
                  <a:pt x="462" y="734"/>
                  <a:pt x="462" y="734"/>
                </a:cubicBezTo>
                <a:close/>
                <a:moveTo>
                  <a:pt x="452" y="726"/>
                </a:moveTo>
                <a:cubicBezTo>
                  <a:pt x="453" y="725"/>
                  <a:pt x="454" y="724"/>
                  <a:pt x="455" y="723"/>
                </a:cubicBezTo>
                <a:cubicBezTo>
                  <a:pt x="455" y="723"/>
                  <a:pt x="455" y="722"/>
                  <a:pt x="454" y="722"/>
                </a:cubicBezTo>
                <a:cubicBezTo>
                  <a:pt x="453" y="724"/>
                  <a:pt x="452" y="725"/>
                  <a:pt x="451" y="726"/>
                </a:cubicBezTo>
                <a:cubicBezTo>
                  <a:pt x="449" y="726"/>
                  <a:pt x="447" y="726"/>
                  <a:pt x="445" y="726"/>
                </a:cubicBezTo>
                <a:cubicBezTo>
                  <a:pt x="444" y="724"/>
                  <a:pt x="443" y="722"/>
                  <a:pt x="443" y="722"/>
                </a:cubicBezTo>
                <a:cubicBezTo>
                  <a:pt x="447" y="722"/>
                  <a:pt x="451" y="721"/>
                  <a:pt x="456" y="721"/>
                </a:cubicBezTo>
                <a:cubicBezTo>
                  <a:pt x="456" y="721"/>
                  <a:pt x="456" y="721"/>
                  <a:pt x="456" y="721"/>
                </a:cubicBezTo>
                <a:cubicBezTo>
                  <a:pt x="456" y="723"/>
                  <a:pt x="457" y="724"/>
                  <a:pt x="458" y="726"/>
                </a:cubicBezTo>
                <a:cubicBezTo>
                  <a:pt x="456" y="726"/>
                  <a:pt x="454" y="726"/>
                  <a:pt x="452" y="726"/>
                </a:cubicBezTo>
                <a:close/>
                <a:moveTo>
                  <a:pt x="428" y="723"/>
                </a:moveTo>
                <a:cubicBezTo>
                  <a:pt x="428" y="723"/>
                  <a:pt x="429" y="724"/>
                  <a:pt x="429" y="725"/>
                </a:cubicBezTo>
                <a:cubicBezTo>
                  <a:pt x="429" y="725"/>
                  <a:pt x="430" y="725"/>
                  <a:pt x="430" y="724"/>
                </a:cubicBezTo>
                <a:cubicBezTo>
                  <a:pt x="430" y="724"/>
                  <a:pt x="430" y="723"/>
                  <a:pt x="429" y="723"/>
                </a:cubicBezTo>
                <a:cubicBezTo>
                  <a:pt x="430" y="723"/>
                  <a:pt x="430" y="723"/>
                  <a:pt x="430" y="723"/>
                </a:cubicBezTo>
                <a:cubicBezTo>
                  <a:pt x="431" y="723"/>
                  <a:pt x="431" y="725"/>
                  <a:pt x="432" y="726"/>
                </a:cubicBezTo>
                <a:cubicBezTo>
                  <a:pt x="432" y="726"/>
                  <a:pt x="432" y="726"/>
                  <a:pt x="431" y="727"/>
                </a:cubicBezTo>
                <a:cubicBezTo>
                  <a:pt x="429" y="727"/>
                  <a:pt x="426" y="727"/>
                  <a:pt x="423" y="727"/>
                </a:cubicBezTo>
                <a:cubicBezTo>
                  <a:pt x="423" y="727"/>
                  <a:pt x="423" y="727"/>
                  <a:pt x="423" y="727"/>
                </a:cubicBezTo>
                <a:cubicBezTo>
                  <a:pt x="424" y="725"/>
                  <a:pt x="426" y="724"/>
                  <a:pt x="427" y="723"/>
                </a:cubicBezTo>
                <a:cubicBezTo>
                  <a:pt x="427" y="723"/>
                  <a:pt x="428" y="723"/>
                  <a:pt x="428" y="723"/>
                </a:cubicBezTo>
                <a:close/>
                <a:moveTo>
                  <a:pt x="423" y="726"/>
                </a:moveTo>
                <a:cubicBezTo>
                  <a:pt x="423" y="725"/>
                  <a:pt x="422" y="724"/>
                  <a:pt x="422" y="723"/>
                </a:cubicBezTo>
                <a:cubicBezTo>
                  <a:pt x="423" y="723"/>
                  <a:pt x="424" y="723"/>
                  <a:pt x="425" y="723"/>
                </a:cubicBezTo>
                <a:cubicBezTo>
                  <a:pt x="424" y="724"/>
                  <a:pt x="424" y="725"/>
                  <a:pt x="423" y="726"/>
                </a:cubicBezTo>
                <a:close/>
                <a:moveTo>
                  <a:pt x="422" y="726"/>
                </a:moveTo>
                <a:cubicBezTo>
                  <a:pt x="422" y="727"/>
                  <a:pt x="421" y="727"/>
                  <a:pt x="421" y="727"/>
                </a:cubicBezTo>
                <a:cubicBezTo>
                  <a:pt x="418" y="728"/>
                  <a:pt x="416" y="728"/>
                  <a:pt x="414" y="728"/>
                </a:cubicBezTo>
                <a:cubicBezTo>
                  <a:pt x="413" y="727"/>
                  <a:pt x="413" y="726"/>
                  <a:pt x="412" y="724"/>
                </a:cubicBezTo>
                <a:cubicBezTo>
                  <a:pt x="412" y="724"/>
                  <a:pt x="413" y="724"/>
                  <a:pt x="413" y="724"/>
                </a:cubicBezTo>
                <a:cubicBezTo>
                  <a:pt x="415" y="724"/>
                  <a:pt x="418" y="724"/>
                  <a:pt x="421" y="723"/>
                </a:cubicBezTo>
                <a:cubicBezTo>
                  <a:pt x="421" y="724"/>
                  <a:pt x="422" y="725"/>
                  <a:pt x="422" y="726"/>
                </a:cubicBezTo>
                <a:close/>
                <a:moveTo>
                  <a:pt x="414" y="723"/>
                </a:moveTo>
                <a:cubicBezTo>
                  <a:pt x="415" y="722"/>
                  <a:pt x="416" y="722"/>
                  <a:pt x="417" y="721"/>
                </a:cubicBezTo>
                <a:cubicBezTo>
                  <a:pt x="418" y="721"/>
                  <a:pt x="419" y="721"/>
                  <a:pt x="420" y="721"/>
                </a:cubicBezTo>
                <a:cubicBezTo>
                  <a:pt x="420" y="721"/>
                  <a:pt x="420" y="722"/>
                  <a:pt x="421" y="722"/>
                </a:cubicBezTo>
                <a:cubicBezTo>
                  <a:pt x="419" y="723"/>
                  <a:pt x="416" y="723"/>
                  <a:pt x="414" y="723"/>
                </a:cubicBezTo>
                <a:close/>
                <a:moveTo>
                  <a:pt x="412" y="723"/>
                </a:moveTo>
                <a:cubicBezTo>
                  <a:pt x="412" y="723"/>
                  <a:pt x="412" y="723"/>
                  <a:pt x="412" y="723"/>
                </a:cubicBezTo>
                <a:cubicBezTo>
                  <a:pt x="412" y="723"/>
                  <a:pt x="411" y="722"/>
                  <a:pt x="411" y="721"/>
                </a:cubicBezTo>
                <a:cubicBezTo>
                  <a:pt x="412" y="721"/>
                  <a:pt x="414" y="721"/>
                  <a:pt x="415" y="721"/>
                </a:cubicBezTo>
                <a:cubicBezTo>
                  <a:pt x="414" y="722"/>
                  <a:pt x="413" y="722"/>
                  <a:pt x="412" y="723"/>
                </a:cubicBezTo>
                <a:close/>
                <a:moveTo>
                  <a:pt x="402" y="725"/>
                </a:moveTo>
                <a:cubicBezTo>
                  <a:pt x="403" y="726"/>
                  <a:pt x="404" y="727"/>
                  <a:pt x="405" y="729"/>
                </a:cubicBezTo>
                <a:cubicBezTo>
                  <a:pt x="404" y="729"/>
                  <a:pt x="404" y="729"/>
                  <a:pt x="404" y="729"/>
                </a:cubicBezTo>
                <a:cubicBezTo>
                  <a:pt x="404" y="729"/>
                  <a:pt x="404" y="729"/>
                  <a:pt x="404" y="729"/>
                </a:cubicBezTo>
                <a:cubicBezTo>
                  <a:pt x="403" y="729"/>
                  <a:pt x="403" y="729"/>
                  <a:pt x="402" y="729"/>
                </a:cubicBezTo>
                <a:cubicBezTo>
                  <a:pt x="400" y="729"/>
                  <a:pt x="397" y="729"/>
                  <a:pt x="395" y="730"/>
                </a:cubicBezTo>
                <a:cubicBezTo>
                  <a:pt x="397" y="728"/>
                  <a:pt x="399" y="726"/>
                  <a:pt x="401" y="725"/>
                </a:cubicBezTo>
                <a:cubicBezTo>
                  <a:pt x="401" y="725"/>
                  <a:pt x="402" y="725"/>
                  <a:pt x="402" y="725"/>
                </a:cubicBezTo>
                <a:close/>
                <a:moveTo>
                  <a:pt x="393" y="730"/>
                </a:moveTo>
                <a:cubicBezTo>
                  <a:pt x="392" y="728"/>
                  <a:pt x="392" y="727"/>
                  <a:pt x="391" y="726"/>
                </a:cubicBezTo>
                <a:cubicBezTo>
                  <a:pt x="392" y="726"/>
                  <a:pt x="392" y="726"/>
                  <a:pt x="393" y="725"/>
                </a:cubicBezTo>
                <a:cubicBezTo>
                  <a:pt x="395" y="725"/>
                  <a:pt x="397" y="725"/>
                  <a:pt x="399" y="725"/>
                </a:cubicBezTo>
                <a:cubicBezTo>
                  <a:pt x="397" y="726"/>
                  <a:pt x="395" y="728"/>
                  <a:pt x="393" y="730"/>
                </a:cubicBezTo>
                <a:close/>
                <a:moveTo>
                  <a:pt x="384" y="725"/>
                </a:moveTo>
                <a:cubicBezTo>
                  <a:pt x="384" y="725"/>
                  <a:pt x="384" y="725"/>
                  <a:pt x="384" y="725"/>
                </a:cubicBezTo>
                <a:cubicBezTo>
                  <a:pt x="384" y="725"/>
                  <a:pt x="384" y="725"/>
                  <a:pt x="384" y="725"/>
                </a:cubicBezTo>
                <a:cubicBezTo>
                  <a:pt x="384" y="725"/>
                  <a:pt x="384" y="725"/>
                  <a:pt x="384" y="725"/>
                </a:cubicBezTo>
                <a:close/>
                <a:moveTo>
                  <a:pt x="381" y="725"/>
                </a:moveTo>
                <a:cubicBezTo>
                  <a:pt x="381" y="725"/>
                  <a:pt x="381" y="725"/>
                  <a:pt x="380" y="725"/>
                </a:cubicBezTo>
                <a:cubicBezTo>
                  <a:pt x="380" y="724"/>
                  <a:pt x="381" y="723"/>
                  <a:pt x="381" y="723"/>
                </a:cubicBezTo>
                <a:cubicBezTo>
                  <a:pt x="381" y="723"/>
                  <a:pt x="382" y="723"/>
                  <a:pt x="382" y="723"/>
                </a:cubicBezTo>
                <a:cubicBezTo>
                  <a:pt x="382" y="723"/>
                  <a:pt x="382" y="724"/>
                  <a:pt x="381" y="725"/>
                </a:cubicBezTo>
                <a:close/>
                <a:moveTo>
                  <a:pt x="379" y="724"/>
                </a:moveTo>
                <a:cubicBezTo>
                  <a:pt x="379" y="724"/>
                  <a:pt x="379" y="724"/>
                  <a:pt x="379" y="724"/>
                </a:cubicBezTo>
                <a:cubicBezTo>
                  <a:pt x="379" y="724"/>
                  <a:pt x="379" y="723"/>
                  <a:pt x="379" y="723"/>
                </a:cubicBezTo>
                <a:cubicBezTo>
                  <a:pt x="379" y="723"/>
                  <a:pt x="379" y="723"/>
                  <a:pt x="378" y="723"/>
                </a:cubicBezTo>
                <a:cubicBezTo>
                  <a:pt x="379" y="723"/>
                  <a:pt x="379" y="723"/>
                  <a:pt x="380" y="723"/>
                </a:cubicBezTo>
                <a:cubicBezTo>
                  <a:pt x="380" y="723"/>
                  <a:pt x="380" y="724"/>
                  <a:pt x="379" y="724"/>
                </a:cubicBezTo>
                <a:close/>
                <a:moveTo>
                  <a:pt x="377" y="723"/>
                </a:moveTo>
                <a:cubicBezTo>
                  <a:pt x="377" y="723"/>
                  <a:pt x="378" y="723"/>
                  <a:pt x="378" y="723"/>
                </a:cubicBezTo>
                <a:cubicBezTo>
                  <a:pt x="377" y="723"/>
                  <a:pt x="377" y="723"/>
                  <a:pt x="377" y="724"/>
                </a:cubicBezTo>
                <a:cubicBezTo>
                  <a:pt x="377" y="723"/>
                  <a:pt x="377" y="723"/>
                  <a:pt x="377" y="723"/>
                </a:cubicBezTo>
                <a:close/>
                <a:moveTo>
                  <a:pt x="378" y="724"/>
                </a:moveTo>
                <a:cubicBezTo>
                  <a:pt x="378" y="724"/>
                  <a:pt x="378" y="725"/>
                  <a:pt x="379" y="725"/>
                </a:cubicBezTo>
                <a:cubicBezTo>
                  <a:pt x="378" y="725"/>
                  <a:pt x="377" y="725"/>
                  <a:pt x="376" y="725"/>
                </a:cubicBezTo>
                <a:cubicBezTo>
                  <a:pt x="376" y="725"/>
                  <a:pt x="376" y="725"/>
                  <a:pt x="376" y="724"/>
                </a:cubicBezTo>
                <a:cubicBezTo>
                  <a:pt x="377" y="724"/>
                  <a:pt x="378" y="724"/>
                  <a:pt x="378" y="724"/>
                </a:cubicBezTo>
                <a:close/>
                <a:moveTo>
                  <a:pt x="379" y="726"/>
                </a:moveTo>
                <a:cubicBezTo>
                  <a:pt x="379" y="726"/>
                  <a:pt x="379" y="726"/>
                  <a:pt x="379" y="726"/>
                </a:cubicBezTo>
                <a:cubicBezTo>
                  <a:pt x="377" y="727"/>
                  <a:pt x="376" y="728"/>
                  <a:pt x="375" y="728"/>
                </a:cubicBezTo>
                <a:cubicBezTo>
                  <a:pt x="375" y="727"/>
                  <a:pt x="376" y="727"/>
                  <a:pt x="376" y="726"/>
                </a:cubicBezTo>
                <a:cubicBezTo>
                  <a:pt x="377" y="726"/>
                  <a:pt x="378" y="726"/>
                  <a:pt x="379" y="726"/>
                </a:cubicBezTo>
                <a:close/>
                <a:moveTo>
                  <a:pt x="374" y="729"/>
                </a:moveTo>
                <a:cubicBezTo>
                  <a:pt x="374" y="728"/>
                  <a:pt x="374" y="727"/>
                  <a:pt x="374" y="726"/>
                </a:cubicBezTo>
                <a:cubicBezTo>
                  <a:pt x="374" y="726"/>
                  <a:pt x="375" y="726"/>
                  <a:pt x="375" y="726"/>
                </a:cubicBezTo>
                <a:cubicBezTo>
                  <a:pt x="374" y="727"/>
                  <a:pt x="374" y="728"/>
                  <a:pt x="374" y="729"/>
                </a:cubicBezTo>
                <a:close/>
                <a:moveTo>
                  <a:pt x="373" y="734"/>
                </a:moveTo>
                <a:cubicBezTo>
                  <a:pt x="373" y="734"/>
                  <a:pt x="374" y="733"/>
                  <a:pt x="374" y="733"/>
                </a:cubicBezTo>
                <a:cubicBezTo>
                  <a:pt x="375" y="734"/>
                  <a:pt x="375" y="735"/>
                  <a:pt x="376" y="735"/>
                </a:cubicBezTo>
                <a:cubicBezTo>
                  <a:pt x="375" y="736"/>
                  <a:pt x="375" y="736"/>
                  <a:pt x="375" y="736"/>
                </a:cubicBezTo>
                <a:cubicBezTo>
                  <a:pt x="374" y="736"/>
                  <a:pt x="373" y="736"/>
                  <a:pt x="372" y="736"/>
                </a:cubicBezTo>
                <a:cubicBezTo>
                  <a:pt x="372" y="736"/>
                  <a:pt x="372" y="736"/>
                  <a:pt x="372" y="736"/>
                </a:cubicBezTo>
                <a:cubicBezTo>
                  <a:pt x="372" y="735"/>
                  <a:pt x="372" y="734"/>
                  <a:pt x="373" y="734"/>
                </a:cubicBezTo>
                <a:close/>
                <a:moveTo>
                  <a:pt x="370" y="739"/>
                </a:moveTo>
                <a:cubicBezTo>
                  <a:pt x="369" y="739"/>
                  <a:pt x="369" y="738"/>
                  <a:pt x="368" y="737"/>
                </a:cubicBezTo>
                <a:cubicBezTo>
                  <a:pt x="369" y="737"/>
                  <a:pt x="370" y="737"/>
                  <a:pt x="370" y="737"/>
                </a:cubicBezTo>
                <a:cubicBezTo>
                  <a:pt x="370" y="738"/>
                  <a:pt x="370" y="739"/>
                  <a:pt x="370" y="739"/>
                </a:cubicBezTo>
                <a:close/>
                <a:moveTo>
                  <a:pt x="365" y="740"/>
                </a:moveTo>
                <a:cubicBezTo>
                  <a:pt x="364" y="740"/>
                  <a:pt x="363" y="740"/>
                  <a:pt x="361" y="740"/>
                </a:cubicBezTo>
                <a:cubicBezTo>
                  <a:pt x="361" y="739"/>
                  <a:pt x="362" y="739"/>
                  <a:pt x="362" y="738"/>
                </a:cubicBezTo>
                <a:cubicBezTo>
                  <a:pt x="362" y="738"/>
                  <a:pt x="363" y="738"/>
                  <a:pt x="363" y="737"/>
                </a:cubicBezTo>
                <a:cubicBezTo>
                  <a:pt x="364" y="737"/>
                  <a:pt x="365" y="737"/>
                  <a:pt x="366" y="737"/>
                </a:cubicBezTo>
                <a:cubicBezTo>
                  <a:pt x="366" y="738"/>
                  <a:pt x="366" y="739"/>
                  <a:pt x="365" y="740"/>
                </a:cubicBezTo>
                <a:close/>
                <a:moveTo>
                  <a:pt x="360" y="740"/>
                </a:moveTo>
                <a:cubicBezTo>
                  <a:pt x="360" y="740"/>
                  <a:pt x="360" y="740"/>
                  <a:pt x="360" y="740"/>
                </a:cubicBezTo>
                <a:cubicBezTo>
                  <a:pt x="360" y="740"/>
                  <a:pt x="360" y="740"/>
                  <a:pt x="360" y="740"/>
                </a:cubicBezTo>
                <a:cubicBezTo>
                  <a:pt x="360" y="740"/>
                  <a:pt x="360" y="740"/>
                  <a:pt x="360" y="740"/>
                </a:cubicBezTo>
                <a:close/>
                <a:moveTo>
                  <a:pt x="359" y="741"/>
                </a:moveTo>
                <a:cubicBezTo>
                  <a:pt x="359" y="741"/>
                  <a:pt x="360" y="741"/>
                  <a:pt x="360" y="741"/>
                </a:cubicBezTo>
                <a:cubicBezTo>
                  <a:pt x="359" y="745"/>
                  <a:pt x="358" y="750"/>
                  <a:pt x="356" y="754"/>
                </a:cubicBezTo>
                <a:cubicBezTo>
                  <a:pt x="356" y="754"/>
                  <a:pt x="356" y="753"/>
                  <a:pt x="356" y="753"/>
                </a:cubicBezTo>
                <a:cubicBezTo>
                  <a:pt x="356" y="752"/>
                  <a:pt x="356" y="751"/>
                  <a:pt x="356" y="750"/>
                </a:cubicBezTo>
                <a:cubicBezTo>
                  <a:pt x="357" y="747"/>
                  <a:pt x="358" y="744"/>
                  <a:pt x="359" y="741"/>
                </a:cubicBezTo>
                <a:close/>
                <a:moveTo>
                  <a:pt x="356" y="755"/>
                </a:moveTo>
                <a:cubicBezTo>
                  <a:pt x="355" y="755"/>
                  <a:pt x="355" y="755"/>
                  <a:pt x="355" y="755"/>
                </a:cubicBezTo>
                <a:cubicBezTo>
                  <a:pt x="355" y="755"/>
                  <a:pt x="355" y="755"/>
                  <a:pt x="355" y="754"/>
                </a:cubicBezTo>
                <a:cubicBezTo>
                  <a:pt x="355" y="755"/>
                  <a:pt x="356" y="755"/>
                  <a:pt x="356" y="755"/>
                </a:cubicBezTo>
                <a:close/>
                <a:moveTo>
                  <a:pt x="350" y="755"/>
                </a:moveTo>
                <a:cubicBezTo>
                  <a:pt x="349" y="755"/>
                  <a:pt x="349" y="755"/>
                  <a:pt x="350" y="755"/>
                </a:cubicBezTo>
                <a:cubicBezTo>
                  <a:pt x="350" y="755"/>
                  <a:pt x="350" y="755"/>
                  <a:pt x="350" y="755"/>
                </a:cubicBezTo>
                <a:close/>
                <a:moveTo>
                  <a:pt x="350" y="756"/>
                </a:moveTo>
                <a:cubicBezTo>
                  <a:pt x="351" y="756"/>
                  <a:pt x="353" y="756"/>
                  <a:pt x="354" y="756"/>
                </a:cubicBezTo>
                <a:cubicBezTo>
                  <a:pt x="354" y="757"/>
                  <a:pt x="353" y="758"/>
                  <a:pt x="353" y="759"/>
                </a:cubicBezTo>
                <a:cubicBezTo>
                  <a:pt x="353" y="759"/>
                  <a:pt x="352" y="760"/>
                  <a:pt x="351" y="760"/>
                </a:cubicBezTo>
                <a:cubicBezTo>
                  <a:pt x="351" y="759"/>
                  <a:pt x="350" y="758"/>
                  <a:pt x="350" y="757"/>
                </a:cubicBezTo>
                <a:cubicBezTo>
                  <a:pt x="350" y="756"/>
                  <a:pt x="350" y="756"/>
                  <a:pt x="350" y="756"/>
                </a:cubicBezTo>
                <a:close/>
                <a:moveTo>
                  <a:pt x="349" y="760"/>
                </a:moveTo>
                <a:cubicBezTo>
                  <a:pt x="349" y="760"/>
                  <a:pt x="350" y="760"/>
                  <a:pt x="350" y="759"/>
                </a:cubicBezTo>
                <a:cubicBezTo>
                  <a:pt x="349" y="757"/>
                  <a:pt x="350" y="759"/>
                  <a:pt x="351" y="761"/>
                </a:cubicBezTo>
                <a:cubicBezTo>
                  <a:pt x="349" y="763"/>
                  <a:pt x="348" y="764"/>
                  <a:pt x="346" y="766"/>
                </a:cubicBezTo>
                <a:cubicBezTo>
                  <a:pt x="347" y="764"/>
                  <a:pt x="348" y="761"/>
                  <a:pt x="349" y="759"/>
                </a:cubicBezTo>
                <a:cubicBezTo>
                  <a:pt x="349" y="759"/>
                  <a:pt x="349" y="759"/>
                  <a:pt x="349" y="760"/>
                </a:cubicBezTo>
                <a:close/>
                <a:moveTo>
                  <a:pt x="351" y="762"/>
                </a:moveTo>
                <a:cubicBezTo>
                  <a:pt x="351" y="762"/>
                  <a:pt x="352" y="763"/>
                  <a:pt x="352" y="763"/>
                </a:cubicBezTo>
                <a:cubicBezTo>
                  <a:pt x="351" y="767"/>
                  <a:pt x="350" y="770"/>
                  <a:pt x="349" y="774"/>
                </a:cubicBezTo>
                <a:cubicBezTo>
                  <a:pt x="348" y="774"/>
                  <a:pt x="347" y="774"/>
                  <a:pt x="347" y="774"/>
                </a:cubicBezTo>
                <a:cubicBezTo>
                  <a:pt x="346" y="773"/>
                  <a:pt x="346" y="772"/>
                  <a:pt x="345" y="771"/>
                </a:cubicBezTo>
                <a:cubicBezTo>
                  <a:pt x="345" y="771"/>
                  <a:pt x="345" y="771"/>
                  <a:pt x="345" y="771"/>
                </a:cubicBezTo>
                <a:cubicBezTo>
                  <a:pt x="345" y="770"/>
                  <a:pt x="345" y="770"/>
                  <a:pt x="345" y="769"/>
                </a:cubicBezTo>
                <a:cubicBezTo>
                  <a:pt x="347" y="767"/>
                  <a:pt x="349" y="764"/>
                  <a:pt x="351" y="762"/>
                </a:cubicBezTo>
                <a:close/>
                <a:moveTo>
                  <a:pt x="343" y="774"/>
                </a:moveTo>
                <a:cubicBezTo>
                  <a:pt x="343" y="774"/>
                  <a:pt x="343" y="774"/>
                  <a:pt x="343" y="774"/>
                </a:cubicBezTo>
                <a:cubicBezTo>
                  <a:pt x="343" y="773"/>
                  <a:pt x="343" y="773"/>
                  <a:pt x="343" y="773"/>
                </a:cubicBezTo>
                <a:cubicBezTo>
                  <a:pt x="343" y="773"/>
                  <a:pt x="343" y="773"/>
                  <a:pt x="343" y="774"/>
                </a:cubicBezTo>
                <a:close/>
                <a:moveTo>
                  <a:pt x="341" y="777"/>
                </a:moveTo>
                <a:cubicBezTo>
                  <a:pt x="341" y="777"/>
                  <a:pt x="342" y="776"/>
                  <a:pt x="342" y="776"/>
                </a:cubicBezTo>
                <a:cubicBezTo>
                  <a:pt x="342" y="776"/>
                  <a:pt x="342" y="775"/>
                  <a:pt x="342" y="775"/>
                </a:cubicBezTo>
                <a:cubicBezTo>
                  <a:pt x="342" y="775"/>
                  <a:pt x="343" y="775"/>
                  <a:pt x="343" y="775"/>
                </a:cubicBezTo>
                <a:cubicBezTo>
                  <a:pt x="342" y="776"/>
                  <a:pt x="342" y="777"/>
                  <a:pt x="341" y="778"/>
                </a:cubicBezTo>
                <a:cubicBezTo>
                  <a:pt x="341" y="778"/>
                  <a:pt x="341" y="778"/>
                  <a:pt x="341" y="778"/>
                </a:cubicBezTo>
                <a:cubicBezTo>
                  <a:pt x="341" y="778"/>
                  <a:pt x="341" y="778"/>
                  <a:pt x="341" y="778"/>
                </a:cubicBezTo>
                <a:cubicBezTo>
                  <a:pt x="341" y="778"/>
                  <a:pt x="341" y="777"/>
                  <a:pt x="341" y="777"/>
                </a:cubicBezTo>
                <a:close/>
                <a:moveTo>
                  <a:pt x="340" y="781"/>
                </a:moveTo>
                <a:cubicBezTo>
                  <a:pt x="340" y="781"/>
                  <a:pt x="340" y="782"/>
                  <a:pt x="340" y="782"/>
                </a:cubicBezTo>
                <a:cubicBezTo>
                  <a:pt x="340" y="782"/>
                  <a:pt x="340" y="781"/>
                  <a:pt x="340" y="781"/>
                </a:cubicBezTo>
                <a:cubicBezTo>
                  <a:pt x="340" y="781"/>
                  <a:pt x="340" y="781"/>
                  <a:pt x="340" y="781"/>
                </a:cubicBezTo>
                <a:close/>
                <a:moveTo>
                  <a:pt x="341" y="782"/>
                </a:moveTo>
                <a:cubicBezTo>
                  <a:pt x="342" y="784"/>
                  <a:pt x="343" y="785"/>
                  <a:pt x="344" y="787"/>
                </a:cubicBezTo>
                <a:cubicBezTo>
                  <a:pt x="343" y="788"/>
                  <a:pt x="342" y="789"/>
                  <a:pt x="341" y="790"/>
                </a:cubicBezTo>
                <a:cubicBezTo>
                  <a:pt x="340" y="789"/>
                  <a:pt x="340" y="789"/>
                  <a:pt x="340" y="789"/>
                </a:cubicBezTo>
                <a:cubicBezTo>
                  <a:pt x="341" y="787"/>
                  <a:pt x="341" y="786"/>
                  <a:pt x="342" y="785"/>
                </a:cubicBezTo>
                <a:cubicBezTo>
                  <a:pt x="342" y="784"/>
                  <a:pt x="341" y="784"/>
                  <a:pt x="341" y="784"/>
                </a:cubicBezTo>
                <a:cubicBezTo>
                  <a:pt x="340" y="786"/>
                  <a:pt x="340" y="787"/>
                  <a:pt x="339" y="788"/>
                </a:cubicBezTo>
                <a:cubicBezTo>
                  <a:pt x="339" y="788"/>
                  <a:pt x="339" y="789"/>
                  <a:pt x="339" y="789"/>
                </a:cubicBezTo>
                <a:cubicBezTo>
                  <a:pt x="338" y="790"/>
                  <a:pt x="338" y="792"/>
                  <a:pt x="338" y="793"/>
                </a:cubicBezTo>
                <a:cubicBezTo>
                  <a:pt x="338" y="792"/>
                  <a:pt x="338" y="792"/>
                  <a:pt x="338" y="791"/>
                </a:cubicBezTo>
                <a:cubicBezTo>
                  <a:pt x="339" y="788"/>
                  <a:pt x="340" y="785"/>
                  <a:pt x="341" y="782"/>
                </a:cubicBezTo>
                <a:close/>
                <a:moveTo>
                  <a:pt x="335" y="800"/>
                </a:moveTo>
                <a:cubicBezTo>
                  <a:pt x="335" y="800"/>
                  <a:pt x="335" y="800"/>
                  <a:pt x="335" y="800"/>
                </a:cubicBezTo>
                <a:cubicBezTo>
                  <a:pt x="335" y="800"/>
                  <a:pt x="335" y="799"/>
                  <a:pt x="335" y="799"/>
                </a:cubicBezTo>
                <a:cubicBezTo>
                  <a:pt x="335" y="799"/>
                  <a:pt x="335" y="800"/>
                  <a:pt x="335" y="800"/>
                </a:cubicBezTo>
                <a:close/>
                <a:moveTo>
                  <a:pt x="335" y="802"/>
                </a:moveTo>
                <a:cubicBezTo>
                  <a:pt x="334" y="803"/>
                  <a:pt x="334" y="804"/>
                  <a:pt x="334" y="806"/>
                </a:cubicBezTo>
                <a:cubicBezTo>
                  <a:pt x="333" y="807"/>
                  <a:pt x="333" y="809"/>
                  <a:pt x="332" y="811"/>
                </a:cubicBezTo>
                <a:cubicBezTo>
                  <a:pt x="332" y="811"/>
                  <a:pt x="332" y="810"/>
                  <a:pt x="332" y="809"/>
                </a:cubicBezTo>
                <a:cubicBezTo>
                  <a:pt x="333" y="807"/>
                  <a:pt x="334" y="804"/>
                  <a:pt x="334" y="801"/>
                </a:cubicBezTo>
                <a:cubicBezTo>
                  <a:pt x="334" y="801"/>
                  <a:pt x="335" y="802"/>
                  <a:pt x="335" y="802"/>
                </a:cubicBezTo>
                <a:close/>
                <a:moveTo>
                  <a:pt x="332" y="813"/>
                </a:moveTo>
                <a:cubicBezTo>
                  <a:pt x="332" y="813"/>
                  <a:pt x="332" y="814"/>
                  <a:pt x="332" y="814"/>
                </a:cubicBezTo>
                <a:cubicBezTo>
                  <a:pt x="331" y="815"/>
                  <a:pt x="330" y="816"/>
                  <a:pt x="329" y="816"/>
                </a:cubicBezTo>
                <a:cubicBezTo>
                  <a:pt x="330" y="814"/>
                  <a:pt x="331" y="813"/>
                  <a:pt x="331" y="811"/>
                </a:cubicBezTo>
                <a:cubicBezTo>
                  <a:pt x="331" y="812"/>
                  <a:pt x="332" y="812"/>
                  <a:pt x="332" y="813"/>
                </a:cubicBezTo>
                <a:close/>
                <a:moveTo>
                  <a:pt x="326" y="837"/>
                </a:moveTo>
                <a:cubicBezTo>
                  <a:pt x="325" y="837"/>
                  <a:pt x="325" y="838"/>
                  <a:pt x="325" y="839"/>
                </a:cubicBezTo>
                <a:cubicBezTo>
                  <a:pt x="324" y="839"/>
                  <a:pt x="323" y="840"/>
                  <a:pt x="322" y="841"/>
                </a:cubicBezTo>
                <a:cubicBezTo>
                  <a:pt x="323" y="838"/>
                  <a:pt x="324" y="836"/>
                  <a:pt x="324" y="833"/>
                </a:cubicBezTo>
                <a:cubicBezTo>
                  <a:pt x="325" y="834"/>
                  <a:pt x="325" y="836"/>
                  <a:pt x="326" y="837"/>
                </a:cubicBezTo>
                <a:close/>
                <a:moveTo>
                  <a:pt x="327" y="853"/>
                </a:moveTo>
                <a:cubicBezTo>
                  <a:pt x="327" y="853"/>
                  <a:pt x="327" y="853"/>
                  <a:pt x="327" y="853"/>
                </a:cubicBezTo>
                <a:cubicBezTo>
                  <a:pt x="327" y="853"/>
                  <a:pt x="327" y="853"/>
                  <a:pt x="327" y="853"/>
                </a:cubicBezTo>
                <a:cubicBezTo>
                  <a:pt x="327" y="853"/>
                  <a:pt x="327" y="853"/>
                  <a:pt x="327" y="853"/>
                </a:cubicBezTo>
                <a:close/>
                <a:moveTo>
                  <a:pt x="326" y="854"/>
                </a:moveTo>
                <a:cubicBezTo>
                  <a:pt x="326" y="854"/>
                  <a:pt x="325" y="854"/>
                  <a:pt x="325" y="855"/>
                </a:cubicBezTo>
                <a:cubicBezTo>
                  <a:pt x="326" y="854"/>
                  <a:pt x="326" y="853"/>
                  <a:pt x="326" y="853"/>
                </a:cubicBezTo>
                <a:cubicBezTo>
                  <a:pt x="326" y="853"/>
                  <a:pt x="326" y="854"/>
                  <a:pt x="326" y="854"/>
                </a:cubicBezTo>
                <a:close/>
                <a:moveTo>
                  <a:pt x="331" y="858"/>
                </a:moveTo>
                <a:cubicBezTo>
                  <a:pt x="332" y="859"/>
                  <a:pt x="332" y="859"/>
                  <a:pt x="332" y="859"/>
                </a:cubicBezTo>
                <a:cubicBezTo>
                  <a:pt x="332" y="860"/>
                  <a:pt x="331" y="860"/>
                  <a:pt x="331" y="861"/>
                </a:cubicBezTo>
                <a:cubicBezTo>
                  <a:pt x="331" y="860"/>
                  <a:pt x="331" y="859"/>
                  <a:pt x="331" y="858"/>
                </a:cubicBezTo>
                <a:close/>
                <a:moveTo>
                  <a:pt x="332" y="857"/>
                </a:moveTo>
                <a:cubicBezTo>
                  <a:pt x="332" y="855"/>
                  <a:pt x="332" y="852"/>
                  <a:pt x="333" y="850"/>
                </a:cubicBezTo>
                <a:cubicBezTo>
                  <a:pt x="333" y="851"/>
                  <a:pt x="334" y="852"/>
                  <a:pt x="335" y="853"/>
                </a:cubicBezTo>
                <a:cubicBezTo>
                  <a:pt x="334" y="855"/>
                  <a:pt x="333" y="857"/>
                  <a:pt x="332" y="858"/>
                </a:cubicBezTo>
                <a:cubicBezTo>
                  <a:pt x="332" y="858"/>
                  <a:pt x="332" y="857"/>
                  <a:pt x="332" y="857"/>
                </a:cubicBezTo>
                <a:close/>
                <a:moveTo>
                  <a:pt x="333" y="849"/>
                </a:moveTo>
                <a:cubicBezTo>
                  <a:pt x="335" y="848"/>
                  <a:pt x="336" y="848"/>
                  <a:pt x="337" y="847"/>
                </a:cubicBezTo>
                <a:cubicBezTo>
                  <a:pt x="337" y="847"/>
                  <a:pt x="337" y="847"/>
                  <a:pt x="337" y="847"/>
                </a:cubicBezTo>
                <a:cubicBezTo>
                  <a:pt x="337" y="849"/>
                  <a:pt x="336" y="851"/>
                  <a:pt x="335" y="852"/>
                </a:cubicBezTo>
                <a:cubicBezTo>
                  <a:pt x="335" y="851"/>
                  <a:pt x="334" y="850"/>
                  <a:pt x="333" y="849"/>
                </a:cubicBezTo>
                <a:close/>
                <a:moveTo>
                  <a:pt x="337" y="852"/>
                </a:moveTo>
                <a:cubicBezTo>
                  <a:pt x="337" y="851"/>
                  <a:pt x="338" y="849"/>
                  <a:pt x="338" y="848"/>
                </a:cubicBezTo>
                <a:cubicBezTo>
                  <a:pt x="338" y="848"/>
                  <a:pt x="338" y="848"/>
                  <a:pt x="338" y="848"/>
                </a:cubicBezTo>
                <a:cubicBezTo>
                  <a:pt x="338" y="850"/>
                  <a:pt x="338" y="852"/>
                  <a:pt x="337" y="855"/>
                </a:cubicBezTo>
                <a:cubicBezTo>
                  <a:pt x="337" y="855"/>
                  <a:pt x="338" y="855"/>
                  <a:pt x="338" y="855"/>
                </a:cubicBezTo>
                <a:cubicBezTo>
                  <a:pt x="338" y="853"/>
                  <a:pt x="339" y="851"/>
                  <a:pt x="339" y="850"/>
                </a:cubicBezTo>
                <a:cubicBezTo>
                  <a:pt x="340" y="852"/>
                  <a:pt x="342" y="854"/>
                  <a:pt x="343" y="856"/>
                </a:cubicBezTo>
                <a:cubicBezTo>
                  <a:pt x="343" y="858"/>
                  <a:pt x="343" y="860"/>
                  <a:pt x="342" y="862"/>
                </a:cubicBezTo>
                <a:cubicBezTo>
                  <a:pt x="340" y="859"/>
                  <a:pt x="338" y="856"/>
                  <a:pt x="336" y="853"/>
                </a:cubicBezTo>
                <a:cubicBezTo>
                  <a:pt x="336" y="853"/>
                  <a:pt x="336" y="852"/>
                  <a:pt x="337" y="852"/>
                </a:cubicBezTo>
                <a:close/>
                <a:moveTo>
                  <a:pt x="343" y="862"/>
                </a:moveTo>
                <a:cubicBezTo>
                  <a:pt x="344" y="861"/>
                  <a:pt x="344" y="859"/>
                  <a:pt x="344" y="857"/>
                </a:cubicBezTo>
                <a:cubicBezTo>
                  <a:pt x="345" y="859"/>
                  <a:pt x="346" y="860"/>
                  <a:pt x="347" y="861"/>
                </a:cubicBezTo>
                <a:cubicBezTo>
                  <a:pt x="346" y="862"/>
                  <a:pt x="346" y="863"/>
                  <a:pt x="346" y="864"/>
                </a:cubicBezTo>
                <a:cubicBezTo>
                  <a:pt x="345" y="864"/>
                  <a:pt x="345" y="864"/>
                  <a:pt x="344" y="864"/>
                </a:cubicBezTo>
                <a:cubicBezTo>
                  <a:pt x="344" y="864"/>
                  <a:pt x="343" y="863"/>
                  <a:pt x="343" y="862"/>
                </a:cubicBezTo>
                <a:cubicBezTo>
                  <a:pt x="343" y="862"/>
                  <a:pt x="343" y="862"/>
                  <a:pt x="343" y="862"/>
                </a:cubicBezTo>
                <a:close/>
                <a:moveTo>
                  <a:pt x="348" y="863"/>
                </a:moveTo>
                <a:cubicBezTo>
                  <a:pt x="348" y="863"/>
                  <a:pt x="348" y="864"/>
                  <a:pt x="349" y="864"/>
                </a:cubicBezTo>
                <a:cubicBezTo>
                  <a:pt x="348" y="864"/>
                  <a:pt x="348" y="864"/>
                  <a:pt x="347" y="864"/>
                </a:cubicBezTo>
                <a:cubicBezTo>
                  <a:pt x="347" y="864"/>
                  <a:pt x="347" y="863"/>
                  <a:pt x="348" y="863"/>
                </a:cubicBezTo>
                <a:close/>
                <a:moveTo>
                  <a:pt x="348" y="862"/>
                </a:moveTo>
                <a:cubicBezTo>
                  <a:pt x="349" y="859"/>
                  <a:pt x="350" y="856"/>
                  <a:pt x="350" y="853"/>
                </a:cubicBezTo>
                <a:cubicBezTo>
                  <a:pt x="351" y="855"/>
                  <a:pt x="352" y="856"/>
                  <a:pt x="353" y="857"/>
                </a:cubicBezTo>
                <a:cubicBezTo>
                  <a:pt x="353" y="857"/>
                  <a:pt x="354" y="858"/>
                  <a:pt x="354" y="857"/>
                </a:cubicBezTo>
                <a:cubicBezTo>
                  <a:pt x="353" y="859"/>
                  <a:pt x="353" y="861"/>
                  <a:pt x="353" y="863"/>
                </a:cubicBezTo>
                <a:cubicBezTo>
                  <a:pt x="353" y="864"/>
                  <a:pt x="352" y="864"/>
                  <a:pt x="352" y="864"/>
                </a:cubicBezTo>
                <a:cubicBezTo>
                  <a:pt x="352" y="864"/>
                  <a:pt x="351" y="864"/>
                  <a:pt x="350" y="864"/>
                </a:cubicBezTo>
                <a:cubicBezTo>
                  <a:pt x="349" y="863"/>
                  <a:pt x="349" y="862"/>
                  <a:pt x="348" y="862"/>
                </a:cubicBezTo>
                <a:close/>
                <a:moveTo>
                  <a:pt x="353" y="863"/>
                </a:moveTo>
                <a:cubicBezTo>
                  <a:pt x="355" y="859"/>
                  <a:pt x="356" y="854"/>
                  <a:pt x="358" y="849"/>
                </a:cubicBezTo>
                <a:cubicBezTo>
                  <a:pt x="356" y="854"/>
                  <a:pt x="355" y="859"/>
                  <a:pt x="354" y="864"/>
                </a:cubicBezTo>
                <a:cubicBezTo>
                  <a:pt x="354" y="864"/>
                  <a:pt x="353" y="864"/>
                  <a:pt x="353" y="864"/>
                </a:cubicBezTo>
                <a:cubicBezTo>
                  <a:pt x="353" y="864"/>
                  <a:pt x="353" y="864"/>
                  <a:pt x="353" y="863"/>
                </a:cubicBezTo>
                <a:close/>
                <a:moveTo>
                  <a:pt x="372" y="787"/>
                </a:moveTo>
                <a:cubicBezTo>
                  <a:pt x="373" y="785"/>
                  <a:pt x="373" y="783"/>
                  <a:pt x="374" y="780"/>
                </a:cubicBezTo>
                <a:cubicBezTo>
                  <a:pt x="374" y="780"/>
                  <a:pt x="374" y="780"/>
                  <a:pt x="374" y="780"/>
                </a:cubicBezTo>
                <a:cubicBezTo>
                  <a:pt x="374" y="780"/>
                  <a:pt x="374" y="780"/>
                  <a:pt x="374" y="781"/>
                </a:cubicBezTo>
                <a:cubicBezTo>
                  <a:pt x="374" y="781"/>
                  <a:pt x="374" y="781"/>
                  <a:pt x="374" y="781"/>
                </a:cubicBezTo>
                <a:cubicBezTo>
                  <a:pt x="373" y="784"/>
                  <a:pt x="373" y="787"/>
                  <a:pt x="372" y="790"/>
                </a:cubicBezTo>
                <a:cubicBezTo>
                  <a:pt x="372" y="789"/>
                  <a:pt x="372" y="788"/>
                  <a:pt x="372" y="787"/>
                </a:cubicBezTo>
                <a:close/>
                <a:moveTo>
                  <a:pt x="376" y="779"/>
                </a:moveTo>
                <a:cubicBezTo>
                  <a:pt x="380" y="779"/>
                  <a:pt x="384" y="779"/>
                  <a:pt x="389" y="779"/>
                </a:cubicBezTo>
                <a:cubicBezTo>
                  <a:pt x="384" y="779"/>
                  <a:pt x="380" y="780"/>
                  <a:pt x="375" y="781"/>
                </a:cubicBezTo>
                <a:cubicBezTo>
                  <a:pt x="375" y="780"/>
                  <a:pt x="375" y="779"/>
                  <a:pt x="376" y="779"/>
                </a:cubicBezTo>
                <a:close/>
                <a:moveTo>
                  <a:pt x="390" y="778"/>
                </a:moveTo>
                <a:cubicBezTo>
                  <a:pt x="387" y="778"/>
                  <a:pt x="383" y="778"/>
                  <a:pt x="380" y="778"/>
                </a:cubicBezTo>
                <a:cubicBezTo>
                  <a:pt x="382" y="778"/>
                  <a:pt x="385" y="778"/>
                  <a:pt x="387" y="778"/>
                </a:cubicBezTo>
                <a:cubicBezTo>
                  <a:pt x="403" y="778"/>
                  <a:pt x="420" y="777"/>
                  <a:pt x="436" y="776"/>
                </a:cubicBezTo>
                <a:cubicBezTo>
                  <a:pt x="429" y="777"/>
                  <a:pt x="422" y="778"/>
                  <a:pt x="416" y="778"/>
                </a:cubicBezTo>
                <a:cubicBezTo>
                  <a:pt x="407" y="779"/>
                  <a:pt x="399" y="779"/>
                  <a:pt x="391" y="779"/>
                </a:cubicBezTo>
                <a:cubicBezTo>
                  <a:pt x="391" y="779"/>
                  <a:pt x="391" y="778"/>
                  <a:pt x="390" y="778"/>
                </a:cubicBezTo>
                <a:close/>
                <a:moveTo>
                  <a:pt x="452" y="775"/>
                </a:moveTo>
                <a:cubicBezTo>
                  <a:pt x="452" y="775"/>
                  <a:pt x="452" y="775"/>
                  <a:pt x="452" y="775"/>
                </a:cubicBezTo>
                <a:cubicBezTo>
                  <a:pt x="451" y="775"/>
                  <a:pt x="450" y="775"/>
                  <a:pt x="449" y="775"/>
                </a:cubicBezTo>
                <a:cubicBezTo>
                  <a:pt x="450" y="775"/>
                  <a:pt x="451" y="775"/>
                  <a:pt x="452" y="775"/>
                </a:cubicBezTo>
                <a:close/>
                <a:moveTo>
                  <a:pt x="466" y="777"/>
                </a:moveTo>
                <a:cubicBezTo>
                  <a:pt x="466" y="778"/>
                  <a:pt x="466" y="779"/>
                  <a:pt x="466" y="780"/>
                </a:cubicBezTo>
                <a:cubicBezTo>
                  <a:pt x="465" y="779"/>
                  <a:pt x="464" y="778"/>
                  <a:pt x="463" y="776"/>
                </a:cubicBezTo>
                <a:cubicBezTo>
                  <a:pt x="464" y="777"/>
                  <a:pt x="465" y="777"/>
                  <a:pt x="466" y="777"/>
                </a:cubicBezTo>
                <a:close/>
                <a:moveTo>
                  <a:pt x="466" y="777"/>
                </a:moveTo>
                <a:cubicBezTo>
                  <a:pt x="466" y="777"/>
                  <a:pt x="466" y="777"/>
                  <a:pt x="466" y="777"/>
                </a:cubicBezTo>
                <a:cubicBezTo>
                  <a:pt x="466" y="777"/>
                  <a:pt x="467" y="777"/>
                  <a:pt x="467" y="777"/>
                </a:cubicBezTo>
                <a:cubicBezTo>
                  <a:pt x="467" y="779"/>
                  <a:pt x="468" y="780"/>
                  <a:pt x="468" y="782"/>
                </a:cubicBezTo>
                <a:cubicBezTo>
                  <a:pt x="468" y="782"/>
                  <a:pt x="468" y="782"/>
                  <a:pt x="468" y="782"/>
                </a:cubicBezTo>
                <a:cubicBezTo>
                  <a:pt x="468" y="782"/>
                  <a:pt x="468" y="782"/>
                  <a:pt x="468" y="782"/>
                </a:cubicBezTo>
                <a:cubicBezTo>
                  <a:pt x="469" y="785"/>
                  <a:pt x="470" y="788"/>
                  <a:pt x="471" y="791"/>
                </a:cubicBezTo>
                <a:cubicBezTo>
                  <a:pt x="473" y="804"/>
                  <a:pt x="476" y="818"/>
                  <a:pt x="479" y="831"/>
                </a:cubicBezTo>
                <a:cubicBezTo>
                  <a:pt x="481" y="838"/>
                  <a:pt x="482" y="844"/>
                  <a:pt x="483" y="851"/>
                </a:cubicBezTo>
                <a:cubicBezTo>
                  <a:pt x="483" y="851"/>
                  <a:pt x="483" y="851"/>
                  <a:pt x="483" y="851"/>
                </a:cubicBezTo>
                <a:cubicBezTo>
                  <a:pt x="483" y="852"/>
                  <a:pt x="483" y="852"/>
                  <a:pt x="484" y="852"/>
                </a:cubicBezTo>
                <a:cubicBezTo>
                  <a:pt x="484" y="853"/>
                  <a:pt x="484" y="853"/>
                  <a:pt x="484" y="854"/>
                </a:cubicBezTo>
                <a:cubicBezTo>
                  <a:pt x="484" y="854"/>
                  <a:pt x="484" y="854"/>
                  <a:pt x="485" y="854"/>
                </a:cubicBezTo>
                <a:cubicBezTo>
                  <a:pt x="485" y="854"/>
                  <a:pt x="485" y="854"/>
                  <a:pt x="485" y="854"/>
                </a:cubicBezTo>
                <a:cubicBezTo>
                  <a:pt x="484" y="855"/>
                  <a:pt x="484" y="855"/>
                  <a:pt x="484" y="855"/>
                </a:cubicBezTo>
                <a:cubicBezTo>
                  <a:pt x="478" y="836"/>
                  <a:pt x="474" y="817"/>
                  <a:pt x="470" y="798"/>
                </a:cubicBezTo>
                <a:cubicBezTo>
                  <a:pt x="469" y="791"/>
                  <a:pt x="467" y="784"/>
                  <a:pt x="466" y="777"/>
                </a:cubicBezTo>
                <a:close/>
                <a:moveTo>
                  <a:pt x="485" y="855"/>
                </a:moveTo>
                <a:cubicBezTo>
                  <a:pt x="486" y="856"/>
                  <a:pt x="486" y="856"/>
                  <a:pt x="486" y="856"/>
                </a:cubicBezTo>
                <a:cubicBezTo>
                  <a:pt x="486" y="857"/>
                  <a:pt x="487" y="858"/>
                  <a:pt x="487" y="859"/>
                </a:cubicBezTo>
                <a:cubicBezTo>
                  <a:pt x="486" y="859"/>
                  <a:pt x="486" y="859"/>
                  <a:pt x="485" y="860"/>
                </a:cubicBezTo>
                <a:cubicBezTo>
                  <a:pt x="485" y="859"/>
                  <a:pt x="485" y="858"/>
                  <a:pt x="484" y="857"/>
                </a:cubicBezTo>
                <a:cubicBezTo>
                  <a:pt x="485" y="856"/>
                  <a:pt x="485" y="856"/>
                  <a:pt x="485" y="855"/>
                </a:cubicBezTo>
                <a:close/>
                <a:moveTo>
                  <a:pt x="489" y="859"/>
                </a:moveTo>
                <a:cubicBezTo>
                  <a:pt x="489" y="858"/>
                  <a:pt x="489" y="857"/>
                  <a:pt x="488" y="856"/>
                </a:cubicBezTo>
                <a:cubicBezTo>
                  <a:pt x="489" y="857"/>
                  <a:pt x="490" y="857"/>
                  <a:pt x="490" y="858"/>
                </a:cubicBezTo>
                <a:cubicBezTo>
                  <a:pt x="490" y="858"/>
                  <a:pt x="490" y="858"/>
                  <a:pt x="489" y="859"/>
                </a:cubicBezTo>
                <a:cubicBezTo>
                  <a:pt x="489" y="859"/>
                  <a:pt x="489" y="859"/>
                  <a:pt x="489" y="859"/>
                </a:cubicBezTo>
                <a:close/>
                <a:moveTo>
                  <a:pt x="492" y="858"/>
                </a:moveTo>
                <a:cubicBezTo>
                  <a:pt x="492" y="859"/>
                  <a:pt x="492" y="859"/>
                  <a:pt x="493" y="859"/>
                </a:cubicBezTo>
                <a:cubicBezTo>
                  <a:pt x="492" y="859"/>
                  <a:pt x="492" y="859"/>
                  <a:pt x="491" y="859"/>
                </a:cubicBezTo>
                <a:cubicBezTo>
                  <a:pt x="491" y="859"/>
                  <a:pt x="491" y="859"/>
                  <a:pt x="492" y="858"/>
                </a:cubicBezTo>
                <a:close/>
                <a:moveTo>
                  <a:pt x="492" y="858"/>
                </a:moveTo>
                <a:cubicBezTo>
                  <a:pt x="493" y="857"/>
                  <a:pt x="493" y="857"/>
                  <a:pt x="493" y="856"/>
                </a:cubicBezTo>
                <a:cubicBezTo>
                  <a:pt x="494" y="857"/>
                  <a:pt x="494" y="858"/>
                  <a:pt x="494" y="859"/>
                </a:cubicBezTo>
                <a:cubicBezTo>
                  <a:pt x="493" y="859"/>
                  <a:pt x="493" y="858"/>
                  <a:pt x="492" y="858"/>
                </a:cubicBezTo>
                <a:close/>
                <a:moveTo>
                  <a:pt x="491" y="857"/>
                </a:moveTo>
                <a:cubicBezTo>
                  <a:pt x="490" y="856"/>
                  <a:pt x="489" y="855"/>
                  <a:pt x="488" y="854"/>
                </a:cubicBezTo>
                <a:cubicBezTo>
                  <a:pt x="488" y="853"/>
                  <a:pt x="487" y="853"/>
                  <a:pt x="487" y="852"/>
                </a:cubicBezTo>
                <a:cubicBezTo>
                  <a:pt x="488" y="850"/>
                  <a:pt x="489" y="849"/>
                  <a:pt x="489" y="849"/>
                </a:cubicBezTo>
                <a:cubicBezTo>
                  <a:pt x="490" y="848"/>
                  <a:pt x="490" y="848"/>
                  <a:pt x="490" y="847"/>
                </a:cubicBezTo>
                <a:cubicBezTo>
                  <a:pt x="491" y="847"/>
                  <a:pt x="491" y="848"/>
                  <a:pt x="491" y="848"/>
                </a:cubicBezTo>
                <a:cubicBezTo>
                  <a:pt x="492" y="850"/>
                  <a:pt x="492" y="852"/>
                  <a:pt x="493" y="854"/>
                </a:cubicBezTo>
                <a:cubicBezTo>
                  <a:pt x="492" y="855"/>
                  <a:pt x="492" y="856"/>
                  <a:pt x="491" y="857"/>
                </a:cubicBezTo>
                <a:close/>
                <a:moveTo>
                  <a:pt x="492" y="848"/>
                </a:moveTo>
                <a:cubicBezTo>
                  <a:pt x="492" y="849"/>
                  <a:pt x="493" y="849"/>
                  <a:pt x="494" y="850"/>
                </a:cubicBezTo>
                <a:cubicBezTo>
                  <a:pt x="494" y="851"/>
                  <a:pt x="494" y="852"/>
                  <a:pt x="494" y="853"/>
                </a:cubicBezTo>
                <a:cubicBezTo>
                  <a:pt x="494" y="853"/>
                  <a:pt x="494" y="854"/>
                  <a:pt x="493" y="854"/>
                </a:cubicBezTo>
                <a:cubicBezTo>
                  <a:pt x="493" y="852"/>
                  <a:pt x="492" y="850"/>
                  <a:pt x="492" y="848"/>
                </a:cubicBezTo>
                <a:close/>
                <a:moveTo>
                  <a:pt x="495" y="851"/>
                </a:moveTo>
                <a:cubicBezTo>
                  <a:pt x="495" y="851"/>
                  <a:pt x="496" y="851"/>
                  <a:pt x="496" y="851"/>
                </a:cubicBezTo>
                <a:cubicBezTo>
                  <a:pt x="496" y="851"/>
                  <a:pt x="495" y="852"/>
                  <a:pt x="495" y="852"/>
                </a:cubicBezTo>
                <a:cubicBezTo>
                  <a:pt x="495" y="851"/>
                  <a:pt x="495" y="851"/>
                  <a:pt x="495" y="851"/>
                </a:cubicBezTo>
                <a:close/>
                <a:moveTo>
                  <a:pt x="495" y="849"/>
                </a:moveTo>
                <a:cubicBezTo>
                  <a:pt x="495" y="848"/>
                  <a:pt x="494" y="847"/>
                  <a:pt x="494" y="845"/>
                </a:cubicBezTo>
                <a:cubicBezTo>
                  <a:pt x="495" y="846"/>
                  <a:pt x="496" y="847"/>
                  <a:pt x="497" y="847"/>
                </a:cubicBezTo>
                <a:cubicBezTo>
                  <a:pt x="497" y="848"/>
                  <a:pt x="498" y="848"/>
                  <a:pt x="498" y="848"/>
                </a:cubicBezTo>
                <a:cubicBezTo>
                  <a:pt x="498" y="849"/>
                  <a:pt x="498" y="849"/>
                  <a:pt x="498" y="849"/>
                </a:cubicBezTo>
                <a:cubicBezTo>
                  <a:pt x="498" y="849"/>
                  <a:pt x="497" y="850"/>
                  <a:pt x="496" y="851"/>
                </a:cubicBezTo>
                <a:cubicBezTo>
                  <a:pt x="496" y="850"/>
                  <a:pt x="495" y="850"/>
                  <a:pt x="495" y="849"/>
                </a:cubicBezTo>
                <a:close/>
                <a:moveTo>
                  <a:pt x="499" y="850"/>
                </a:moveTo>
                <a:cubicBezTo>
                  <a:pt x="499" y="851"/>
                  <a:pt x="499" y="852"/>
                  <a:pt x="499" y="853"/>
                </a:cubicBezTo>
                <a:cubicBezTo>
                  <a:pt x="499" y="852"/>
                  <a:pt x="498" y="852"/>
                  <a:pt x="498" y="852"/>
                </a:cubicBezTo>
                <a:cubicBezTo>
                  <a:pt x="498" y="851"/>
                  <a:pt x="498" y="851"/>
                  <a:pt x="499" y="850"/>
                </a:cubicBezTo>
                <a:close/>
                <a:moveTo>
                  <a:pt x="500" y="849"/>
                </a:moveTo>
                <a:cubicBezTo>
                  <a:pt x="500" y="849"/>
                  <a:pt x="500" y="849"/>
                  <a:pt x="500" y="849"/>
                </a:cubicBezTo>
                <a:cubicBezTo>
                  <a:pt x="500" y="849"/>
                  <a:pt x="500" y="849"/>
                  <a:pt x="500" y="849"/>
                </a:cubicBezTo>
                <a:cubicBezTo>
                  <a:pt x="500" y="849"/>
                  <a:pt x="500" y="849"/>
                  <a:pt x="500" y="849"/>
                </a:cubicBezTo>
                <a:close/>
                <a:moveTo>
                  <a:pt x="497" y="830"/>
                </a:moveTo>
                <a:cubicBezTo>
                  <a:pt x="497" y="830"/>
                  <a:pt x="497" y="830"/>
                  <a:pt x="497" y="829"/>
                </a:cubicBezTo>
                <a:cubicBezTo>
                  <a:pt x="497" y="830"/>
                  <a:pt x="498" y="830"/>
                  <a:pt x="498" y="831"/>
                </a:cubicBezTo>
                <a:cubicBezTo>
                  <a:pt x="499" y="831"/>
                  <a:pt x="499" y="830"/>
                  <a:pt x="499" y="830"/>
                </a:cubicBezTo>
                <a:cubicBezTo>
                  <a:pt x="499" y="830"/>
                  <a:pt x="498" y="829"/>
                  <a:pt x="498" y="829"/>
                </a:cubicBezTo>
                <a:cubicBezTo>
                  <a:pt x="498" y="828"/>
                  <a:pt x="498" y="828"/>
                  <a:pt x="498" y="828"/>
                </a:cubicBezTo>
                <a:cubicBezTo>
                  <a:pt x="500" y="829"/>
                  <a:pt x="501" y="831"/>
                  <a:pt x="503" y="832"/>
                </a:cubicBezTo>
                <a:cubicBezTo>
                  <a:pt x="501" y="834"/>
                  <a:pt x="500" y="835"/>
                  <a:pt x="498" y="837"/>
                </a:cubicBezTo>
                <a:cubicBezTo>
                  <a:pt x="498" y="835"/>
                  <a:pt x="497" y="832"/>
                  <a:pt x="497" y="830"/>
                </a:cubicBezTo>
                <a:close/>
                <a:moveTo>
                  <a:pt x="502" y="825"/>
                </a:moveTo>
                <a:cubicBezTo>
                  <a:pt x="504" y="826"/>
                  <a:pt x="505" y="828"/>
                  <a:pt x="506" y="829"/>
                </a:cubicBezTo>
                <a:cubicBezTo>
                  <a:pt x="505" y="830"/>
                  <a:pt x="505" y="830"/>
                  <a:pt x="504" y="831"/>
                </a:cubicBezTo>
                <a:cubicBezTo>
                  <a:pt x="503" y="829"/>
                  <a:pt x="503" y="827"/>
                  <a:pt x="502" y="825"/>
                </a:cubicBezTo>
                <a:close/>
                <a:moveTo>
                  <a:pt x="501" y="821"/>
                </a:moveTo>
                <a:cubicBezTo>
                  <a:pt x="500" y="820"/>
                  <a:pt x="499" y="819"/>
                  <a:pt x="498" y="818"/>
                </a:cubicBezTo>
                <a:cubicBezTo>
                  <a:pt x="498" y="817"/>
                  <a:pt x="498" y="817"/>
                  <a:pt x="499" y="816"/>
                </a:cubicBezTo>
                <a:cubicBezTo>
                  <a:pt x="499" y="817"/>
                  <a:pt x="500" y="817"/>
                  <a:pt x="500" y="818"/>
                </a:cubicBezTo>
                <a:cubicBezTo>
                  <a:pt x="500" y="819"/>
                  <a:pt x="500" y="820"/>
                  <a:pt x="501" y="821"/>
                </a:cubicBezTo>
                <a:close/>
                <a:moveTo>
                  <a:pt x="501" y="819"/>
                </a:moveTo>
                <a:cubicBezTo>
                  <a:pt x="502" y="820"/>
                  <a:pt x="502" y="820"/>
                  <a:pt x="503" y="821"/>
                </a:cubicBezTo>
                <a:cubicBezTo>
                  <a:pt x="502" y="821"/>
                  <a:pt x="502" y="821"/>
                  <a:pt x="502" y="822"/>
                </a:cubicBezTo>
                <a:cubicBezTo>
                  <a:pt x="502" y="821"/>
                  <a:pt x="501" y="820"/>
                  <a:pt x="501" y="819"/>
                </a:cubicBezTo>
                <a:close/>
                <a:moveTo>
                  <a:pt x="499" y="816"/>
                </a:moveTo>
                <a:cubicBezTo>
                  <a:pt x="499" y="816"/>
                  <a:pt x="499" y="816"/>
                  <a:pt x="499" y="815"/>
                </a:cubicBezTo>
                <a:cubicBezTo>
                  <a:pt x="499" y="816"/>
                  <a:pt x="500" y="816"/>
                  <a:pt x="500" y="816"/>
                </a:cubicBezTo>
                <a:cubicBezTo>
                  <a:pt x="499" y="816"/>
                  <a:pt x="499" y="816"/>
                  <a:pt x="499" y="816"/>
                </a:cubicBezTo>
                <a:close/>
                <a:moveTo>
                  <a:pt x="499" y="815"/>
                </a:moveTo>
                <a:cubicBezTo>
                  <a:pt x="497" y="814"/>
                  <a:pt x="496" y="812"/>
                  <a:pt x="495" y="811"/>
                </a:cubicBezTo>
                <a:cubicBezTo>
                  <a:pt x="496" y="809"/>
                  <a:pt x="497" y="808"/>
                  <a:pt x="498" y="806"/>
                </a:cubicBezTo>
                <a:cubicBezTo>
                  <a:pt x="498" y="809"/>
                  <a:pt x="499" y="812"/>
                  <a:pt x="499" y="814"/>
                </a:cubicBezTo>
                <a:cubicBezTo>
                  <a:pt x="499" y="815"/>
                  <a:pt x="499" y="815"/>
                  <a:pt x="499" y="815"/>
                </a:cubicBezTo>
                <a:close/>
                <a:moveTo>
                  <a:pt x="501" y="802"/>
                </a:moveTo>
                <a:cubicBezTo>
                  <a:pt x="501" y="802"/>
                  <a:pt x="501" y="802"/>
                  <a:pt x="501" y="802"/>
                </a:cubicBezTo>
                <a:cubicBezTo>
                  <a:pt x="501" y="802"/>
                  <a:pt x="501" y="802"/>
                  <a:pt x="501" y="802"/>
                </a:cubicBezTo>
                <a:cubicBezTo>
                  <a:pt x="501" y="802"/>
                  <a:pt x="501" y="802"/>
                  <a:pt x="501" y="802"/>
                </a:cubicBezTo>
                <a:cubicBezTo>
                  <a:pt x="501" y="802"/>
                  <a:pt x="501" y="802"/>
                  <a:pt x="501" y="802"/>
                </a:cubicBezTo>
                <a:close/>
                <a:moveTo>
                  <a:pt x="500" y="801"/>
                </a:moveTo>
                <a:cubicBezTo>
                  <a:pt x="499" y="800"/>
                  <a:pt x="498" y="799"/>
                  <a:pt x="497" y="798"/>
                </a:cubicBezTo>
                <a:cubicBezTo>
                  <a:pt x="497" y="798"/>
                  <a:pt x="497" y="798"/>
                  <a:pt x="497" y="798"/>
                </a:cubicBezTo>
                <a:cubicBezTo>
                  <a:pt x="498" y="798"/>
                  <a:pt x="498" y="797"/>
                  <a:pt x="499" y="796"/>
                </a:cubicBezTo>
                <a:cubicBezTo>
                  <a:pt x="499" y="798"/>
                  <a:pt x="500" y="799"/>
                  <a:pt x="500" y="801"/>
                </a:cubicBezTo>
                <a:cubicBezTo>
                  <a:pt x="500" y="801"/>
                  <a:pt x="500" y="801"/>
                  <a:pt x="500" y="801"/>
                </a:cubicBezTo>
                <a:close/>
                <a:moveTo>
                  <a:pt x="500" y="795"/>
                </a:moveTo>
                <a:cubicBezTo>
                  <a:pt x="500" y="795"/>
                  <a:pt x="500" y="795"/>
                  <a:pt x="500" y="795"/>
                </a:cubicBezTo>
                <a:cubicBezTo>
                  <a:pt x="501" y="796"/>
                  <a:pt x="502" y="797"/>
                  <a:pt x="502" y="798"/>
                </a:cubicBezTo>
                <a:cubicBezTo>
                  <a:pt x="502" y="798"/>
                  <a:pt x="502" y="799"/>
                  <a:pt x="501" y="800"/>
                </a:cubicBezTo>
                <a:cubicBezTo>
                  <a:pt x="501" y="798"/>
                  <a:pt x="500" y="797"/>
                  <a:pt x="500" y="795"/>
                </a:cubicBezTo>
                <a:close/>
                <a:moveTo>
                  <a:pt x="500" y="794"/>
                </a:moveTo>
                <a:cubicBezTo>
                  <a:pt x="500" y="793"/>
                  <a:pt x="499" y="793"/>
                  <a:pt x="499" y="792"/>
                </a:cubicBezTo>
                <a:cubicBezTo>
                  <a:pt x="498" y="789"/>
                  <a:pt x="497" y="786"/>
                  <a:pt x="496" y="783"/>
                </a:cubicBezTo>
                <a:cubicBezTo>
                  <a:pt x="497" y="782"/>
                  <a:pt x="497" y="781"/>
                  <a:pt x="498" y="780"/>
                </a:cubicBezTo>
                <a:cubicBezTo>
                  <a:pt x="499" y="784"/>
                  <a:pt x="501" y="788"/>
                  <a:pt x="502" y="792"/>
                </a:cubicBezTo>
                <a:cubicBezTo>
                  <a:pt x="501" y="792"/>
                  <a:pt x="501" y="793"/>
                  <a:pt x="500" y="794"/>
                </a:cubicBezTo>
                <a:close/>
                <a:moveTo>
                  <a:pt x="498" y="778"/>
                </a:moveTo>
                <a:cubicBezTo>
                  <a:pt x="498" y="778"/>
                  <a:pt x="498" y="778"/>
                  <a:pt x="498" y="777"/>
                </a:cubicBezTo>
                <a:cubicBezTo>
                  <a:pt x="498" y="777"/>
                  <a:pt x="498" y="777"/>
                  <a:pt x="498" y="777"/>
                </a:cubicBezTo>
                <a:cubicBezTo>
                  <a:pt x="498" y="777"/>
                  <a:pt x="498" y="777"/>
                  <a:pt x="498" y="777"/>
                </a:cubicBezTo>
                <a:cubicBezTo>
                  <a:pt x="498" y="777"/>
                  <a:pt x="499" y="777"/>
                  <a:pt x="499" y="777"/>
                </a:cubicBezTo>
                <a:cubicBezTo>
                  <a:pt x="499" y="778"/>
                  <a:pt x="499" y="778"/>
                  <a:pt x="498" y="778"/>
                </a:cubicBezTo>
                <a:close/>
                <a:moveTo>
                  <a:pt x="499" y="776"/>
                </a:moveTo>
                <a:cubicBezTo>
                  <a:pt x="499" y="776"/>
                  <a:pt x="499" y="776"/>
                  <a:pt x="500" y="776"/>
                </a:cubicBezTo>
                <a:cubicBezTo>
                  <a:pt x="500" y="776"/>
                  <a:pt x="500" y="776"/>
                  <a:pt x="500" y="776"/>
                </a:cubicBezTo>
                <a:cubicBezTo>
                  <a:pt x="500" y="776"/>
                  <a:pt x="499" y="777"/>
                  <a:pt x="499" y="777"/>
                </a:cubicBezTo>
                <a:cubicBezTo>
                  <a:pt x="499" y="776"/>
                  <a:pt x="499" y="776"/>
                  <a:pt x="499" y="776"/>
                </a:cubicBezTo>
                <a:close/>
                <a:moveTo>
                  <a:pt x="501" y="777"/>
                </a:moveTo>
                <a:cubicBezTo>
                  <a:pt x="501" y="777"/>
                  <a:pt x="501" y="778"/>
                  <a:pt x="501" y="778"/>
                </a:cubicBezTo>
                <a:cubicBezTo>
                  <a:pt x="501" y="778"/>
                  <a:pt x="501" y="778"/>
                  <a:pt x="500" y="778"/>
                </a:cubicBezTo>
                <a:cubicBezTo>
                  <a:pt x="500" y="777"/>
                  <a:pt x="501" y="777"/>
                  <a:pt x="501" y="777"/>
                </a:cubicBezTo>
                <a:close/>
                <a:moveTo>
                  <a:pt x="498" y="772"/>
                </a:moveTo>
                <a:cubicBezTo>
                  <a:pt x="499" y="772"/>
                  <a:pt x="499" y="772"/>
                  <a:pt x="499" y="772"/>
                </a:cubicBezTo>
                <a:cubicBezTo>
                  <a:pt x="500" y="773"/>
                  <a:pt x="500" y="774"/>
                  <a:pt x="500" y="775"/>
                </a:cubicBezTo>
                <a:cubicBezTo>
                  <a:pt x="500" y="774"/>
                  <a:pt x="499" y="773"/>
                  <a:pt x="498" y="772"/>
                </a:cubicBezTo>
                <a:close/>
                <a:moveTo>
                  <a:pt x="496" y="771"/>
                </a:moveTo>
                <a:cubicBezTo>
                  <a:pt x="496" y="771"/>
                  <a:pt x="496" y="770"/>
                  <a:pt x="495" y="769"/>
                </a:cubicBezTo>
                <a:cubicBezTo>
                  <a:pt x="496" y="770"/>
                  <a:pt x="496" y="771"/>
                  <a:pt x="497" y="771"/>
                </a:cubicBezTo>
                <a:cubicBezTo>
                  <a:pt x="496" y="771"/>
                  <a:pt x="496" y="771"/>
                  <a:pt x="496" y="771"/>
                </a:cubicBezTo>
                <a:close/>
                <a:moveTo>
                  <a:pt x="494" y="766"/>
                </a:moveTo>
                <a:cubicBezTo>
                  <a:pt x="495" y="766"/>
                  <a:pt x="495" y="766"/>
                  <a:pt x="495" y="766"/>
                </a:cubicBezTo>
                <a:cubicBezTo>
                  <a:pt x="495" y="766"/>
                  <a:pt x="495" y="766"/>
                  <a:pt x="495" y="766"/>
                </a:cubicBezTo>
                <a:cubicBezTo>
                  <a:pt x="495" y="766"/>
                  <a:pt x="494" y="766"/>
                  <a:pt x="494" y="766"/>
                </a:cubicBezTo>
                <a:close/>
                <a:moveTo>
                  <a:pt x="494" y="765"/>
                </a:moveTo>
                <a:cubicBezTo>
                  <a:pt x="494" y="765"/>
                  <a:pt x="494" y="765"/>
                  <a:pt x="494" y="764"/>
                </a:cubicBezTo>
                <a:cubicBezTo>
                  <a:pt x="495" y="764"/>
                  <a:pt x="495" y="764"/>
                  <a:pt x="494" y="765"/>
                </a:cubicBezTo>
                <a:close/>
                <a:moveTo>
                  <a:pt x="492" y="762"/>
                </a:moveTo>
                <a:cubicBezTo>
                  <a:pt x="491" y="760"/>
                  <a:pt x="490" y="758"/>
                  <a:pt x="489" y="757"/>
                </a:cubicBezTo>
                <a:cubicBezTo>
                  <a:pt x="489" y="756"/>
                  <a:pt x="490" y="756"/>
                  <a:pt x="490" y="755"/>
                </a:cubicBezTo>
                <a:cubicBezTo>
                  <a:pt x="491" y="757"/>
                  <a:pt x="491" y="760"/>
                  <a:pt x="492" y="762"/>
                </a:cubicBezTo>
                <a:cubicBezTo>
                  <a:pt x="492" y="762"/>
                  <a:pt x="492" y="762"/>
                  <a:pt x="492" y="762"/>
                </a:cubicBezTo>
                <a:close/>
                <a:moveTo>
                  <a:pt x="484" y="746"/>
                </a:moveTo>
                <a:cubicBezTo>
                  <a:pt x="484" y="746"/>
                  <a:pt x="483" y="745"/>
                  <a:pt x="482" y="745"/>
                </a:cubicBezTo>
                <a:cubicBezTo>
                  <a:pt x="482" y="745"/>
                  <a:pt x="482" y="745"/>
                  <a:pt x="482" y="745"/>
                </a:cubicBezTo>
                <a:cubicBezTo>
                  <a:pt x="483" y="745"/>
                  <a:pt x="484" y="745"/>
                  <a:pt x="484" y="745"/>
                </a:cubicBezTo>
                <a:cubicBezTo>
                  <a:pt x="484" y="745"/>
                  <a:pt x="484" y="746"/>
                  <a:pt x="484" y="746"/>
                </a:cubicBezTo>
                <a:close/>
                <a:moveTo>
                  <a:pt x="481" y="744"/>
                </a:moveTo>
                <a:cubicBezTo>
                  <a:pt x="481" y="743"/>
                  <a:pt x="481" y="743"/>
                  <a:pt x="481" y="743"/>
                </a:cubicBezTo>
                <a:cubicBezTo>
                  <a:pt x="482" y="743"/>
                  <a:pt x="483" y="742"/>
                  <a:pt x="483" y="741"/>
                </a:cubicBezTo>
                <a:cubicBezTo>
                  <a:pt x="484" y="742"/>
                  <a:pt x="484" y="743"/>
                  <a:pt x="484" y="744"/>
                </a:cubicBezTo>
                <a:cubicBezTo>
                  <a:pt x="483" y="744"/>
                  <a:pt x="482" y="744"/>
                  <a:pt x="481" y="744"/>
                </a:cubicBezTo>
                <a:close/>
                <a:moveTo>
                  <a:pt x="481" y="742"/>
                </a:moveTo>
                <a:cubicBezTo>
                  <a:pt x="480" y="740"/>
                  <a:pt x="478" y="738"/>
                  <a:pt x="477" y="736"/>
                </a:cubicBezTo>
                <a:cubicBezTo>
                  <a:pt x="477" y="737"/>
                  <a:pt x="478" y="737"/>
                  <a:pt x="478" y="737"/>
                </a:cubicBezTo>
                <a:cubicBezTo>
                  <a:pt x="479" y="736"/>
                  <a:pt x="481" y="736"/>
                  <a:pt x="482" y="736"/>
                </a:cubicBezTo>
                <a:cubicBezTo>
                  <a:pt x="482" y="736"/>
                  <a:pt x="482" y="737"/>
                  <a:pt x="482" y="737"/>
                </a:cubicBezTo>
                <a:cubicBezTo>
                  <a:pt x="483" y="738"/>
                  <a:pt x="483" y="739"/>
                  <a:pt x="483" y="740"/>
                </a:cubicBezTo>
                <a:cubicBezTo>
                  <a:pt x="482" y="741"/>
                  <a:pt x="482" y="742"/>
                  <a:pt x="481" y="742"/>
                </a:cubicBezTo>
                <a:close/>
                <a:moveTo>
                  <a:pt x="476" y="744"/>
                </a:moveTo>
                <a:cubicBezTo>
                  <a:pt x="474" y="744"/>
                  <a:pt x="473" y="744"/>
                  <a:pt x="472" y="744"/>
                </a:cubicBezTo>
                <a:cubicBezTo>
                  <a:pt x="472" y="743"/>
                  <a:pt x="472" y="743"/>
                  <a:pt x="472" y="743"/>
                </a:cubicBezTo>
                <a:cubicBezTo>
                  <a:pt x="473" y="743"/>
                  <a:pt x="474" y="743"/>
                  <a:pt x="476" y="743"/>
                </a:cubicBezTo>
                <a:cubicBezTo>
                  <a:pt x="476" y="744"/>
                  <a:pt x="476" y="744"/>
                  <a:pt x="476" y="744"/>
                </a:cubicBezTo>
                <a:close/>
                <a:moveTo>
                  <a:pt x="472" y="742"/>
                </a:moveTo>
                <a:cubicBezTo>
                  <a:pt x="472" y="742"/>
                  <a:pt x="472" y="742"/>
                  <a:pt x="472" y="742"/>
                </a:cubicBezTo>
                <a:cubicBezTo>
                  <a:pt x="472" y="742"/>
                  <a:pt x="472" y="742"/>
                  <a:pt x="472" y="742"/>
                </a:cubicBezTo>
                <a:cubicBezTo>
                  <a:pt x="472" y="742"/>
                  <a:pt x="472" y="742"/>
                  <a:pt x="472" y="742"/>
                </a:cubicBezTo>
                <a:close/>
                <a:moveTo>
                  <a:pt x="470" y="742"/>
                </a:moveTo>
                <a:cubicBezTo>
                  <a:pt x="470" y="742"/>
                  <a:pt x="471" y="742"/>
                  <a:pt x="471" y="742"/>
                </a:cubicBezTo>
                <a:cubicBezTo>
                  <a:pt x="471" y="742"/>
                  <a:pt x="471" y="742"/>
                  <a:pt x="470" y="742"/>
                </a:cubicBezTo>
                <a:cubicBezTo>
                  <a:pt x="470" y="742"/>
                  <a:pt x="470" y="742"/>
                  <a:pt x="470" y="742"/>
                </a:cubicBezTo>
                <a:cubicBezTo>
                  <a:pt x="469" y="742"/>
                  <a:pt x="469" y="742"/>
                  <a:pt x="468" y="742"/>
                </a:cubicBezTo>
                <a:cubicBezTo>
                  <a:pt x="468" y="741"/>
                  <a:pt x="468" y="741"/>
                  <a:pt x="468" y="740"/>
                </a:cubicBezTo>
                <a:cubicBezTo>
                  <a:pt x="469" y="740"/>
                  <a:pt x="470" y="740"/>
                  <a:pt x="471" y="739"/>
                </a:cubicBezTo>
                <a:cubicBezTo>
                  <a:pt x="471" y="740"/>
                  <a:pt x="471" y="740"/>
                  <a:pt x="471" y="741"/>
                </a:cubicBezTo>
                <a:cubicBezTo>
                  <a:pt x="471" y="741"/>
                  <a:pt x="471" y="741"/>
                  <a:pt x="470" y="741"/>
                </a:cubicBezTo>
                <a:cubicBezTo>
                  <a:pt x="470" y="741"/>
                  <a:pt x="470" y="742"/>
                  <a:pt x="470" y="742"/>
                </a:cubicBezTo>
                <a:close/>
                <a:moveTo>
                  <a:pt x="468" y="737"/>
                </a:moveTo>
                <a:cubicBezTo>
                  <a:pt x="469" y="736"/>
                  <a:pt x="470" y="736"/>
                  <a:pt x="470" y="735"/>
                </a:cubicBezTo>
                <a:cubicBezTo>
                  <a:pt x="470" y="736"/>
                  <a:pt x="470" y="737"/>
                  <a:pt x="471" y="738"/>
                </a:cubicBezTo>
                <a:cubicBezTo>
                  <a:pt x="470" y="737"/>
                  <a:pt x="469" y="737"/>
                  <a:pt x="468" y="737"/>
                </a:cubicBezTo>
                <a:close/>
                <a:moveTo>
                  <a:pt x="463" y="736"/>
                </a:moveTo>
                <a:cubicBezTo>
                  <a:pt x="463" y="735"/>
                  <a:pt x="463" y="734"/>
                  <a:pt x="463" y="734"/>
                </a:cubicBezTo>
                <a:cubicBezTo>
                  <a:pt x="464" y="734"/>
                  <a:pt x="465" y="734"/>
                  <a:pt x="466" y="734"/>
                </a:cubicBezTo>
                <a:cubicBezTo>
                  <a:pt x="466" y="735"/>
                  <a:pt x="466" y="736"/>
                  <a:pt x="466" y="736"/>
                </a:cubicBezTo>
                <a:cubicBezTo>
                  <a:pt x="465" y="736"/>
                  <a:pt x="464" y="736"/>
                  <a:pt x="463" y="736"/>
                </a:cubicBezTo>
                <a:close/>
                <a:moveTo>
                  <a:pt x="462" y="732"/>
                </a:moveTo>
                <a:cubicBezTo>
                  <a:pt x="462" y="732"/>
                  <a:pt x="462" y="731"/>
                  <a:pt x="462" y="730"/>
                </a:cubicBezTo>
                <a:cubicBezTo>
                  <a:pt x="463" y="729"/>
                  <a:pt x="464" y="729"/>
                  <a:pt x="465" y="728"/>
                </a:cubicBezTo>
                <a:cubicBezTo>
                  <a:pt x="466" y="730"/>
                  <a:pt x="466" y="731"/>
                  <a:pt x="466" y="732"/>
                </a:cubicBezTo>
                <a:cubicBezTo>
                  <a:pt x="465" y="732"/>
                  <a:pt x="464" y="732"/>
                  <a:pt x="462" y="732"/>
                </a:cubicBezTo>
                <a:close/>
                <a:moveTo>
                  <a:pt x="461" y="732"/>
                </a:moveTo>
                <a:cubicBezTo>
                  <a:pt x="461" y="732"/>
                  <a:pt x="461" y="732"/>
                  <a:pt x="461" y="732"/>
                </a:cubicBezTo>
                <a:cubicBezTo>
                  <a:pt x="461" y="732"/>
                  <a:pt x="461" y="731"/>
                  <a:pt x="461" y="731"/>
                </a:cubicBezTo>
                <a:cubicBezTo>
                  <a:pt x="461" y="731"/>
                  <a:pt x="461" y="731"/>
                  <a:pt x="461" y="731"/>
                </a:cubicBezTo>
                <a:cubicBezTo>
                  <a:pt x="461" y="731"/>
                  <a:pt x="461" y="732"/>
                  <a:pt x="461" y="732"/>
                </a:cubicBezTo>
                <a:close/>
                <a:moveTo>
                  <a:pt x="460" y="732"/>
                </a:moveTo>
                <a:cubicBezTo>
                  <a:pt x="460" y="732"/>
                  <a:pt x="459" y="732"/>
                  <a:pt x="459" y="732"/>
                </a:cubicBezTo>
                <a:cubicBezTo>
                  <a:pt x="459" y="732"/>
                  <a:pt x="459" y="732"/>
                  <a:pt x="459" y="732"/>
                </a:cubicBezTo>
                <a:cubicBezTo>
                  <a:pt x="459" y="732"/>
                  <a:pt x="460" y="732"/>
                  <a:pt x="460" y="732"/>
                </a:cubicBezTo>
                <a:cubicBezTo>
                  <a:pt x="460" y="732"/>
                  <a:pt x="460" y="732"/>
                  <a:pt x="460" y="732"/>
                </a:cubicBezTo>
                <a:close/>
                <a:moveTo>
                  <a:pt x="459" y="731"/>
                </a:moveTo>
                <a:cubicBezTo>
                  <a:pt x="459" y="730"/>
                  <a:pt x="459" y="730"/>
                  <a:pt x="459" y="729"/>
                </a:cubicBezTo>
                <a:cubicBezTo>
                  <a:pt x="459" y="729"/>
                  <a:pt x="459" y="730"/>
                  <a:pt x="459" y="731"/>
                </a:cubicBezTo>
                <a:cubicBezTo>
                  <a:pt x="459" y="731"/>
                  <a:pt x="459" y="731"/>
                  <a:pt x="459" y="731"/>
                </a:cubicBezTo>
                <a:close/>
                <a:moveTo>
                  <a:pt x="457" y="721"/>
                </a:moveTo>
                <a:cubicBezTo>
                  <a:pt x="457" y="721"/>
                  <a:pt x="457" y="721"/>
                  <a:pt x="457" y="721"/>
                </a:cubicBezTo>
                <a:cubicBezTo>
                  <a:pt x="457" y="722"/>
                  <a:pt x="457" y="722"/>
                  <a:pt x="457" y="723"/>
                </a:cubicBezTo>
                <a:cubicBezTo>
                  <a:pt x="457" y="722"/>
                  <a:pt x="457" y="722"/>
                  <a:pt x="457" y="721"/>
                </a:cubicBezTo>
                <a:close/>
                <a:moveTo>
                  <a:pt x="457" y="720"/>
                </a:moveTo>
                <a:cubicBezTo>
                  <a:pt x="457" y="720"/>
                  <a:pt x="457" y="720"/>
                  <a:pt x="457" y="720"/>
                </a:cubicBezTo>
                <a:cubicBezTo>
                  <a:pt x="458" y="720"/>
                  <a:pt x="458" y="720"/>
                  <a:pt x="458" y="720"/>
                </a:cubicBezTo>
                <a:cubicBezTo>
                  <a:pt x="458" y="720"/>
                  <a:pt x="458" y="720"/>
                  <a:pt x="458" y="720"/>
                </a:cubicBezTo>
                <a:cubicBezTo>
                  <a:pt x="458" y="720"/>
                  <a:pt x="458" y="720"/>
                  <a:pt x="457" y="720"/>
                </a:cubicBezTo>
                <a:close/>
                <a:moveTo>
                  <a:pt x="427" y="721"/>
                </a:moveTo>
                <a:cubicBezTo>
                  <a:pt x="427" y="721"/>
                  <a:pt x="427" y="721"/>
                  <a:pt x="427" y="721"/>
                </a:cubicBezTo>
                <a:cubicBezTo>
                  <a:pt x="427" y="721"/>
                  <a:pt x="427" y="721"/>
                  <a:pt x="427" y="721"/>
                </a:cubicBezTo>
                <a:cubicBezTo>
                  <a:pt x="427" y="721"/>
                  <a:pt x="427" y="722"/>
                  <a:pt x="426" y="722"/>
                </a:cubicBezTo>
                <a:cubicBezTo>
                  <a:pt x="425" y="722"/>
                  <a:pt x="423" y="722"/>
                  <a:pt x="422" y="722"/>
                </a:cubicBezTo>
                <a:cubicBezTo>
                  <a:pt x="421" y="722"/>
                  <a:pt x="421" y="721"/>
                  <a:pt x="421" y="721"/>
                </a:cubicBezTo>
                <a:cubicBezTo>
                  <a:pt x="423" y="721"/>
                  <a:pt x="425" y="721"/>
                  <a:pt x="427" y="721"/>
                </a:cubicBezTo>
                <a:close/>
                <a:moveTo>
                  <a:pt x="400" y="722"/>
                </a:moveTo>
                <a:cubicBezTo>
                  <a:pt x="401" y="722"/>
                  <a:pt x="401" y="723"/>
                  <a:pt x="401" y="723"/>
                </a:cubicBezTo>
                <a:cubicBezTo>
                  <a:pt x="401" y="723"/>
                  <a:pt x="401" y="724"/>
                  <a:pt x="400" y="724"/>
                </a:cubicBezTo>
                <a:cubicBezTo>
                  <a:pt x="399" y="724"/>
                  <a:pt x="398" y="724"/>
                  <a:pt x="397" y="724"/>
                </a:cubicBezTo>
                <a:cubicBezTo>
                  <a:pt x="396" y="724"/>
                  <a:pt x="396" y="724"/>
                  <a:pt x="395" y="724"/>
                </a:cubicBezTo>
                <a:cubicBezTo>
                  <a:pt x="396" y="724"/>
                  <a:pt x="398" y="723"/>
                  <a:pt x="399" y="722"/>
                </a:cubicBezTo>
                <a:cubicBezTo>
                  <a:pt x="399" y="722"/>
                  <a:pt x="400" y="722"/>
                  <a:pt x="400" y="722"/>
                </a:cubicBezTo>
                <a:close/>
                <a:moveTo>
                  <a:pt x="392" y="724"/>
                </a:moveTo>
                <a:cubicBezTo>
                  <a:pt x="392" y="724"/>
                  <a:pt x="391" y="724"/>
                  <a:pt x="390" y="724"/>
                </a:cubicBezTo>
                <a:cubicBezTo>
                  <a:pt x="390" y="724"/>
                  <a:pt x="390" y="724"/>
                  <a:pt x="390" y="724"/>
                </a:cubicBezTo>
                <a:cubicBezTo>
                  <a:pt x="390" y="724"/>
                  <a:pt x="389" y="724"/>
                  <a:pt x="389" y="725"/>
                </a:cubicBezTo>
                <a:cubicBezTo>
                  <a:pt x="388" y="725"/>
                  <a:pt x="386" y="725"/>
                  <a:pt x="385" y="725"/>
                </a:cubicBezTo>
                <a:cubicBezTo>
                  <a:pt x="385" y="724"/>
                  <a:pt x="385" y="724"/>
                  <a:pt x="385" y="724"/>
                </a:cubicBezTo>
                <a:cubicBezTo>
                  <a:pt x="386" y="724"/>
                  <a:pt x="387" y="723"/>
                  <a:pt x="388" y="723"/>
                </a:cubicBezTo>
                <a:cubicBezTo>
                  <a:pt x="391" y="723"/>
                  <a:pt x="393" y="722"/>
                  <a:pt x="396" y="722"/>
                </a:cubicBezTo>
                <a:cubicBezTo>
                  <a:pt x="395" y="723"/>
                  <a:pt x="394" y="724"/>
                  <a:pt x="392" y="724"/>
                </a:cubicBezTo>
                <a:close/>
                <a:moveTo>
                  <a:pt x="376" y="722"/>
                </a:moveTo>
                <a:cubicBezTo>
                  <a:pt x="376" y="723"/>
                  <a:pt x="376" y="722"/>
                  <a:pt x="376" y="722"/>
                </a:cubicBezTo>
                <a:cubicBezTo>
                  <a:pt x="376" y="723"/>
                  <a:pt x="376" y="723"/>
                  <a:pt x="376" y="724"/>
                </a:cubicBezTo>
                <a:cubicBezTo>
                  <a:pt x="375" y="724"/>
                  <a:pt x="375" y="724"/>
                  <a:pt x="375" y="724"/>
                </a:cubicBezTo>
                <a:cubicBezTo>
                  <a:pt x="375" y="723"/>
                  <a:pt x="375" y="723"/>
                  <a:pt x="375" y="722"/>
                </a:cubicBezTo>
                <a:cubicBezTo>
                  <a:pt x="375" y="722"/>
                  <a:pt x="376" y="722"/>
                  <a:pt x="376" y="722"/>
                </a:cubicBezTo>
                <a:close/>
                <a:moveTo>
                  <a:pt x="375" y="724"/>
                </a:moveTo>
                <a:cubicBezTo>
                  <a:pt x="375" y="725"/>
                  <a:pt x="375" y="725"/>
                  <a:pt x="375" y="725"/>
                </a:cubicBezTo>
                <a:cubicBezTo>
                  <a:pt x="375" y="725"/>
                  <a:pt x="375" y="725"/>
                  <a:pt x="374" y="725"/>
                </a:cubicBezTo>
                <a:cubicBezTo>
                  <a:pt x="374" y="725"/>
                  <a:pt x="374" y="725"/>
                  <a:pt x="374" y="725"/>
                </a:cubicBezTo>
                <a:cubicBezTo>
                  <a:pt x="375" y="725"/>
                  <a:pt x="375" y="725"/>
                  <a:pt x="375" y="724"/>
                </a:cubicBezTo>
                <a:close/>
                <a:moveTo>
                  <a:pt x="373" y="725"/>
                </a:moveTo>
                <a:cubicBezTo>
                  <a:pt x="373" y="725"/>
                  <a:pt x="373" y="725"/>
                  <a:pt x="374" y="725"/>
                </a:cubicBezTo>
                <a:cubicBezTo>
                  <a:pt x="374" y="725"/>
                  <a:pt x="373" y="725"/>
                  <a:pt x="373" y="725"/>
                </a:cubicBezTo>
                <a:close/>
                <a:moveTo>
                  <a:pt x="373" y="726"/>
                </a:moveTo>
                <a:cubicBezTo>
                  <a:pt x="373" y="727"/>
                  <a:pt x="373" y="727"/>
                  <a:pt x="373" y="728"/>
                </a:cubicBezTo>
                <a:cubicBezTo>
                  <a:pt x="372" y="727"/>
                  <a:pt x="372" y="727"/>
                  <a:pt x="372" y="726"/>
                </a:cubicBezTo>
                <a:cubicBezTo>
                  <a:pt x="372" y="726"/>
                  <a:pt x="371" y="726"/>
                  <a:pt x="371" y="726"/>
                </a:cubicBezTo>
                <a:cubicBezTo>
                  <a:pt x="372" y="726"/>
                  <a:pt x="373" y="726"/>
                  <a:pt x="373" y="726"/>
                </a:cubicBezTo>
                <a:close/>
                <a:moveTo>
                  <a:pt x="372" y="731"/>
                </a:moveTo>
                <a:cubicBezTo>
                  <a:pt x="372" y="732"/>
                  <a:pt x="372" y="732"/>
                  <a:pt x="372" y="733"/>
                </a:cubicBezTo>
                <a:cubicBezTo>
                  <a:pt x="371" y="733"/>
                  <a:pt x="371" y="733"/>
                  <a:pt x="370" y="733"/>
                </a:cubicBezTo>
                <a:cubicBezTo>
                  <a:pt x="370" y="733"/>
                  <a:pt x="370" y="734"/>
                  <a:pt x="370" y="734"/>
                </a:cubicBezTo>
                <a:cubicBezTo>
                  <a:pt x="371" y="734"/>
                  <a:pt x="371" y="734"/>
                  <a:pt x="371" y="734"/>
                </a:cubicBezTo>
                <a:cubicBezTo>
                  <a:pt x="371" y="734"/>
                  <a:pt x="371" y="735"/>
                  <a:pt x="371" y="735"/>
                </a:cubicBezTo>
                <a:cubicBezTo>
                  <a:pt x="371" y="735"/>
                  <a:pt x="371" y="735"/>
                  <a:pt x="371" y="735"/>
                </a:cubicBezTo>
                <a:cubicBezTo>
                  <a:pt x="371" y="735"/>
                  <a:pt x="371" y="736"/>
                  <a:pt x="371" y="736"/>
                </a:cubicBezTo>
                <a:cubicBezTo>
                  <a:pt x="370" y="737"/>
                  <a:pt x="369" y="737"/>
                  <a:pt x="368" y="737"/>
                </a:cubicBezTo>
                <a:cubicBezTo>
                  <a:pt x="368" y="737"/>
                  <a:pt x="368" y="736"/>
                  <a:pt x="367" y="736"/>
                </a:cubicBezTo>
                <a:cubicBezTo>
                  <a:pt x="368" y="735"/>
                  <a:pt x="368" y="735"/>
                  <a:pt x="368" y="734"/>
                </a:cubicBezTo>
                <a:cubicBezTo>
                  <a:pt x="369" y="733"/>
                  <a:pt x="371" y="732"/>
                  <a:pt x="372" y="731"/>
                </a:cubicBezTo>
                <a:close/>
                <a:moveTo>
                  <a:pt x="367" y="735"/>
                </a:moveTo>
                <a:cubicBezTo>
                  <a:pt x="367" y="735"/>
                  <a:pt x="366" y="735"/>
                  <a:pt x="366" y="735"/>
                </a:cubicBezTo>
                <a:cubicBezTo>
                  <a:pt x="366" y="735"/>
                  <a:pt x="367" y="735"/>
                  <a:pt x="367" y="735"/>
                </a:cubicBezTo>
                <a:cubicBezTo>
                  <a:pt x="367" y="735"/>
                  <a:pt x="367" y="735"/>
                  <a:pt x="367" y="735"/>
                </a:cubicBezTo>
                <a:close/>
                <a:moveTo>
                  <a:pt x="366" y="737"/>
                </a:moveTo>
                <a:cubicBezTo>
                  <a:pt x="365" y="737"/>
                  <a:pt x="364" y="737"/>
                  <a:pt x="363" y="737"/>
                </a:cubicBezTo>
                <a:cubicBezTo>
                  <a:pt x="364" y="737"/>
                  <a:pt x="365" y="736"/>
                  <a:pt x="365" y="736"/>
                </a:cubicBezTo>
                <a:cubicBezTo>
                  <a:pt x="366" y="736"/>
                  <a:pt x="366" y="736"/>
                  <a:pt x="366" y="737"/>
                </a:cubicBezTo>
                <a:close/>
                <a:moveTo>
                  <a:pt x="352" y="747"/>
                </a:moveTo>
                <a:cubicBezTo>
                  <a:pt x="352" y="746"/>
                  <a:pt x="352" y="746"/>
                  <a:pt x="352" y="745"/>
                </a:cubicBezTo>
                <a:cubicBezTo>
                  <a:pt x="351" y="745"/>
                  <a:pt x="351" y="745"/>
                  <a:pt x="351" y="745"/>
                </a:cubicBezTo>
                <a:cubicBezTo>
                  <a:pt x="353" y="741"/>
                  <a:pt x="354" y="736"/>
                  <a:pt x="356" y="732"/>
                </a:cubicBezTo>
                <a:cubicBezTo>
                  <a:pt x="356" y="733"/>
                  <a:pt x="356" y="734"/>
                  <a:pt x="356" y="734"/>
                </a:cubicBezTo>
                <a:cubicBezTo>
                  <a:pt x="355" y="738"/>
                  <a:pt x="354" y="742"/>
                  <a:pt x="352" y="747"/>
                </a:cubicBezTo>
                <a:close/>
                <a:moveTo>
                  <a:pt x="351" y="746"/>
                </a:moveTo>
                <a:cubicBezTo>
                  <a:pt x="351" y="746"/>
                  <a:pt x="352" y="747"/>
                  <a:pt x="352" y="748"/>
                </a:cubicBezTo>
                <a:cubicBezTo>
                  <a:pt x="351" y="750"/>
                  <a:pt x="351" y="752"/>
                  <a:pt x="350" y="754"/>
                </a:cubicBezTo>
                <a:cubicBezTo>
                  <a:pt x="349" y="754"/>
                  <a:pt x="348" y="754"/>
                  <a:pt x="348" y="754"/>
                </a:cubicBezTo>
                <a:cubicBezTo>
                  <a:pt x="349" y="751"/>
                  <a:pt x="350" y="749"/>
                  <a:pt x="351" y="746"/>
                </a:cubicBezTo>
                <a:close/>
                <a:moveTo>
                  <a:pt x="348" y="756"/>
                </a:moveTo>
                <a:cubicBezTo>
                  <a:pt x="348" y="756"/>
                  <a:pt x="348" y="756"/>
                  <a:pt x="348" y="756"/>
                </a:cubicBezTo>
                <a:cubicBezTo>
                  <a:pt x="348" y="757"/>
                  <a:pt x="348" y="757"/>
                  <a:pt x="349" y="758"/>
                </a:cubicBezTo>
                <a:cubicBezTo>
                  <a:pt x="347" y="761"/>
                  <a:pt x="346" y="765"/>
                  <a:pt x="345" y="768"/>
                </a:cubicBezTo>
                <a:cubicBezTo>
                  <a:pt x="344" y="769"/>
                  <a:pt x="343" y="771"/>
                  <a:pt x="343" y="772"/>
                </a:cubicBezTo>
                <a:cubicBezTo>
                  <a:pt x="344" y="767"/>
                  <a:pt x="346" y="761"/>
                  <a:pt x="347" y="756"/>
                </a:cubicBezTo>
                <a:cubicBezTo>
                  <a:pt x="348" y="756"/>
                  <a:pt x="348" y="756"/>
                  <a:pt x="348" y="756"/>
                </a:cubicBezTo>
                <a:close/>
                <a:moveTo>
                  <a:pt x="340" y="779"/>
                </a:moveTo>
                <a:cubicBezTo>
                  <a:pt x="340" y="779"/>
                  <a:pt x="340" y="779"/>
                  <a:pt x="340" y="779"/>
                </a:cubicBezTo>
                <a:cubicBezTo>
                  <a:pt x="339" y="783"/>
                  <a:pt x="338" y="787"/>
                  <a:pt x="337" y="791"/>
                </a:cubicBezTo>
                <a:cubicBezTo>
                  <a:pt x="336" y="793"/>
                  <a:pt x="335" y="796"/>
                  <a:pt x="334" y="798"/>
                </a:cubicBezTo>
                <a:cubicBezTo>
                  <a:pt x="334" y="798"/>
                  <a:pt x="334" y="797"/>
                  <a:pt x="334" y="797"/>
                </a:cubicBezTo>
                <a:cubicBezTo>
                  <a:pt x="334" y="796"/>
                  <a:pt x="333" y="797"/>
                  <a:pt x="333" y="797"/>
                </a:cubicBezTo>
                <a:cubicBezTo>
                  <a:pt x="333" y="798"/>
                  <a:pt x="334" y="799"/>
                  <a:pt x="334" y="800"/>
                </a:cubicBezTo>
                <a:cubicBezTo>
                  <a:pt x="333" y="802"/>
                  <a:pt x="332" y="805"/>
                  <a:pt x="331" y="808"/>
                </a:cubicBezTo>
                <a:cubicBezTo>
                  <a:pt x="331" y="807"/>
                  <a:pt x="331" y="807"/>
                  <a:pt x="331" y="806"/>
                </a:cubicBezTo>
                <a:cubicBezTo>
                  <a:pt x="331" y="806"/>
                  <a:pt x="331" y="805"/>
                  <a:pt x="331" y="805"/>
                </a:cubicBezTo>
                <a:cubicBezTo>
                  <a:pt x="333" y="796"/>
                  <a:pt x="335" y="788"/>
                  <a:pt x="337" y="780"/>
                </a:cubicBezTo>
                <a:cubicBezTo>
                  <a:pt x="338" y="780"/>
                  <a:pt x="339" y="780"/>
                  <a:pt x="340" y="779"/>
                </a:cubicBezTo>
                <a:close/>
                <a:moveTo>
                  <a:pt x="323" y="848"/>
                </a:moveTo>
                <a:cubicBezTo>
                  <a:pt x="323" y="848"/>
                  <a:pt x="323" y="848"/>
                  <a:pt x="323" y="848"/>
                </a:cubicBezTo>
                <a:cubicBezTo>
                  <a:pt x="323" y="848"/>
                  <a:pt x="324" y="849"/>
                  <a:pt x="324" y="849"/>
                </a:cubicBezTo>
                <a:cubicBezTo>
                  <a:pt x="323" y="852"/>
                  <a:pt x="322" y="855"/>
                  <a:pt x="321" y="858"/>
                </a:cubicBezTo>
                <a:cubicBezTo>
                  <a:pt x="320" y="860"/>
                  <a:pt x="318" y="861"/>
                  <a:pt x="316" y="863"/>
                </a:cubicBezTo>
                <a:cubicBezTo>
                  <a:pt x="319" y="858"/>
                  <a:pt x="321" y="853"/>
                  <a:pt x="323" y="848"/>
                </a:cubicBezTo>
                <a:close/>
                <a:moveTo>
                  <a:pt x="325" y="850"/>
                </a:moveTo>
                <a:cubicBezTo>
                  <a:pt x="325" y="850"/>
                  <a:pt x="325" y="851"/>
                  <a:pt x="326" y="851"/>
                </a:cubicBezTo>
                <a:cubicBezTo>
                  <a:pt x="325" y="853"/>
                  <a:pt x="324" y="854"/>
                  <a:pt x="324" y="856"/>
                </a:cubicBezTo>
                <a:cubicBezTo>
                  <a:pt x="323" y="856"/>
                  <a:pt x="323" y="857"/>
                  <a:pt x="323" y="857"/>
                </a:cubicBezTo>
                <a:cubicBezTo>
                  <a:pt x="323" y="854"/>
                  <a:pt x="324" y="852"/>
                  <a:pt x="325" y="850"/>
                </a:cubicBezTo>
                <a:close/>
                <a:moveTo>
                  <a:pt x="323" y="858"/>
                </a:moveTo>
                <a:cubicBezTo>
                  <a:pt x="323" y="858"/>
                  <a:pt x="323" y="859"/>
                  <a:pt x="322" y="859"/>
                </a:cubicBezTo>
                <a:cubicBezTo>
                  <a:pt x="322" y="860"/>
                  <a:pt x="323" y="860"/>
                  <a:pt x="323" y="860"/>
                </a:cubicBezTo>
                <a:cubicBezTo>
                  <a:pt x="324" y="859"/>
                  <a:pt x="324" y="858"/>
                  <a:pt x="325" y="857"/>
                </a:cubicBezTo>
                <a:cubicBezTo>
                  <a:pt x="325" y="856"/>
                  <a:pt x="325" y="856"/>
                  <a:pt x="325" y="856"/>
                </a:cubicBezTo>
                <a:cubicBezTo>
                  <a:pt x="324" y="859"/>
                  <a:pt x="323" y="862"/>
                  <a:pt x="323" y="865"/>
                </a:cubicBezTo>
                <a:cubicBezTo>
                  <a:pt x="322" y="865"/>
                  <a:pt x="321" y="865"/>
                  <a:pt x="320" y="865"/>
                </a:cubicBezTo>
                <a:cubicBezTo>
                  <a:pt x="321" y="863"/>
                  <a:pt x="322" y="861"/>
                  <a:pt x="322" y="859"/>
                </a:cubicBezTo>
                <a:cubicBezTo>
                  <a:pt x="322" y="858"/>
                  <a:pt x="323" y="858"/>
                  <a:pt x="323" y="858"/>
                </a:cubicBezTo>
                <a:close/>
                <a:moveTo>
                  <a:pt x="331" y="865"/>
                </a:moveTo>
                <a:cubicBezTo>
                  <a:pt x="331" y="864"/>
                  <a:pt x="331" y="864"/>
                  <a:pt x="331" y="863"/>
                </a:cubicBezTo>
                <a:cubicBezTo>
                  <a:pt x="331" y="862"/>
                  <a:pt x="332" y="861"/>
                  <a:pt x="333" y="860"/>
                </a:cubicBezTo>
                <a:cubicBezTo>
                  <a:pt x="334" y="862"/>
                  <a:pt x="335" y="863"/>
                  <a:pt x="336" y="864"/>
                </a:cubicBezTo>
                <a:cubicBezTo>
                  <a:pt x="334" y="864"/>
                  <a:pt x="332" y="865"/>
                  <a:pt x="331" y="865"/>
                </a:cubicBezTo>
                <a:cubicBezTo>
                  <a:pt x="331" y="865"/>
                  <a:pt x="331" y="865"/>
                  <a:pt x="331" y="865"/>
                </a:cubicBezTo>
                <a:close/>
                <a:moveTo>
                  <a:pt x="347" y="866"/>
                </a:moveTo>
                <a:cubicBezTo>
                  <a:pt x="348" y="866"/>
                  <a:pt x="348" y="866"/>
                  <a:pt x="348" y="866"/>
                </a:cubicBezTo>
                <a:cubicBezTo>
                  <a:pt x="348" y="866"/>
                  <a:pt x="348" y="866"/>
                  <a:pt x="348" y="866"/>
                </a:cubicBezTo>
                <a:cubicBezTo>
                  <a:pt x="348" y="866"/>
                  <a:pt x="347" y="866"/>
                  <a:pt x="346" y="866"/>
                </a:cubicBezTo>
                <a:cubicBezTo>
                  <a:pt x="347" y="866"/>
                  <a:pt x="347" y="866"/>
                  <a:pt x="347" y="866"/>
                </a:cubicBezTo>
                <a:close/>
                <a:moveTo>
                  <a:pt x="348" y="865"/>
                </a:moveTo>
                <a:cubicBezTo>
                  <a:pt x="348" y="865"/>
                  <a:pt x="349" y="865"/>
                  <a:pt x="349" y="865"/>
                </a:cubicBezTo>
                <a:cubicBezTo>
                  <a:pt x="350" y="866"/>
                  <a:pt x="350" y="866"/>
                  <a:pt x="350" y="866"/>
                </a:cubicBezTo>
                <a:cubicBezTo>
                  <a:pt x="350" y="866"/>
                  <a:pt x="349" y="866"/>
                  <a:pt x="349" y="866"/>
                </a:cubicBezTo>
                <a:cubicBezTo>
                  <a:pt x="349" y="866"/>
                  <a:pt x="349" y="866"/>
                  <a:pt x="349" y="866"/>
                </a:cubicBezTo>
                <a:cubicBezTo>
                  <a:pt x="349" y="866"/>
                  <a:pt x="349" y="865"/>
                  <a:pt x="348" y="865"/>
                </a:cubicBezTo>
                <a:close/>
                <a:moveTo>
                  <a:pt x="351" y="865"/>
                </a:moveTo>
                <a:cubicBezTo>
                  <a:pt x="351" y="865"/>
                  <a:pt x="352" y="865"/>
                  <a:pt x="352" y="865"/>
                </a:cubicBezTo>
                <a:cubicBezTo>
                  <a:pt x="352" y="865"/>
                  <a:pt x="352" y="866"/>
                  <a:pt x="352" y="866"/>
                </a:cubicBezTo>
                <a:cubicBezTo>
                  <a:pt x="352" y="866"/>
                  <a:pt x="352" y="866"/>
                  <a:pt x="351" y="866"/>
                </a:cubicBezTo>
                <a:cubicBezTo>
                  <a:pt x="351" y="866"/>
                  <a:pt x="351" y="866"/>
                  <a:pt x="351" y="865"/>
                </a:cubicBezTo>
                <a:close/>
                <a:moveTo>
                  <a:pt x="353" y="868"/>
                </a:moveTo>
                <a:cubicBezTo>
                  <a:pt x="353" y="868"/>
                  <a:pt x="352" y="868"/>
                  <a:pt x="352" y="867"/>
                </a:cubicBezTo>
                <a:cubicBezTo>
                  <a:pt x="352" y="867"/>
                  <a:pt x="352" y="867"/>
                  <a:pt x="352" y="867"/>
                </a:cubicBezTo>
                <a:cubicBezTo>
                  <a:pt x="353" y="867"/>
                  <a:pt x="353" y="867"/>
                  <a:pt x="353" y="867"/>
                </a:cubicBezTo>
                <a:cubicBezTo>
                  <a:pt x="353" y="867"/>
                  <a:pt x="353" y="868"/>
                  <a:pt x="353" y="868"/>
                </a:cubicBezTo>
                <a:cubicBezTo>
                  <a:pt x="353" y="868"/>
                  <a:pt x="353" y="868"/>
                  <a:pt x="353" y="868"/>
                </a:cubicBezTo>
                <a:close/>
                <a:moveTo>
                  <a:pt x="353" y="868"/>
                </a:moveTo>
                <a:cubicBezTo>
                  <a:pt x="353" y="868"/>
                  <a:pt x="353" y="869"/>
                  <a:pt x="353" y="869"/>
                </a:cubicBezTo>
                <a:cubicBezTo>
                  <a:pt x="353" y="869"/>
                  <a:pt x="353" y="868"/>
                  <a:pt x="353" y="868"/>
                </a:cubicBezTo>
                <a:cubicBezTo>
                  <a:pt x="353" y="868"/>
                  <a:pt x="353" y="868"/>
                  <a:pt x="353" y="868"/>
                </a:cubicBezTo>
                <a:close/>
                <a:moveTo>
                  <a:pt x="353" y="866"/>
                </a:moveTo>
                <a:cubicBezTo>
                  <a:pt x="353" y="866"/>
                  <a:pt x="353" y="865"/>
                  <a:pt x="353" y="865"/>
                </a:cubicBezTo>
                <a:cubicBezTo>
                  <a:pt x="353" y="865"/>
                  <a:pt x="354" y="865"/>
                  <a:pt x="354" y="865"/>
                </a:cubicBezTo>
                <a:cubicBezTo>
                  <a:pt x="354" y="865"/>
                  <a:pt x="354" y="866"/>
                  <a:pt x="354" y="866"/>
                </a:cubicBezTo>
                <a:cubicBezTo>
                  <a:pt x="353" y="866"/>
                  <a:pt x="353" y="866"/>
                  <a:pt x="353" y="866"/>
                </a:cubicBezTo>
                <a:close/>
                <a:moveTo>
                  <a:pt x="355" y="865"/>
                </a:moveTo>
                <a:cubicBezTo>
                  <a:pt x="355" y="865"/>
                  <a:pt x="356" y="865"/>
                  <a:pt x="356" y="865"/>
                </a:cubicBezTo>
                <a:cubicBezTo>
                  <a:pt x="356" y="865"/>
                  <a:pt x="356" y="866"/>
                  <a:pt x="356" y="866"/>
                </a:cubicBezTo>
                <a:cubicBezTo>
                  <a:pt x="355" y="866"/>
                  <a:pt x="355" y="866"/>
                  <a:pt x="355" y="866"/>
                </a:cubicBezTo>
                <a:cubicBezTo>
                  <a:pt x="355" y="866"/>
                  <a:pt x="355" y="865"/>
                  <a:pt x="355" y="865"/>
                </a:cubicBezTo>
                <a:close/>
                <a:moveTo>
                  <a:pt x="355" y="864"/>
                </a:moveTo>
                <a:cubicBezTo>
                  <a:pt x="358" y="851"/>
                  <a:pt x="361" y="837"/>
                  <a:pt x="365" y="824"/>
                </a:cubicBezTo>
                <a:cubicBezTo>
                  <a:pt x="366" y="821"/>
                  <a:pt x="366" y="818"/>
                  <a:pt x="367" y="815"/>
                </a:cubicBezTo>
                <a:cubicBezTo>
                  <a:pt x="368" y="812"/>
                  <a:pt x="369" y="808"/>
                  <a:pt x="370" y="804"/>
                </a:cubicBezTo>
                <a:cubicBezTo>
                  <a:pt x="367" y="825"/>
                  <a:pt x="364" y="845"/>
                  <a:pt x="357" y="864"/>
                </a:cubicBezTo>
                <a:cubicBezTo>
                  <a:pt x="356" y="864"/>
                  <a:pt x="356" y="864"/>
                  <a:pt x="355" y="864"/>
                </a:cubicBezTo>
                <a:close/>
                <a:moveTo>
                  <a:pt x="370" y="801"/>
                </a:moveTo>
                <a:cubicBezTo>
                  <a:pt x="371" y="798"/>
                  <a:pt x="372" y="795"/>
                  <a:pt x="373" y="792"/>
                </a:cubicBezTo>
                <a:cubicBezTo>
                  <a:pt x="373" y="789"/>
                  <a:pt x="374" y="785"/>
                  <a:pt x="375" y="782"/>
                </a:cubicBezTo>
                <a:cubicBezTo>
                  <a:pt x="387" y="779"/>
                  <a:pt x="401" y="780"/>
                  <a:pt x="413" y="779"/>
                </a:cubicBezTo>
                <a:cubicBezTo>
                  <a:pt x="426" y="778"/>
                  <a:pt x="441" y="776"/>
                  <a:pt x="455" y="776"/>
                </a:cubicBezTo>
                <a:cubicBezTo>
                  <a:pt x="454" y="776"/>
                  <a:pt x="453" y="777"/>
                  <a:pt x="453" y="777"/>
                </a:cubicBezTo>
                <a:cubicBezTo>
                  <a:pt x="452" y="778"/>
                  <a:pt x="453" y="779"/>
                  <a:pt x="453" y="778"/>
                </a:cubicBezTo>
                <a:cubicBezTo>
                  <a:pt x="454" y="777"/>
                  <a:pt x="455" y="777"/>
                  <a:pt x="457" y="776"/>
                </a:cubicBezTo>
                <a:cubicBezTo>
                  <a:pt x="458" y="776"/>
                  <a:pt x="460" y="776"/>
                  <a:pt x="462" y="776"/>
                </a:cubicBezTo>
                <a:cubicBezTo>
                  <a:pt x="463" y="778"/>
                  <a:pt x="464" y="779"/>
                  <a:pt x="466" y="781"/>
                </a:cubicBezTo>
                <a:cubicBezTo>
                  <a:pt x="466" y="781"/>
                  <a:pt x="466" y="781"/>
                  <a:pt x="467" y="781"/>
                </a:cubicBezTo>
                <a:cubicBezTo>
                  <a:pt x="467" y="785"/>
                  <a:pt x="468" y="790"/>
                  <a:pt x="469" y="795"/>
                </a:cubicBezTo>
                <a:cubicBezTo>
                  <a:pt x="473" y="815"/>
                  <a:pt x="478" y="836"/>
                  <a:pt x="484" y="856"/>
                </a:cubicBezTo>
                <a:cubicBezTo>
                  <a:pt x="483" y="857"/>
                  <a:pt x="482" y="859"/>
                  <a:pt x="482" y="860"/>
                </a:cubicBezTo>
                <a:cubicBezTo>
                  <a:pt x="468" y="861"/>
                  <a:pt x="455" y="861"/>
                  <a:pt x="441" y="862"/>
                </a:cubicBezTo>
                <a:cubicBezTo>
                  <a:pt x="413" y="862"/>
                  <a:pt x="385" y="863"/>
                  <a:pt x="357" y="864"/>
                </a:cubicBezTo>
                <a:cubicBezTo>
                  <a:pt x="365" y="844"/>
                  <a:pt x="368" y="823"/>
                  <a:pt x="370" y="801"/>
                </a:cubicBezTo>
                <a:close/>
                <a:moveTo>
                  <a:pt x="484" y="857"/>
                </a:moveTo>
                <a:cubicBezTo>
                  <a:pt x="484" y="858"/>
                  <a:pt x="485" y="859"/>
                  <a:pt x="485" y="860"/>
                </a:cubicBezTo>
                <a:cubicBezTo>
                  <a:pt x="485" y="860"/>
                  <a:pt x="485" y="860"/>
                  <a:pt x="485" y="860"/>
                </a:cubicBezTo>
                <a:cubicBezTo>
                  <a:pt x="484" y="860"/>
                  <a:pt x="484" y="860"/>
                  <a:pt x="483" y="860"/>
                </a:cubicBezTo>
                <a:cubicBezTo>
                  <a:pt x="483" y="860"/>
                  <a:pt x="483" y="859"/>
                  <a:pt x="484" y="857"/>
                </a:cubicBezTo>
                <a:close/>
                <a:moveTo>
                  <a:pt x="495" y="859"/>
                </a:moveTo>
                <a:cubicBezTo>
                  <a:pt x="494" y="858"/>
                  <a:pt x="494" y="857"/>
                  <a:pt x="494" y="856"/>
                </a:cubicBezTo>
                <a:cubicBezTo>
                  <a:pt x="494" y="855"/>
                  <a:pt x="494" y="855"/>
                  <a:pt x="495" y="855"/>
                </a:cubicBezTo>
                <a:cubicBezTo>
                  <a:pt x="495" y="856"/>
                  <a:pt x="495" y="858"/>
                  <a:pt x="495" y="859"/>
                </a:cubicBezTo>
                <a:cubicBezTo>
                  <a:pt x="495" y="859"/>
                  <a:pt x="495" y="859"/>
                  <a:pt x="495" y="859"/>
                </a:cubicBezTo>
                <a:close/>
                <a:moveTo>
                  <a:pt x="496" y="854"/>
                </a:moveTo>
                <a:cubicBezTo>
                  <a:pt x="496" y="853"/>
                  <a:pt x="496" y="853"/>
                  <a:pt x="496" y="853"/>
                </a:cubicBezTo>
                <a:cubicBezTo>
                  <a:pt x="497" y="853"/>
                  <a:pt x="497" y="852"/>
                  <a:pt x="497" y="852"/>
                </a:cubicBezTo>
                <a:cubicBezTo>
                  <a:pt x="498" y="853"/>
                  <a:pt x="499" y="854"/>
                  <a:pt x="500" y="855"/>
                </a:cubicBezTo>
                <a:cubicBezTo>
                  <a:pt x="500" y="855"/>
                  <a:pt x="500" y="856"/>
                  <a:pt x="500" y="857"/>
                </a:cubicBezTo>
                <a:cubicBezTo>
                  <a:pt x="500" y="858"/>
                  <a:pt x="499" y="859"/>
                  <a:pt x="498" y="860"/>
                </a:cubicBezTo>
                <a:cubicBezTo>
                  <a:pt x="497" y="860"/>
                  <a:pt x="497" y="859"/>
                  <a:pt x="496" y="859"/>
                </a:cubicBezTo>
                <a:cubicBezTo>
                  <a:pt x="496" y="857"/>
                  <a:pt x="496" y="856"/>
                  <a:pt x="496" y="854"/>
                </a:cubicBezTo>
                <a:close/>
                <a:moveTo>
                  <a:pt x="501" y="860"/>
                </a:moveTo>
                <a:cubicBezTo>
                  <a:pt x="500" y="860"/>
                  <a:pt x="500" y="860"/>
                  <a:pt x="499" y="860"/>
                </a:cubicBezTo>
                <a:cubicBezTo>
                  <a:pt x="500" y="859"/>
                  <a:pt x="500" y="858"/>
                  <a:pt x="501" y="858"/>
                </a:cubicBezTo>
                <a:cubicBezTo>
                  <a:pt x="501" y="858"/>
                  <a:pt x="501" y="859"/>
                  <a:pt x="501" y="860"/>
                </a:cubicBezTo>
                <a:close/>
                <a:moveTo>
                  <a:pt x="502" y="851"/>
                </a:moveTo>
                <a:cubicBezTo>
                  <a:pt x="503" y="852"/>
                  <a:pt x="503" y="852"/>
                  <a:pt x="504" y="853"/>
                </a:cubicBezTo>
                <a:cubicBezTo>
                  <a:pt x="504" y="853"/>
                  <a:pt x="503" y="854"/>
                  <a:pt x="503" y="854"/>
                </a:cubicBezTo>
                <a:cubicBezTo>
                  <a:pt x="502" y="853"/>
                  <a:pt x="502" y="852"/>
                  <a:pt x="502" y="851"/>
                </a:cubicBezTo>
                <a:close/>
                <a:moveTo>
                  <a:pt x="504" y="844"/>
                </a:moveTo>
                <a:cubicBezTo>
                  <a:pt x="505" y="844"/>
                  <a:pt x="505" y="843"/>
                  <a:pt x="506" y="843"/>
                </a:cubicBezTo>
                <a:cubicBezTo>
                  <a:pt x="506" y="844"/>
                  <a:pt x="506" y="845"/>
                  <a:pt x="506" y="845"/>
                </a:cubicBezTo>
                <a:cubicBezTo>
                  <a:pt x="506" y="845"/>
                  <a:pt x="505" y="844"/>
                  <a:pt x="504" y="844"/>
                </a:cubicBezTo>
                <a:close/>
                <a:moveTo>
                  <a:pt x="504" y="843"/>
                </a:moveTo>
                <a:cubicBezTo>
                  <a:pt x="502" y="842"/>
                  <a:pt x="500" y="841"/>
                  <a:pt x="499" y="839"/>
                </a:cubicBezTo>
                <a:cubicBezTo>
                  <a:pt x="499" y="839"/>
                  <a:pt x="499" y="838"/>
                  <a:pt x="498" y="838"/>
                </a:cubicBezTo>
                <a:cubicBezTo>
                  <a:pt x="500" y="837"/>
                  <a:pt x="501" y="835"/>
                  <a:pt x="502" y="834"/>
                </a:cubicBezTo>
                <a:cubicBezTo>
                  <a:pt x="503" y="834"/>
                  <a:pt x="503" y="833"/>
                  <a:pt x="503" y="833"/>
                </a:cubicBezTo>
                <a:cubicBezTo>
                  <a:pt x="504" y="836"/>
                  <a:pt x="505" y="839"/>
                  <a:pt x="505" y="842"/>
                </a:cubicBezTo>
                <a:cubicBezTo>
                  <a:pt x="505" y="842"/>
                  <a:pt x="504" y="843"/>
                  <a:pt x="504" y="843"/>
                </a:cubicBezTo>
                <a:close/>
                <a:moveTo>
                  <a:pt x="504" y="834"/>
                </a:moveTo>
                <a:cubicBezTo>
                  <a:pt x="506" y="835"/>
                  <a:pt x="507" y="837"/>
                  <a:pt x="509" y="838"/>
                </a:cubicBezTo>
                <a:cubicBezTo>
                  <a:pt x="508" y="839"/>
                  <a:pt x="507" y="840"/>
                  <a:pt x="506" y="841"/>
                </a:cubicBezTo>
                <a:cubicBezTo>
                  <a:pt x="506" y="838"/>
                  <a:pt x="505" y="836"/>
                  <a:pt x="504" y="834"/>
                </a:cubicBezTo>
                <a:close/>
                <a:moveTo>
                  <a:pt x="507" y="829"/>
                </a:moveTo>
                <a:cubicBezTo>
                  <a:pt x="507" y="829"/>
                  <a:pt x="508" y="829"/>
                  <a:pt x="508" y="828"/>
                </a:cubicBezTo>
                <a:cubicBezTo>
                  <a:pt x="508" y="829"/>
                  <a:pt x="508" y="830"/>
                  <a:pt x="508" y="830"/>
                </a:cubicBezTo>
                <a:cubicBezTo>
                  <a:pt x="508" y="830"/>
                  <a:pt x="508" y="829"/>
                  <a:pt x="507" y="829"/>
                </a:cubicBezTo>
                <a:close/>
                <a:moveTo>
                  <a:pt x="507" y="828"/>
                </a:moveTo>
                <a:cubicBezTo>
                  <a:pt x="505" y="826"/>
                  <a:pt x="504" y="825"/>
                  <a:pt x="502" y="823"/>
                </a:cubicBezTo>
                <a:cubicBezTo>
                  <a:pt x="502" y="823"/>
                  <a:pt x="502" y="823"/>
                  <a:pt x="502" y="823"/>
                </a:cubicBezTo>
                <a:cubicBezTo>
                  <a:pt x="502" y="822"/>
                  <a:pt x="503" y="822"/>
                  <a:pt x="503" y="821"/>
                </a:cubicBezTo>
                <a:cubicBezTo>
                  <a:pt x="505" y="822"/>
                  <a:pt x="506" y="823"/>
                  <a:pt x="507" y="825"/>
                </a:cubicBezTo>
                <a:cubicBezTo>
                  <a:pt x="507" y="825"/>
                  <a:pt x="507" y="826"/>
                  <a:pt x="507" y="827"/>
                </a:cubicBezTo>
                <a:cubicBezTo>
                  <a:pt x="507" y="828"/>
                  <a:pt x="507" y="828"/>
                  <a:pt x="507" y="828"/>
                </a:cubicBezTo>
                <a:close/>
                <a:moveTo>
                  <a:pt x="504" y="821"/>
                </a:moveTo>
                <a:cubicBezTo>
                  <a:pt x="504" y="820"/>
                  <a:pt x="505" y="819"/>
                  <a:pt x="505" y="819"/>
                </a:cubicBezTo>
                <a:cubicBezTo>
                  <a:pt x="506" y="820"/>
                  <a:pt x="506" y="821"/>
                  <a:pt x="506" y="823"/>
                </a:cubicBezTo>
                <a:cubicBezTo>
                  <a:pt x="506" y="822"/>
                  <a:pt x="505" y="821"/>
                  <a:pt x="504" y="821"/>
                </a:cubicBezTo>
                <a:close/>
                <a:moveTo>
                  <a:pt x="503" y="820"/>
                </a:moveTo>
                <a:cubicBezTo>
                  <a:pt x="503" y="819"/>
                  <a:pt x="502" y="818"/>
                  <a:pt x="501" y="817"/>
                </a:cubicBezTo>
                <a:cubicBezTo>
                  <a:pt x="501" y="816"/>
                  <a:pt x="500" y="815"/>
                  <a:pt x="500" y="814"/>
                </a:cubicBezTo>
                <a:cubicBezTo>
                  <a:pt x="501" y="813"/>
                  <a:pt x="502" y="812"/>
                  <a:pt x="503" y="811"/>
                </a:cubicBezTo>
                <a:cubicBezTo>
                  <a:pt x="504" y="813"/>
                  <a:pt x="504" y="815"/>
                  <a:pt x="505" y="818"/>
                </a:cubicBezTo>
                <a:cubicBezTo>
                  <a:pt x="504" y="819"/>
                  <a:pt x="504" y="819"/>
                  <a:pt x="503" y="820"/>
                </a:cubicBezTo>
                <a:close/>
                <a:moveTo>
                  <a:pt x="504" y="810"/>
                </a:moveTo>
                <a:cubicBezTo>
                  <a:pt x="504" y="809"/>
                  <a:pt x="505" y="809"/>
                  <a:pt x="505" y="808"/>
                </a:cubicBezTo>
                <a:cubicBezTo>
                  <a:pt x="506" y="810"/>
                  <a:pt x="508" y="811"/>
                  <a:pt x="509" y="812"/>
                </a:cubicBezTo>
                <a:cubicBezTo>
                  <a:pt x="509" y="812"/>
                  <a:pt x="509" y="812"/>
                  <a:pt x="509" y="812"/>
                </a:cubicBezTo>
                <a:cubicBezTo>
                  <a:pt x="508" y="814"/>
                  <a:pt x="507" y="815"/>
                  <a:pt x="506" y="817"/>
                </a:cubicBezTo>
                <a:cubicBezTo>
                  <a:pt x="505" y="815"/>
                  <a:pt x="504" y="812"/>
                  <a:pt x="504" y="810"/>
                </a:cubicBezTo>
                <a:close/>
                <a:moveTo>
                  <a:pt x="506" y="807"/>
                </a:moveTo>
                <a:cubicBezTo>
                  <a:pt x="506" y="807"/>
                  <a:pt x="507" y="806"/>
                  <a:pt x="507" y="806"/>
                </a:cubicBezTo>
                <a:cubicBezTo>
                  <a:pt x="507" y="807"/>
                  <a:pt x="508" y="809"/>
                  <a:pt x="508" y="810"/>
                </a:cubicBezTo>
                <a:cubicBezTo>
                  <a:pt x="507" y="809"/>
                  <a:pt x="507" y="808"/>
                  <a:pt x="506" y="807"/>
                </a:cubicBezTo>
                <a:close/>
                <a:moveTo>
                  <a:pt x="505" y="807"/>
                </a:moveTo>
                <a:cubicBezTo>
                  <a:pt x="504" y="806"/>
                  <a:pt x="503" y="805"/>
                  <a:pt x="502" y="804"/>
                </a:cubicBezTo>
                <a:cubicBezTo>
                  <a:pt x="502" y="803"/>
                  <a:pt x="502" y="802"/>
                  <a:pt x="501" y="801"/>
                </a:cubicBezTo>
                <a:cubicBezTo>
                  <a:pt x="502" y="800"/>
                  <a:pt x="503" y="799"/>
                  <a:pt x="503" y="798"/>
                </a:cubicBezTo>
                <a:cubicBezTo>
                  <a:pt x="504" y="799"/>
                  <a:pt x="504" y="799"/>
                  <a:pt x="505" y="800"/>
                </a:cubicBezTo>
                <a:cubicBezTo>
                  <a:pt x="505" y="801"/>
                  <a:pt x="506" y="803"/>
                  <a:pt x="507" y="805"/>
                </a:cubicBezTo>
                <a:cubicBezTo>
                  <a:pt x="506" y="805"/>
                  <a:pt x="506" y="806"/>
                  <a:pt x="505" y="807"/>
                </a:cubicBezTo>
                <a:close/>
                <a:moveTo>
                  <a:pt x="506" y="801"/>
                </a:moveTo>
                <a:cubicBezTo>
                  <a:pt x="507" y="801"/>
                  <a:pt x="507" y="801"/>
                  <a:pt x="507" y="802"/>
                </a:cubicBezTo>
                <a:cubicBezTo>
                  <a:pt x="507" y="802"/>
                  <a:pt x="507" y="803"/>
                  <a:pt x="508" y="803"/>
                </a:cubicBezTo>
                <a:cubicBezTo>
                  <a:pt x="507" y="804"/>
                  <a:pt x="507" y="804"/>
                  <a:pt x="507" y="804"/>
                </a:cubicBezTo>
                <a:cubicBezTo>
                  <a:pt x="507" y="803"/>
                  <a:pt x="507" y="802"/>
                  <a:pt x="506" y="801"/>
                </a:cubicBezTo>
                <a:close/>
                <a:moveTo>
                  <a:pt x="505" y="799"/>
                </a:moveTo>
                <a:cubicBezTo>
                  <a:pt x="505" y="798"/>
                  <a:pt x="505" y="797"/>
                  <a:pt x="505" y="797"/>
                </a:cubicBezTo>
                <a:cubicBezTo>
                  <a:pt x="505" y="796"/>
                  <a:pt x="505" y="796"/>
                  <a:pt x="506" y="796"/>
                </a:cubicBezTo>
                <a:cubicBezTo>
                  <a:pt x="506" y="797"/>
                  <a:pt x="506" y="798"/>
                  <a:pt x="507" y="799"/>
                </a:cubicBezTo>
                <a:cubicBezTo>
                  <a:pt x="506" y="799"/>
                  <a:pt x="506" y="799"/>
                  <a:pt x="505" y="799"/>
                </a:cubicBezTo>
                <a:close/>
                <a:moveTo>
                  <a:pt x="504" y="795"/>
                </a:moveTo>
                <a:cubicBezTo>
                  <a:pt x="504" y="794"/>
                  <a:pt x="503" y="793"/>
                  <a:pt x="503" y="791"/>
                </a:cubicBezTo>
                <a:cubicBezTo>
                  <a:pt x="503" y="791"/>
                  <a:pt x="504" y="791"/>
                  <a:pt x="504" y="790"/>
                </a:cubicBezTo>
                <a:cubicBezTo>
                  <a:pt x="504" y="791"/>
                  <a:pt x="505" y="793"/>
                  <a:pt x="505" y="794"/>
                </a:cubicBezTo>
                <a:cubicBezTo>
                  <a:pt x="505" y="794"/>
                  <a:pt x="505" y="795"/>
                  <a:pt x="504" y="795"/>
                </a:cubicBezTo>
                <a:close/>
                <a:moveTo>
                  <a:pt x="503" y="791"/>
                </a:moveTo>
                <a:cubicBezTo>
                  <a:pt x="502" y="788"/>
                  <a:pt x="501" y="786"/>
                  <a:pt x="500" y="783"/>
                </a:cubicBezTo>
                <a:cubicBezTo>
                  <a:pt x="500" y="782"/>
                  <a:pt x="499" y="781"/>
                  <a:pt x="499" y="779"/>
                </a:cubicBezTo>
                <a:cubicBezTo>
                  <a:pt x="499" y="779"/>
                  <a:pt x="499" y="779"/>
                  <a:pt x="500" y="778"/>
                </a:cubicBezTo>
                <a:cubicBezTo>
                  <a:pt x="500" y="779"/>
                  <a:pt x="501" y="779"/>
                  <a:pt x="501" y="780"/>
                </a:cubicBezTo>
                <a:cubicBezTo>
                  <a:pt x="502" y="780"/>
                  <a:pt x="502" y="781"/>
                  <a:pt x="502" y="781"/>
                </a:cubicBezTo>
                <a:cubicBezTo>
                  <a:pt x="502" y="784"/>
                  <a:pt x="503" y="787"/>
                  <a:pt x="504" y="789"/>
                </a:cubicBezTo>
                <a:cubicBezTo>
                  <a:pt x="503" y="790"/>
                  <a:pt x="503" y="790"/>
                  <a:pt x="503" y="791"/>
                </a:cubicBezTo>
                <a:close/>
                <a:moveTo>
                  <a:pt x="504" y="784"/>
                </a:moveTo>
                <a:cubicBezTo>
                  <a:pt x="503" y="783"/>
                  <a:pt x="503" y="782"/>
                  <a:pt x="503" y="781"/>
                </a:cubicBezTo>
                <a:cubicBezTo>
                  <a:pt x="503" y="781"/>
                  <a:pt x="504" y="780"/>
                  <a:pt x="503" y="780"/>
                </a:cubicBezTo>
                <a:cubicBezTo>
                  <a:pt x="503" y="780"/>
                  <a:pt x="503" y="779"/>
                  <a:pt x="502" y="779"/>
                </a:cubicBezTo>
                <a:cubicBezTo>
                  <a:pt x="502" y="778"/>
                  <a:pt x="502" y="777"/>
                  <a:pt x="501" y="776"/>
                </a:cubicBezTo>
                <a:cubicBezTo>
                  <a:pt x="502" y="776"/>
                  <a:pt x="503" y="776"/>
                  <a:pt x="504" y="776"/>
                </a:cubicBezTo>
                <a:cubicBezTo>
                  <a:pt x="505" y="779"/>
                  <a:pt x="506" y="782"/>
                  <a:pt x="507" y="784"/>
                </a:cubicBezTo>
                <a:cubicBezTo>
                  <a:pt x="506" y="786"/>
                  <a:pt x="506" y="787"/>
                  <a:pt x="505" y="788"/>
                </a:cubicBezTo>
                <a:cubicBezTo>
                  <a:pt x="504" y="787"/>
                  <a:pt x="504" y="786"/>
                  <a:pt x="504" y="784"/>
                </a:cubicBezTo>
                <a:close/>
                <a:moveTo>
                  <a:pt x="502" y="775"/>
                </a:moveTo>
                <a:cubicBezTo>
                  <a:pt x="502" y="775"/>
                  <a:pt x="503" y="775"/>
                  <a:pt x="503" y="774"/>
                </a:cubicBezTo>
                <a:cubicBezTo>
                  <a:pt x="503" y="775"/>
                  <a:pt x="504" y="775"/>
                  <a:pt x="504" y="775"/>
                </a:cubicBezTo>
                <a:cubicBezTo>
                  <a:pt x="503" y="775"/>
                  <a:pt x="503" y="775"/>
                  <a:pt x="502" y="775"/>
                </a:cubicBezTo>
                <a:close/>
                <a:moveTo>
                  <a:pt x="500" y="771"/>
                </a:moveTo>
                <a:cubicBezTo>
                  <a:pt x="500" y="770"/>
                  <a:pt x="500" y="769"/>
                  <a:pt x="499" y="768"/>
                </a:cubicBezTo>
                <a:cubicBezTo>
                  <a:pt x="500" y="768"/>
                  <a:pt x="500" y="768"/>
                  <a:pt x="500" y="768"/>
                </a:cubicBezTo>
                <a:cubicBezTo>
                  <a:pt x="500" y="768"/>
                  <a:pt x="500" y="767"/>
                  <a:pt x="501" y="767"/>
                </a:cubicBezTo>
                <a:cubicBezTo>
                  <a:pt x="501" y="769"/>
                  <a:pt x="502" y="770"/>
                  <a:pt x="502" y="771"/>
                </a:cubicBezTo>
                <a:cubicBezTo>
                  <a:pt x="502" y="771"/>
                  <a:pt x="501" y="771"/>
                  <a:pt x="500" y="771"/>
                </a:cubicBezTo>
                <a:close/>
                <a:moveTo>
                  <a:pt x="498" y="769"/>
                </a:moveTo>
                <a:cubicBezTo>
                  <a:pt x="498" y="769"/>
                  <a:pt x="498" y="770"/>
                  <a:pt x="498" y="771"/>
                </a:cubicBezTo>
                <a:cubicBezTo>
                  <a:pt x="497" y="769"/>
                  <a:pt x="496" y="768"/>
                  <a:pt x="495" y="767"/>
                </a:cubicBezTo>
                <a:cubicBezTo>
                  <a:pt x="496" y="766"/>
                  <a:pt x="497" y="765"/>
                  <a:pt x="497" y="764"/>
                </a:cubicBezTo>
                <a:cubicBezTo>
                  <a:pt x="498" y="765"/>
                  <a:pt x="498" y="767"/>
                  <a:pt x="498" y="768"/>
                </a:cubicBezTo>
                <a:cubicBezTo>
                  <a:pt x="498" y="768"/>
                  <a:pt x="498" y="768"/>
                  <a:pt x="498" y="769"/>
                </a:cubicBezTo>
                <a:close/>
                <a:moveTo>
                  <a:pt x="496" y="764"/>
                </a:moveTo>
                <a:cubicBezTo>
                  <a:pt x="496" y="764"/>
                  <a:pt x="496" y="764"/>
                  <a:pt x="496" y="764"/>
                </a:cubicBezTo>
                <a:cubicBezTo>
                  <a:pt x="496" y="764"/>
                  <a:pt x="496" y="764"/>
                  <a:pt x="495" y="764"/>
                </a:cubicBezTo>
                <a:cubicBezTo>
                  <a:pt x="495" y="764"/>
                  <a:pt x="494" y="764"/>
                  <a:pt x="494" y="764"/>
                </a:cubicBezTo>
                <a:cubicBezTo>
                  <a:pt x="493" y="763"/>
                  <a:pt x="493" y="762"/>
                  <a:pt x="493" y="762"/>
                </a:cubicBezTo>
                <a:cubicBezTo>
                  <a:pt x="494" y="761"/>
                  <a:pt x="494" y="760"/>
                  <a:pt x="495" y="760"/>
                </a:cubicBezTo>
                <a:cubicBezTo>
                  <a:pt x="495" y="760"/>
                  <a:pt x="495" y="759"/>
                  <a:pt x="496" y="759"/>
                </a:cubicBezTo>
                <a:cubicBezTo>
                  <a:pt x="496" y="760"/>
                  <a:pt x="497" y="761"/>
                  <a:pt x="497" y="763"/>
                </a:cubicBezTo>
                <a:cubicBezTo>
                  <a:pt x="497" y="763"/>
                  <a:pt x="496" y="764"/>
                  <a:pt x="496" y="764"/>
                </a:cubicBezTo>
                <a:close/>
                <a:moveTo>
                  <a:pt x="495" y="758"/>
                </a:moveTo>
                <a:cubicBezTo>
                  <a:pt x="494" y="759"/>
                  <a:pt x="493" y="760"/>
                  <a:pt x="493" y="761"/>
                </a:cubicBezTo>
                <a:cubicBezTo>
                  <a:pt x="492" y="759"/>
                  <a:pt x="491" y="757"/>
                  <a:pt x="491" y="754"/>
                </a:cubicBezTo>
                <a:cubicBezTo>
                  <a:pt x="491" y="754"/>
                  <a:pt x="492" y="753"/>
                  <a:pt x="493" y="752"/>
                </a:cubicBezTo>
                <a:cubicBezTo>
                  <a:pt x="493" y="752"/>
                  <a:pt x="493" y="752"/>
                  <a:pt x="493" y="751"/>
                </a:cubicBezTo>
                <a:cubicBezTo>
                  <a:pt x="494" y="753"/>
                  <a:pt x="495" y="755"/>
                  <a:pt x="495" y="757"/>
                </a:cubicBezTo>
                <a:cubicBezTo>
                  <a:pt x="495" y="758"/>
                  <a:pt x="495" y="758"/>
                  <a:pt x="495" y="758"/>
                </a:cubicBezTo>
                <a:close/>
                <a:moveTo>
                  <a:pt x="490" y="753"/>
                </a:moveTo>
                <a:cubicBezTo>
                  <a:pt x="490" y="753"/>
                  <a:pt x="490" y="752"/>
                  <a:pt x="490" y="751"/>
                </a:cubicBezTo>
                <a:cubicBezTo>
                  <a:pt x="489" y="750"/>
                  <a:pt x="489" y="749"/>
                  <a:pt x="489" y="747"/>
                </a:cubicBezTo>
                <a:cubicBezTo>
                  <a:pt x="489" y="746"/>
                  <a:pt x="490" y="745"/>
                  <a:pt x="491" y="744"/>
                </a:cubicBezTo>
                <a:cubicBezTo>
                  <a:pt x="492" y="746"/>
                  <a:pt x="492" y="748"/>
                  <a:pt x="493" y="750"/>
                </a:cubicBezTo>
                <a:cubicBezTo>
                  <a:pt x="492" y="751"/>
                  <a:pt x="491" y="752"/>
                  <a:pt x="490" y="753"/>
                </a:cubicBezTo>
                <a:close/>
                <a:moveTo>
                  <a:pt x="489" y="752"/>
                </a:moveTo>
                <a:cubicBezTo>
                  <a:pt x="489" y="752"/>
                  <a:pt x="489" y="751"/>
                  <a:pt x="488" y="752"/>
                </a:cubicBezTo>
                <a:cubicBezTo>
                  <a:pt x="488" y="752"/>
                  <a:pt x="488" y="752"/>
                  <a:pt x="487" y="752"/>
                </a:cubicBezTo>
                <a:cubicBezTo>
                  <a:pt x="487" y="751"/>
                  <a:pt x="487" y="750"/>
                  <a:pt x="487" y="750"/>
                </a:cubicBezTo>
                <a:cubicBezTo>
                  <a:pt x="487" y="749"/>
                  <a:pt x="488" y="749"/>
                  <a:pt x="488" y="748"/>
                </a:cubicBezTo>
                <a:cubicBezTo>
                  <a:pt x="488" y="749"/>
                  <a:pt x="489" y="751"/>
                  <a:pt x="489" y="752"/>
                </a:cubicBezTo>
                <a:close/>
                <a:moveTo>
                  <a:pt x="482" y="735"/>
                </a:moveTo>
                <a:cubicBezTo>
                  <a:pt x="480" y="735"/>
                  <a:pt x="480" y="735"/>
                  <a:pt x="478" y="736"/>
                </a:cubicBezTo>
                <a:cubicBezTo>
                  <a:pt x="477" y="736"/>
                  <a:pt x="477" y="736"/>
                  <a:pt x="477" y="736"/>
                </a:cubicBezTo>
                <a:cubicBezTo>
                  <a:pt x="477" y="736"/>
                  <a:pt x="477" y="735"/>
                  <a:pt x="476" y="734"/>
                </a:cubicBezTo>
                <a:cubicBezTo>
                  <a:pt x="476" y="734"/>
                  <a:pt x="476" y="734"/>
                  <a:pt x="476" y="734"/>
                </a:cubicBezTo>
                <a:cubicBezTo>
                  <a:pt x="478" y="734"/>
                  <a:pt x="480" y="734"/>
                  <a:pt x="482" y="735"/>
                </a:cubicBezTo>
                <a:cubicBezTo>
                  <a:pt x="482" y="735"/>
                  <a:pt x="482" y="735"/>
                  <a:pt x="482" y="735"/>
                </a:cubicBezTo>
                <a:close/>
                <a:moveTo>
                  <a:pt x="475" y="732"/>
                </a:moveTo>
                <a:cubicBezTo>
                  <a:pt x="475" y="731"/>
                  <a:pt x="474" y="731"/>
                  <a:pt x="474" y="731"/>
                </a:cubicBezTo>
                <a:cubicBezTo>
                  <a:pt x="474" y="731"/>
                  <a:pt x="475" y="731"/>
                  <a:pt x="475" y="731"/>
                </a:cubicBezTo>
                <a:cubicBezTo>
                  <a:pt x="475" y="731"/>
                  <a:pt x="475" y="731"/>
                  <a:pt x="475" y="732"/>
                </a:cubicBezTo>
                <a:close/>
                <a:moveTo>
                  <a:pt x="474" y="733"/>
                </a:moveTo>
                <a:cubicBezTo>
                  <a:pt x="474" y="733"/>
                  <a:pt x="473" y="732"/>
                  <a:pt x="473" y="732"/>
                </a:cubicBezTo>
                <a:cubicBezTo>
                  <a:pt x="473" y="732"/>
                  <a:pt x="473" y="732"/>
                  <a:pt x="474" y="732"/>
                </a:cubicBezTo>
                <a:cubicBezTo>
                  <a:pt x="474" y="732"/>
                  <a:pt x="474" y="732"/>
                  <a:pt x="474" y="733"/>
                </a:cubicBezTo>
                <a:close/>
                <a:moveTo>
                  <a:pt x="475" y="734"/>
                </a:moveTo>
                <a:cubicBezTo>
                  <a:pt x="475" y="734"/>
                  <a:pt x="475" y="734"/>
                  <a:pt x="475" y="734"/>
                </a:cubicBezTo>
                <a:cubicBezTo>
                  <a:pt x="475" y="735"/>
                  <a:pt x="475" y="735"/>
                  <a:pt x="475" y="736"/>
                </a:cubicBezTo>
                <a:cubicBezTo>
                  <a:pt x="475" y="738"/>
                  <a:pt x="475" y="740"/>
                  <a:pt x="476" y="742"/>
                </a:cubicBezTo>
                <a:cubicBezTo>
                  <a:pt x="475" y="742"/>
                  <a:pt x="475" y="742"/>
                  <a:pt x="475" y="742"/>
                </a:cubicBezTo>
                <a:cubicBezTo>
                  <a:pt x="475" y="742"/>
                  <a:pt x="475" y="742"/>
                  <a:pt x="475" y="742"/>
                </a:cubicBezTo>
                <a:cubicBezTo>
                  <a:pt x="474" y="741"/>
                  <a:pt x="473" y="741"/>
                  <a:pt x="473" y="741"/>
                </a:cubicBezTo>
                <a:cubicBezTo>
                  <a:pt x="473" y="740"/>
                  <a:pt x="474" y="740"/>
                  <a:pt x="475" y="739"/>
                </a:cubicBezTo>
                <a:cubicBezTo>
                  <a:pt x="475" y="739"/>
                  <a:pt x="475" y="738"/>
                  <a:pt x="474" y="738"/>
                </a:cubicBezTo>
                <a:cubicBezTo>
                  <a:pt x="473" y="739"/>
                  <a:pt x="472" y="740"/>
                  <a:pt x="472" y="741"/>
                </a:cubicBezTo>
                <a:cubicBezTo>
                  <a:pt x="471" y="740"/>
                  <a:pt x="471" y="740"/>
                  <a:pt x="471" y="739"/>
                </a:cubicBezTo>
                <a:cubicBezTo>
                  <a:pt x="472" y="739"/>
                  <a:pt x="472" y="739"/>
                  <a:pt x="472" y="739"/>
                </a:cubicBezTo>
                <a:cubicBezTo>
                  <a:pt x="473" y="739"/>
                  <a:pt x="473" y="738"/>
                  <a:pt x="472" y="738"/>
                </a:cubicBezTo>
                <a:cubicBezTo>
                  <a:pt x="472" y="738"/>
                  <a:pt x="471" y="738"/>
                  <a:pt x="471" y="738"/>
                </a:cubicBezTo>
                <a:cubicBezTo>
                  <a:pt x="471" y="737"/>
                  <a:pt x="471" y="736"/>
                  <a:pt x="471" y="735"/>
                </a:cubicBezTo>
                <a:cubicBezTo>
                  <a:pt x="471" y="735"/>
                  <a:pt x="471" y="735"/>
                  <a:pt x="471" y="735"/>
                </a:cubicBezTo>
                <a:cubicBezTo>
                  <a:pt x="471" y="734"/>
                  <a:pt x="471" y="734"/>
                  <a:pt x="472" y="733"/>
                </a:cubicBezTo>
                <a:cubicBezTo>
                  <a:pt x="473" y="733"/>
                  <a:pt x="474" y="733"/>
                  <a:pt x="475" y="734"/>
                </a:cubicBezTo>
                <a:close/>
                <a:moveTo>
                  <a:pt x="470" y="734"/>
                </a:moveTo>
                <a:cubicBezTo>
                  <a:pt x="469" y="735"/>
                  <a:pt x="468" y="736"/>
                  <a:pt x="467" y="736"/>
                </a:cubicBezTo>
                <a:cubicBezTo>
                  <a:pt x="467" y="736"/>
                  <a:pt x="467" y="735"/>
                  <a:pt x="467" y="734"/>
                </a:cubicBezTo>
                <a:cubicBezTo>
                  <a:pt x="467" y="734"/>
                  <a:pt x="468" y="734"/>
                  <a:pt x="468" y="734"/>
                </a:cubicBezTo>
                <a:cubicBezTo>
                  <a:pt x="468" y="734"/>
                  <a:pt x="468" y="734"/>
                  <a:pt x="468" y="733"/>
                </a:cubicBezTo>
                <a:cubicBezTo>
                  <a:pt x="469" y="733"/>
                  <a:pt x="469" y="733"/>
                  <a:pt x="470" y="733"/>
                </a:cubicBezTo>
                <a:cubicBezTo>
                  <a:pt x="470" y="734"/>
                  <a:pt x="470" y="734"/>
                  <a:pt x="470" y="734"/>
                </a:cubicBezTo>
                <a:close/>
                <a:moveTo>
                  <a:pt x="467" y="732"/>
                </a:moveTo>
                <a:cubicBezTo>
                  <a:pt x="467" y="731"/>
                  <a:pt x="467" y="729"/>
                  <a:pt x="466" y="728"/>
                </a:cubicBezTo>
                <a:cubicBezTo>
                  <a:pt x="467" y="727"/>
                  <a:pt x="467" y="727"/>
                  <a:pt x="467" y="727"/>
                </a:cubicBezTo>
                <a:cubicBezTo>
                  <a:pt x="467" y="727"/>
                  <a:pt x="467" y="727"/>
                  <a:pt x="468" y="727"/>
                </a:cubicBezTo>
                <a:cubicBezTo>
                  <a:pt x="468" y="727"/>
                  <a:pt x="469" y="727"/>
                  <a:pt x="469" y="727"/>
                </a:cubicBezTo>
                <a:cubicBezTo>
                  <a:pt x="469" y="729"/>
                  <a:pt x="469" y="731"/>
                  <a:pt x="470" y="732"/>
                </a:cubicBezTo>
                <a:cubicBezTo>
                  <a:pt x="469" y="732"/>
                  <a:pt x="468" y="732"/>
                  <a:pt x="467" y="732"/>
                </a:cubicBezTo>
                <a:close/>
                <a:moveTo>
                  <a:pt x="468" y="726"/>
                </a:moveTo>
                <a:cubicBezTo>
                  <a:pt x="468" y="726"/>
                  <a:pt x="468" y="726"/>
                  <a:pt x="468" y="726"/>
                </a:cubicBezTo>
                <a:cubicBezTo>
                  <a:pt x="468" y="726"/>
                  <a:pt x="468" y="726"/>
                  <a:pt x="468" y="726"/>
                </a:cubicBezTo>
                <a:cubicBezTo>
                  <a:pt x="468" y="726"/>
                  <a:pt x="468" y="726"/>
                  <a:pt x="468" y="726"/>
                </a:cubicBezTo>
                <a:close/>
                <a:moveTo>
                  <a:pt x="462" y="729"/>
                </a:moveTo>
                <a:cubicBezTo>
                  <a:pt x="462" y="728"/>
                  <a:pt x="462" y="728"/>
                  <a:pt x="462" y="727"/>
                </a:cubicBezTo>
                <a:cubicBezTo>
                  <a:pt x="463" y="727"/>
                  <a:pt x="464" y="727"/>
                  <a:pt x="465" y="727"/>
                </a:cubicBezTo>
                <a:cubicBezTo>
                  <a:pt x="464" y="728"/>
                  <a:pt x="463" y="728"/>
                  <a:pt x="462" y="729"/>
                </a:cubicBezTo>
                <a:close/>
                <a:moveTo>
                  <a:pt x="461" y="730"/>
                </a:moveTo>
                <a:cubicBezTo>
                  <a:pt x="461" y="730"/>
                  <a:pt x="461" y="730"/>
                  <a:pt x="460" y="730"/>
                </a:cubicBezTo>
                <a:cubicBezTo>
                  <a:pt x="460" y="729"/>
                  <a:pt x="459" y="728"/>
                  <a:pt x="459" y="727"/>
                </a:cubicBezTo>
                <a:cubicBezTo>
                  <a:pt x="460" y="727"/>
                  <a:pt x="460" y="727"/>
                  <a:pt x="461" y="727"/>
                </a:cubicBezTo>
                <a:cubicBezTo>
                  <a:pt x="461" y="728"/>
                  <a:pt x="461" y="729"/>
                  <a:pt x="461" y="730"/>
                </a:cubicBezTo>
                <a:close/>
                <a:moveTo>
                  <a:pt x="459" y="726"/>
                </a:moveTo>
                <a:cubicBezTo>
                  <a:pt x="458" y="726"/>
                  <a:pt x="458" y="725"/>
                  <a:pt x="458" y="725"/>
                </a:cubicBezTo>
                <a:cubicBezTo>
                  <a:pt x="458" y="723"/>
                  <a:pt x="458" y="722"/>
                  <a:pt x="458" y="721"/>
                </a:cubicBezTo>
                <a:cubicBezTo>
                  <a:pt x="458" y="721"/>
                  <a:pt x="458" y="721"/>
                  <a:pt x="459" y="721"/>
                </a:cubicBezTo>
                <a:cubicBezTo>
                  <a:pt x="459" y="722"/>
                  <a:pt x="460" y="723"/>
                  <a:pt x="460" y="725"/>
                </a:cubicBezTo>
                <a:cubicBezTo>
                  <a:pt x="460" y="725"/>
                  <a:pt x="461" y="725"/>
                  <a:pt x="460" y="724"/>
                </a:cubicBezTo>
                <a:cubicBezTo>
                  <a:pt x="460" y="724"/>
                  <a:pt x="460" y="722"/>
                  <a:pt x="459" y="721"/>
                </a:cubicBezTo>
                <a:cubicBezTo>
                  <a:pt x="460" y="721"/>
                  <a:pt x="460" y="721"/>
                  <a:pt x="461" y="721"/>
                </a:cubicBezTo>
                <a:cubicBezTo>
                  <a:pt x="461" y="723"/>
                  <a:pt x="461" y="724"/>
                  <a:pt x="461" y="726"/>
                </a:cubicBezTo>
                <a:cubicBezTo>
                  <a:pt x="460" y="726"/>
                  <a:pt x="459" y="726"/>
                  <a:pt x="459" y="726"/>
                </a:cubicBezTo>
                <a:close/>
                <a:moveTo>
                  <a:pt x="459" y="720"/>
                </a:moveTo>
                <a:cubicBezTo>
                  <a:pt x="459" y="720"/>
                  <a:pt x="459" y="720"/>
                  <a:pt x="459" y="720"/>
                </a:cubicBezTo>
                <a:cubicBezTo>
                  <a:pt x="459" y="720"/>
                  <a:pt x="460" y="720"/>
                  <a:pt x="461" y="720"/>
                </a:cubicBezTo>
                <a:cubicBezTo>
                  <a:pt x="461" y="720"/>
                  <a:pt x="461" y="720"/>
                  <a:pt x="461" y="720"/>
                </a:cubicBezTo>
                <a:cubicBezTo>
                  <a:pt x="460" y="720"/>
                  <a:pt x="459" y="720"/>
                  <a:pt x="459" y="720"/>
                </a:cubicBezTo>
                <a:close/>
                <a:moveTo>
                  <a:pt x="460" y="719"/>
                </a:moveTo>
                <a:cubicBezTo>
                  <a:pt x="460" y="719"/>
                  <a:pt x="459" y="719"/>
                  <a:pt x="458" y="719"/>
                </a:cubicBezTo>
                <a:cubicBezTo>
                  <a:pt x="458" y="719"/>
                  <a:pt x="458" y="719"/>
                  <a:pt x="458" y="719"/>
                </a:cubicBezTo>
                <a:cubicBezTo>
                  <a:pt x="459" y="719"/>
                  <a:pt x="460" y="719"/>
                  <a:pt x="461" y="719"/>
                </a:cubicBezTo>
                <a:cubicBezTo>
                  <a:pt x="461" y="719"/>
                  <a:pt x="461" y="719"/>
                  <a:pt x="461" y="719"/>
                </a:cubicBezTo>
                <a:cubicBezTo>
                  <a:pt x="461" y="719"/>
                  <a:pt x="461" y="719"/>
                  <a:pt x="461" y="719"/>
                </a:cubicBezTo>
                <a:cubicBezTo>
                  <a:pt x="461" y="719"/>
                  <a:pt x="460" y="719"/>
                  <a:pt x="460" y="719"/>
                </a:cubicBezTo>
                <a:close/>
                <a:moveTo>
                  <a:pt x="457" y="719"/>
                </a:moveTo>
                <a:cubicBezTo>
                  <a:pt x="457" y="719"/>
                  <a:pt x="457" y="719"/>
                  <a:pt x="457" y="719"/>
                </a:cubicBezTo>
                <a:cubicBezTo>
                  <a:pt x="457" y="719"/>
                  <a:pt x="457" y="719"/>
                  <a:pt x="457" y="719"/>
                </a:cubicBezTo>
                <a:cubicBezTo>
                  <a:pt x="457" y="719"/>
                  <a:pt x="457" y="719"/>
                  <a:pt x="457" y="719"/>
                </a:cubicBezTo>
                <a:close/>
                <a:moveTo>
                  <a:pt x="398" y="721"/>
                </a:moveTo>
                <a:cubicBezTo>
                  <a:pt x="396" y="721"/>
                  <a:pt x="393" y="721"/>
                  <a:pt x="390" y="721"/>
                </a:cubicBezTo>
                <a:cubicBezTo>
                  <a:pt x="390" y="721"/>
                  <a:pt x="390" y="721"/>
                  <a:pt x="390" y="721"/>
                </a:cubicBezTo>
                <a:cubicBezTo>
                  <a:pt x="392" y="721"/>
                  <a:pt x="394" y="721"/>
                  <a:pt x="396" y="721"/>
                </a:cubicBezTo>
                <a:cubicBezTo>
                  <a:pt x="397" y="721"/>
                  <a:pt x="398" y="721"/>
                  <a:pt x="398" y="721"/>
                </a:cubicBezTo>
                <a:cubicBezTo>
                  <a:pt x="398" y="721"/>
                  <a:pt x="398" y="721"/>
                  <a:pt x="398" y="721"/>
                </a:cubicBezTo>
                <a:close/>
                <a:moveTo>
                  <a:pt x="388" y="721"/>
                </a:moveTo>
                <a:cubicBezTo>
                  <a:pt x="388" y="721"/>
                  <a:pt x="388" y="721"/>
                  <a:pt x="388" y="721"/>
                </a:cubicBezTo>
                <a:cubicBezTo>
                  <a:pt x="388" y="721"/>
                  <a:pt x="388" y="721"/>
                  <a:pt x="388" y="721"/>
                </a:cubicBezTo>
                <a:cubicBezTo>
                  <a:pt x="388" y="721"/>
                  <a:pt x="388" y="721"/>
                  <a:pt x="388" y="721"/>
                </a:cubicBezTo>
                <a:close/>
                <a:moveTo>
                  <a:pt x="382" y="721"/>
                </a:moveTo>
                <a:cubicBezTo>
                  <a:pt x="382" y="721"/>
                  <a:pt x="382" y="721"/>
                  <a:pt x="382" y="720"/>
                </a:cubicBezTo>
                <a:cubicBezTo>
                  <a:pt x="382" y="720"/>
                  <a:pt x="381" y="720"/>
                  <a:pt x="381" y="720"/>
                </a:cubicBezTo>
                <a:cubicBezTo>
                  <a:pt x="381" y="720"/>
                  <a:pt x="381" y="719"/>
                  <a:pt x="381" y="719"/>
                </a:cubicBezTo>
                <a:cubicBezTo>
                  <a:pt x="382" y="719"/>
                  <a:pt x="382" y="719"/>
                  <a:pt x="383" y="719"/>
                </a:cubicBezTo>
                <a:cubicBezTo>
                  <a:pt x="383" y="720"/>
                  <a:pt x="383" y="720"/>
                  <a:pt x="383" y="721"/>
                </a:cubicBezTo>
                <a:cubicBezTo>
                  <a:pt x="382" y="721"/>
                  <a:pt x="382" y="721"/>
                  <a:pt x="382" y="721"/>
                </a:cubicBezTo>
                <a:close/>
                <a:moveTo>
                  <a:pt x="371" y="721"/>
                </a:moveTo>
                <a:cubicBezTo>
                  <a:pt x="371" y="722"/>
                  <a:pt x="371" y="722"/>
                  <a:pt x="371" y="722"/>
                </a:cubicBezTo>
                <a:cubicBezTo>
                  <a:pt x="372" y="722"/>
                  <a:pt x="372" y="722"/>
                  <a:pt x="373" y="722"/>
                </a:cubicBezTo>
                <a:cubicBezTo>
                  <a:pt x="373" y="723"/>
                  <a:pt x="373" y="722"/>
                  <a:pt x="373" y="722"/>
                </a:cubicBezTo>
                <a:cubicBezTo>
                  <a:pt x="374" y="722"/>
                  <a:pt x="374" y="722"/>
                  <a:pt x="374" y="722"/>
                </a:cubicBezTo>
                <a:cubicBezTo>
                  <a:pt x="374" y="723"/>
                  <a:pt x="374" y="723"/>
                  <a:pt x="374" y="724"/>
                </a:cubicBezTo>
                <a:cubicBezTo>
                  <a:pt x="373" y="724"/>
                  <a:pt x="371" y="725"/>
                  <a:pt x="370" y="725"/>
                </a:cubicBezTo>
                <a:cubicBezTo>
                  <a:pt x="370" y="725"/>
                  <a:pt x="370" y="725"/>
                  <a:pt x="370" y="725"/>
                </a:cubicBezTo>
                <a:cubicBezTo>
                  <a:pt x="370" y="724"/>
                  <a:pt x="371" y="723"/>
                  <a:pt x="371" y="722"/>
                </a:cubicBezTo>
                <a:cubicBezTo>
                  <a:pt x="371" y="722"/>
                  <a:pt x="370" y="721"/>
                  <a:pt x="370" y="722"/>
                </a:cubicBezTo>
                <a:cubicBezTo>
                  <a:pt x="370" y="723"/>
                  <a:pt x="369" y="723"/>
                  <a:pt x="369" y="724"/>
                </a:cubicBezTo>
                <a:cubicBezTo>
                  <a:pt x="369" y="724"/>
                  <a:pt x="369" y="725"/>
                  <a:pt x="369" y="725"/>
                </a:cubicBezTo>
                <a:cubicBezTo>
                  <a:pt x="369" y="725"/>
                  <a:pt x="369" y="725"/>
                  <a:pt x="369" y="725"/>
                </a:cubicBezTo>
                <a:cubicBezTo>
                  <a:pt x="368" y="728"/>
                  <a:pt x="368" y="731"/>
                  <a:pt x="367" y="733"/>
                </a:cubicBezTo>
                <a:cubicBezTo>
                  <a:pt x="367" y="733"/>
                  <a:pt x="366" y="734"/>
                  <a:pt x="366" y="734"/>
                </a:cubicBezTo>
                <a:cubicBezTo>
                  <a:pt x="365" y="733"/>
                  <a:pt x="364" y="733"/>
                  <a:pt x="364" y="733"/>
                </a:cubicBezTo>
                <a:cubicBezTo>
                  <a:pt x="365" y="728"/>
                  <a:pt x="366" y="724"/>
                  <a:pt x="368" y="721"/>
                </a:cubicBezTo>
                <a:cubicBezTo>
                  <a:pt x="369" y="721"/>
                  <a:pt x="370" y="721"/>
                  <a:pt x="371" y="721"/>
                </a:cubicBezTo>
                <a:close/>
                <a:moveTo>
                  <a:pt x="368" y="718"/>
                </a:moveTo>
                <a:cubicBezTo>
                  <a:pt x="368" y="718"/>
                  <a:pt x="368" y="718"/>
                  <a:pt x="368" y="719"/>
                </a:cubicBezTo>
                <a:cubicBezTo>
                  <a:pt x="367" y="719"/>
                  <a:pt x="367" y="719"/>
                  <a:pt x="367" y="719"/>
                </a:cubicBezTo>
                <a:cubicBezTo>
                  <a:pt x="366" y="719"/>
                  <a:pt x="366" y="720"/>
                  <a:pt x="367" y="720"/>
                </a:cubicBezTo>
                <a:cubicBezTo>
                  <a:pt x="367" y="720"/>
                  <a:pt x="367" y="720"/>
                  <a:pt x="367" y="720"/>
                </a:cubicBezTo>
                <a:cubicBezTo>
                  <a:pt x="365" y="724"/>
                  <a:pt x="364" y="728"/>
                  <a:pt x="363" y="732"/>
                </a:cubicBezTo>
                <a:cubicBezTo>
                  <a:pt x="362" y="733"/>
                  <a:pt x="362" y="733"/>
                  <a:pt x="362" y="733"/>
                </a:cubicBezTo>
                <a:cubicBezTo>
                  <a:pt x="362" y="734"/>
                  <a:pt x="361" y="736"/>
                  <a:pt x="361" y="737"/>
                </a:cubicBezTo>
                <a:cubicBezTo>
                  <a:pt x="361" y="737"/>
                  <a:pt x="361" y="737"/>
                  <a:pt x="360" y="737"/>
                </a:cubicBezTo>
                <a:cubicBezTo>
                  <a:pt x="360" y="737"/>
                  <a:pt x="360" y="737"/>
                  <a:pt x="360" y="737"/>
                </a:cubicBezTo>
                <a:cubicBezTo>
                  <a:pt x="361" y="735"/>
                  <a:pt x="361" y="734"/>
                  <a:pt x="362" y="732"/>
                </a:cubicBezTo>
                <a:cubicBezTo>
                  <a:pt x="363" y="728"/>
                  <a:pt x="364" y="724"/>
                  <a:pt x="365" y="720"/>
                </a:cubicBezTo>
                <a:cubicBezTo>
                  <a:pt x="365" y="721"/>
                  <a:pt x="365" y="720"/>
                  <a:pt x="366" y="718"/>
                </a:cubicBezTo>
                <a:cubicBezTo>
                  <a:pt x="367" y="718"/>
                  <a:pt x="368" y="718"/>
                  <a:pt x="368" y="717"/>
                </a:cubicBezTo>
                <a:cubicBezTo>
                  <a:pt x="368" y="718"/>
                  <a:pt x="368" y="718"/>
                  <a:pt x="368" y="718"/>
                </a:cubicBezTo>
                <a:close/>
                <a:moveTo>
                  <a:pt x="369" y="717"/>
                </a:moveTo>
                <a:cubicBezTo>
                  <a:pt x="369" y="717"/>
                  <a:pt x="370" y="717"/>
                  <a:pt x="371" y="717"/>
                </a:cubicBezTo>
                <a:cubicBezTo>
                  <a:pt x="370" y="718"/>
                  <a:pt x="370" y="718"/>
                  <a:pt x="369" y="718"/>
                </a:cubicBezTo>
                <a:cubicBezTo>
                  <a:pt x="369" y="718"/>
                  <a:pt x="369" y="718"/>
                  <a:pt x="369" y="717"/>
                </a:cubicBezTo>
                <a:close/>
                <a:moveTo>
                  <a:pt x="359" y="740"/>
                </a:moveTo>
                <a:cubicBezTo>
                  <a:pt x="357" y="740"/>
                  <a:pt x="356" y="740"/>
                  <a:pt x="355" y="740"/>
                </a:cubicBezTo>
                <a:cubicBezTo>
                  <a:pt x="355" y="740"/>
                  <a:pt x="355" y="740"/>
                  <a:pt x="355" y="740"/>
                </a:cubicBezTo>
                <a:cubicBezTo>
                  <a:pt x="356" y="736"/>
                  <a:pt x="357" y="732"/>
                  <a:pt x="358" y="728"/>
                </a:cubicBezTo>
                <a:cubicBezTo>
                  <a:pt x="360" y="724"/>
                  <a:pt x="362" y="721"/>
                  <a:pt x="363" y="718"/>
                </a:cubicBezTo>
                <a:cubicBezTo>
                  <a:pt x="364" y="718"/>
                  <a:pt x="364" y="718"/>
                  <a:pt x="365" y="718"/>
                </a:cubicBezTo>
                <a:cubicBezTo>
                  <a:pt x="363" y="725"/>
                  <a:pt x="361" y="732"/>
                  <a:pt x="359" y="740"/>
                </a:cubicBezTo>
                <a:close/>
                <a:moveTo>
                  <a:pt x="359" y="724"/>
                </a:moveTo>
                <a:cubicBezTo>
                  <a:pt x="359" y="722"/>
                  <a:pt x="360" y="720"/>
                  <a:pt x="360" y="718"/>
                </a:cubicBezTo>
                <a:cubicBezTo>
                  <a:pt x="361" y="718"/>
                  <a:pt x="362" y="718"/>
                  <a:pt x="362" y="718"/>
                </a:cubicBezTo>
                <a:cubicBezTo>
                  <a:pt x="361" y="720"/>
                  <a:pt x="360" y="722"/>
                  <a:pt x="359" y="724"/>
                </a:cubicBezTo>
                <a:close/>
                <a:moveTo>
                  <a:pt x="328" y="804"/>
                </a:moveTo>
                <a:cubicBezTo>
                  <a:pt x="328" y="805"/>
                  <a:pt x="327" y="806"/>
                  <a:pt x="327" y="807"/>
                </a:cubicBezTo>
                <a:cubicBezTo>
                  <a:pt x="328" y="804"/>
                  <a:pt x="328" y="802"/>
                  <a:pt x="329" y="799"/>
                </a:cubicBezTo>
                <a:cubicBezTo>
                  <a:pt x="329" y="801"/>
                  <a:pt x="329" y="802"/>
                  <a:pt x="328" y="804"/>
                </a:cubicBezTo>
                <a:close/>
                <a:moveTo>
                  <a:pt x="326" y="811"/>
                </a:moveTo>
                <a:cubicBezTo>
                  <a:pt x="326" y="812"/>
                  <a:pt x="326" y="812"/>
                  <a:pt x="326" y="813"/>
                </a:cubicBezTo>
                <a:cubicBezTo>
                  <a:pt x="326" y="813"/>
                  <a:pt x="326" y="813"/>
                  <a:pt x="325" y="812"/>
                </a:cubicBezTo>
                <a:cubicBezTo>
                  <a:pt x="326" y="812"/>
                  <a:pt x="326" y="812"/>
                  <a:pt x="326" y="811"/>
                </a:cubicBezTo>
                <a:close/>
                <a:moveTo>
                  <a:pt x="334" y="785"/>
                </a:moveTo>
                <a:cubicBezTo>
                  <a:pt x="334" y="785"/>
                  <a:pt x="334" y="785"/>
                  <a:pt x="334" y="785"/>
                </a:cubicBezTo>
                <a:cubicBezTo>
                  <a:pt x="333" y="791"/>
                  <a:pt x="331" y="798"/>
                  <a:pt x="330" y="804"/>
                </a:cubicBezTo>
                <a:cubicBezTo>
                  <a:pt x="330" y="804"/>
                  <a:pt x="329" y="804"/>
                  <a:pt x="329" y="805"/>
                </a:cubicBezTo>
                <a:cubicBezTo>
                  <a:pt x="329" y="805"/>
                  <a:pt x="329" y="806"/>
                  <a:pt x="330" y="806"/>
                </a:cubicBezTo>
                <a:cubicBezTo>
                  <a:pt x="329" y="808"/>
                  <a:pt x="329" y="810"/>
                  <a:pt x="328" y="812"/>
                </a:cubicBezTo>
                <a:cubicBezTo>
                  <a:pt x="328" y="811"/>
                  <a:pt x="327" y="811"/>
                  <a:pt x="327" y="812"/>
                </a:cubicBezTo>
                <a:cubicBezTo>
                  <a:pt x="327" y="813"/>
                  <a:pt x="327" y="813"/>
                  <a:pt x="327" y="814"/>
                </a:cubicBezTo>
                <a:cubicBezTo>
                  <a:pt x="326" y="814"/>
                  <a:pt x="326" y="814"/>
                  <a:pt x="326" y="814"/>
                </a:cubicBezTo>
                <a:cubicBezTo>
                  <a:pt x="329" y="804"/>
                  <a:pt x="332" y="795"/>
                  <a:pt x="334" y="785"/>
                </a:cubicBezTo>
                <a:close/>
                <a:moveTo>
                  <a:pt x="327" y="816"/>
                </a:moveTo>
                <a:cubicBezTo>
                  <a:pt x="327" y="817"/>
                  <a:pt x="327" y="817"/>
                  <a:pt x="327" y="817"/>
                </a:cubicBezTo>
                <a:cubicBezTo>
                  <a:pt x="327" y="818"/>
                  <a:pt x="327" y="819"/>
                  <a:pt x="326" y="819"/>
                </a:cubicBezTo>
                <a:cubicBezTo>
                  <a:pt x="326" y="820"/>
                  <a:pt x="326" y="820"/>
                  <a:pt x="325" y="821"/>
                </a:cubicBezTo>
                <a:cubicBezTo>
                  <a:pt x="326" y="819"/>
                  <a:pt x="326" y="818"/>
                  <a:pt x="327" y="816"/>
                </a:cubicBezTo>
                <a:close/>
                <a:moveTo>
                  <a:pt x="321" y="860"/>
                </a:moveTo>
                <a:cubicBezTo>
                  <a:pt x="320" y="862"/>
                  <a:pt x="320" y="863"/>
                  <a:pt x="319" y="865"/>
                </a:cubicBezTo>
                <a:cubicBezTo>
                  <a:pt x="318" y="865"/>
                  <a:pt x="317" y="866"/>
                  <a:pt x="316" y="866"/>
                </a:cubicBezTo>
                <a:cubicBezTo>
                  <a:pt x="316" y="866"/>
                  <a:pt x="315" y="866"/>
                  <a:pt x="315" y="866"/>
                </a:cubicBezTo>
                <a:cubicBezTo>
                  <a:pt x="317" y="864"/>
                  <a:pt x="319" y="862"/>
                  <a:pt x="321" y="860"/>
                </a:cubicBezTo>
                <a:close/>
                <a:moveTo>
                  <a:pt x="319" y="866"/>
                </a:moveTo>
                <a:cubicBezTo>
                  <a:pt x="319" y="866"/>
                  <a:pt x="319" y="866"/>
                  <a:pt x="319" y="866"/>
                </a:cubicBezTo>
                <a:cubicBezTo>
                  <a:pt x="319" y="866"/>
                  <a:pt x="319" y="866"/>
                  <a:pt x="319" y="866"/>
                </a:cubicBezTo>
                <a:cubicBezTo>
                  <a:pt x="319" y="866"/>
                  <a:pt x="319" y="866"/>
                  <a:pt x="319" y="866"/>
                </a:cubicBezTo>
                <a:close/>
                <a:moveTo>
                  <a:pt x="346" y="866"/>
                </a:moveTo>
                <a:cubicBezTo>
                  <a:pt x="346" y="866"/>
                  <a:pt x="346" y="866"/>
                  <a:pt x="346" y="866"/>
                </a:cubicBezTo>
                <a:cubicBezTo>
                  <a:pt x="345" y="866"/>
                  <a:pt x="345" y="866"/>
                  <a:pt x="345" y="866"/>
                </a:cubicBezTo>
                <a:cubicBezTo>
                  <a:pt x="345" y="866"/>
                  <a:pt x="346" y="866"/>
                  <a:pt x="346" y="866"/>
                </a:cubicBezTo>
                <a:close/>
                <a:moveTo>
                  <a:pt x="351" y="867"/>
                </a:moveTo>
                <a:cubicBezTo>
                  <a:pt x="351" y="867"/>
                  <a:pt x="351" y="868"/>
                  <a:pt x="351" y="868"/>
                </a:cubicBezTo>
                <a:cubicBezTo>
                  <a:pt x="351" y="868"/>
                  <a:pt x="351" y="868"/>
                  <a:pt x="351" y="868"/>
                </a:cubicBezTo>
                <a:cubicBezTo>
                  <a:pt x="350" y="868"/>
                  <a:pt x="349" y="868"/>
                  <a:pt x="347" y="868"/>
                </a:cubicBezTo>
                <a:cubicBezTo>
                  <a:pt x="347" y="868"/>
                  <a:pt x="347" y="868"/>
                  <a:pt x="347" y="867"/>
                </a:cubicBezTo>
                <a:cubicBezTo>
                  <a:pt x="348" y="867"/>
                  <a:pt x="350" y="867"/>
                  <a:pt x="351" y="867"/>
                </a:cubicBezTo>
                <a:close/>
                <a:moveTo>
                  <a:pt x="354" y="871"/>
                </a:moveTo>
                <a:cubicBezTo>
                  <a:pt x="354" y="871"/>
                  <a:pt x="354" y="871"/>
                  <a:pt x="354" y="871"/>
                </a:cubicBezTo>
                <a:cubicBezTo>
                  <a:pt x="354" y="871"/>
                  <a:pt x="354" y="871"/>
                  <a:pt x="354" y="871"/>
                </a:cubicBezTo>
                <a:cubicBezTo>
                  <a:pt x="354" y="871"/>
                  <a:pt x="354" y="871"/>
                  <a:pt x="354" y="871"/>
                </a:cubicBezTo>
                <a:close/>
                <a:moveTo>
                  <a:pt x="354" y="870"/>
                </a:moveTo>
                <a:cubicBezTo>
                  <a:pt x="354" y="869"/>
                  <a:pt x="354" y="869"/>
                  <a:pt x="354" y="868"/>
                </a:cubicBezTo>
                <a:cubicBezTo>
                  <a:pt x="354" y="868"/>
                  <a:pt x="355" y="868"/>
                  <a:pt x="355" y="868"/>
                </a:cubicBezTo>
                <a:cubicBezTo>
                  <a:pt x="355" y="869"/>
                  <a:pt x="354" y="869"/>
                  <a:pt x="354" y="870"/>
                </a:cubicBezTo>
                <a:cubicBezTo>
                  <a:pt x="354" y="870"/>
                  <a:pt x="354" y="870"/>
                  <a:pt x="354" y="870"/>
                </a:cubicBezTo>
                <a:close/>
                <a:moveTo>
                  <a:pt x="354" y="868"/>
                </a:moveTo>
                <a:cubicBezTo>
                  <a:pt x="354" y="868"/>
                  <a:pt x="355" y="867"/>
                  <a:pt x="355" y="867"/>
                </a:cubicBezTo>
                <a:cubicBezTo>
                  <a:pt x="355" y="867"/>
                  <a:pt x="355" y="867"/>
                  <a:pt x="355" y="867"/>
                </a:cubicBezTo>
                <a:cubicBezTo>
                  <a:pt x="355" y="867"/>
                  <a:pt x="355" y="867"/>
                  <a:pt x="355" y="868"/>
                </a:cubicBezTo>
                <a:cubicBezTo>
                  <a:pt x="355" y="868"/>
                  <a:pt x="355" y="868"/>
                  <a:pt x="354" y="868"/>
                </a:cubicBezTo>
                <a:close/>
                <a:moveTo>
                  <a:pt x="356" y="867"/>
                </a:moveTo>
                <a:cubicBezTo>
                  <a:pt x="359" y="867"/>
                  <a:pt x="363" y="867"/>
                  <a:pt x="366" y="867"/>
                </a:cubicBezTo>
                <a:cubicBezTo>
                  <a:pt x="363" y="867"/>
                  <a:pt x="359" y="867"/>
                  <a:pt x="356" y="868"/>
                </a:cubicBezTo>
                <a:cubicBezTo>
                  <a:pt x="356" y="867"/>
                  <a:pt x="356" y="867"/>
                  <a:pt x="356" y="867"/>
                </a:cubicBezTo>
                <a:close/>
                <a:moveTo>
                  <a:pt x="356" y="866"/>
                </a:moveTo>
                <a:cubicBezTo>
                  <a:pt x="356" y="866"/>
                  <a:pt x="357" y="865"/>
                  <a:pt x="357" y="865"/>
                </a:cubicBezTo>
                <a:cubicBezTo>
                  <a:pt x="378" y="864"/>
                  <a:pt x="399" y="864"/>
                  <a:pt x="420" y="863"/>
                </a:cubicBezTo>
                <a:cubicBezTo>
                  <a:pt x="409" y="864"/>
                  <a:pt x="398" y="865"/>
                  <a:pt x="387" y="865"/>
                </a:cubicBezTo>
                <a:cubicBezTo>
                  <a:pt x="377" y="866"/>
                  <a:pt x="367" y="866"/>
                  <a:pt x="356" y="866"/>
                </a:cubicBezTo>
                <a:close/>
                <a:moveTo>
                  <a:pt x="419" y="864"/>
                </a:moveTo>
                <a:cubicBezTo>
                  <a:pt x="425" y="864"/>
                  <a:pt x="431" y="863"/>
                  <a:pt x="437" y="863"/>
                </a:cubicBezTo>
                <a:cubicBezTo>
                  <a:pt x="451" y="863"/>
                  <a:pt x="466" y="863"/>
                  <a:pt x="481" y="863"/>
                </a:cubicBezTo>
                <a:cubicBezTo>
                  <a:pt x="481" y="863"/>
                  <a:pt x="481" y="863"/>
                  <a:pt x="481" y="863"/>
                </a:cubicBezTo>
                <a:cubicBezTo>
                  <a:pt x="481" y="863"/>
                  <a:pt x="481" y="863"/>
                  <a:pt x="481" y="863"/>
                </a:cubicBezTo>
                <a:cubicBezTo>
                  <a:pt x="455" y="864"/>
                  <a:pt x="430" y="864"/>
                  <a:pt x="405" y="865"/>
                </a:cubicBezTo>
                <a:cubicBezTo>
                  <a:pt x="404" y="865"/>
                  <a:pt x="404" y="865"/>
                  <a:pt x="404" y="865"/>
                </a:cubicBezTo>
                <a:cubicBezTo>
                  <a:pt x="409" y="865"/>
                  <a:pt x="414" y="864"/>
                  <a:pt x="419" y="864"/>
                </a:cubicBezTo>
                <a:close/>
                <a:moveTo>
                  <a:pt x="462" y="862"/>
                </a:moveTo>
                <a:cubicBezTo>
                  <a:pt x="468" y="861"/>
                  <a:pt x="475" y="861"/>
                  <a:pt x="481" y="861"/>
                </a:cubicBezTo>
                <a:cubicBezTo>
                  <a:pt x="481" y="861"/>
                  <a:pt x="481" y="861"/>
                  <a:pt x="481" y="862"/>
                </a:cubicBezTo>
                <a:cubicBezTo>
                  <a:pt x="475" y="862"/>
                  <a:pt x="468" y="862"/>
                  <a:pt x="462" y="862"/>
                </a:cubicBezTo>
                <a:close/>
                <a:moveTo>
                  <a:pt x="485" y="861"/>
                </a:moveTo>
                <a:cubicBezTo>
                  <a:pt x="485" y="861"/>
                  <a:pt x="485" y="861"/>
                  <a:pt x="485" y="862"/>
                </a:cubicBezTo>
                <a:cubicBezTo>
                  <a:pt x="485" y="862"/>
                  <a:pt x="485" y="862"/>
                  <a:pt x="484" y="862"/>
                </a:cubicBezTo>
                <a:cubicBezTo>
                  <a:pt x="485" y="861"/>
                  <a:pt x="485" y="861"/>
                  <a:pt x="485" y="861"/>
                </a:cubicBezTo>
                <a:close/>
                <a:moveTo>
                  <a:pt x="486" y="862"/>
                </a:moveTo>
                <a:cubicBezTo>
                  <a:pt x="486" y="862"/>
                  <a:pt x="486" y="862"/>
                  <a:pt x="486" y="862"/>
                </a:cubicBezTo>
                <a:cubicBezTo>
                  <a:pt x="486" y="862"/>
                  <a:pt x="486" y="862"/>
                  <a:pt x="486" y="862"/>
                </a:cubicBezTo>
                <a:cubicBezTo>
                  <a:pt x="486" y="862"/>
                  <a:pt x="486" y="862"/>
                  <a:pt x="486" y="862"/>
                </a:cubicBezTo>
                <a:close/>
                <a:moveTo>
                  <a:pt x="486" y="861"/>
                </a:moveTo>
                <a:cubicBezTo>
                  <a:pt x="486" y="861"/>
                  <a:pt x="487" y="861"/>
                  <a:pt x="488" y="861"/>
                </a:cubicBezTo>
                <a:cubicBezTo>
                  <a:pt x="488" y="861"/>
                  <a:pt x="488" y="861"/>
                  <a:pt x="488" y="861"/>
                </a:cubicBezTo>
                <a:cubicBezTo>
                  <a:pt x="488" y="861"/>
                  <a:pt x="488" y="861"/>
                  <a:pt x="488" y="862"/>
                </a:cubicBezTo>
                <a:cubicBezTo>
                  <a:pt x="488" y="862"/>
                  <a:pt x="487" y="862"/>
                  <a:pt x="486" y="862"/>
                </a:cubicBezTo>
                <a:cubicBezTo>
                  <a:pt x="487" y="861"/>
                  <a:pt x="487" y="861"/>
                  <a:pt x="486" y="861"/>
                </a:cubicBezTo>
                <a:close/>
                <a:moveTo>
                  <a:pt x="509" y="858"/>
                </a:moveTo>
                <a:cubicBezTo>
                  <a:pt x="509" y="859"/>
                  <a:pt x="508" y="859"/>
                  <a:pt x="508" y="859"/>
                </a:cubicBezTo>
                <a:cubicBezTo>
                  <a:pt x="508" y="859"/>
                  <a:pt x="508" y="859"/>
                  <a:pt x="507" y="859"/>
                </a:cubicBezTo>
                <a:cubicBezTo>
                  <a:pt x="506" y="858"/>
                  <a:pt x="505" y="857"/>
                  <a:pt x="503" y="856"/>
                </a:cubicBezTo>
                <a:cubicBezTo>
                  <a:pt x="503" y="856"/>
                  <a:pt x="503" y="855"/>
                  <a:pt x="503" y="855"/>
                </a:cubicBezTo>
                <a:cubicBezTo>
                  <a:pt x="504" y="854"/>
                  <a:pt x="504" y="854"/>
                  <a:pt x="505" y="853"/>
                </a:cubicBezTo>
                <a:cubicBezTo>
                  <a:pt x="506" y="854"/>
                  <a:pt x="508" y="855"/>
                  <a:pt x="509" y="856"/>
                </a:cubicBezTo>
                <a:cubicBezTo>
                  <a:pt x="509" y="856"/>
                  <a:pt x="509" y="856"/>
                  <a:pt x="509" y="856"/>
                </a:cubicBezTo>
                <a:cubicBezTo>
                  <a:pt x="509" y="857"/>
                  <a:pt x="509" y="857"/>
                  <a:pt x="510" y="857"/>
                </a:cubicBezTo>
                <a:cubicBezTo>
                  <a:pt x="510" y="857"/>
                  <a:pt x="510" y="857"/>
                  <a:pt x="511" y="857"/>
                </a:cubicBezTo>
                <a:cubicBezTo>
                  <a:pt x="510" y="858"/>
                  <a:pt x="510" y="858"/>
                  <a:pt x="509" y="858"/>
                </a:cubicBezTo>
                <a:close/>
                <a:moveTo>
                  <a:pt x="511" y="858"/>
                </a:moveTo>
                <a:cubicBezTo>
                  <a:pt x="512" y="858"/>
                  <a:pt x="513" y="859"/>
                  <a:pt x="514" y="859"/>
                </a:cubicBezTo>
                <a:cubicBezTo>
                  <a:pt x="512" y="859"/>
                  <a:pt x="511" y="859"/>
                  <a:pt x="509" y="859"/>
                </a:cubicBezTo>
                <a:cubicBezTo>
                  <a:pt x="510" y="859"/>
                  <a:pt x="511" y="858"/>
                  <a:pt x="511" y="858"/>
                </a:cubicBezTo>
                <a:close/>
                <a:moveTo>
                  <a:pt x="510" y="856"/>
                </a:moveTo>
                <a:cubicBezTo>
                  <a:pt x="509" y="854"/>
                  <a:pt x="509" y="852"/>
                  <a:pt x="508" y="850"/>
                </a:cubicBezTo>
                <a:cubicBezTo>
                  <a:pt x="509" y="850"/>
                  <a:pt x="509" y="849"/>
                  <a:pt x="509" y="849"/>
                </a:cubicBezTo>
                <a:cubicBezTo>
                  <a:pt x="511" y="851"/>
                  <a:pt x="513" y="852"/>
                  <a:pt x="515" y="854"/>
                </a:cubicBezTo>
                <a:cubicBezTo>
                  <a:pt x="514" y="855"/>
                  <a:pt x="513" y="856"/>
                  <a:pt x="511" y="857"/>
                </a:cubicBezTo>
                <a:cubicBezTo>
                  <a:pt x="511" y="856"/>
                  <a:pt x="510" y="856"/>
                  <a:pt x="510" y="856"/>
                </a:cubicBezTo>
                <a:close/>
                <a:moveTo>
                  <a:pt x="508" y="849"/>
                </a:moveTo>
                <a:cubicBezTo>
                  <a:pt x="508" y="849"/>
                  <a:pt x="508" y="849"/>
                  <a:pt x="508" y="848"/>
                </a:cubicBezTo>
                <a:cubicBezTo>
                  <a:pt x="508" y="848"/>
                  <a:pt x="508" y="849"/>
                  <a:pt x="509" y="849"/>
                </a:cubicBezTo>
                <a:cubicBezTo>
                  <a:pt x="508" y="849"/>
                  <a:pt x="508" y="849"/>
                  <a:pt x="508" y="849"/>
                </a:cubicBezTo>
                <a:close/>
                <a:moveTo>
                  <a:pt x="508" y="847"/>
                </a:moveTo>
                <a:cubicBezTo>
                  <a:pt x="507" y="845"/>
                  <a:pt x="507" y="843"/>
                  <a:pt x="506" y="842"/>
                </a:cubicBezTo>
                <a:cubicBezTo>
                  <a:pt x="507" y="841"/>
                  <a:pt x="508" y="840"/>
                  <a:pt x="509" y="839"/>
                </a:cubicBezTo>
                <a:cubicBezTo>
                  <a:pt x="510" y="839"/>
                  <a:pt x="510" y="840"/>
                  <a:pt x="511" y="840"/>
                </a:cubicBezTo>
                <a:cubicBezTo>
                  <a:pt x="511" y="842"/>
                  <a:pt x="511" y="844"/>
                  <a:pt x="512" y="846"/>
                </a:cubicBezTo>
                <a:cubicBezTo>
                  <a:pt x="511" y="846"/>
                  <a:pt x="510" y="847"/>
                  <a:pt x="509" y="848"/>
                </a:cubicBezTo>
                <a:cubicBezTo>
                  <a:pt x="509" y="847"/>
                  <a:pt x="508" y="847"/>
                  <a:pt x="508" y="847"/>
                </a:cubicBezTo>
                <a:close/>
                <a:moveTo>
                  <a:pt x="512" y="841"/>
                </a:moveTo>
                <a:cubicBezTo>
                  <a:pt x="513" y="842"/>
                  <a:pt x="513" y="843"/>
                  <a:pt x="514" y="844"/>
                </a:cubicBezTo>
                <a:cubicBezTo>
                  <a:pt x="514" y="844"/>
                  <a:pt x="513" y="844"/>
                  <a:pt x="513" y="845"/>
                </a:cubicBezTo>
                <a:cubicBezTo>
                  <a:pt x="512" y="844"/>
                  <a:pt x="512" y="842"/>
                  <a:pt x="512" y="841"/>
                </a:cubicBezTo>
                <a:close/>
                <a:moveTo>
                  <a:pt x="511" y="840"/>
                </a:moveTo>
                <a:cubicBezTo>
                  <a:pt x="511" y="839"/>
                  <a:pt x="511" y="838"/>
                  <a:pt x="511" y="837"/>
                </a:cubicBezTo>
                <a:cubicBezTo>
                  <a:pt x="511" y="837"/>
                  <a:pt x="512" y="836"/>
                  <a:pt x="512" y="836"/>
                </a:cubicBezTo>
                <a:cubicBezTo>
                  <a:pt x="514" y="837"/>
                  <a:pt x="515" y="839"/>
                  <a:pt x="517" y="841"/>
                </a:cubicBezTo>
                <a:cubicBezTo>
                  <a:pt x="517" y="841"/>
                  <a:pt x="517" y="841"/>
                  <a:pt x="516" y="841"/>
                </a:cubicBezTo>
                <a:cubicBezTo>
                  <a:pt x="516" y="842"/>
                  <a:pt x="515" y="842"/>
                  <a:pt x="515" y="843"/>
                </a:cubicBezTo>
                <a:cubicBezTo>
                  <a:pt x="514" y="842"/>
                  <a:pt x="513" y="841"/>
                  <a:pt x="511" y="840"/>
                </a:cubicBezTo>
                <a:close/>
                <a:moveTo>
                  <a:pt x="513" y="835"/>
                </a:moveTo>
                <a:cubicBezTo>
                  <a:pt x="514" y="834"/>
                  <a:pt x="515" y="833"/>
                  <a:pt x="516" y="832"/>
                </a:cubicBezTo>
                <a:cubicBezTo>
                  <a:pt x="517" y="835"/>
                  <a:pt x="517" y="837"/>
                  <a:pt x="518" y="839"/>
                </a:cubicBezTo>
                <a:cubicBezTo>
                  <a:pt x="518" y="840"/>
                  <a:pt x="518" y="840"/>
                  <a:pt x="518" y="840"/>
                </a:cubicBezTo>
                <a:cubicBezTo>
                  <a:pt x="516" y="838"/>
                  <a:pt x="514" y="837"/>
                  <a:pt x="513" y="835"/>
                </a:cubicBezTo>
                <a:close/>
                <a:moveTo>
                  <a:pt x="519" y="840"/>
                </a:moveTo>
                <a:cubicBezTo>
                  <a:pt x="519" y="841"/>
                  <a:pt x="519" y="841"/>
                  <a:pt x="519" y="841"/>
                </a:cubicBezTo>
                <a:cubicBezTo>
                  <a:pt x="519" y="841"/>
                  <a:pt x="519" y="841"/>
                  <a:pt x="518" y="841"/>
                </a:cubicBezTo>
                <a:cubicBezTo>
                  <a:pt x="518" y="840"/>
                  <a:pt x="519" y="840"/>
                  <a:pt x="519" y="840"/>
                </a:cubicBezTo>
                <a:close/>
                <a:moveTo>
                  <a:pt x="512" y="834"/>
                </a:moveTo>
                <a:cubicBezTo>
                  <a:pt x="511" y="833"/>
                  <a:pt x="510" y="833"/>
                  <a:pt x="510" y="832"/>
                </a:cubicBezTo>
                <a:cubicBezTo>
                  <a:pt x="509" y="830"/>
                  <a:pt x="509" y="829"/>
                  <a:pt x="509" y="828"/>
                </a:cubicBezTo>
                <a:cubicBezTo>
                  <a:pt x="509" y="827"/>
                  <a:pt x="509" y="827"/>
                  <a:pt x="509" y="827"/>
                </a:cubicBezTo>
                <a:cubicBezTo>
                  <a:pt x="511" y="828"/>
                  <a:pt x="513" y="830"/>
                  <a:pt x="515" y="831"/>
                </a:cubicBezTo>
                <a:cubicBezTo>
                  <a:pt x="514" y="832"/>
                  <a:pt x="513" y="833"/>
                  <a:pt x="512" y="834"/>
                </a:cubicBezTo>
                <a:close/>
                <a:moveTo>
                  <a:pt x="508" y="826"/>
                </a:moveTo>
                <a:cubicBezTo>
                  <a:pt x="508" y="826"/>
                  <a:pt x="508" y="826"/>
                  <a:pt x="508" y="826"/>
                </a:cubicBezTo>
                <a:cubicBezTo>
                  <a:pt x="508" y="826"/>
                  <a:pt x="508" y="826"/>
                  <a:pt x="509" y="826"/>
                </a:cubicBezTo>
                <a:cubicBezTo>
                  <a:pt x="509" y="826"/>
                  <a:pt x="508" y="826"/>
                  <a:pt x="508" y="826"/>
                </a:cubicBezTo>
                <a:close/>
                <a:moveTo>
                  <a:pt x="508" y="805"/>
                </a:moveTo>
                <a:cubicBezTo>
                  <a:pt x="508" y="805"/>
                  <a:pt x="508" y="805"/>
                  <a:pt x="508" y="805"/>
                </a:cubicBezTo>
                <a:cubicBezTo>
                  <a:pt x="508" y="806"/>
                  <a:pt x="508" y="807"/>
                  <a:pt x="509" y="808"/>
                </a:cubicBezTo>
                <a:cubicBezTo>
                  <a:pt x="508" y="807"/>
                  <a:pt x="508" y="806"/>
                  <a:pt x="508" y="805"/>
                </a:cubicBezTo>
                <a:close/>
                <a:moveTo>
                  <a:pt x="508" y="802"/>
                </a:moveTo>
                <a:cubicBezTo>
                  <a:pt x="508" y="802"/>
                  <a:pt x="508" y="802"/>
                  <a:pt x="508" y="802"/>
                </a:cubicBezTo>
                <a:cubicBezTo>
                  <a:pt x="508" y="802"/>
                  <a:pt x="508" y="802"/>
                  <a:pt x="508" y="802"/>
                </a:cubicBezTo>
                <a:cubicBezTo>
                  <a:pt x="508" y="802"/>
                  <a:pt x="508" y="802"/>
                  <a:pt x="508" y="802"/>
                </a:cubicBezTo>
                <a:close/>
                <a:moveTo>
                  <a:pt x="511" y="793"/>
                </a:moveTo>
                <a:cubicBezTo>
                  <a:pt x="511" y="795"/>
                  <a:pt x="512" y="796"/>
                  <a:pt x="512" y="797"/>
                </a:cubicBezTo>
                <a:cubicBezTo>
                  <a:pt x="512" y="797"/>
                  <a:pt x="512" y="798"/>
                  <a:pt x="512" y="798"/>
                </a:cubicBezTo>
                <a:cubicBezTo>
                  <a:pt x="512" y="796"/>
                  <a:pt x="511" y="795"/>
                  <a:pt x="511" y="793"/>
                </a:cubicBezTo>
                <a:close/>
                <a:moveTo>
                  <a:pt x="509" y="788"/>
                </a:moveTo>
                <a:cubicBezTo>
                  <a:pt x="508" y="789"/>
                  <a:pt x="508" y="790"/>
                  <a:pt x="507" y="790"/>
                </a:cubicBezTo>
                <a:cubicBezTo>
                  <a:pt x="507" y="790"/>
                  <a:pt x="507" y="791"/>
                  <a:pt x="508" y="791"/>
                </a:cubicBezTo>
                <a:cubicBezTo>
                  <a:pt x="507" y="792"/>
                  <a:pt x="506" y="792"/>
                  <a:pt x="506" y="793"/>
                </a:cubicBezTo>
                <a:cubicBezTo>
                  <a:pt x="506" y="793"/>
                  <a:pt x="506" y="793"/>
                  <a:pt x="506" y="793"/>
                </a:cubicBezTo>
                <a:cubicBezTo>
                  <a:pt x="505" y="792"/>
                  <a:pt x="505" y="790"/>
                  <a:pt x="505" y="789"/>
                </a:cubicBezTo>
                <a:cubicBezTo>
                  <a:pt x="506" y="788"/>
                  <a:pt x="507" y="787"/>
                  <a:pt x="508" y="785"/>
                </a:cubicBezTo>
                <a:cubicBezTo>
                  <a:pt x="508" y="786"/>
                  <a:pt x="508" y="786"/>
                  <a:pt x="508" y="787"/>
                </a:cubicBezTo>
                <a:cubicBezTo>
                  <a:pt x="508" y="788"/>
                  <a:pt x="508" y="788"/>
                  <a:pt x="509" y="788"/>
                </a:cubicBezTo>
                <a:close/>
                <a:moveTo>
                  <a:pt x="508" y="782"/>
                </a:moveTo>
                <a:cubicBezTo>
                  <a:pt x="508" y="780"/>
                  <a:pt x="507" y="778"/>
                  <a:pt x="507" y="776"/>
                </a:cubicBezTo>
                <a:cubicBezTo>
                  <a:pt x="508" y="777"/>
                  <a:pt x="508" y="777"/>
                  <a:pt x="509" y="777"/>
                </a:cubicBezTo>
                <a:cubicBezTo>
                  <a:pt x="509" y="777"/>
                  <a:pt x="509" y="777"/>
                  <a:pt x="509" y="777"/>
                </a:cubicBezTo>
                <a:cubicBezTo>
                  <a:pt x="509" y="779"/>
                  <a:pt x="509" y="780"/>
                  <a:pt x="508" y="782"/>
                </a:cubicBezTo>
                <a:close/>
                <a:moveTo>
                  <a:pt x="506" y="779"/>
                </a:moveTo>
                <a:cubicBezTo>
                  <a:pt x="506" y="778"/>
                  <a:pt x="506" y="777"/>
                  <a:pt x="505" y="776"/>
                </a:cubicBezTo>
                <a:cubicBezTo>
                  <a:pt x="505" y="776"/>
                  <a:pt x="506" y="776"/>
                  <a:pt x="506" y="776"/>
                </a:cubicBezTo>
                <a:cubicBezTo>
                  <a:pt x="506" y="777"/>
                  <a:pt x="506" y="778"/>
                  <a:pt x="506" y="779"/>
                </a:cubicBezTo>
                <a:close/>
                <a:moveTo>
                  <a:pt x="505" y="775"/>
                </a:moveTo>
                <a:cubicBezTo>
                  <a:pt x="505" y="775"/>
                  <a:pt x="504" y="774"/>
                  <a:pt x="504" y="773"/>
                </a:cubicBezTo>
                <a:cubicBezTo>
                  <a:pt x="504" y="773"/>
                  <a:pt x="504" y="773"/>
                  <a:pt x="505" y="772"/>
                </a:cubicBezTo>
                <a:cubicBezTo>
                  <a:pt x="505" y="772"/>
                  <a:pt x="505" y="772"/>
                  <a:pt x="505" y="772"/>
                </a:cubicBezTo>
                <a:cubicBezTo>
                  <a:pt x="505" y="772"/>
                  <a:pt x="505" y="772"/>
                  <a:pt x="505" y="772"/>
                </a:cubicBezTo>
                <a:cubicBezTo>
                  <a:pt x="505" y="773"/>
                  <a:pt x="505" y="774"/>
                  <a:pt x="505" y="775"/>
                </a:cubicBezTo>
                <a:cubicBezTo>
                  <a:pt x="505" y="775"/>
                  <a:pt x="505" y="775"/>
                  <a:pt x="505" y="775"/>
                </a:cubicBezTo>
                <a:close/>
                <a:moveTo>
                  <a:pt x="504" y="771"/>
                </a:moveTo>
                <a:cubicBezTo>
                  <a:pt x="504" y="771"/>
                  <a:pt x="504" y="771"/>
                  <a:pt x="504" y="771"/>
                </a:cubicBezTo>
                <a:cubicBezTo>
                  <a:pt x="503" y="770"/>
                  <a:pt x="502" y="769"/>
                  <a:pt x="502" y="767"/>
                </a:cubicBezTo>
                <a:cubicBezTo>
                  <a:pt x="502" y="767"/>
                  <a:pt x="502" y="766"/>
                  <a:pt x="502" y="766"/>
                </a:cubicBezTo>
                <a:cubicBezTo>
                  <a:pt x="502" y="766"/>
                  <a:pt x="502" y="765"/>
                  <a:pt x="503" y="765"/>
                </a:cubicBezTo>
                <a:cubicBezTo>
                  <a:pt x="503" y="767"/>
                  <a:pt x="504" y="769"/>
                  <a:pt x="504" y="771"/>
                </a:cubicBezTo>
                <a:cubicBezTo>
                  <a:pt x="504" y="771"/>
                  <a:pt x="504" y="771"/>
                  <a:pt x="504" y="771"/>
                </a:cubicBezTo>
                <a:close/>
                <a:moveTo>
                  <a:pt x="500" y="766"/>
                </a:moveTo>
                <a:cubicBezTo>
                  <a:pt x="500" y="766"/>
                  <a:pt x="499" y="767"/>
                  <a:pt x="499" y="767"/>
                </a:cubicBezTo>
                <a:cubicBezTo>
                  <a:pt x="499" y="766"/>
                  <a:pt x="498" y="765"/>
                  <a:pt x="498" y="763"/>
                </a:cubicBezTo>
                <a:cubicBezTo>
                  <a:pt x="498" y="763"/>
                  <a:pt x="499" y="762"/>
                  <a:pt x="499" y="762"/>
                </a:cubicBezTo>
                <a:cubicBezTo>
                  <a:pt x="499" y="763"/>
                  <a:pt x="500" y="765"/>
                  <a:pt x="500" y="766"/>
                </a:cubicBezTo>
                <a:close/>
                <a:moveTo>
                  <a:pt x="498" y="762"/>
                </a:moveTo>
                <a:cubicBezTo>
                  <a:pt x="497" y="760"/>
                  <a:pt x="497" y="759"/>
                  <a:pt x="496" y="758"/>
                </a:cubicBezTo>
                <a:cubicBezTo>
                  <a:pt x="497" y="758"/>
                  <a:pt x="497" y="757"/>
                  <a:pt x="497" y="757"/>
                </a:cubicBezTo>
                <a:cubicBezTo>
                  <a:pt x="498" y="758"/>
                  <a:pt x="498" y="759"/>
                  <a:pt x="498" y="760"/>
                </a:cubicBezTo>
                <a:cubicBezTo>
                  <a:pt x="498" y="761"/>
                  <a:pt x="498" y="761"/>
                  <a:pt x="498" y="762"/>
                </a:cubicBezTo>
                <a:close/>
                <a:moveTo>
                  <a:pt x="496" y="757"/>
                </a:moveTo>
                <a:cubicBezTo>
                  <a:pt x="496" y="756"/>
                  <a:pt x="496" y="756"/>
                  <a:pt x="496" y="756"/>
                </a:cubicBezTo>
                <a:cubicBezTo>
                  <a:pt x="495" y="754"/>
                  <a:pt x="495" y="752"/>
                  <a:pt x="494" y="750"/>
                </a:cubicBezTo>
                <a:cubicBezTo>
                  <a:pt x="494" y="750"/>
                  <a:pt x="495" y="749"/>
                  <a:pt x="495" y="749"/>
                </a:cubicBezTo>
                <a:cubicBezTo>
                  <a:pt x="496" y="751"/>
                  <a:pt x="496" y="753"/>
                  <a:pt x="497" y="756"/>
                </a:cubicBezTo>
                <a:cubicBezTo>
                  <a:pt x="497" y="756"/>
                  <a:pt x="496" y="756"/>
                  <a:pt x="496" y="757"/>
                </a:cubicBezTo>
                <a:close/>
                <a:moveTo>
                  <a:pt x="494" y="749"/>
                </a:moveTo>
                <a:cubicBezTo>
                  <a:pt x="493" y="747"/>
                  <a:pt x="492" y="745"/>
                  <a:pt x="492" y="743"/>
                </a:cubicBezTo>
                <a:cubicBezTo>
                  <a:pt x="492" y="743"/>
                  <a:pt x="492" y="743"/>
                  <a:pt x="492" y="743"/>
                </a:cubicBezTo>
                <a:cubicBezTo>
                  <a:pt x="492" y="742"/>
                  <a:pt x="493" y="742"/>
                  <a:pt x="493" y="741"/>
                </a:cubicBezTo>
                <a:cubicBezTo>
                  <a:pt x="494" y="743"/>
                  <a:pt x="494" y="745"/>
                  <a:pt x="495" y="748"/>
                </a:cubicBezTo>
                <a:cubicBezTo>
                  <a:pt x="494" y="748"/>
                  <a:pt x="494" y="749"/>
                  <a:pt x="494" y="749"/>
                </a:cubicBezTo>
                <a:close/>
                <a:moveTo>
                  <a:pt x="490" y="743"/>
                </a:moveTo>
                <a:cubicBezTo>
                  <a:pt x="490" y="744"/>
                  <a:pt x="489" y="745"/>
                  <a:pt x="488" y="746"/>
                </a:cubicBezTo>
                <a:cubicBezTo>
                  <a:pt x="488" y="744"/>
                  <a:pt x="487" y="741"/>
                  <a:pt x="486" y="738"/>
                </a:cubicBezTo>
                <a:cubicBezTo>
                  <a:pt x="487" y="738"/>
                  <a:pt x="488" y="737"/>
                  <a:pt x="488" y="736"/>
                </a:cubicBezTo>
                <a:cubicBezTo>
                  <a:pt x="489" y="739"/>
                  <a:pt x="490" y="741"/>
                  <a:pt x="490" y="743"/>
                </a:cubicBezTo>
                <a:close/>
                <a:moveTo>
                  <a:pt x="488" y="747"/>
                </a:moveTo>
                <a:cubicBezTo>
                  <a:pt x="487" y="748"/>
                  <a:pt x="487" y="748"/>
                  <a:pt x="487" y="749"/>
                </a:cubicBezTo>
                <a:cubicBezTo>
                  <a:pt x="486" y="748"/>
                  <a:pt x="486" y="747"/>
                  <a:pt x="486" y="746"/>
                </a:cubicBezTo>
                <a:cubicBezTo>
                  <a:pt x="486" y="746"/>
                  <a:pt x="486" y="746"/>
                  <a:pt x="486" y="746"/>
                </a:cubicBezTo>
                <a:cubicBezTo>
                  <a:pt x="487" y="746"/>
                  <a:pt x="487" y="745"/>
                  <a:pt x="486" y="745"/>
                </a:cubicBezTo>
                <a:cubicBezTo>
                  <a:pt x="486" y="745"/>
                  <a:pt x="486" y="745"/>
                  <a:pt x="485" y="745"/>
                </a:cubicBezTo>
                <a:cubicBezTo>
                  <a:pt x="485" y="744"/>
                  <a:pt x="485" y="742"/>
                  <a:pt x="484" y="741"/>
                </a:cubicBezTo>
                <a:cubicBezTo>
                  <a:pt x="484" y="741"/>
                  <a:pt x="484" y="741"/>
                  <a:pt x="484" y="741"/>
                </a:cubicBezTo>
                <a:cubicBezTo>
                  <a:pt x="484" y="740"/>
                  <a:pt x="485" y="740"/>
                  <a:pt x="485" y="739"/>
                </a:cubicBezTo>
                <a:cubicBezTo>
                  <a:pt x="486" y="742"/>
                  <a:pt x="487" y="744"/>
                  <a:pt x="488" y="747"/>
                </a:cubicBezTo>
                <a:close/>
                <a:moveTo>
                  <a:pt x="482" y="735"/>
                </a:moveTo>
                <a:cubicBezTo>
                  <a:pt x="483" y="735"/>
                  <a:pt x="483" y="735"/>
                  <a:pt x="483" y="735"/>
                </a:cubicBezTo>
                <a:cubicBezTo>
                  <a:pt x="483" y="735"/>
                  <a:pt x="483" y="735"/>
                  <a:pt x="482" y="735"/>
                </a:cubicBezTo>
                <a:cubicBezTo>
                  <a:pt x="482" y="735"/>
                  <a:pt x="482" y="735"/>
                  <a:pt x="482" y="735"/>
                </a:cubicBezTo>
                <a:close/>
                <a:moveTo>
                  <a:pt x="475" y="729"/>
                </a:moveTo>
                <a:cubicBezTo>
                  <a:pt x="474" y="730"/>
                  <a:pt x="474" y="730"/>
                  <a:pt x="474" y="730"/>
                </a:cubicBezTo>
                <a:cubicBezTo>
                  <a:pt x="473" y="729"/>
                  <a:pt x="473" y="729"/>
                  <a:pt x="473" y="728"/>
                </a:cubicBezTo>
                <a:cubicBezTo>
                  <a:pt x="473" y="728"/>
                  <a:pt x="474" y="728"/>
                  <a:pt x="475" y="728"/>
                </a:cubicBezTo>
                <a:cubicBezTo>
                  <a:pt x="475" y="729"/>
                  <a:pt x="475" y="729"/>
                  <a:pt x="475" y="729"/>
                </a:cubicBezTo>
                <a:close/>
                <a:moveTo>
                  <a:pt x="473" y="731"/>
                </a:moveTo>
                <a:cubicBezTo>
                  <a:pt x="473" y="731"/>
                  <a:pt x="472" y="732"/>
                  <a:pt x="471" y="732"/>
                </a:cubicBezTo>
                <a:cubicBezTo>
                  <a:pt x="471" y="732"/>
                  <a:pt x="471" y="732"/>
                  <a:pt x="470" y="732"/>
                </a:cubicBezTo>
                <a:cubicBezTo>
                  <a:pt x="470" y="731"/>
                  <a:pt x="470" y="729"/>
                  <a:pt x="470" y="728"/>
                </a:cubicBezTo>
                <a:cubicBezTo>
                  <a:pt x="470" y="728"/>
                  <a:pt x="471" y="728"/>
                  <a:pt x="471" y="728"/>
                </a:cubicBezTo>
                <a:cubicBezTo>
                  <a:pt x="472" y="729"/>
                  <a:pt x="473" y="730"/>
                  <a:pt x="473" y="731"/>
                </a:cubicBezTo>
                <a:close/>
                <a:moveTo>
                  <a:pt x="470" y="727"/>
                </a:moveTo>
                <a:cubicBezTo>
                  <a:pt x="470" y="726"/>
                  <a:pt x="470" y="725"/>
                  <a:pt x="470" y="725"/>
                </a:cubicBezTo>
                <a:cubicBezTo>
                  <a:pt x="470" y="725"/>
                  <a:pt x="470" y="726"/>
                  <a:pt x="471" y="727"/>
                </a:cubicBezTo>
                <a:cubicBezTo>
                  <a:pt x="470" y="727"/>
                  <a:pt x="470" y="727"/>
                  <a:pt x="470" y="727"/>
                </a:cubicBezTo>
                <a:close/>
                <a:moveTo>
                  <a:pt x="463" y="720"/>
                </a:moveTo>
                <a:cubicBezTo>
                  <a:pt x="463" y="720"/>
                  <a:pt x="463" y="720"/>
                  <a:pt x="462" y="720"/>
                </a:cubicBezTo>
                <a:cubicBezTo>
                  <a:pt x="462" y="720"/>
                  <a:pt x="462" y="720"/>
                  <a:pt x="462" y="720"/>
                </a:cubicBezTo>
                <a:cubicBezTo>
                  <a:pt x="463" y="720"/>
                  <a:pt x="463" y="720"/>
                  <a:pt x="463" y="720"/>
                </a:cubicBezTo>
                <a:cubicBezTo>
                  <a:pt x="463" y="720"/>
                  <a:pt x="463" y="720"/>
                  <a:pt x="463" y="720"/>
                </a:cubicBezTo>
                <a:close/>
                <a:moveTo>
                  <a:pt x="462" y="719"/>
                </a:moveTo>
                <a:cubicBezTo>
                  <a:pt x="462" y="719"/>
                  <a:pt x="462" y="719"/>
                  <a:pt x="462" y="719"/>
                </a:cubicBezTo>
                <a:cubicBezTo>
                  <a:pt x="462" y="719"/>
                  <a:pt x="463" y="719"/>
                  <a:pt x="463" y="719"/>
                </a:cubicBezTo>
                <a:cubicBezTo>
                  <a:pt x="463" y="719"/>
                  <a:pt x="463" y="719"/>
                  <a:pt x="463" y="719"/>
                </a:cubicBezTo>
                <a:cubicBezTo>
                  <a:pt x="463" y="719"/>
                  <a:pt x="462" y="719"/>
                  <a:pt x="462" y="719"/>
                </a:cubicBezTo>
                <a:close/>
                <a:moveTo>
                  <a:pt x="457" y="719"/>
                </a:moveTo>
                <a:cubicBezTo>
                  <a:pt x="457" y="719"/>
                  <a:pt x="457" y="719"/>
                  <a:pt x="457" y="719"/>
                </a:cubicBezTo>
                <a:cubicBezTo>
                  <a:pt x="453" y="719"/>
                  <a:pt x="449" y="719"/>
                  <a:pt x="446" y="719"/>
                </a:cubicBezTo>
                <a:cubicBezTo>
                  <a:pt x="449" y="719"/>
                  <a:pt x="453" y="719"/>
                  <a:pt x="457" y="719"/>
                </a:cubicBezTo>
                <a:close/>
                <a:moveTo>
                  <a:pt x="409" y="719"/>
                </a:moveTo>
                <a:cubicBezTo>
                  <a:pt x="409" y="719"/>
                  <a:pt x="409" y="719"/>
                  <a:pt x="409" y="719"/>
                </a:cubicBezTo>
                <a:cubicBezTo>
                  <a:pt x="409" y="719"/>
                  <a:pt x="409" y="719"/>
                  <a:pt x="409" y="719"/>
                </a:cubicBezTo>
                <a:cubicBezTo>
                  <a:pt x="409" y="719"/>
                  <a:pt x="409" y="719"/>
                  <a:pt x="409" y="719"/>
                </a:cubicBezTo>
                <a:close/>
                <a:moveTo>
                  <a:pt x="404" y="720"/>
                </a:moveTo>
                <a:cubicBezTo>
                  <a:pt x="404" y="720"/>
                  <a:pt x="403" y="720"/>
                  <a:pt x="403" y="720"/>
                </a:cubicBezTo>
                <a:cubicBezTo>
                  <a:pt x="403" y="720"/>
                  <a:pt x="403" y="720"/>
                  <a:pt x="403" y="720"/>
                </a:cubicBezTo>
                <a:cubicBezTo>
                  <a:pt x="404" y="720"/>
                  <a:pt x="404" y="720"/>
                  <a:pt x="404" y="720"/>
                </a:cubicBezTo>
                <a:close/>
                <a:moveTo>
                  <a:pt x="401" y="720"/>
                </a:moveTo>
                <a:cubicBezTo>
                  <a:pt x="401" y="720"/>
                  <a:pt x="400" y="720"/>
                  <a:pt x="400" y="720"/>
                </a:cubicBezTo>
                <a:cubicBezTo>
                  <a:pt x="400" y="720"/>
                  <a:pt x="400" y="720"/>
                  <a:pt x="400" y="720"/>
                </a:cubicBezTo>
                <a:cubicBezTo>
                  <a:pt x="400" y="720"/>
                  <a:pt x="401" y="720"/>
                  <a:pt x="401" y="720"/>
                </a:cubicBezTo>
                <a:cubicBezTo>
                  <a:pt x="401" y="720"/>
                  <a:pt x="401" y="720"/>
                  <a:pt x="401" y="720"/>
                </a:cubicBezTo>
                <a:close/>
                <a:moveTo>
                  <a:pt x="390" y="720"/>
                </a:moveTo>
                <a:cubicBezTo>
                  <a:pt x="389" y="720"/>
                  <a:pt x="387" y="720"/>
                  <a:pt x="386" y="720"/>
                </a:cubicBezTo>
                <a:cubicBezTo>
                  <a:pt x="386" y="720"/>
                  <a:pt x="386" y="720"/>
                  <a:pt x="386" y="719"/>
                </a:cubicBezTo>
                <a:cubicBezTo>
                  <a:pt x="388" y="719"/>
                  <a:pt x="390" y="719"/>
                  <a:pt x="392" y="720"/>
                </a:cubicBezTo>
                <a:cubicBezTo>
                  <a:pt x="391" y="720"/>
                  <a:pt x="391" y="720"/>
                  <a:pt x="390" y="720"/>
                </a:cubicBezTo>
                <a:close/>
                <a:moveTo>
                  <a:pt x="384" y="721"/>
                </a:moveTo>
                <a:cubicBezTo>
                  <a:pt x="384" y="721"/>
                  <a:pt x="383" y="721"/>
                  <a:pt x="383" y="721"/>
                </a:cubicBezTo>
                <a:cubicBezTo>
                  <a:pt x="383" y="720"/>
                  <a:pt x="383" y="720"/>
                  <a:pt x="383" y="719"/>
                </a:cubicBezTo>
                <a:cubicBezTo>
                  <a:pt x="384" y="719"/>
                  <a:pt x="384" y="719"/>
                  <a:pt x="384" y="719"/>
                </a:cubicBezTo>
                <a:cubicBezTo>
                  <a:pt x="384" y="720"/>
                  <a:pt x="384" y="720"/>
                  <a:pt x="384" y="721"/>
                </a:cubicBezTo>
                <a:close/>
                <a:moveTo>
                  <a:pt x="385" y="718"/>
                </a:moveTo>
                <a:cubicBezTo>
                  <a:pt x="385" y="718"/>
                  <a:pt x="385" y="718"/>
                  <a:pt x="385" y="718"/>
                </a:cubicBezTo>
                <a:cubicBezTo>
                  <a:pt x="384" y="718"/>
                  <a:pt x="384" y="718"/>
                  <a:pt x="385" y="718"/>
                </a:cubicBezTo>
                <a:close/>
                <a:moveTo>
                  <a:pt x="382" y="718"/>
                </a:moveTo>
                <a:cubicBezTo>
                  <a:pt x="382" y="717"/>
                  <a:pt x="382" y="717"/>
                  <a:pt x="382" y="716"/>
                </a:cubicBezTo>
                <a:cubicBezTo>
                  <a:pt x="383" y="716"/>
                  <a:pt x="384" y="716"/>
                  <a:pt x="385" y="716"/>
                </a:cubicBezTo>
                <a:cubicBezTo>
                  <a:pt x="385" y="716"/>
                  <a:pt x="385" y="717"/>
                  <a:pt x="385" y="717"/>
                </a:cubicBezTo>
                <a:cubicBezTo>
                  <a:pt x="383" y="717"/>
                  <a:pt x="383" y="717"/>
                  <a:pt x="382" y="718"/>
                </a:cubicBezTo>
                <a:close/>
                <a:moveTo>
                  <a:pt x="381" y="718"/>
                </a:moveTo>
                <a:cubicBezTo>
                  <a:pt x="381" y="718"/>
                  <a:pt x="381" y="718"/>
                  <a:pt x="380" y="718"/>
                </a:cubicBezTo>
                <a:cubicBezTo>
                  <a:pt x="380" y="718"/>
                  <a:pt x="380" y="719"/>
                  <a:pt x="380" y="719"/>
                </a:cubicBezTo>
                <a:cubicBezTo>
                  <a:pt x="380" y="719"/>
                  <a:pt x="381" y="719"/>
                  <a:pt x="381" y="719"/>
                </a:cubicBezTo>
                <a:cubicBezTo>
                  <a:pt x="381" y="719"/>
                  <a:pt x="381" y="720"/>
                  <a:pt x="381" y="720"/>
                </a:cubicBezTo>
                <a:cubicBezTo>
                  <a:pt x="381" y="720"/>
                  <a:pt x="381" y="720"/>
                  <a:pt x="381" y="720"/>
                </a:cubicBezTo>
                <a:cubicBezTo>
                  <a:pt x="381" y="720"/>
                  <a:pt x="381" y="720"/>
                  <a:pt x="381" y="721"/>
                </a:cubicBezTo>
                <a:cubicBezTo>
                  <a:pt x="379" y="721"/>
                  <a:pt x="378" y="721"/>
                  <a:pt x="377" y="721"/>
                </a:cubicBezTo>
                <a:cubicBezTo>
                  <a:pt x="377" y="720"/>
                  <a:pt x="376" y="719"/>
                  <a:pt x="376" y="718"/>
                </a:cubicBezTo>
                <a:cubicBezTo>
                  <a:pt x="376" y="718"/>
                  <a:pt x="376" y="718"/>
                  <a:pt x="376" y="718"/>
                </a:cubicBezTo>
                <a:cubicBezTo>
                  <a:pt x="376" y="717"/>
                  <a:pt x="375" y="717"/>
                  <a:pt x="375" y="717"/>
                </a:cubicBezTo>
                <a:cubicBezTo>
                  <a:pt x="373" y="718"/>
                  <a:pt x="374" y="718"/>
                  <a:pt x="372" y="719"/>
                </a:cubicBezTo>
                <a:cubicBezTo>
                  <a:pt x="372" y="720"/>
                  <a:pt x="373" y="720"/>
                  <a:pt x="373" y="720"/>
                </a:cubicBezTo>
                <a:cubicBezTo>
                  <a:pt x="373" y="720"/>
                  <a:pt x="374" y="720"/>
                  <a:pt x="374" y="721"/>
                </a:cubicBezTo>
                <a:cubicBezTo>
                  <a:pt x="374" y="721"/>
                  <a:pt x="373" y="721"/>
                  <a:pt x="373" y="721"/>
                </a:cubicBezTo>
                <a:cubicBezTo>
                  <a:pt x="367" y="720"/>
                  <a:pt x="370" y="719"/>
                  <a:pt x="374" y="717"/>
                </a:cubicBezTo>
                <a:cubicBezTo>
                  <a:pt x="375" y="717"/>
                  <a:pt x="377" y="717"/>
                  <a:pt x="378" y="717"/>
                </a:cubicBezTo>
                <a:cubicBezTo>
                  <a:pt x="378" y="717"/>
                  <a:pt x="379" y="717"/>
                  <a:pt x="379" y="717"/>
                </a:cubicBezTo>
                <a:cubicBezTo>
                  <a:pt x="379" y="717"/>
                  <a:pt x="379" y="717"/>
                  <a:pt x="379" y="717"/>
                </a:cubicBezTo>
                <a:cubicBezTo>
                  <a:pt x="380" y="717"/>
                  <a:pt x="381" y="717"/>
                  <a:pt x="382" y="716"/>
                </a:cubicBezTo>
                <a:cubicBezTo>
                  <a:pt x="381" y="717"/>
                  <a:pt x="381" y="717"/>
                  <a:pt x="381" y="718"/>
                </a:cubicBezTo>
                <a:close/>
                <a:moveTo>
                  <a:pt x="365" y="717"/>
                </a:moveTo>
                <a:cubicBezTo>
                  <a:pt x="365" y="717"/>
                  <a:pt x="364" y="717"/>
                  <a:pt x="364" y="717"/>
                </a:cubicBezTo>
                <a:cubicBezTo>
                  <a:pt x="364" y="717"/>
                  <a:pt x="364" y="716"/>
                  <a:pt x="365" y="716"/>
                </a:cubicBezTo>
                <a:cubicBezTo>
                  <a:pt x="365" y="716"/>
                  <a:pt x="365" y="716"/>
                  <a:pt x="366" y="716"/>
                </a:cubicBezTo>
                <a:cubicBezTo>
                  <a:pt x="365" y="716"/>
                  <a:pt x="365" y="717"/>
                  <a:pt x="365" y="717"/>
                </a:cubicBezTo>
                <a:close/>
                <a:moveTo>
                  <a:pt x="362" y="718"/>
                </a:moveTo>
                <a:cubicBezTo>
                  <a:pt x="362" y="718"/>
                  <a:pt x="361" y="718"/>
                  <a:pt x="360" y="718"/>
                </a:cubicBezTo>
                <a:cubicBezTo>
                  <a:pt x="360" y="717"/>
                  <a:pt x="361" y="716"/>
                  <a:pt x="361" y="716"/>
                </a:cubicBezTo>
                <a:cubicBezTo>
                  <a:pt x="362" y="716"/>
                  <a:pt x="363" y="716"/>
                  <a:pt x="363" y="716"/>
                </a:cubicBezTo>
                <a:cubicBezTo>
                  <a:pt x="363" y="716"/>
                  <a:pt x="363" y="717"/>
                  <a:pt x="362" y="718"/>
                </a:cubicBezTo>
                <a:close/>
                <a:moveTo>
                  <a:pt x="327" y="801"/>
                </a:moveTo>
                <a:cubicBezTo>
                  <a:pt x="327" y="801"/>
                  <a:pt x="327" y="801"/>
                  <a:pt x="327" y="802"/>
                </a:cubicBezTo>
                <a:cubicBezTo>
                  <a:pt x="327" y="801"/>
                  <a:pt x="327" y="801"/>
                  <a:pt x="326" y="800"/>
                </a:cubicBezTo>
                <a:cubicBezTo>
                  <a:pt x="327" y="800"/>
                  <a:pt x="328" y="799"/>
                  <a:pt x="328" y="798"/>
                </a:cubicBezTo>
                <a:cubicBezTo>
                  <a:pt x="328" y="799"/>
                  <a:pt x="328" y="800"/>
                  <a:pt x="327" y="801"/>
                </a:cubicBezTo>
                <a:close/>
                <a:moveTo>
                  <a:pt x="308" y="863"/>
                </a:moveTo>
                <a:cubicBezTo>
                  <a:pt x="308" y="862"/>
                  <a:pt x="308" y="861"/>
                  <a:pt x="309" y="860"/>
                </a:cubicBezTo>
                <a:cubicBezTo>
                  <a:pt x="308" y="861"/>
                  <a:pt x="308" y="862"/>
                  <a:pt x="308" y="863"/>
                </a:cubicBezTo>
                <a:close/>
                <a:moveTo>
                  <a:pt x="308" y="867"/>
                </a:moveTo>
                <a:cubicBezTo>
                  <a:pt x="308" y="867"/>
                  <a:pt x="309" y="867"/>
                  <a:pt x="309" y="867"/>
                </a:cubicBezTo>
                <a:cubicBezTo>
                  <a:pt x="309" y="867"/>
                  <a:pt x="309" y="867"/>
                  <a:pt x="309" y="868"/>
                </a:cubicBezTo>
                <a:cubicBezTo>
                  <a:pt x="309" y="868"/>
                  <a:pt x="308" y="868"/>
                  <a:pt x="308" y="868"/>
                </a:cubicBezTo>
                <a:cubicBezTo>
                  <a:pt x="308" y="867"/>
                  <a:pt x="308" y="867"/>
                  <a:pt x="308" y="867"/>
                </a:cubicBezTo>
                <a:close/>
                <a:moveTo>
                  <a:pt x="312" y="867"/>
                </a:moveTo>
                <a:cubicBezTo>
                  <a:pt x="312" y="867"/>
                  <a:pt x="312" y="867"/>
                  <a:pt x="312" y="867"/>
                </a:cubicBezTo>
                <a:cubicBezTo>
                  <a:pt x="312" y="867"/>
                  <a:pt x="312" y="867"/>
                  <a:pt x="312" y="867"/>
                </a:cubicBezTo>
                <a:cubicBezTo>
                  <a:pt x="312" y="867"/>
                  <a:pt x="311" y="867"/>
                  <a:pt x="311" y="867"/>
                </a:cubicBezTo>
                <a:cubicBezTo>
                  <a:pt x="312" y="867"/>
                  <a:pt x="312" y="867"/>
                  <a:pt x="312" y="867"/>
                </a:cubicBezTo>
                <a:close/>
                <a:moveTo>
                  <a:pt x="314" y="867"/>
                </a:moveTo>
                <a:cubicBezTo>
                  <a:pt x="314" y="867"/>
                  <a:pt x="315" y="867"/>
                  <a:pt x="315" y="867"/>
                </a:cubicBezTo>
                <a:cubicBezTo>
                  <a:pt x="315" y="867"/>
                  <a:pt x="315" y="867"/>
                  <a:pt x="315" y="867"/>
                </a:cubicBezTo>
                <a:cubicBezTo>
                  <a:pt x="316" y="867"/>
                  <a:pt x="317" y="867"/>
                  <a:pt x="318" y="867"/>
                </a:cubicBezTo>
                <a:cubicBezTo>
                  <a:pt x="316" y="867"/>
                  <a:pt x="315" y="867"/>
                  <a:pt x="314" y="867"/>
                </a:cubicBezTo>
                <a:cubicBezTo>
                  <a:pt x="314" y="867"/>
                  <a:pt x="314" y="867"/>
                  <a:pt x="314" y="867"/>
                </a:cubicBezTo>
                <a:close/>
                <a:moveTo>
                  <a:pt x="320" y="868"/>
                </a:moveTo>
                <a:cubicBezTo>
                  <a:pt x="320" y="868"/>
                  <a:pt x="320" y="868"/>
                  <a:pt x="320" y="868"/>
                </a:cubicBezTo>
                <a:cubicBezTo>
                  <a:pt x="320" y="868"/>
                  <a:pt x="320" y="868"/>
                  <a:pt x="320" y="868"/>
                </a:cubicBezTo>
                <a:cubicBezTo>
                  <a:pt x="320" y="868"/>
                  <a:pt x="320" y="868"/>
                  <a:pt x="320" y="868"/>
                </a:cubicBezTo>
                <a:close/>
                <a:moveTo>
                  <a:pt x="325" y="869"/>
                </a:moveTo>
                <a:cubicBezTo>
                  <a:pt x="324" y="869"/>
                  <a:pt x="324" y="868"/>
                  <a:pt x="323" y="868"/>
                </a:cubicBezTo>
                <a:cubicBezTo>
                  <a:pt x="324" y="868"/>
                  <a:pt x="326" y="868"/>
                  <a:pt x="327" y="868"/>
                </a:cubicBezTo>
                <a:cubicBezTo>
                  <a:pt x="327" y="868"/>
                  <a:pt x="327" y="869"/>
                  <a:pt x="327" y="869"/>
                </a:cubicBezTo>
                <a:cubicBezTo>
                  <a:pt x="326" y="869"/>
                  <a:pt x="326" y="869"/>
                  <a:pt x="325" y="869"/>
                </a:cubicBezTo>
                <a:close/>
                <a:moveTo>
                  <a:pt x="321" y="867"/>
                </a:moveTo>
                <a:cubicBezTo>
                  <a:pt x="320" y="867"/>
                  <a:pt x="320" y="867"/>
                  <a:pt x="320" y="867"/>
                </a:cubicBezTo>
                <a:cubicBezTo>
                  <a:pt x="320" y="867"/>
                  <a:pt x="320" y="867"/>
                  <a:pt x="320" y="866"/>
                </a:cubicBezTo>
                <a:cubicBezTo>
                  <a:pt x="320" y="866"/>
                  <a:pt x="321" y="866"/>
                  <a:pt x="322" y="866"/>
                </a:cubicBezTo>
                <a:cubicBezTo>
                  <a:pt x="322" y="866"/>
                  <a:pt x="322" y="866"/>
                  <a:pt x="322" y="866"/>
                </a:cubicBezTo>
                <a:cubicBezTo>
                  <a:pt x="322" y="867"/>
                  <a:pt x="323" y="867"/>
                  <a:pt x="323" y="866"/>
                </a:cubicBezTo>
                <a:cubicBezTo>
                  <a:pt x="323" y="866"/>
                  <a:pt x="323" y="866"/>
                  <a:pt x="323" y="866"/>
                </a:cubicBezTo>
                <a:cubicBezTo>
                  <a:pt x="325" y="866"/>
                  <a:pt x="327" y="866"/>
                  <a:pt x="328" y="866"/>
                </a:cubicBezTo>
                <a:cubicBezTo>
                  <a:pt x="328" y="866"/>
                  <a:pt x="328" y="867"/>
                  <a:pt x="328" y="867"/>
                </a:cubicBezTo>
                <a:cubicBezTo>
                  <a:pt x="325" y="867"/>
                  <a:pt x="323" y="867"/>
                  <a:pt x="321" y="867"/>
                </a:cubicBezTo>
                <a:close/>
                <a:moveTo>
                  <a:pt x="330" y="866"/>
                </a:moveTo>
                <a:cubicBezTo>
                  <a:pt x="332" y="866"/>
                  <a:pt x="334" y="866"/>
                  <a:pt x="336" y="866"/>
                </a:cubicBezTo>
                <a:cubicBezTo>
                  <a:pt x="336" y="866"/>
                  <a:pt x="336" y="866"/>
                  <a:pt x="337" y="866"/>
                </a:cubicBezTo>
                <a:cubicBezTo>
                  <a:pt x="337" y="866"/>
                  <a:pt x="337" y="866"/>
                  <a:pt x="337" y="866"/>
                </a:cubicBezTo>
                <a:cubicBezTo>
                  <a:pt x="340" y="866"/>
                  <a:pt x="342" y="866"/>
                  <a:pt x="344" y="866"/>
                </a:cubicBezTo>
                <a:cubicBezTo>
                  <a:pt x="344" y="866"/>
                  <a:pt x="345" y="866"/>
                  <a:pt x="345" y="866"/>
                </a:cubicBezTo>
                <a:cubicBezTo>
                  <a:pt x="339" y="867"/>
                  <a:pt x="334" y="867"/>
                  <a:pt x="329" y="867"/>
                </a:cubicBezTo>
                <a:cubicBezTo>
                  <a:pt x="329" y="867"/>
                  <a:pt x="329" y="866"/>
                  <a:pt x="330" y="866"/>
                </a:cubicBezTo>
                <a:close/>
                <a:moveTo>
                  <a:pt x="346" y="868"/>
                </a:moveTo>
                <a:cubicBezTo>
                  <a:pt x="346" y="868"/>
                  <a:pt x="346" y="868"/>
                  <a:pt x="346" y="868"/>
                </a:cubicBezTo>
                <a:cubicBezTo>
                  <a:pt x="346" y="868"/>
                  <a:pt x="346" y="868"/>
                  <a:pt x="346" y="868"/>
                </a:cubicBezTo>
                <a:cubicBezTo>
                  <a:pt x="346" y="868"/>
                  <a:pt x="346" y="868"/>
                  <a:pt x="346" y="868"/>
                </a:cubicBezTo>
                <a:close/>
                <a:moveTo>
                  <a:pt x="347" y="869"/>
                </a:moveTo>
                <a:cubicBezTo>
                  <a:pt x="347" y="870"/>
                  <a:pt x="348" y="871"/>
                  <a:pt x="349" y="872"/>
                </a:cubicBezTo>
                <a:cubicBezTo>
                  <a:pt x="349" y="873"/>
                  <a:pt x="350" y="872"/>
                  <a:pt x="350" y="872"/>
                </a:cubicBezTo>
                <a:cubicBezTo>
                  <a:pt x="349" y="871"/>
                  <a:pt x="348" y="870"/>
                  <a:pt x="348" y="869"/>
                </a:cubicBezTo>
                <a:cubicBezTo>
                  <a:pt x="349" y="869"/>
                  <a:pt x="350" y="869"/>
                  <a:pt x="351" y="869"/>
                </a:cubicBezTo>
                <a:cubicBezTo>
                  <a:pt x="351" y="869"/>
                  <a:pt x="350" y="870"/>
                  <a:pt x="350" y="871"/>
                </a:cubicBezTo>
                <a:cubicBezTo>
                  <a:pt x="350" y="871"/>
                  <a:pt x="350" y="871"/>
                  <a:pt x="350" y="871"/>
                </a:cubicBezTo>
                <a:cubicBezTo>
                  <a:pt x="351" y="870"/>
                  <a:pt x="351" y="869"/>
                  <a:pt x="351" y="869"/>
                </a:cubicBezTo>
                <a:cubicBezTo>
                  <a:pt x="351" y="869"/>
                  <a:pt x="352" y="869"/>
                  <a:pt x="352" y="869"/>
                </a:cubicBezTo>
                <a:cubicBezTo>
                  <a:pt x="351" y="870"/>
                  <a:pt x="351" y="872"/>
                  <a:pt x="351" y="874"/>
                </a:cubicBezTo>
                <a:cubicBezTo>
                  <a:pt x="349" y="875"/>
                  <a:pt x="346" y="875"/>
                  <a:pt x="344" y="875"/>
                </a:cubicBezTo>
                <a:cubicBezTo>
                  <a:pt x="345" y="873"/>
                  <a:pt x="345" y="871"/>
                  <a:pt x="346" y="869"/>
                </a:cubicBezTo>
                <a:cubicBezTo>
                  <a:pt x="346" y="869"/>
                  <a:pt x="346" y="869"/>
                  <a:pt x="347" y="869"/>
                </a:cubicBezTo>
                <a:close/>
                <a:moveTo>
                  <a:pt x="351" y="875"/>
                </a:moveTo>
                <a:cubicBezTo>
                  <a:pt x="351" y="876"/>
                  <a:pt x="351" y="877"/>
                  <a:pt x="351" y="877"/>
                </a:cubicBezTo>
                <a:cubicBezTo>
                  <a:pt x="348" y="878"/>
                  <a:pt x="346" y="878"/>
                  <a:pt x="343" y="878"/>
                </a:cubicBezTo>
                <a:cubicBezTo>
                  <a:pt x="343" y="877"/>
                  <a:pt x="344" y="876"/>
                  <a:pt x="344" y="876"/>
                </a:cubicBezTo>
                <a:cubicBezTo>
                  <a:pt x="346" y="876"/>
                  <a:pt x="348" y="876"/>
                  <a:pt x="351" y="875"/>
                </a:cubicBezTo>
                <a:close/>
                <a:moveTo>
                  <a:pt x="350" y="879"/>
                </a:moveTo>
                <a:cubicBezTo>
                  <a:pt x="349" y="880"/>
                  <a:pt x="349" y="881"/>
                  <a:pt x="348" y="882"/>
                </a:cubicBezTo>
                <a:cubicBezTo>
                  <a:pt x="346" y="882"/>
                  <a:pt x="344" y="882"/>
                  <a:pt x="342" y="882"/>
                </a:cubicBezTo>
                <a:cubicBezTo>
                  <a:pt x="342" y="881"/>
                  <a:pt x="342" y="880"/>
                  <a:pt x="343" y="879"/>
                </a:cubicBezTo>
                <a:cubicBezTo>
                  <a:pt x="345" y="879"/>
                  <a:pt x="348" y="879"/>
                  <a:pt x="350" y="879"/>
                </a:cubicBezTo>
                <a:close/>
                <a:moveTo>
                  <a:pt x="342" y="909"/>
                </a:moveTo>
                <a:cubicBezTo>
                  <a:pt x="342" y="909"/>
                  <a:pt x="342" y="909"/>
                  <a:pt x="342" y="909"/>
                </a:cubicBezTo>
                <a:cubicBezTo>
                  <a:pt x="341" y="909"/>
                  <a:pt x="341" y="909"/>
                  <a:pt x="342" y="909"/>
                </a:cubicBezTo>
                <a:close/>
                <a:moveTo>
                  <a:pt x="342" y="908"/>
                </a:moveTo>
                <a:cubicBezTo>
                  <a:pt x="342" y="906"/>
                  <a:pt x="342" y="904"/>
                  <a:pt x="343" y="902"/>
                </a:cubicBezTo>
                <a:cubicBezTo>
                  <a:pt x="343" y="899"/>
                  <a:pt x="344" y="896"/>
                  <a:pt x="345" y="893"/>
                </a:cubicBezTo>
                <a:cubicBezTo>
                  <a:pt x="345" y="892"/>
                  <a:pt x="344" y="892"/>
                  <a:pt x="344" y="892"/>
                </a:cubicBezTo>
                <a:cubicBezTo>
                  <a:pt x="343" y="894"/>
                  <a:pt x="342" y="895"/>
                  <a:pt x="342" y="896"/>
                </a:cubicBezTo>
                <a:cubicBezTo>
                  <a:pt x="342" y="897"/>
                  <a:pt x="343" y="897"/>
                  <a:pt x="343" y="897"/>
                </a:cubicBezTo>
                <a:cubicBezTo>
                  <a:pt x="342" y="900"/>
                  <a:pt x="341" y="904"/>
                  <a:pt x="341" y="908"/>
                </a:cubicBezTo>
                <a:cubicBezTo>
                  <a:pt x="340" y="908"/>
                  <a:pt x="339" y="908"/>
                  <a:pt x="338" y="908"/>
                </a:cubicBezTo>
                <a:cubicBezTo>
                  <a:pt x="338" y="905"/>
                  <a:pt x="338" y="902"/>
                  <a:pt x="339" y="899"/>
                </a:cubicBezTo>
                <a:cubicBezTo>
                  <a:pt x="340" y="896"/>
                  <a:pt x="342" y="894"/>
                  <a:pt x="345" y="892"/>
                </a:cubicBezTo>
                <a:cubicBezTo>
                  <a:pt x="345" y="891"/>
                  <a:pt x="345" y="891"/>
                  <a:pt x="345" y="891"/>
                </a:cubicBezTo>
                <a:cubicBezTo>
                  <a:pt x="345" y="891"/>
                  <a:pt x="346" y="891"/>
                  <a:pt x="347" y="891"/>
                </a:cubicBezTo>
                <a:cubicBezTo>
                  <a:pt x="345" y="895"/>
                  <a:pt x="344" y="899"/>
                  <a:pt x="344" y="904"/>
                </a:cubicBezTo>
                <a:cubicBezTo>
                  <a:pt x="343" y="904"/>
                  <a:pt x="343" y="905"/>
                  <a:pt x="343" y="906"/>
                </a:cubicBezTo>
                <a:cubicBezTo>
                  <a:pt x="343" y="907"/>
                  <a:pt x="343" y="907"/>
                  <a:pt x="342" y="908"/>
                </a:cubicBezTo>
                <a:cubicBezTo>
                  <a:pt x="342" y="908"/>
                  <a:pt x="342" y="908"/>
                  <a:pt x="342" y="908"/>
                </a:cubicBezTo>
                <a:close/>
                <a:moveTo>
                  <a:pt x="318" y="895"/>
                </a:moveTo>
                <a:cubicBezTo>
                  <a:pt x="319" y="894"/>
                  <a:pt x="318" y="894"/>
                  <a:pt x="317" y="894"/>
                </a:cubicBezTo>
                <a:cubicBezTo>
                  <a:pt x="315" y="898"/>
                  <a:pt x="314" y="902"/>
                  <a:pt x="312" y="906"/>
                </a:cubicBezTo>
                <a:cubicBezTo>
                  <a:pt x="312" y="901"/>
                  <a:pt x="314" y="895"/>
                  <a:pt x="315" y="890"/>
                </a:cubicBezTo>
                <a:cubicBezTo>
                  <a:pt x="316" y="890"/>
                  <a:pt x="316" y="890"/>
                  <a:pt x="317" y="890"/>
                </a:cubicBezTo>
                <a:cubicBezTo>
                  <a:pt x="318" y="891"/>
                  <a:pt x="319" y="891"/>
                  <a:pt x="320" y="891"/>
                </a:cubicBezTo>
                <a:cubicBezTo>
                  <a:pt x="320" y="893"/>
                  <a:pt x="319" y="896"/>
                  <a:pt x="318" y="898"/>
                </a:cubicBezTo>
                <a:cubicBezTo>
                  <a:pt x="318" y="901"/>
                  <a:pt x="317" y="904"/>
                  <a:pt x="316" y="907"/>
                </a:cubicBezTo>
                <a:cubicBezTo>
                  <a:pt x="315" y="907"/>
                  <a:pt x="316" y="908"/>
                  <a:pt x="317" y="907"/>
                </a:cubicBezTo>
                <a:cubicBezTo>
                  <a:pt x="318" y="904"/>
                  <a:pt x="319" y="900"/>
                  <a:pt x="320" y="897"/>
                </a:cubicBezTo>
                <a:cubicBezTo>
                  <a:pt x="320" y="895"/>
                  <a:pt x="321" y="893"/>
                  <a:pt x="321" y="891"/>
                </a:cubicBezTo>
                <a:cubicBezTo>
                  <a:pt x="322" y="892"/>
                  <a:pt x="323" y="892"/>
                  <a:pt x="324" y="892"/>
                </a:cubicBezTo>
                <a:cubicBezTo>
                  <a:pt x="325" y="892"/>
                  <a:pt x="325" y="891"/>
                  <a:pt x="324" y="891"/>
                </a:cubicBezTo>
                <a:cubicBezTo>
                  <a:pt x="324" y="891"/>
                  <a:pt x="323" y="891"/>
                  <a:pt x="323" y="891"/>
                </a:cubicBezTo>
                <a:cubicBezTo>
                  <a:pt x="322" y="891"/>
                  <a:pt x="321" y="891"/>
                  <a:pt x="321" y="891"/>
                </a:cubicBezTo>
                <a:cubicBezTo>
                  <a:pt x="321" y="891"/>
                  <a:pt x="321" y="891"/>
                  <a:pt x="321" y="890"/>
                </a:cubicBezTo>
                <a:cubicBezTo>
                  <a:pt x="322" y="891"/>
                  <a:pt x="324" y="891"/>
                  <a:pt x="325" y="891"/>
                </a:cubicBezTo>
                <a:cubicBezTo>
                  <a:pt x="323" y="895"/>
                  <a:pt x="322" y="901"/>
                  <a:pt x="321" y="906"/>
                </a:cubicBezTo>
                <a:cubicBezTo>
                  <a:pt x="321" y="907"/>
                  <a:pt x="322" y="907"/>
                  <a:pt x="322" y="906"/>
                </a:cubicBezTo>
                <a:cubicBezTo>
                  <a:pt x="323" y="901"/>
                  <a:pt x="324" y="895"/>
                  <a:pt x="327" y="891"/>
                </a:cubicBezTo>
                <a:cubicBezTo>
                  <a:pt x="328" y="891"/>
                  <a:pt x="329" y="891"/>
                  <a:pt x="330" y="891"/>
                </a:cubicBezTo>
                <a:cubicBezTo>
                  <a:pt x="330" y="891"/>
                  <a:pt x="330" y="891"/>
                  <a:pt x="330" y="891"/>
                </a:cubicBezTo>
                <a:cubicBezTo>
                  <a:pt x="327" y="896"/>
                  <a:pt x="325" y="902"/>
                  <a:pt x="323" y="908"/>
                </a:cubicBezTo>
                <a:cubicBezTo>
                  <a:pt x="320" y="908"/>
                  <a:pt x="316" y="909"/>
                  <a:pt x="312" y="909"/>
                </a:cubicBezTo>
                <a:cubicBezTo>
                  <a:pt x="312" y="909"/>
                  <a:pt x="312" y="909"/>
                  <a:pt x="312" y="909"/>
                </a:cubicBezTo>
                <a:cubicBezTo>
                  <a:pt x="314" y="904"/>
                  <a:pt x="315" y="899"/>
                  <a:pt x="318" y="895"/>
                </a:cubicBezTo>
                <a:close/>
                <a:moveTo>
                  <a:pt x="307" y="903"/>
                </a:moveTo>
                <a:cubicBezTo>
                  <a:pt x="307" y="902"/>
                  <a:pt x="307" y="900"/>
                  <a:pt x="308" y="898"/>
                </a:cubicBezTo>
                <a:cubicBezTo>
                  <a:pt x="309" y="895"/>
                  <a:pt x="310" y="893"/>
                  <a:pt x="310" y="890"/>
                </a:cubicBezTo>
                <a:cubicBezTo>
                  <a:pt x="312" y="890"/>
                  <a:pt x="313" y="890"/>
                  <a:pt x="314" y="890"/>
                </a:cubicBezTo>
                <a:cubicBezTo>
                  <a:pt x="312" y="896"/>
                  <a:pt x="310" y="902"/>
                  <a:pt x="307" y="907"/>
                </a:cubicBezTo>
                <a:cubicBezTo>
                  <a:pt x="307" y="907"/>
                  <a:pt x="307" y="904"/>
                  <a:pt x="307" y="903"/>
                </a:cubicBezTo>
                <a:close/>
                <a:moveTo>
                  <a:pt x="318" y="890"/>
                </a:moveTo>
                <a:cubicBezTo>
                  <a:pt x="322" y="889"/>
                  <a:pt x="326" y="888"/>
                  <a:pt x="330" y="888"/>
                </a:cubicBezTo>
                <a:cubicBezTo>
                  <a:pt x="332" y="887"/>
                  <a:pt x="334" y="887"/>
                  <a:pt x="336" y="887"/>
                </a:cubicBezTo>
                <a:cubicBezTo>
                  <a:pt x="336" y="888"/>
                  <a:pt x="335" y="889"/>
                  <a:pt x="335" y="891"/>
                </a:cubicBezTo>
                <a:cubicBezTo>
                  <a:pt x="332" y="891"/>
                  <a:pt x="329" y="890"/>
                  <a:pt x="327" y="890"/>
                </a:cubicBezTo>
                <a:cubicBezTo>
                  <a:pt x="326" y="890"/>
                  <a:pt x="326" y="890"/>
                  <a:pt x="326" y="890"/>
                </a:cubicBezTo>
                <a:cubicBezTo>
                  <a:pt x="326" y="890"/>
                  <a:pt x="326" y="890"/>
                  <a:pt x="326" y="890"/>
                </a:cubicBezTo>
                <a:cubicBezTo>
                  <a:pt x="324" y="890"/>
                  <a:pt x="322" y="890"/>
                  <a:pt x="321" y="890"/>
                </a:cubicBezTo>
                <a:cubicBezTo>
                  <a:pt x="320" y="890"/>
                  <a:pt x="320" y="890"/>
                  <a:pt x="320" y="890"/>
                </a:cubicBezTo>
                <a:cubicBezTo>
                  <a:pt x="320" y="890"/>
                  <a:pt x="319" y="890"/>
                  <a:pt x="319" y="890"/>
                </a:cubicBezTo>
                <a:cubicBezTo>
                  <a:pt x="319" y="890"/>
                  <a:pt x="319" y="890"/>
                  <a:pt x="318" y="890"/>
                </a:cubicBezTo>
                <a:close/>
                <a:moveTo>
                  <a:pt x="320" y="890"/>
                </a:moveTo>
                <a:cubicBezTo>
                  <a:pt x="320" y="890"/>
                  <a:pt x="320" y="890"/>
                  <a:pt x="320" y="890"/>
                </a:cubicBezTo>
                <a:cubicBezTo>
                  <a:pt x="320" y="891"/>
                  <a:pt x="320" y="891"/>
                  <a:pt x="320" y="891"/>
                </a:cubicBezTo>
                <a:cubicBezTo>
                  <a:pt x="320" y="891"/>
                  <a:pt x="320" y="890"/>
                  <a:pt x="320" y="890"/>
                </a:cubicBezTo>
                <a:cubicBezTo>
                  <a:pt x="320" y="890"/>
                  <a:pt x="320" y="890"/>
                  <a:pt x="320" y="890"/>
                </a:cubicBezTo>
                <a:close/>
                <a:moveTo>
                  <a:pt x="331" y="891"/>
                </a:moveTo>
                <a:cubicBezTo>
                  <a:pt x="331" y="891"/>
                  <a:pt x="331" y="891"/>
                  <a:pt x="331" y="891"/>
                </a:cubicBezTo>
                <a:cubicBezTo>
                  <a:pt x="332" y="891"/>
                  <a:pt x="333" y="891"/>
                  <a:pt x="334" y="891"/>
                </a:cubicBezTo>
                <a:cubicBezTo>
                  <a:pt x="334" y="891"/>
                  <a:pt x="334" y="892"/>
                  <a:pt x="334" y="892"/>
                </a:cubicBezTo>
                <a:cubicBezTo>
                  <a:pt x="328" y="894"/>
                  <a:pt x="326" y="902"/>
                  <a:pt x="325" y="908"/>
                </a:cubicBezTo>
                <a:cubicBezTo>
                  <a:pt x="325" y="908"/>
                  <a:pt x="325" y="908"/>
                  <a:pt x="325" y="908"/>
                </a:cubicBezTo>
                <a:cubicBezTo>
                  <a:pt x="325" y="908"/>
                  <a:pt x="325" y="908"/>
                  <a:pt x="324" y="908"/>
                </a:cubicBezTo>
                <a:cubicBezTo>
                  <a:pt x="326" y="903"/>
                  <a:pt x="328" y="897"/>
                  <a:pt x="331" y="891"/>
                </a:cubicBezTo>
                <a:close/>
                <a:moveTo>
                  <a:pt x="347" y="891"/>
                </a:moveTo>
                <a:cubicBezTo>
                  <a:pt x="346" y="891"/>
                  <a:pt x="345" y="891"/>
                  <a:pt x="345" y="891"/>
                </a:cubicBezTo>
                <a:cubicBezTo>
                  <a:pt x="345" y="891"/>
                  <a:pt x="344" y="891"/>
                  <a:pt x="344" y="891"/>
                </a:cubicBezTo>
                <a:cubicBezTo>
                  <a:pt x="344" y="891"/>
                  <a:pt x="344" y="891"/>
                  <a:pt x="344" y="891"/>
                </a:cubicBezTo>
                <a:cubicBezTo>
                  <a:pt x="344" y="891"/>
                  <a:pt x="343" y="891"/>
                  <a:pt x="343" y="891"/>
                </a:cubicBezTo>
                <a:cubicBezTo>
                  <a:pt x="344" y="891"/>
                  <a:pt x="346" y="890"/>
                  <a:pt x="347" y="890"/>
                </a:cubicBezTo>
                <a:cubicBezTo>
                  <a:pt x="347" y="890"/>
                  <a:pt x="347" y="890"/>
                  <a:pt x="347" y="890"/>
                </a:cubicBezTo>
                <a:cubicBezTo>
                  <a:pt x="347" y="890"/>
                  <a:pt x="347" y="891"/>
                  <a:pt x="347" y="891"/>
                </a:cubicBezTo>
                <a:close/>
                <a:moveTo>
                  <a:pt x="344" y="891"/>
                </a:moveTo>
                <a:cubicBezTo>
                  <a:pt x="342" y="893"/>
                  <a:pt x="341" y="894"/>
                  <a:pt x="339" y="896"/>
                </a:cubicBezTo>
                <a:cubicBezTo>
                  <a:pt x="340" y="895"/>
                  <a:pt x="340" y="893"/>
                  <a:pt x="341" y="891"/>
                </a:cubicBezTo>
                <a:cubicBezTo>
                  <a:pt x="342" y="891"/>
                  <a:pt x="343" y="891"/>
                  <a:pt x="344" y="891"/>
                </a:cubicBezTo>
                <a:close/>
                <a:moveTo>
                  <a:pt x="336" y="892"/>
                </a:moveTo>
                <a:cubicBezTo>
                  <a:pt x="336" y="892"/>
                  <a:pt x="335" y="892"/>
                  <a:pt x="335" y="892"/>
                </a:cubicBezTo>
                <a:cubicBezTo>
                  <a:pt x="335" y="891"/>
                  <a:pt x="335" y="891"/>
                  <a:pt x="336" y="891"/>
                </a:cubicBezTo>
                <a:cubicBezTo>
                  <a:pt x="336" y="891"/>
                  <a:pt x="337" y="891"/>
                  <a:pt x="337" y="891"/>
                </a:cubicBezTo>
                <a:cubicBezTo>
                  <a:pt x="337" y="891"/>
                  <a:pt x="336" y="891"/>
                  <a:pt x="336" y="892"/>
                </a:cubicBezTo>
                <a:cubicBezTo>
                  <a:pt x="336" y="892"/>
                  <a:pt x="336" y="892"/>
                  <a:pt x="336" y="892"/>
                </a:cubicBezTo>
                <a:close/>
                <a:moveTo>
                  <a:pt x="326" y="908"/>
                </a:moveTo>
                <a:cubicBezTo>
                  <a:pt x="327" y="903"/>
                  <a:pt x="329" y="896"/>
                  <a:pt x="334" y="893"/>
                </a:cubicBezTo>
                <a:cubicBezTo>
                  <a:pt x="333" y="896"/>
                  <a:pt x="332" y="899"/>
                  <a:pt x="331" y="902"/>
                </a:cubicBezTo>
                <a:cubicBezTo>
                  <a:pt x="331" y="903"/>
                  <a:pt x="332" y="903"/>
                  <a:pt x="332" y="902"/>
                </a:cubicBezTo>
                <a:cubicBezTo>
                  <a:pt x="333" y="899"/>
                  <a:pt x="334" y="896"/>
                  <a:pt x="335" y="893"/>
                </a:cubicBezTo>
                <a:cubicBezTo>
                  <a:pt x="335" y="893"/>
                  <a:pt x="335" y="893"/>
                  <a:pt x="335" y="892"/>
                </a:cubicBezTo>
                <a:cubicBezTo>
                  <a:pt x="336" y="892"/>
                  <a:pt x="336" y="892"/>
                  <a:pt x="336" y="892"/>
                </a:cubicBezTo>
                <a:cubicBezTo>
                  <a:pt x="336" y="892"/>
                  <a:pt x="336" y="893"/>
                  <a:pt x="336" y="892"/>
                </a:cubicBezTo>
                <a:cubicBezTo>
                  <a:pt x="337" y="892"/>
                  <a:pt x="338" y="892"/>
                  <a:pt x="339" y="891"/>
                </a:cubicBezTo>
                <a:cubicBezTo>
                  <a:pt x="339" y="892"/>
                  <a:pt x="339" y="892"/>
                  <a:pt x="339" y="892"/>
                </a:cubicBezTo>
                <a:cubicBezTo>
                  <a:pt x="339" y="894"/>
                  <a:pt x="338" y="897"/>
                  <a:pt x="338" y="899"/>
                </a:cubicBezTo>
                <a:cubicBezTo>
                  <a:pt x="336" y="902"/>
                  <a:pt x="334" y="905"/>
                  <a:pt x="333" y="908"/>
                </a:cubicBezTo>
                <a:cubicBezTo>
                  <a:pt x="330" y="908"/>
                  <a:pt x="328" y="908"/>
                  <a:pt x="326" y="908"/>
                </a:cubicBezTo>
                <a:cubicBezTo>
                  <a:pt x="326" y="908"/>
                  <a:pt x="326" y="908"/>
                  <a:pt x="326" y="908"/>
                </a:cubicBezTo>
                <a:close/>
                <a:moveTo>
                  <a:pt x="337" y="902"/>
                </a:moveTo>
                <a:cubicBezTo>
                  <a:pt x="337" y="904"/>
                  <a:pt x="337" y="906"/>
                  <a:pt x="337" y="908"/>
                </a:cubicBezTo>
                <a:cubicBezTo>
                  <a:pt x="336" y="908"/>
                  <a:pt x="335" y="908"/>
                  <a:pt x="334" y="908"/>
                </a:cubicBezTo>
                <a:cubicBezTo>
                  <a:pt x="335" y="906"/>
                  <a:pt x="336" y="904"/>
                  <a:pt x="337" y="902"/>
                </a:cubicBezTo>
                <a:close/>
                <a:moveTo>
                  <a:pt x="343" y="907"/>
                </a:moveTo>
                <a:cubicBezTo>
                  <a:pt x="344" y="908"/>
                  <a:pt x="344" y="908"/>
                  <a:pt x="344" y="907"/>
                </a:cubicBezTo>
                <a:cubicBezTo>
                  <a:pt x="344" y="906"/>
                  <a:pt x="344" y="905"/>
                  <a:pt x="345" y="904"/>
                </a:cubicBezTo>
                <a:cubicBezTo>
                  <a:pt x="346" y="900"/>
                  <a:pt x="346" y="895"/>
                  <a:pt x="348" y="891"/>
                </a:cubicBezTo>
                <a:cubicBezTo>
                  <a:pt x="348" y="891"/>
                  <a:pt x="349" y="891"/>
                  <a:pt x="350" y="891"/>
                </a:cubicBezTo>
                <a:cubicBezTo>
                  <a:pt x="350" y="892"/>
                  <a:pt x="349" y="892"/>
                  <a:pt x="349" y="892"/>
                </a:cubicBezTo>
                <a:cubicBezTo>
                  <a:pt x="346" y="893"/>
                  <a:pt x="345" y="904"/>
                  <a:pt x="345" y="905"/>
                </a:cubicBezTo>
                <a:cubicBezTo>
                  <a:pt x="345" y="906"/>
                  <a:pt x="346" y="906"/>
                  <a:pt x="346" y="905"/>
                </a:cubicBezTo>
                <a:cubicBezTo>
                  <a:pt x="346" y="903"/>
                  <a:pt x="346" y="901"/>
                  <a:pt x="347" y="899"/>
                </a:cubicBezTo>
                <a:cubicBezTo>
                  <a:pt x="347" y="898"/>
                  <a:pt x="348" y="895"/>
                  <a:pt x="349" y="893"/>
                </a:cubicBezTo>
                <a:cubicBezTo>
                  <a:pt x="349" y="894"/>
                  <a:pt x="349" y="896"/>
                  <a:pt x="348" y="896"/>
                </a:cubicBezTo>
                <a:cubicBezTo>
                  <a:pt x="348" y="900"/>
                  <a:pt x="347" y="903"/>
                  <a:pt x="346" y="906"/>
                </a:cubicBezTo>
                <a:cubicBezTo>
                  <a:pt x="345" y="907"/>
                  <a:pt x="346" y="907"/>
                  <a:pt x="347" y="906"/>
                </a:cubicBezTo>
                <a:cubicBezTo>
                  <a:pt x="348" y="904"/>
                  <a:pt x="348" y="901"/>
                  <a:pt x="349" y="899"/>
                </a:cubicBezTo>
                <a:cubicBezTo>
                  <a:pt x="349" y="897"/>
                  <a:pt x="350" y="895"/>
                  <a:pt x="350" y="893"/>
                </a:cubicBezTo>
                <a:cubicBezTo>
                  <a:pt x="350" y="894"/>
                  <a:pt x="351" y="893"/>
                  <a:pt x="351" y="892"/>
                </a:cubicBezTo>
                <a:cubicBezTo>
                  <a:pt x="351" y="892"/>
                  <a:pt x="350" y="892"/>
                  <a:pt x="350" y="892"/>
                </a:cubicBezTo>
                <a:cubicBezTo>
                  <a:pt x="350" y="892"/>
                  <a:pt x="351" y="892"/>
                  <a:pt x="351" y="891"/>
                </a:cubicBezTo>
                <a:cubicBezTo>
                  <a:pt x="354" y="891"/>
                  <a:pt x="357" y="892"/>
                  <a:pt x="360" y="892"/>
                </a:cubicBezTo>
                <a:cubicBezTo>
                  <a:pt x="360" y="892"/>
                  <a:pt x="360" y="892"/>
                  <a:pt x="360" y="893"/>
                </a:cubicBezTo>
                <a:cubicBezTo>
                  <a:pt x="360" y="898"/>
                  <a:pt x="359" y="902"/>
                  <a:pt x="359" y="907"/>
                </a:cubicBezTo>
                <a:cubicBezTo>
                  <a:pt x="354" y="907"/>
                  <a:pt x="349" y="907"/>
                  <a:pt x="343" y="908"/>
                </a:cubicBezTo>
                <a:cubicBezTo>
                  <a:pt x="343" y="907"/>
                  <a:pt x="343" y="907"/>
                  <a:pt x="343" y="907"/>
                </a:cubicBezTo>
                <a:close/>
                <a:moveTo>
                  <a:pt x="361" y="893"/>
                </a:moveTo>
                <a:cubicBezTo>
                  <a:pt x="361" y="893"/>
                  <a:pt x="361" y="892"/>
                  <a:pt x="362" y="892"/>
                </a:cubicBezTo>
                <a:cubicBezTo>
                  <a:pt x="366" y="892"/>
                  <a:pt x="370" y="892"/>
                  <a:pt x="374" y="892"/>
                </a:cubicBezTo>
                <a:cubicBezTo>
                  <a:pt x="373" y="896"/>
                  <a:pt x="373" y="901"/>
                  <a:pt x="373" y="906"/>
                </a:cubicBezTo>
                <a:cubicBezTo>
                  <a:pt x="373" y="907"/>
                  <a:pt x="374" y="907"/>
                  <a:pt x="374" y="906"/>
                </a:cubicBezTo>
                <a:cubicBezTo>
                  <a:pt x="374" y="902"/>
                  <a:pt x="374" y="898"/>
                  <a:pt x="374" y="894"/>
                </a:cubicBezTo>
                <a:cubicBezTo>
                  <a:pt x="374" y="894"/>
                  <a:pt x="374" y="893"/>
                  <a:pt x="374" y="892"/>
                </a:cubicBezTo>
                <a:cubicBezTo>
                  <a:pt x="379" y="892"/>
                  <a:pt x="384" y="892"/>
                  <a:pt x="388" y="891"/>
                </a:cubicBezTo>
                <a:cubicBezTo>
                  <a:pt x="388" y="897"/>
                  <a:pt x="388" y="902"/>
                  <a:pt x="388" y="907"/>
                </a:cubicBezTo>
                <a:cubicBezTo>
                  <a:pt x="379" y="907"/>
                  <a:pt x="369" y="907"/>
                  <a:pt x="360" y="907"/>
                </a:cubicBezTo>
                <a:cubicBezTo>
                  <a:pt x="360" y="902"/>
                  <a:pt x="361" y="898"/>
                  <a:pt x="361" y="893"/>
                </a:cubicBezTo>
                <a:close/>
                <a:moveTo>
                  <a:pt x="362" y="886"/>
                </a:moveTo>
                <a:cubicBezTo>
                  <a:pt x="366" y="885"/>
                  <a:pt x="370" y="885"/>
                  <a:pt x="374" y="885"/>
                </a:cubicBezTo>
                <a:cubicBezTo>
                  <a:pt x="374" y="887"/>
                  <a:pt x="374" y="889"/>
                  <a:pt x="374" y="891"/>
                </a:cubicBezTo>
                <a:cubicBezTo>
                  <a:pt x="374" y="891"/>
                  <a:pt x="374" y="891"/>
                  <a:pt x="374" y="891"/>
                </a:cubicBezTo>
                <a:cubicBezTo>
                  <a:pt x="370" y="891"/>
                  <a:pt x="366" y="891"/>
                  <a:pt x="362" y="891"/>
                </a:cubicBezTo>
                <a:cubicBezTo>
                  <a:pt x="362" y="890"/>
                  <a:pt x="362" y="889"/>
                  <a:pt x="362" y="887"/>
                </a:cubicBezTo>
                <a:cubicBezTo>
                  <a:pt x="362" y="887"/>
                  <a:pt x="362" y="886"/>
                  <a:pt x="362" y="886"/>
                </a:cubicBezTo>
                <a:close/>
                <a:moveTo>
                  <a:pt x="362" y="882"/>
                </a:moveTo>
                <a:cubicBezTo>
                  <a:pt x="362" y="883"/>
                  <a:pt x="362" y="883"/>
                  <a:pt x="362" y="883"/>
                </a:cubicBezTo>
                <a:cubicBezTo>
                  <a:pt x="358" y="883"/>
                  <a:pt x="355" y="883"/>
                  <a:pt x="352" y="883"/>
                </a:cubicBezTo>
                <a:cubicBezTo>
                  <a:pt x="355" y="883"/>
                  <a:pt x="358" y="883"/>
                  <a:pt x="362" y="882"/>
                </a:cubicBezTo>
                <a:close/>
                <a:moveTo>
                  <a:pt x="362" y="883"/>
                </a:moveTo>
                <a:cubicBezTo>
                  <a:pt x="362" y="883"/>
                  <a:pt x="363" y="883"/>
                  <a:pt x="363" y="883"/>
                </a:cubicBezTo>
                <a:cubicBezTo>
                  <a:pt x="363" y="883"/>
                  <a:pt x="362" y="883"/>
                  <a:pt x="362" y="883"/>
                </a:cubicBezTo>
                <a:cubicBezTo>
                  <a:pt x="362" y="883"/>
                  <a:pt x="362" y="883"/>
                  <a:pt x="362" y="883"/>
                </a:cubicBezTo>
                <a:close/>
                <a:moveTo>
                  <a:pt x="374" y="884"/>
                </a:moveTo>
                <a:cubicBezTo>
                  <a:pt x="370" y="884"/>
                  <a:pt x="366" y="884"/>
                  <a:pt x="362" y="884"/>
                </a:cubicBezTo>
                <a:cubicBezTo>
                  <a:pt x="362" y="884"/>
                  <a:pt x="362" y="884"/>
                  <a:pt x="362" y="884"/>
                </a:cubicBezTo>
                <a:cubicBezTo>
                  <a:pt x="366" y="884"/>
                  <a:pt x="370" y="884"/>
                  <a:pt x="374" y="884"/>
                </a:cubicBezTo>
                <a:close/>
                <a:moveTo>
                  <a:pt x="500" y="880"/>
                </a:moveTo>
                <a:cubicBezTo>
                  <a:pt x="500" y="880"/>
                  <a:pt x="500" y="880"/>
                  <a:pt x="501" y="880"/>
                </a:cubicBezTo>
                <a:cubicBezTo>
                  <a:pt x="501" y="880"/>
                  <a:pt x="501" y="881"/>
                  <a:pt x="501" y="881"/>
                </a:cubicBezTo>
                <a:cubicBezTo>
                  <a:pt x="499" y="882"/>
                  <a:pt x="497" y="882"/>
                  <a:pt x="494" y="882"/>
                </a:cubicBezTo>
                <a:cubicBezTo>
                  <a:pt x="494" y="882"/>
                  <a:pt x="494" y="881"/>
                  <a:pt x="494" y="881"/>
                </a:cubicBezTo>
                <a:cubicBezTo>
                  <a:pt x="494" y="881"/>
                  <a:pt x="493" y="881"/>
                  <a:pt x="493" y="881"/>
                </a:cubicBezTo>
                <a:cubicBezTo>
                  <a:pt x="493" y="881"/>
                  <a:pt x="493" y="881"/>
                  <a:pt x="493" y="881"/>
                </a:cubicBezTo>
                <a:cubicBezTo>
                  <a:pt x="493" y="881"/>
                  <a:pt x="493" y="881"/>
                  <a:pt x="493" y="881"/>
                </a:cubicBezTo>
                <a:cubicBezTo>
                  <a:pt x="493" y="881"/>
                  <a:pt x="493" y="881"/>
                  <a:pt x="493" y="882"/>
                </a:cubicBezTo>
                <a:cubicBezTo>
                  <a:pt x="493" y="882"/>
                  <a:pt x="493" y="882"/>
                  <a:pt x="493" y="882"/>
                </a:cubicBezTo>
                <a:cubicBezTo>
                  <a:pt x="493" y="882"/>
                  <a:pt x="493" y="882"/>
                  <a:pt x="493" y="882"/>
                </a:cubicBezTo>
                <a:cubicBezTo>
                  <a:pt x="492" y="881"/>
                  <a:pt x="492" y="881"/>
                  <a:pt x="492" y="880"/>
                </a:cubicBezTo>
                <a:cubicBezTo>
                  <a:pt x="494" y="880"/>
                  <a:pt x="497" y="880"/>
                  <a:pt x="499" y="880"/>
                </a:cubicBezTo>
                <a:cubicBezTo>
                  <a:pt x="499" y="880"/>
                  <a:pt x="500" y="881"/>
                  <a:pt x="500" y="881"/>
                </a:cubicBezTo>
                <a:cubicBezTo>
                  <a:pt x="500" y="881"/>
                  <a:pt x="501" y="881"/>
                  <a:pt x="500" y="881"/>
                </a:cubicBezTo>
                <a:cubicBezTo>
                  <a:pt x="500" y="881"/>
                  <a:pt x="500" y="880"/>
                  <a:pt x="500" y="880"/>
                </a:cubicBezTo>
                <a:close/>
                <a:moveTo>
                  <a:pt x="528" y="893"/>
                </a:moveTo>
                <a:cubicBezTo>
                  <a:pt x="529" y="893"/>
                  <a:pt x="529" y="893"/>
                  <a:pt x="530" y="893"/>
                </a:cubicBezTo>
                <a:cubicBezTo>
                  <a:pt x="530" y="895"/>
                  <a:pt x="530" y="896"/>
                  <a:pt x="528" y="893"/>
                </a:cubicBezTo>
                <a:close/>
                <a:moveTo>
                  <a:pt x="524" y="894"/>
                </a:moveTo>
                <a:cubicBezTo>
                  <a:pt x="525" y="894"/>
                  <a:pt x="525" y="894"/>
                  <a:pt x="526" y="893"/>
                </a:cubicBezTo>
                <a:cubicBezTo>
                  <a:pt x="527" y="898"/>
                  <a:pt x="525" y="896"/>
                  <a:pt x="524" y="894"/>
                </a:cubicBezTo>
                <a:close/>
                <a:moveTo>
                  <a:pt x="519" y="896"/>
                </a:moveTo>
                <a:cubicBezTo>
                  <a:pt x="519" y="896"/>
                  <a:pt x="518" y="896"/>
                  <a:pt x="518" y="896"/>
                </a:cubicBezTo>
                <a:cubicBezTo>
                  <a:pt x="519" y="895"/>
                  <a:pt x="520" y="895"/>
                  <a:pt x="521" y="895"/>
                </a:cubicBezTo>
                <a:cubicBezTo>
                  <a:pt x="522" y="897"/>
                  <a:pt x="521" y="900"/>
                  <a:pt x="519" y="896"/>
                </a:cubicBezTo>
                <a:close/>
                <a:moveTo>
                  <a:pt x="518" y="895"/>
                </a:moveTo>
                <a:cubicBezTo>
                  <a:pt x="517" y="894"/>
                  <a:pt x="517" y="893"/>
                  <a:pt x="517" y="892"/>
                </a:cubicBezTo>
                <a:cubicBezTo>
                  <a:pt x="516" y="890"/>
                  <a:pt x="516" y="889"/>
                  <a:pt x="516" y="887"/>
                </a:cubicBezTo>
                <a:cubicBezTo>
                  <a:pt x="517" y="887"/>
                  <a:pt x="518" y="887"/>
                  <a:pt x="519" y="887"/>
                </a:cubicBezTo>
                <a:cubicBezTo>
                  <a:pt x="519" y="887"/>
                  <a:pt x="520" y="887"/>
                  <a:pt x="520" y="887"/>
                </a:cubicBezTo>
                <a:cubicBezTo>
                  <a:pt x="520" y="888"/>
                  <a:pt x="520" y="889"/>
                  <a:pt x="521" y="890"/>
                </a:cubicBezTo>
                <a:cubicBezTo>
                  <a:pt x="521" y="891"/>
                  <a:pt x="521" y="892"/>
                  <a:pt x="521" y="894"/>
                </a:cubicBezTo>
                <a:cubicBezTo>
                  <a:pt x="520" y="894"/>
                  <a:pt x="519" y="894"/>
                  <a:pt x="518" y="895"/>
                </a:cubicBezTo>
                <a:close/>
                <a:moveTo>
                  <a:pt x="517" y="895"/>
                </a:moveTo>
                <a:cubicBezTo>
                  <a:pt x="517" y="895"/>
                  <a:pt x="517" y="895"/>
                  <a:pt x="517" y="895"/>
                </a:cubicBezTo>
                <a:cubicBezTo>
                  <a:pt x="517" y="895"/>
                  <a:pt x="517" y="895"/>
                  <a:pt x="517" y="895"/>
                </a:cubicBezTo>
                <a:cubicBezTo>
                  <a:pt x="517" y="895"/>
                  <a:pt x="517" y="895"/>
                  <a:pt x="517" y="895"/>
                </a:cubicBezTo>
                <a:close/>
                <a:moveTo>
                  <a:pt x="500" y="883"/>
                </a:moveTo>
                <a:cubicBezTo>
                  <a:pt x="498" y="883"/>
                  <a:pt x="499" y="887"/>
                  <a:pt x="499" y="888"/>
                </a:cubicBezTo>
                <a:cubicBezTo>
                  <a:pt x="499" y="888"/>
                  <a:pt x="499" y="888"/>
                  <a:pt x="499" y="889"/>
                </a:cubicBezTo>
                <a:cubicBezTo>
                  <a:pt x="499" y="889"/>
                  <a:pt x="498" y="889"/>
                  <a:pt x="497" y="889"/>
                </a:cubicBezTo>
                <a:cubicBezTo>
                  <a:pt x="497" y="889"/>
                  <a:pt x="497" y="889"/>
                  <a:pt x="497" y="889"/>
                </a:cubicBezTo>
                <a:cubicBezTo>
                  <a:pt x="496" y="888"/>
                  <a:pt x="496" y="887"/>
                  <a:pt x="496" y="886"/>
                </a:cubicBezTo>
                <a:cubicBezTo>
                  <a:pt x="496" y="886"/>
                  <a:pt x="496" y="886"/>
                  <a:pt x="496" y="886"/>
                </a:cubicBezTo>
                <a:cubicBezTo>
                  <a:pt x="495" y="885"/>
                  <a:pt x="495" y="885"/>
                  <a:pt x="495" y="885"/>
                </a:cubicBezTo>
                <a:cubicBezTo>
                  <a:pt x="495" y="884"/>
                  <a:pt x="495" y="883"/>
                  <a:pt x="495" y="883"/>
                </a:cubicBezTo>
                <a:cubicBezTo>
                  <a:pt x="497" y="883"/>
                  <a:pt x="499" y="882"/>
                  <a:pt x="501" y="882"/>
                </a:cubicBezTo>
                <a:cubicBezTo>
                  <a:pt x="502" y="884"/>
                  <a:pt x="503" y="886"/>
                  <a:pt x="503" y="888"/>
                </a:cubicBezTo>
                <a:cubicBezTo>
                  <a:pt x="503" y="888"/>
                  <a:pt x="503" y="888"/>
                  <a:pt x="503" y="888"/>
                </a:cubicBezTo>
                <a:cubicBezTo>
                  <a:pt x="503" y="888"/>
                  <a:pt x="502" y="888"/>
                  <a:pt x="501" y="888"/>
                </a:cubicBezTo>
                <a:cubicBezTo>
                  <a:pt x="500" y="886"/>
                  <a:pt x="500" y="884"/>
                  <a:pt x="499" y="884"/>
                </a:cubicBezTo>
                <a:cubicBezTo>
                  <a:pt x="500" y="884"/>
                  <a:pt x="500" y="883"/>
                  <a:pt x="500" y="883"/>
                </a:cubicBezTo>
                <a:close/>
                <a:moveTo>
                  <a:pt x="500" y="890"/>
                </a:moveTo>
                <a:cubicBezTo>
                  <a:pt x="500" y="890"/>
                  <a:pt x="500" y="890"/>
                  <a:pt x="500" y="891"/>
                </a:cubicBezTo>
                <a:cubicBezTo>
                  <a:pt x="500" y="890"/>
                  <a:pt x="500" y="890"/>
                  <a:pt x="500" y="890"/>
                </a:cubicBezTo>
                <a:close/>
                <a:moveTo>
                  <a:pt x="418" y="885"/>
                </a:moveTo>
                <a:cubicBezTo>
                  <a:pt x="423" y="885"/>
                  <a:pt x="428" y="885"/>
                  <a:pt x="433" y="885"/>
                </a:cubicBezTo>
                <a:cubicBezTo>
                  <a:pt x="433" y="886"/>
                  <a:pt x="433" y="887"/>
                  <a:pt x="433" y="889"/>
                </a:cubicBezTo>
                <a:cubicBezTo>
                  <a:pt x="428" y="889"/>
                  <a:pt x="423" y="890"/>
                  <a:pt x="418" y="890"/>
                </a:cubicBezTo>
                <a:cubicBezTo>
                  <a:pt x="418" y="888"/>
                  <a:pt x="418" y="886"/>
                  <a:pt x="418" y="885"/>
                </a:cubicBezTo>
                <a:close/>
                <a:moveTo>
                  <a:pt x="434" y="885"/>
                </a:moveTo>
                <a:cubicBezTo>
                  <a:pt x="439" y="885"/>
                  <a:pt x="444" y="885"/>
                  <a:pt x="450" y="885"/>
                </a:cubicBezTo>
                <a:cubicBezTo>
                  <a:pt x="449" y="886"/>
                  <a:pt x="449" y="886"/>
                  <a:pt x="449" y="887"/>
                </a:cubicBezTo>
                <a:cubicBezTo>
                  <a:pt x="445" y="888"/>
                  <a:pt x="440" y="888"/>
                  <a:pt x="436" y="888"/>
                </a:cubicBezTo>
                <a:cubicBezTo>
                  <a:pt x="435" y="889"/>
                  <a:pt x="435" y="889"/>
                  <a:pt x="434" y="889"/>
                </a:cubicBezTo>
                <a:cubicBezTo>
                  <a:pt x="434" y="887"/>
                  <a:pt x="434" y="886"/>
                  <a:pt x="434" y="885"/>
                </a:cubicBezTo>
                <a:close/>
                <a:moveTo>
                  <a:pt x="451" y="885"/>
                </a:moveTo>
                <a:cubicBezTo>
                  <a:pt x="452" y="885"/>
                  <a:pt x="453" y="885"/>
                  <a:pt x="454" y="885"/>
                </a:cubicBezTo>
                <a:cubicBezTo>
                  <a:pt x="457" y="885"/>
                  <a:pt x="460" y="885"/>
                  <a:pt x="463" y="884"/>
                </a:cubicBezTo>
                <a:cubicBezTo>
                  <a:pt x="463" y="885"/>
                  <a:pt x="463" y="885"/>
                  <a:pt x="463" y="886"/>
                </a:cubicBezTo>
                <a:cubicBezTo>
                  <a:pt x="459" y="886"/>
                  <a:pt x="455" y="887"/>
                  <a:pt x="450" y="887"/>
                </a:cubicBezTo>
                <a:cubicBezTo>
                  <a:pt x="450" y="886"/>
                  <a:pt x="450" y="885"/>
                  <a:pt x="451" y="885"/>
                </a:cubicBezTo>
                <a:close/>
                <a:moveTo>
                  <a:pt x="464" y="884"/>
                </a:moveTo>
                <a:cubicBezTo>
                  <a:pt x="469" y="884"/>
                  <a:pt x="473" y="884"/>
                  <a:pt x="477" y="884"/>
                </a:cubicBezTo>
                <a:cubicBezTo>
                  <a:pt x="477" y="884"/>
                  <a:pt x="477" y="884"/>
                  <a:pt x="478" y="884"/>
                </a:cubicBezTo>
                <a:cubicBezTo>
                  <a:pt x="473" y="885"/>
                  <a:pt x="469" y="885"/>
                  <a:pt x="464" y="886"/>
                </a:cubicBezTo>
                <a:cubicBezTo>
                  <a:pt x="464" y="885"/>
                  <a:pt x="464" y="885"/>
                  <a:pt x="464" y="884"/>
                </a:cubicBezTo>
                <a:close/>
                <a:moveTo>
                  <a:pt x="478" y="884"/>
                </a:moveTo>
                <a:cubicBezTo>
                  <a:pt x="482" y="883"/>
                  <a:pt x="486" y="883"/>
                  <a:pt x="490" y="883"/>
                </a:cubicBezTo>
                <a:cubicBezTo>
                  <a:pt x="486" y="883"/>
                  <a:pt x="482" y="884"/>
                  <a:pt x="479" y="884"/>
                </a:cubicBezTo>
                <a:cubicBezTo>
                  <a:pt x="479" y="884"/>
                  <a:pt x="478" y="884"/>
                  <a:pt x="478" y="884"/>
                </a:cubicBezTo>
                <a:close/>
                <a:moveTo>
                  <a:pt x="539" y="882"/>
                </a:moveTo>
                <a:cubicBezTo>
                  <a:pt x="539" y="881"/>
                  <a:pt x="538" y="882"/>
                  <a:pt x="538" y="882"/>
                </a:cubicBezTo>
                <a:cubicBezTo>
                  <a:pt x="538" y="883"/>
                  <a:pt x="539" y="884"/>
                  <a:pt x="539" y="885"/>
                </a:cubicBezTo>
                <a:cubicBezTo>
                  <a:pt x="538" y="885"/>
                  <a:pt x="537" y="885"/>
                  <a:pt x="536" y="885"/>
                </a:cubicBezTo>
                <a:cubicBezTo>
                  <a:pt x="536" y="884"/>
                  <a:pt x="535" y="883"/>
                  <a:pt x="535" y="883"/>
                </a:cubicBezTo>
                <a:cubicBezTo>
                  <a:pt x="535" y="882"/>
                  <a:pt x="534" y="883"/>
                  <a:pt x="534" y="883"/>
                </a:cubicBezTo>
                <a:cubicBezTo>
                  <a:pt x="534" y="884"/>
                  <a:pt x="535" y="884"/>
                  <a:pt x="535" y="885"/>
                </a:cubicBezTo>
                <a:cubicBezTo>
                  <a:pt x="533" y="885"/>
                  <a:pt x="532" y="885"/>
                  <a:pt x="530" y="885"/>
                </a:cubicBezTo>
                <a:cubicBezTo>
                  <a:pt x="529" y="884"/>
                  <a:pt x="529" y="882"/>
                  <a:pt x="528" y="881"/>
                </a:cubicBezTo>
                <a:cubicBezTo>
                  <a:pt x="528" y="880"/>
                  <a:pt x="527" y="881"/>
                  <a:pt x="527" y="881"/>
                </a:cubicBezTo>
                <a:cubicBezTo>
                  <a:pt x="527" y="882"/>
                  <a:pt x="528" y="883"/>
                  <a:pt x="528" y="885"/>
                </a:cubicBezTo>
                <a:cubicBezTo>
                  <a:pt x="527" y="885"/>
                  <a:pt x="526" y="885"/>
                  <a:pt x="525" y="885"/>
                </a:cubicBezTo>
                <a:cubicBezTo>
                  <a:pt x="524" y="885"/>
                  <a:pt x="524" y="884"/>
                  <a:pt x="524" y="884"/>
                </a:cubicBezTo>
                <a:cubicBezTo>
                  <a:pt x="524" y="883"/>
                  <a:pt x="523" y="883"/>
                  <a:pt x="523" y="884"/>
                </a:cubicBezTo>
                <a:cubicBezTo>
                  <a:pt x="523" y="884"/>
                  <a:pt x="523" y="885"/>
                  <a:pt x="523" y="885"/>
                </a:cubicBezTo>
                <a:cubicBezTo>
                  <a:pt x="523" y="885"/>
                  <a:pt x="522" y="885"/>
                  <a:pt x="521" y="885"/>
                </a:cubicBezTo>
                <a:cubicBezTo>
                  <a:pt x="520" y="884"/>
                  <a:pt x="520" y="882"/>
                  <a:pt x="520" y="880"/>
                </a:cubicBezTo>
                <a:cubicBezTo>
                  <a:pt x="522" y="880"/>
                  <a:pt x="525" y="880"/>
                  <a:pt x="528" y="880"/>
                </a:cubicBezTo>
                <a:cubicBezTo>
                  <a:pt x="533" y="880"/>
                  <a:pt x="537" y="880"/>
                  <a:pt x="541" y="880"/>
                </a:cubicBezTo>
                <a:cubicBezTo>
                  <a:pt x="542" y="881"/>
                  <a:pt x="542" y="883"/>
                  <a:pt x="543" y="885"/>
                </a:cubicBezTo>
                <a:cubicBezTo>
                  <a:pt x="543" y="885"/>
                  <a:pt x="543" y="885"/>
                  <a:pt x="543" y="886"/>
                </a:cubicBezTo>
                <a:cubicBezTo>
                  <a:pt x="542" y="885"/>
                  <a:pt x="541" y="885"/>
                  <a:pt x="540" y="885"/>
                </a:cubicBezTo>
                <a:cubicBezTo>
                  <a:pt x="540" y="884"/>
                  <a:pt x="540" y="883"/>
                  <a:pt x="539" y="882"/>
                </a:cubicBezTo>
                <a:close/>
                <a:moveTo>
                  <a:pt x="529" y="885"/>
                </a:moveTo>
                <a:cubicBezTo>
                  <a:pt x="529" y="885"/>
                  <a:pt x="529" y="885"/>
                  <a:pt x="529" y="885"/>
                </a:cubicBezTo>
                <a:cubicBezTo>
                  <a:pt x="529" y="884"/>
                  <a:pt x="529" y="884"/>
                  <a:pt x="528" y="883"/>
                </a:cubicBezTo>
                <a:cubicBezTo>
                  <a:pt x="529" y="884"/>
                  <a:pt x="529" y="884"/>
                  <a:pt x="529" y="885"/>
                </a:cubicBezTo>
                <a:close/>
                <a:moveTo>
                  <a:pt x="504" y="888"/>
                </a:moveTo>
                <a:cubicBezTo>
                  <a:pt x="505" y="887"/>
                  <a:pt x="505" y="887"/>
                  <a:pt x="505" y="887"/>
                </a:cubicBezTo>
                <a:cubicBezTo>
                  <a:pt x="504" y="885"/>
                  <a:pt x="504" y="886"/>
                  <a:pt x="504" y="888"/>
                </a:cubicBezTo>
                <a:cubicBezTo>
                  <a:pt x="503" y="886"/>
                  <a:pt x="502" y="884"/>
                  <a:pt x="502" y="882"/>
                </a:cubicBezTo>
                <a:cubicBezTo>
                  <a:pt x="507" y="882"/>
                  <a:pt x="513" y="881"/>
                  <a:pt x="518" y="881"/>
                </a:cubicBezTo>
                <a:cubicBezTo>
                  <a:pt x="519" y="882"/>
                  <a:pt x="519" y="884"/>
                  <a:pt x="519" y="886"/>
                </a:cubicBezTo>
                <a:cubicBezTo>
                  <a:pt x="518" y="886"/>
                  <a:pt x="517" y="886"/>
                  <a:pt x="515" y="886"/>
                </a:cubicBezTo>
                <a:cubicBezTo>
                  <a:pt x="515" y="885"/>
                  <a:pt x="515" y="883"/>
                  <a:pt x="514" y="882"/>
                </a:cubicBezTo>
                <a:cubicBezTo>
                  <a:pt x="514" y="881"/>
                  <a:pt x="513" y="882"/>
                  <a:pt x="513" y="882"/>
                </a:cubicBezTo>
                <a:cubicBezTo>
                  <a:pt x="513" y="884"/>
                  <a:pt x="514" y="885"/>
                  <a:pt x="514" y="886"/>
                </a:cubicBezTo>
                <a:cubicBezTo>
                  <a:pt x="511" y="887"/>
                  <a:pt x="508" y="887"/>
                  <a:pt x="505" y="888"/>
                </a:cubicBezTo>
                <a:cubicBezTo>
                  <a:pt x="505" y="888"/>
                  <a:pt x="505" y="888"/>
                  <a:pt x="504" y="888"/>
                </a:cubicBezTo>
                <a:close/>
                <a:moveTo>
                  <a:pt x="522" y="893"/>
                </a:moveTo>
                <a:cubicBezTo>
                  <a:pt x="522" y="893"/>
                  <a:pt x="522" y="893"/>
                  <a:pt x="522" y="893"/>
                </a:cubicBezTo>
                <a:cubicBezTo>
                  <a:pt x="522" y="893"/>
                  <a:pt x="522" y="893"/>
                  <a:pt x="522" y="893"/>
                </a:cubicBezTo>
                <a:cubicBezTo>
                  <a:pt x="522" y="893"/>
                  <a:pt x="522" y="893"/>
                  <a:pt x="522" y="893"/>
                </a:cubicBezTo>
                <a:close/>
                <a:moveTo>
                  <a:pt x="523" y="892"/>
                </a:moveTo>
                <a:cubicBezTo>
                  <a:pt x="522" y="891"/>
                  <a:pt x="522" y="891"/>
                  <a:pt x="522" y="890"/>
                </a:cubicBezTo>
                <a:cubicBezTo>
                  <a:pt x="522" y="889"/>
                  <a:pt x="521" y="888"/>
                  <a:pt x="521" y="886"/>
                </a:cubicBezTo>
                <a:cubicBezTo>
                  <a:pt x="522" y="886"/>
                  <a:pt x="523" y="886"/>
                  <a:pt x="524" y="886"/>
                </a:cubicBezTo>
                <a:cubicBezTo>
                  <a:pt x="524" y="888"/>
                  <a:pt x="525" y="890"/>
                  <a:pt x="526" y="891"/>
                </a:cubicBezTo>
                <a:cubicBezTo>
                  <a:pt x="526" y="892"/>
                  <a:pt x="526" y="892"/>
                  <a:pt x="526" y="892"/>
                </a:cubicBezTo>
                <a:cubicBezTo>
                  <a:pt x="525" y="893"/>
                  <a:pt x="524" y="893"/>
                  <a:pt x="523" y="893"/>
                </a:cubicBezTo>
                <a:cubicBezTo>
                  <a:pt x="523" y="892"/>
                  <a:pt x="523" y="892"/>
                  <a:pt x="523" y="892"/>
                </a:cubicBezTo>
                <a:close/>
                <a:moveTo>
                  <a:pt x="527" y="892"/>
                </a:moveTo>
                <a:cubicBezTo>
                  <a:pt x="527" y="892"/>
                  <a:pt x="527" y="892"/>
                  <a:pt x="526" y="891"/>
                </a:cubicBezTo>
                <a:cubicBezTo>
                  <a:pt x="526" y="890"/>
                  <a:pt x="526" y="888"/>
                  <a:pt x="525" y="886"/>
                </a:cubicBezTo>
                <a:cubicBezTo>
                  <a:pt x="526" y="886"/>
                  <a:pt x="527" y="886"/>
                  <a:pt x="529" y="886"/>
                </a:cubicBezTo>
                <a:cubicBezTo>
                  <a:pt x="529" y="888"/>
                  <a:pt x="530" y="890"/>
                  <a:pt x="530" y="892"/>
                </a:cubicBezTo>
                <a:cubicBezTo>
                  <a:pt x="529" y="892"/>
                  <a:pt x="528" y="892"/>
                  <a:pt x="527" y="892"/>
                </a:cubicBezTo>
                <a:close/>
                <a:moveTo>
                  <a:pt x="529" y="886"/>
                </a:moveTo>
                <a:cubicBezTo>
                  <a:pt x="530" y="886"/>
                  <a:pt x="530" y="886"/>
                  <a:pt x="530" y="886"/>
                </a:cubicBezTo>
                <a:cubicBezTo>
                  <a:pt x="531" y="888"/>
                  <a:pt x="532" y="890"/>
                  <a:pt x="533" y="891"/>
                </a:cubicBezTo>
                <a:cubicBezTo>
                  <a:pt x="532" y="891"/>
                  <a:pt x="532" y="891"/>
                  <a:pt x="531" y="892"/>
                </a:cubicBezTo>
                <a:cubicBezTo>
                  <a:pt x="531" y="890"/>
                  <a:pt x="530" y="888"/>
                  <a:pt x="529" y="886"/>
                </a:cubicBezTo>
                <a:close/>
                <a:moveTo>
                  <a:pt x="532" y="889"/>
                </a:moveTo>
                <a:cubicBezTo>
                  <a:pt x="532" y="888"/>
                  <a:pt x="531" y="887"/>
                  <a:pt x="531" y="886"/>
                </a:cubicBezTo>
                <a:cubicBezTo>
                  <a:pt x="532" y="886"/>
                  <a:pt x="534" y="886"/>
                  <a:pt x="535" y="886"/>
                </a:cubicBezTo>
                <a:cubicBezTo>
                  <a:pt x="536" y="888"/>
                  <a:pt x="537" y="890"/>
                  <a:pt x="537" y="892"/>
                </a:cubicBezTo>
                <a:cubicBezTo>
                  <a:pt x="536" y="891"/>
                  <a:pt x="535" y="891"/>
                  <a:pt x="534" y="891"/>
                </a:cubicBezTo>
                <a:cubicBezTo>
                  <a:pt x="533" y="891"/>
                  <a:pt x="533" y="890"/>
                  <a:pt x="532" y="889"/>
                </a:cubicBezTo>
                <a:close/>
                <a:moveTo>
                  <a:pt x="536" y="892"/>
                </a:moveTo>
                <a:cubicBezTo>
                  <a:pt x="536" y="893"/>
                  <a:pt x="535" y="893"/>
                  <a:pt x="535" y="893"/>
                </a:cubicBezTo>
                <a:cubicBezTo>
                  <a:pt x="535" y="892"/>
                  <a:pt x="534" y="892"/>
                  <a:pt x="534" y="892"/>
                </a:cubicBezTo>
                <a:cubicBezTo>
                  <a:pt x="535" y="892"/>
                  <a:pt x="536" y="892"/>
                  <a:pt x="536" y="892"/>
                </a:cubicBezTo>
                <a:close/>
                <a:moveTo>
                  <a:pt x="539" y="892"/>
                </a:moveTo>
                <a:cubicBezTo>
                  <a:pt x="539" y="891"/>
                  <a:pt x="538" y="891"/>
                  <a:pt x="538" y="890"/>
                </a:cubicBezTo>
                <a:cubicBezTo>
                  <a:pt x="538" y="889"/>
                  <a:pt x="537" y="887"/>
                  <a:pt x="537" y="886"/>
                </a:cubicBezTo>
                <a:cubicBezTo>
                  <a:pt x="538" y="886"/>
                  <a:pt x="538" y="886"/>
                  <a:pt x="539" y="886"/>
                </a:cubicBezTo>
                <a:cubicBezTo>
                  <a:pt x="540" y="888"/>
                  <a:pt x="540" y="889"/>
                  <a:pt x="541" y="891"/>
                </a:cubicBezTo>
                <a:cubicBezTo>
                  <a:pt x="541" y="891"/>
                  <a:pt x="541" y="892"/>
                  <a:pt x="541" y="892"/>
                </a:cubicBezTo>
                <a:cubicBezTo>
                  <a:pt x="540" y="892"/>
                  <a:pt x="540" y="892"/>
                  <a:pt x="539" y="892"/>
                </a:cubicBezTo>
                <a:close/>
                <a:moveTo>
                  <a:pt x="541" y="894"/>
                </a:moveTo>
                <a:cubicBezTo>
                  <a:pt x="541" y="894"/>
                  <a:pt x="541" y="895"/>
                  <a:pt x="541" y="895"/>
                </a:cubicBezTo>
                <a:cubicBezTo>
                  <a:pt x="541" y="896"/>
                  <a:pt x="540" y="895"/>
                  <a:pt x="539" y="893"/>
                </a:cubicBezTo>
                <a:cubicBezTo>
                  <a:pt x="540" y="893"/>
                  <a:pt x="540" y="893"/>
                  <a:pt x="541" y="894"/>
                </a:cubicBezTo>
                <a:close/>
                <a:moveTo>
                  <a:pt x="543" y="893"/>
                </a:moveTo>
                <a:cubicBezTo>
                  <a:pt x="543" y="893"/>
                  <a:pt x="543" y="893"/>
                  <a:pt x="543" y="893"/>
                </a:cubicBezTo>
                <a:cubicBezTo>
                  <a:pt x="542" y="892"/>
                  <a:pt x="542" y="891"/>
                  <a:pt x="541" y="890"/>
                </a:cubicBezTo>
                <a:cubicBezTo>
                  <a:pt x="541" y="889"/>
                  <a:pt x="541" y="887"/>
                  <a:pt x="541" y="886"/>
                </a:cubicBezTo>
                <a:cubicBezTo>
                  <a:pt x="541" y="886"/>
                  <a:pt x="542" y="886"/>
                  <a:pt x="543" y="887"/>
                </a:cubicBezTo>
                <a:cubicBezTo>
                  <a:pt x="543" y="888"/>
                  <a:pt x="544" y="889"/>
                  <a:pt x="544" y="889"/>
                </a:cubicBezTo>
                <a:cubicBezTo>
                  <a:pt x="546" y="893"/>
                  <a:pt x="546" y="895"/>
                  <a:pt x="543" y="894"/>
                </a:cubicBezTo>
                <a:cubicBezTo>
                  <a:pt x="543" y="894"/>
                  <a:pt x="543" y="893"/>
                  <a:pt x="543" y="893"/>
                </a:cubicBezTo>
                <a:close/>
                <a:moveTo>
                  <a:pt x="519" y="880"/>
                </a:moveTo>
                <a:cubicBezTo>
                  <a:pt x="519" y="880"/>
                  <a:pt x="519" y="880"/>
                  <a:pt x="519" y="879"/>
                </a:cubicBezTo>
                <a:cubicBezTo>
                  <a:pt x="520" y="879"/>
                  <a:pt x="522" y="879"/>
                  <a:pt x="523" y="879"/>
                </a:cubicBezTo>
                <a:cubicBezTo>
                  <a:pt x="522" y="880"/>
                  <a:pt x="521" y="880"/>
                  <a:pt x="519" y="880"/>
                </a:cubicBezTo>
                <a:close/>
                <a:moveTo>
                  <a:pt x="492" y="882"/>
                </a:moveTo>
                <a:cubicBezTo>
                  <a:pt x="492" y="882"/>
                  <a:pt x="491" y="882"/>
                  <a:pt x="490" y="882"/>
                </a:cubicBezTo>
                <a:cubicBezTo>
                  <a:pt x="490" y="882"/>
                  <a:pt x="490" y="882"/>
                  <a:pt x="490" y="882"/>
                </a:cubicBezTo>
                <a:cubicBezTo>
                  <a:pt x="486" y="883"/>
                  <a:pt x="482" y="883"/>
                  <a:pt x="478" y="883"/>
                </a:cubicBezTo>
                <a:cubicBezTo>
                  <a:pt x="478" y="882"/>
                  <a:pt x="478" y="881"/>
                  <a:pt x="477" y="880"/>
                </a:cubicBezTo>
                <a:cubicBezTo>
                  <a:pt x="482" y="880"/>
                  <a:pt x="487" y="880"/>
                  <a:pt x="491" y="880"/>
                </a:cubicBezTo>
                <a:cubicBezTo>
                  <a:pt x="492" y="881"/>
                  <a:pt x="492" y="881"/>
                  <a:pt x="492" y="882"/>
                </a:cubicBezTo>
                <a:close/>
                <a:moveTo>
                  <a:pt x="477" y="883"/>
                </a:moveTo>
                <a:cubicBezTo>
                  <a:pt x="473" y="884"/>
                  <a:pt x="468" y="884"/>
                  <a:pt x="464" y="884"/>
                </a:cubicBezTo>
                <a:cubicBezTo>
                  <a:pt x="464" y="883"/>
                  <a:pt x="463" y="883"/>
                  <a:pt x="463" y="883"/>
                </a:cubicBezTo>
                <a:cubicBezTo>
                  <a:pt x="463" y="882"/>
                  <a:pt x="462" y="883"/>
                  <a:pt x="462" y="883"/>
                </a:cubicBezTo>
                <a:cubicBezTo>
                  <a:pt x="463" y="883"/>
                  <a:pt x="463" y="884"/>
                  <a:pt x="463" y="884"/>
                </a:cubicBezTo>
                <a:cubicBezTo>
                  <a:pt x="460" y="884"/>
                  <a:pt x="457" y="884"/>
                  <a:pt x="454" y="884"/>
                </a:cubicBezTo>
                <a:cubicBezTo>
                  <a:pt x="453" y="884"/>
                  <a:pt x="452" y="884"/>
                  <a:pt x="451" y="884"/>
                </a:cubicBezTo>
                <a:cubicBezTo>
                  <a:pt x="451" y="884"/>
                  <a:pt x="451" y="883"/>
                  <a:pt x="451" y="882"/>
                </a:cubicBezTo>
                <a:cubicBezTo>
                  <a:pt x="451" y="881"/>
                  <a:pt x="450" y="881"/>
                  <a:pt x="450" y="882"/>
                </a:cubicBezTo>
                <a:cubicBezTo>
                  <a:pt x="450" y="883"/>
                  <a:pt x="450" y="884"/>
                  <a:pt x="450" y="884"/>
                </a:cubicBezTo>
                <a:cubicBezTo>
                  <a:pt x="444" y="884"/>
                  <a:pt x="439" y="884"/>
                  <a:pt x="434" y="884"/>
                </a:cubicBezTo>
                <a:cubicBezTo>
                  <a:pt x="434" y="884"/>
                  <a:pt x="434" y="884"/>
                  <a:pt x="434" y="884"/>
                </a:cubicBezTo>
                <a:cubicBezTo>
                  <a:pt x="434" y="883"/>
                  <a:pt x="433" y="883"/>
                  <a:pt x="433" y="884"/>
                </a:cubicBezTo>
                <a:cubicBezTo>
                  <a:pt x="433" y="884"/>
                  <a:pt x="433" y="884"/>
                  <a:pt x="433" y="884"/>
                </a:cubicBezTo>
                <a:cubicBezTo>
                  <a:pt x="428" y="884"/>
                  <a:pt x="423" y="885"/>
                  <a:pt x="418" y="885"/>
                </a:cubicBezTo>
                <a:cubicBezTo>
                  <a:pt x="418" y="884"/>
                  <a:pt x="418" y="883"/>
                  <a:pt x="418" y="883"/>
                </a:cubicBezTo>
                <a:cubicBezTo>
                  <a:pt x="418" y="883"/>
                  <a:pt x="418" y="883"/>
                  <a:pt x="418" y="883"/>
                </a:cubicBezTo>
                <a:cubicBezTo>
                  <a:pt x="438" y="882"/>
                  <a:pt x="457" y="881"/>
                  <a:pt x="476" y="880"/>
                </a:cubicBezTo>
                <a:cubicBezTo>
                  <a:pt x="476" y="880"/>
                  <a:pt x="476" y="880"/>
                  <a:pt x="476" y="880"/>
                </a:cubicBezTo>
                <a:cubicBezTo>
                  <a:pt x="477" y="881"/>
                  <a:pt x="477" y="882"/>
                  <a:pt x="477" y="883"/>
                </a:cubicBezTo>
                <a:close/>
                <a:moveTo>
                  <a:pt x="417" y="884"/>
                </a:moveTo>
                <a:cubicBezTo>
                  <a:pt x="414" y="884"/>
                  <a:pt x="412" y="884"/>
                  <a:pt x="409" y="884"/>
                </a:cubicBezTo>
                <a:cubicBezTo>
                  <a:pt x="412" y="884"/>
                  <a:pt x="414" y="885"/>
                  <a:pt x="417" y="885"/>
                </a:cubicBezTo>
                <a:cubicBezTo>
                  <a:pt x="417" y="886"/>
                  <a:pt x="417" y="888"/>
                  <a:pt x="417" y="890"/>
                </a:cubicBezTo>
                <a:cubicBezTo>
                  <a:pt x="412" y="890"/>
                  <a:pt x="407" y="890"/>
                  <a:pt x="403" y="891"/>
                </a:cubicBezTo>
                <a:cubicBezTo>
                  <a:pt x="403" y="889"/>
                  <a:pt x="403" y="887"/>
                  <a:pt x="404" y="885"/>
                </a:cubicBezTo>
                <a:cubicBezTo>
                  <a:pt x="404" y="885"/>
                  <a:pt x="403" y="885"/>
                  <a:pt x="403" y="885"/>
                </a:cubicBezTo>
                <a:cubicBezTo>
                  <a:pt x="402" y="887"/>
                  <a:pt x="402" y="889"/>
                  <a:pt x="402" y="891"/>
                </a:cubicBezTo>
                <a:cubicBezTo>
                  <a:pt x="398" y="891"/>
                  <a:pt x="393" y="891"/>
                  <a:pt x="389" y="891"/>
                </a:cubicBezTo>
                <a:cubicBezTo>
                  <a:pt x="389" y="889"/>
                  <a:pt x="389" y="886"/>
                  <a:pt x="389" y="884"/>
                </a:cubicBezTo>
                <a:cubicBezTo>
                  <a:pt x="389" y="884"/>
                  <a:pt x="389" y="884"/>
                  <a:pt x="389" y="884"/>
                </a:cubicBezTo>
                <a:cubicBezTo>
                  <a:pt x="396" y="884"/>
                  <a:pt x="403" y="884"/>
                  <a:pt x="409" y="884"/>
                </a:cubicBezTo>
                <a:cubicBezTo>
                  <a:pt x="403" y="884"/>
                  <a:pt x="397" y="884"/>
                  <a:pt x="392" y="884"/>
                </a:cubicBezTo>
                <a:cubicBezTo>
                  <a:pt x="399" y="884"/>
                  <a:pt x="406" y="883"/>
                  <a:pt x="414" y="883"/>
                </a:cubicBezTo>
                <a:cubicBezTo>
                  <a:pt x="415" y="883"/>
                  <a:pt x="416" y="883"/>
                  <a:pt x="417" y="883"/>
                </a:cubicBezTo>
                <a:cubicBezTo>
                  <a:pt x="417" y="883"/>
                  <a:pt x="417" y="884"/>
                  <a:pt x="417" y="884"/>
                </a:cubicBezTo>
                <a:close/>
                <a:moveTo>
                  <a:pt x="388" y="891"/>
                </a:moveTo>
                <a:cubicBezTo>
                  <a:pt x="384" y="891"/>
                  <a:pt x="379" y="891"/>
                  <a:pt x="374" y="891"/>
                </a:cubicBezTo>
                <a:cubicBezTo>
                  <a:pt x="375" y="889"/>
                  <a:pt x="375" y="887"/>
                  <a:pt x="375" y="885"/>
                </a:cubicBezTo>
                <a:cubicBezTo>
                  <a:pt x="380" y="885"/>
                  <a:pt x="384" y="884"/>
                  <a:pt x="388" y="884"/>
                </a:cubicBezTo>
                <a:cubicBezTo>
                  <a:pt x="388" y="887"/>
                  <a:pt x="388" y="889"/>
                  <a:pt x="388" y="891"/>
                </a:cubicBezTo>
                <a:close/>
                <a:moveTo>
                  <a:pt x="389" y="891"/>
                </a:moveTo>
                <a:cubicBezTo>
                  <a:pt x="393" y="891"/>
                  <a:pt x="398" y="891"/>
                  <a:pt x="402" y="891"/>
                </a:cubicBezTo>
                <a:cubicBezTo>
                  <a:pt x="401" y="896"/>
                  <a:pt x="402" y="901"/>
                  <a:pt x="403" y="906"/>
                </a:cubicBezTo>
                <a:cubicBezTo>
                  <a:pt x="403" y="907"/>
                  <a:pt x="404" y="907"/>
                  <a:pt x="404" y="906"/>
                </a:cubicBezTo>
                <a:cubicBezTo>
                  <a:pt x="403" y="901"/>
                  <a:pt x="402" y="896"/>
                  <a:pt x="403" y="891"/>
                </a:cubicBezTo>
                <a:cubicBezTo>
                  <a:pt x="407" y="891"/>
                  <a:pt x="412" y="891"/>
                  <a:pt x="417" y="890"/>
                </a:cubicBezTo>
                <a:cubicBezTo>
                  <a:pt x="417" y="896"/>
                  <a:pt x="418" y="901"/>
                  <a:pt x="419" y="907"/>
                </a:cubicBezTo>
                <a:cubicBezTo>
                  <a:pt x="418" y="907"/>
                  <a:pt x="416" y="907"/>
                  <a:pt x="415" y="907"/>
                </a:cubicBezTo>
                <a:cubicBezTo>
                  <a:pt x="406" y="907"/>
                  <a:pt x="398" y="907"/>
                  <a:pt x="389" y="907"/>
                </a:cubicBezTo>
                <a:cubicBezTo>
                  <a:pt x="389" y="902"/>
                  <a:pt x="389" y="897"/>
                  <a:pt x="389" y="891"/>
                </a:cubicBezTo>
                <a:close/>
                <a:moveTo>
                  <a:pt x="418" y="890"/>
                </a:moveTo>
                <a:cubicBezTo>
                  <a:pt x="422" y="890"/>
                  <a:pt x="426" y="890"/>
                  <a:pt x="431" y="889"/>
                </a:cubicBezTo>
                <a:cubicBezTo>
                  <a:pt x="431" y="889"/>
                  <a:pt x="432" y="889"/>
                  <a:pt x="433" y="889"/>
                </a:cubicBezTo>
                <a:cubicBezTo>
                  <a:pt x="434" y="895"/>
                  <a:pt x="434" y="901"/>
                  <a:pt x="435" y="906"/>
                </a:cubicBezTo>
                <a:cubicBezTo>
                  <a:pt x="435" y="907"/>
                  <a:pt x="436" y="907"/>
                  <a:pt x="436" y="906"/>
                </a:cubicBezTo>
                <a:cubicBezTo>
                  <a:pt x="435" y="900"/>
                  <a:pt x="435" y="895"/>
                  <a:pt x="434" y="889"/>
                </a:cubicBezTo>
                <a:cubicBezTo>
                  <a:pt x="439" y="889"/>
                  <a:pt x="444" y="888"/>
                  <a:pt x="449" y="888"/>
                </a:cubicBezTo>
                <a:cubicBezTo>
                  <a:pt x="449" y="894"/>
                  <a:pt x="449" y="901"/>
                  <a:pt x="451" y="907"/>
                </a:cubicBezTo>
                <a:cubicBezTo>
                  <a:pt x="441" y="907"/>
                  <a:pt x="430" y="907"/>
                  <a:pt x="420" y="907"/>
                </a:cubicBezTo>
                <a:cubicBezTo>
                  <a:pt x="419" y="901"/>
                  <a:pt x="418" y="896"/>
                  <a:pt x="418" y="890"/>
                </a:cubicBezTo>
                <a:close/>
                <a:moveTo>
                  <a:pt x="452" y="907"/>
                </a:moveTo>
                <a:cubicBezTo>
                  <a:pt x="450" y="901"/>
                  <a:pt x="450" y="894"/>
                  <a:pt x="450" y="888"/>
                </a:cubicBezTo>
                <a:cubicBezTo>
                  <a:pt x="455" y="887"/>
                  <a:pt x="459" y="887"/>
                  <a:pt x="464" y="886"/>
                </a:cubicBezTo>
                <a:cubicBezTo>
                  <a:pt x="464" y="889"/>
                  <a:pt x="464" y="891"/>
                  <a:pt x="464" y="893"/>
                </a:cubicBezTo>
                <a:cubicBezTo>
                  <a:pt x="465" y="897"/>
                  <a:pt x="465" y="901"/>
                  <a:pt x="466" y="906"/>
                </a:cubicBezTo>
                <a:cubicBezTo>
                  <a:pt x="462" y="906"/>
                  <a:pt x="458" y="906"/>
                  <a:pt x="454" y="907"/>
                </a:cubicBezTo>
                <a:cubicBezTo>
                  <a:pt x="454" y="907"/>
                  <a:pt x="453" y="907"/>
                  <a:pt x="452" y="907"/>
                </a:cubicBezTo>
                <a:close/>
                <a:moveTo>
                  <a:pt x="465" y="892"/>
                </a:moveTo>
                <a:cubicBezTo>
                  <a:pt x="465" y="890"/>
                  <a:pt x="465" y="888"/>
                  <a:pt x="465" y="886"/>
                </a:cubicBezTo>
                <a:cubicBezTo>
                  <a:pt x="469" y="886"/>
                  <a:pt x="473" y="885"/>
                  <a:pt x="478" y="885"/>
                </a:cubicBezTo>
                <a:cubicBezTo>
                  <a:pt x="479" y="891"/>
                  <a:pt x="479" y="898"/>
                  <a:pt x="481" y="904"/>
                </a:cubicBezTo>
                <a:cubicBezTo>
                  <a:pt x="476" y="904"/>
                  <a:pt x="471" y="905"/>
                  <a:pt x="467" y="905"/>
                </a:cubicBezTo>
                <a:cubicBezTo>
                  <a:pt x="466" y="901"/>
                  <a:pt x="466" y="897"/>
                  <a:pt x="465" y="892"/>
                </a:cubicBezTo>
                <a:close/>
                <a:moveTo>
                  <a:pt x="479" y="885"/>
                </a:moveTo>
                <a:cubicBezTo>
                  <a:pt x="482" y="884"/>
                  <a:pt x="486" y="884"/>
                  <a:pt x="490" y="883"/>
                </a:cubicBezTo>
                <a:cubicBezTo>
                  <a:pt x="493" y="889"/>
                  <a:pt x="494" y="894"/>
                  <a:pt x="496" y="900"/>
                </a:cubicBezTo>
                <a:cubicBezTo>
                  <a:pt x="497" y="900"/>
                  <a:pt x="498" y="900"/>
                  <a:pt x="497" y="899"/>
                </a:cubicBezTo>
                <a:cubicBezTo>
                  <a:pt x="496" y="895"/>
                  <a:pt x="494" y="891"/>
                  <a:pt x="492" y="886"/>
                </a:cubicBezTo>
                <a:cubicBezTo>
                  <a:pt x="493" y="887"/>
                  <a:pt x="494" y="886"/>
                  <a:pt x="493" y="886"/>
                </a:cubicBezTo>
                <a:cubicBezTo>
                  <a:pt x="493" y="885"/>
                  <a:pt x="492" y="884"/>
                  <a:pt x="491" y="883"/>
                </a:cubicBezTo>
                <a:cubicBezTo>
                  <a:pt x="492" y="883"/>
                  <a:pt x="492" y="883"/>
                  <a:pt x="492" y="883"/>
                </a:cubicBezTo>
                <a:cubicBezTo>
                  <a:pt x="494" y="887"/>
                  <a:pt x="495" y="891"/>
                  <a:pt x="497" y="895"/>
                </a:cubicBezTo>
                <a:cubicBezTo>
                  <a:pt x="497" y="895"/>
                  <a:pt x="497" y="895"/>
                  <a:pt x="497" y="894"/>
                </a:cubicBezTo>
                <a:cubicBezTo>
                  <a:pt x="496" y="891"/>
                  <a:pt x="494" y="887"/>
                  <a:pt x="493" y="883"/>
                </a:cubicBezTo>
                <a:cubicBezTo>
                  <a:pt x="493" y="883"/>
                  <a:pt x="493" y="883"/>
                  <a:pt x="494" y="883"/>
                </a:cubicBezTo>
                <a:cubicBezTo>
                  <a:pt x="494" y="884"/>
                  <a:pt x="494" y="884"/>
                  <a:pt x="494" y="885"/>
                </a:cubicBezTo>
                <a:cubicBezTo>
                  <a:pt x="496" y="890"/>
                  <a:pt x="497" y="895"/>
                  <a:pt x="499" y="900"/>
                </a:cubicBezTo>
                <a:cubicBezTo>
                  <a:pt x="499" y="900"/>
                  <a:pt x="500" y="900"/>
                  <a:pt x="500" y="899"/>
                </a:cubicBezTo>
                <a:cubicBezTo>
                  <a:pt x="499" y="896"/>
                  <a:pt x="498" y="893"/>
                  <a:pt x="497" y="890"/>
                </a:cubicBezTo>
                <a:cubicBezTo>
                  <a:pt x="498" y="891"/>
                  <a:pt x="499" y="891"/>
                  <a:pt x="500" y="892"/>
                </a:cubicBezTo>
                <a:cubicBezTo>
                  <a:pt x="501" y="895"/>
                  <a:pt x="503" y="898"/>
                  <a:pt x="504" y="901"/>
                </a:cubicBezTo>
                <a:cubicBezTo>
                  <a:pt x="497" y="902"/>
                  <a:pt x="489" y="903"/>
                  <a:pt x="482" y="904"/>
                </a:cubicBezTo>
                <a:cubicBezTo>
                  <a:pt x="480" y="897"/>
                  <a:pt x="480" y="891"/>
                  <a:pt x="479" y="885"/>
                </a:cubicBezTo>
                <a:close/>
                <a:moveTo>
                  <a:pt x="502" y="892"/>
                </a:moveTo>
                <a:cubicBezTo>
                  <a:pt x="502" y="892"/>
                  <a:pt x="502" y="892"/>
                  <a:pt x="502" y="892"/>
                </a:cubicBezTo>
                <a:cubicBezTo>
                  <a:pt x="502" y="892"/>
                  <a:pt x="503" y="892"/>
                  <a:pt x="504" y="893"/>
                </a:cubicBezTo>
                <a:cubicBezTo>
                  <a:pt x="505" y="893"/>
                  <a:pt x="505" y="892"/>
                  <a:pt x="504" y="892"/>
                </a:cubicBezTo>
                <a:cubicBezTo>
                  <a:pt x="503" y="891"/>
                  <a:pt x="502" y="891"/>
                  <a:pt x="501" y="891"/>
                </a:cubicBezTo>
                <a:cubicBezTo>
                  <a:pt x="501" y="891"/>
                  <a:pt x="501" y="890"/>
                  <a:pt x="501" y="890"/>
                </a:cubicBezTo>
                <a:cubicBezTo>
                  <a:pt x="502" y="889"/>
                  <a:pt x="503" y="889"/>
                  <a:pt x="504" y="889"/>
                </a:cubicBezTo>
                <a:cubicBezTo>
                  <a:pt x="504" y="889"/>
                  <a:pt x="504" y="890"/>
                  <a:pt x="504" y="890"/>
                </a:cubicBezTo>
                <a:cubicBezTo>
                  <a:pt x="505" y="893"/>
                  <a:pt x="507" y="897"/>
                  <a:pt x="509" y="901"/>
                </a:cubicBezTo>
                <a:cubicBezTo>
                  <a:pt x="508" y="901"/>
                  <a:pt x="507" y="901"/>
                  <a:pt x="505" y="901"/>
                </a:cubicBezTo>
                <a:cubicBezTo>
                  <a:pt x="504" y="898"/>
                  <a:pt x="503" y="895"/>
                  <a:pt x="502" y="892"/>
                </a:cubicBezTo>
                <a:close/>
                <a:moveTo>
                  <a:pt x="507" y="894"/>
                </a:moveTo>
                <a:cubicBezTo>
                  <a:pt x="506" y="892"/>
                  <a:pt x="506" y="891"/>
                  <a:pt x="505" y="889"/>
                </a:cubicBezTo>
                <a:cubicBezTo>
                  <a:pt x="505" y="889"/>
                  <a:pt x="505" y="889"/>
                  <a:pt x="505" y="889"/>
                </a:cubicBezTo>
                <a:cubicBezTo>
                  <a:pt x="506" y="889"/>
                  <a:pt x="506" y="888"/>
                  <a:pt x="506" y="888"/>
                </a:cubicBezTo>
                <a:cubicBezTo>
                  <a:pt x="509" y="888"/>
                  <a:pt x="512" y="888"/>
                  <a:pt x="514" y="887"/>
                </a:cubicBezTo>
                <a:cubicBezTo>
                  <a:pt x="515" y="889"/>
                  <a:pt x="515" y="891"/>
                  <a:pt x="516" y="892"/>
                </a:cubicBezTo>
                <a:cubicBezTo>
                  <a:pt x="516" y="893"/>
                  <a:pt x="516" y="894"/>
                  <a:pt x="516" y="895"/>
                </a:cubicBezTo>
                <a:cubicBezTo>
                  <a:pt x="516" y="895"/>
                  <a:pt x="515" y="896"/>
                  <a:pt x="514" y="896"/>
                </a:cubicBezTo>
                <a:cubicBezTo>
                  <a:pt x="514" y="896"/>
                  <a:pt x="514" y="896"/>
                  <a:pt x="514" y="896"/>
                </a:cubicBezTo>
                <a:cubicBezTo>
                  <a:pt x="513" y="893"/>
                  <a:pt x="511" y="891"/>
                  <a:pt x="509" y="892"/>
                </a:cubicBezTo>
                <a:cubicBezTo>
                  <a:pt x="509" y="893"/>
                  <a:pt x="509" y="894"/>
                  <a:pt x="510" y="893"/>
                </a:cubicBezTo>
                <a:cubicBezTo>
                  <a:pt x="511" y="892"/>
                  <a:pt x="514" y="897"/>
                  <a:pt x="515" y="900"/>
                </a:cubicBezTo>
                <a:cubicBezTo>
                  <a:pt x="513" y="900"/>
                  <a:pt x="512" y="900"/>
                  <a:pt x="510" y="900"/>
                </a:cubicBezTo>
                <a:cubicBezTo>
                  <a:pt x="509" y="898"/>
                  <a:pt x="508" y="896"/>
                  <a:pt x="507" y="894"/>
                </a:cubicBezTo>
                <a:close/>
                <a:moveTo>
                  <a:pt x="516" y="896"/>
                </a:moveTo>
                <a:cubicBezTo>
                  <a:pt x="516" y="897"/>
                  <a:pt x="516" y="898"/>
                  <a:pt x="516" y="899"/>
                </a:cubicBezTo>
                <a:cubicBezTo>
                  <a:pt x="515" y="899"/>
                  <a:pt x="515" y="898"/>
                  <a:pt x="514" y="897"/>
                </a:cubicBezTo>
                <a:cubicBezTo>
                  <a:pt x="514" y="897"/>
                  <a:pt x="515" y="897"/>
                  <a:pt x="515" y="897"/>
                </a:cubicBezTo>
                <a:cubicBezTo>
                  <a:pt x="515" y="897"/>
                  <a:pt x="516" y="896"/>
                  <a:pt x="516" y="896"/>
                </a:cubicBezTo>
                <a:close/>
                <a:moveTo>
                  <a:pt x="517" y="896"/>
                </a:moveTo>
                <a:cubicBezTo>
                  <a:pt x="517" y="896"/>
                  <a:pt x="517" y="896"/>
                  <a:pt x="517" y="896"/>
                </a:cubicBezTo>
                <a:cubicBezTo>
                  <a:pt x="518" y="897"/>
                  <a:pt x="519" y="898"/>
                  <a:pt x="519" y="899"/>
                </a:cubicBezTo>
                <a:cubicBezTo>
                  <a:pt x="519" y="899"/>
                  <a:pt x="518" y="900"/>
                  <a:pt x="517" y="900"/>
                </a:cubicBezTo>
                <a:cubicBezTo>
                  <a:pt x="517" y="898"/>
                  <a:pt x="517" y="897"/>
                  <a:pt x="517" y="896"/>
                </a:cubicBezTo>
                <a:close/>
                <a:moveTo>
                  <a:pt x="522" y="894"/>
                </a:moveTo>
                <a:cubicBezTo>
                  <a:pt x="523" y="894"/>
                  <a:pt x="523" y="894"/>
                  <a:pt x="523" y="894"/>
                </a:cubicBezTo>
                <a:cubicBezTo>
                  <a:pt x="524" y="896"/>
                  <a:pt x="525" y="897"/>
                  <a:pt x="527" y="898"/>
                </a:cubicBezTo>
                <a:cubicBezTo>
                  <a:pt x="527" y="898"/>
                  <a:pt x="527" y="898"/>
                  <a:pt x="527" y="898"/>
                </a:cubicBezTo>
                <a:cubicBezTo>
                  <a:pt x="527" y="896"/>
                  <a:pt x="527" y="895"/>
                  <a:pt x="527" y="893"/>
                </a:cubicBezTo>
                <a:cubicBezTo>
                  <a:pt x="528" y="895"/>
                  <a:pt x="529" y="896"/>
                  <a:pt x="531" y="897"/>
                </a:cubicBezTo>
                <a:cubicBezTo>
                  <a:pt x="531" y="898"/>
                  <a:pt x="532" y="897"/>
                  <a:pt x="532" y="897"/>
                </a:cubicBezTo>
                <a:cubicBezTo>
                  <a:pt x="532" y="895"/>
                  <a:pt x="532" y="894"/>
                  <a:pt x="531" y="892"/>
                </a:cubicBezTo>
                <a:cubicBezTo>
                  <a:pt x="532" y="892"/>
                  <a:pt x="533" y="892"/>
                  <a:pt x="533" y="892"/>
                </a:cubicBezTo>
                <a:cubicBezTo>
                  <a:pt x="534" y="894"/>
                  <a:pt x="535" y="895"/>
                  <a:pt x="537" y="897"/>
                </a:cubicBezTo>
                <a:cubicBezTo>
                  <a:pt x="537" y="897"/>
                  <a:pt x="537" y="897"/>
                  <a:pt x="537" y="896"/>
                </a:cubicBezTo>
                <a:cubicBezTo>
                  <a:pt x="538" y="895"/>
                  <a:pt x="538" y="894"/>
                  <a:pt x="538" y="893"/>
                </a:cubicBezTo>
                <a:cubicBezTo>
                  <a:pt x="539" y="894"/>
                  <a:pt x="539" y="896"/>
                  <a:pt x="540" y="897"/>
                </a:cubicBezTo>
                <a:cubicBezTo>
                  <a:pt x="539" y="897"/>
                  <a:pt x="539" y="897"/>
                  <a:pt x="538" y="897"/>
                </a:cubicBezTo>
                <a:cubicBezTo>
                  <a:pt x="533" y="898"/>
                  <a:pt x="527" y="898"/>
                  <a:pt x="522" y="899"/>
                </a:cubicBezTo>
                <a:cubicBezTo>
                  <a:pt x="522" y="897"/>
                  <a:pt x="522" y="896"/>
                  <a:pt x="522" y="894"/>
                </a:cubicBezTo>
                <a:close/>
                <a:moveTo>
                  <a:pt x="542" y="894"/>
                </a:moveTo>
                <a:cubicBezTo>
                  <a:pt x="542" y="894"/>
                  <a:pt x="542" y="894"/>
                  <a:pt x="542" y="894"/>
                </a:cubicBezTo>
                <a:cubicBezTo>
                  <a:pt x="542" y="895"/>
                  <a:pt x="543" y="896"/>
                  <a:pt x="543" y="897"/>
                </a:cubicBezTo>
                <a:cubicBezTo>
                  <a:pt x="543" y="897"/>
                  <a:pt x="542" y="897"/>
                  <a:pt x="542" y="897"/>
                </a:cubicBezTo>
                <a:cubicBezTo>
                  <a:pt x="542" y="896"/>
                  <a:pt x="542" y="895"/>
                  <a:pt x="542" y="894"/>
                </a:cubicBezTo>
                <a:close/>
                <a:moveTo>
                  <a:pt x="545" y="890"/>
                </a:moveTo>
                <a:cubicBezTo>
                  <a:pt x="545" y="892"/>
                  <a:pt x="546" y="894"/>
                  <a:pt x="546" y="896"/>
                </a:cubicBezTo>
                <a:cubicBezTo>
                  <a:pt x="546" y="896"/>
                  <a:pt x="547" y="896"/>
                  <a:pt x="547" y="897"/>
                </a:cubicBezTo>
                <a:cubicBezTo>
                  <a:pt x="546" y="897"/>
                  <a:pt x="546" y="897"/>
                  <a:pt x="545" y="897"/>
                </a:cubicBezTo>
                <a:cubicBezTo>
                  <a:pt x="545" y="894"/>
                  <a:pt x="545" y="892"/>
                  <a:pt x="545" y="890"/>
                </a:cubicBezTo>
                <a:close/>
                <a:moveTo>
                  <a:pt x="518" y="879"/>
                </a:moveTo>
                <a:cubicBezTo>
                  <a:pt x="518" y="880"/>
                  <a:pt x="518" y="880"/>
                  <a:pt x="518" y="880"/>
                </a:cubicBezTo>
                <a:cubicBezTo>
                  <a:pt x="513" y="880"/>
                  <a:pt x="507" y="881"/>
                  <a:pt x="502" y="881"/>
                </a:cubicBezTo>
                <a:cubicBezTo>
                  <a:pt x="501" y="881"/>
                  <a:pt x="501" y="880"/>
                  <a:pt x="501" y="880"/>
                </a:cubicBezTo>
                <a:cubicBezTo>
                  <a:pt x="507" y="880"/>
                  <a:pt x="512" y="879"/>
                  <a:pt x="518" y="879"/>
                </a:cubicBezTo>
                <a:cubicBezTo>
                  <a:pt x="518" y="879"/>
                  <a:pt x="518" y="879"/>
                  <a:pt x="518" y="879"/>
                </a:cubicBezTo>
                <a:close/>
                <a:moveTo>
                  <a:pt x="485" y="879"/>
                </a:moveTo>
                <a:cubicBezTo>
                  <a:pt x="463" y="880"/>
                  <a:pt x="440" y="881"/>
                  <a:pt x="418" y="882"/>
                </a:cubicBezTo>
                <a:cubicBezTo>
                  <a:pt x="408" y="882"/>
                  <a:pt x="399" y="883"/>
                  <a:pt x="389" y="883"/>
                </a:cubicBezTo>
                <a:cubicBezTo>
                  <a:pt x="389" y="883"/>
                  <a:pt x="389" y="882"/>
                  <a:pt x="389" y="882"/>
                </a:cubicBezTo>
                <a:cubicBezTo>
                  <a:pt x="389" y="881"/>
                  <a:pt x="388" y="881"/>
                  <a:pt x="388" y="882"/>
                </a:cubicBezTo>
                <a:cubicBezTo>
                  <a:pt x="388" y="882"/>
                  <a:pt x="388" y="883"/>
                  <a:pt x="388" y="883"/>
                </a:cubicBezTo>
                <a:cubicBezTo>
                  <a:pt x="385" y="883"/>
                  <a:pt x="381" y="884"/>
                  <a:pt x="378" y="884"/>
                </a:cubicBezTo>
                <a:cubicBezTo>
                  <a:pt x="377" y="884"/>
                  <a:pt x="377" y="884"/>
                  <a:pt x="376" y="884"/>
                </a:cubicBezTo>
                <a:cubicBezTo>
                  <a:pt x="376" y="883"/>
                  <a:pt x="376" y="883"/>
                  <a:pt x="376" y="883"/>
                </a:cubicBezTo>
                <a:cubicBezTo>
                  <a:pt x="377" y="883"/>
                  <a:pt x="376" y="882"/>
                  <a:pt x="376" y="882"/>
                </a:cubicBezTo>
                <a:cubicBezTo>
                  <a:pt x="375" y="883"/>
                  <a:pt x="375" y="883"/>
                  <a:pt x="375" y="884"/>
                </a:cubicBezTo>
                <a:cubicBezTo>
                  <a:pt x="371" y="883"/>
                  <a:pt x="367" y="883"/>
                  <a:pt x="363" y="883"/>
                </a:cubicBezTo>
                <a:cubicBezTo>
                  <a:pt x="363" y="883"/>
                  <a:pt x="363" y="883"/>
                  <a:pt x="363" y="883"/>
                </a:cubicBezTo>
                <a:cubicBezTo>
                  <a:pt x="363" y="883"/>
                  <a:pt x="363" y="883"/>
                  <a:pt x="363" y="882"/>
                </a:cubicBezTo>
                <a:cubicBezTo>
                  <a:pt x="366" y="882"/>
                  <a:pt x="369" y="882"/>
                  <a:pt x="372" y="882"/>
                </a:cubicBezTo>
                <a:cubicBezTo>
                  <a:pt x="381" y="882"/>
                  <a:pt x="390" y="881"/>
                  <a:pt x="398" y="881"/>
                </a:cubicBezTo>
                <a:cubicBezTo>
                  <a:pt x="409" y="880"/>
                  <a:pt x="420" y="880"/>
                  <a:pt x="432" y="880"/>
                </a:cubicBezTo>
                <a:cubicBezTo>
                  <a:pt x="443" y="879"/>
                  <a:pt x="455" y="879"/>
                  <a:pt x="466" y="879"/>
                </a:cubicBezTo>
                <a:cubicBezTo>
                  <a:pt x="467" y="879"/>
                  <a:pt x="468" y="879"/>
                  <a:pt x="469" y="879"/>
                </a:cubicBezTo>
                <a:cubicBezTo>
                  <a:pt x="474" y="879"/>
                  <a:pt x="480" y="879"/>
                  <a:pt x="485" y="879"/>
                </a:cubicBezTo>
                <a:close/>
                <a:moveTo>
                  <a:pt x="341" y="883"/>
                </a:moveTo>
                <a:cubicBezTo>
                  <a:pt x="343" y="883"/>
                  <a:pt x="345" y="883"/>
                  <a:pt x="347" y="883"/>
                </a:cubicBezTo>
                <a:cubicBezTo>
                  <a:pt x="347" y="883"/>
                  <a:pt x="347" y="883"/>
                  <a:pt x="348" y="883"/>
                </a:cubicBezTo>
                <a:cubicBezTo>
                  <a:pt x="347" y="884"/>
                  <a:pt x="347" y="884"/>
                  <a:pt x="347" y="884"/>
                </a:cubicBezTo>
                <a:cubicBezTo>
                  <a:pt x="347" y="885"/>
                  <a:pt x="347" y="885"/>
                  <a:pt x="347" y="885"/>
                </a:cubicBezTo>
                <a:cubicBezTo>
                  <a:pt x="347" y="884"/>
                  <a:pt x="348" y="884"/>
                  <a:pt x="348" y="883"/>
                </a:cubicBezTo>
                <a:cubicBezTo>
                  <a:pt x="352" y="883"/>
                  <a:pt x="357" y="883"/>
                  <a:pt x="361" y="884"/>
                </a:cubicBezTo>
                <a:cubicBezTo>
                  <a:pt x="361" y="884"/>
                  <a:pt x="361" y="884"/>
                  <a:pt x="361" y="884"/>
                </a:cubicBezTo>
                <a:cubicBezTo>
                  <a:pt x="354" y="885"/>
                  <a:pt x="348" y="885"/>
                  <a:pt x="341" y="885"/>
                </a:cubicBezTo>
                <a:cubicBezTo>
                  <a:pt x="341" y="885"/>
                  <a:pt x="341" y="884"/>
                  <a:pt x="341" y="883"/>
                </a:cubicBezTo>
                <a:close/>
                <a:moveTo>
                  <a:pt x="361" y="886"/>
                </a:moveTo>
                <a:cubicBezTo>
                  <a:pt x="361" y="887"/>
                  <a:pt x="361" y="889"/>
                  <a:pt x="360" y="891"/>
                </a:cubicBezTo>
                <a:cubicBezTo>
                  <a:pt x="357" y="891"/>
                  <a:pt x="354" y="891"/>
                  <a:pt x="351" y="891"/>
                </a:cubicBezTo>
                <a:cubicBezTo>
                  <a:pt x="351" y="891"/>
                  <a:pt x="351" y="891"/>
                  <a:pt x="351" y="891"/>
                </a:cubicBezTo>
                <a:cubicBezTo>
                  <a:pt x="351" y="891"/>
                  <a:pt x="350" y="891"/>
                  <a:pt x="350" y="891"/>
                </a:cubicBezTo>
                <a:cubicBezTo>
                  <a:pt x="350" y="891"/>
                  <a:pt x="350" y="891"/>
                  <a:pt x="350" y="891"/>
                </a:cubicBezTo>
                <a:cubicBezTo>
                  <a:pt x="349" y="891"/>
                  <a:pt x="348" y="891"/>
                  <a:pt x="348" y="891"/>
                </a:cubicBezTo>
                <a:cubicBezTo>
                  <a:pt x="348" y="891"/>
                  <a:pt x="348" y="890"/>
                  <a:pt x="348" y="890"/>
                </a:cubicBezTo>
                <a:cubicBezTo>
                  <a:pt x="348" y="889"/>
                  <a:pt x="348" y="889"/>
                  <a:pt x="347" y="889"/>
                </a:cubicBezTo>
                <a:cubicBezTo>
                  <a:pt x="347" y="889"/>
                  <a:pt x="347" y="889"/>
                  <a:pt x="347" y="889"/>
                </a:cubicBezTo>
                <a:cubicBezTo>
                  <a:pt x="345" y="889"/>
                  <a:pt x="343" y="890"/>
                  <a:pt x="341" y="890"/>
                </a:cubicBezTo>
                <a:cubicBezTo>
                  <a:pt x="341" y="889"/>
                  <a:pt x="342" y="889"/>
                  <a:pt x="342" y="889"/>
                </a:cubicBezTo>
                <a:cubicBezTo>
                  <a:pt x="342" y="890"/>
                  <a:pt x="343" y="889"/>
                  <a:pt x="342" y="888"/>
                </a:cubicBezTo>
                <a:cubicBezTo>
                  <a:pt x="341" y="887"/>
                  <a:pt x="340" y="889"/>
                  <a:pt x="340" y="890"/>
                </a:cubicBezTo>
                <a:cubicBezTo>
                  <a:pt x="339" y="890"/>
                  <a:pt x="339" y="891"/>
                  <a:pt x="338" y="891"/>
                </a:cubicBezTo>
                <a:cubicBezTo>
                  <a:pt x="337" y="891"/>
                  <a:pt x="337" y="891"/>
                  <a:pt x="336" y="891"/>
                </a:cubicBezTo>
                <a:cubicBezTo>
                  <a:pt x="336" y="889"/>
                  <a:pt x="337" y="888"/>
                  <a:pt x="337" y="887"/>
                </a:cubicBezTo>
                <a:cubicBezTo>
                  <a:pt x="337" y="887"/>
                  <a:pt x="337" y="887"/>
                  <a:pt x="337" y="887"/>
                </a:cubicBezTo>
                <a:cubicBezTo>
                  <a:pt x="342" y="887"/>
                  <a:pt x="346" y="887"/>
                  <a:pt x="350" y="888"/>
                </a:cubicBezTo>
                <a:cubicBezTo>
                  <a:pt x="351" y="888"/>
                  <a:pt x="351" y="888"/>
                  <a:pt x="350" y="887"/>
                </a:cubicBezTo>
                <a:cubicBezTo>
                  <a:pt x="348" y="887"/>
                  <a:pt x="346" y="887"/>
                  <a:pt x="344" y="886"/>
                </a:cubicBezTo>
                <a:cubicBezTo>
                  <a:pt x="350" y="886"/>
                  <a:pt x="355" y="886"/>
                  <a:pt x="361" y="886"/>
                </a:cubicBezTo>
                <a:close/>
                <a:moveTo>
                  <a:pt x="316" y="889"/>
                </a:moveTo>
                <a:cubicBezTo>
                  <a:pt x="316" y="889"/>
                  <a:pt x="316" y="890"/>
                  <a:pt x="316" y="890"/>
                </a:cubicBezTo>
                <a:cubicBezTo>
                  <a:pt x="316" y="890"/>
                  <a:pt x="316" y="890"/>
                  <a:pt x="315" y="890"/>
                </a:cubicBezTo>
                <a:cubicBezTo>
                  <a:pt x="316" y="890"/>
                  <a:pt x="316" y="889"/>
                  <a:pt x="316" y="889"/>
                </a:cubicBezTo>
                <a:cubicBezTo>
                  <a:pt x="316" y="888"/>
                  <a:pt x="315" y="888"/>
                  <a:pt x="315" y="888"/>
                </a:cubicBezTo>
                <a:cubicBezTo>
                  <a:pt x="315" y="888"/>
                  <a:pt x="315" y="889"/>
                  <a:pt x="315" y="889"/>
                </a:cubicBezTo>
                <a:cubicBezTo>
                  <a:pt x="315" y="889"/>
                  <a:pt x="315" y="889"/>
                  <a:pt x="315" y="889"/>
                </a:cubicBezTo>
                <a:cubicBezTo>
                  <a:pt x="315" y="889"/>
                  <a:pt x="315" y="889"/>
                  <a:pt x="315" y="889"/>
                </a:cubicBezTo>
                <a:cubicBezTo>
                  <a:pt x="315" y="889"/>
                  <a:pt x="314" y="889"/>
                  <a:pt x="314" y="890"/>
                </a:cubicBezTo>
                <a:cubicBezTo>
                  <a:pt x="313" y="890"/>
                  <a:pt x="312" y="890"/>
                  <a:pt x="311" y="890"/>
                </a:cubicBezTo>
                <a:cubicBezTo>
                  <a:pt x="311" y="889"/>
                  <a:pt x="311" y="888"/>
                  <a:pt x="311" y="888"/>
                </a:cubicBezTo>
                <a:cubicBezTo>
                  <a:pt x="316" y="888"/>
                  <a:pt x="320" y="888"/>
                  <a:pt x="325" y="887"/>
                </a:cubicBezTo>
                <a:cubicBezTo>
                  <a:pt x="322" y="888"/>
                  <a:pt x="319" y="888"/>
                  <a:pt x="316" y="889"/>
                </a:cubicBezTo>
                <a:close/>
                <a:moveTo>
                  <a:pt x="309" y="890"/>
                </a:moveTo>
                <a:cubicBezTo>
                  <a:pt x="308" y="890"/>
                  <a:pt x="307" y="889"/>
                  <a:pt x="306" y="889"/>
                </a:cubicBezTo>
                <a:cubicBezTo>
                  <a:pt x="306" y="889"/>
                  <a:pt x="306" y="889"/>
                  <a:pt x="306" y="888"/>
                </a:cubicBezTo>
                <a:cubicBezTo>
                  <a:pt x="308" y="888"/>
                  <a:pt x="309" y="888"/>
                  <a:pt x="310" y="888"/>
                </a:cubicBezTo>
                <a:cubicBezTo>
                  <a:pt x="310" y="889"/>
                  <a:pt x="310" y="889"/>
                  <a:pt x="309" y="890"/>
                </a:cubicBezTo>
                <a:close/>
                <a:moveTo>
                  <a:pt x="306" y="890"/>
                </a:moveTo>
                <a:cubicBezTo>
                  <a:pt x="307" y="890"/>
                  <a:pt x="308" y="890"/>
                  <a:pt x="309" y="890"/>
                </a:cubicBezTo>
                <a:cubicBezTo>
                  <a:pt x="308" y="892"/>
                  <a:pt x="307" y="895"/>
                  <a:pt x="307" y="898"/>
                </a:cubicBezTo>
                <a:cubicBezTo>
                  <a:pt x="306" y="900"/>
                  <a:pt x="305" y="903"/>
                  <a:pt x="303" y="906"/>
                </a:cubicBezTo>
                <a:cubicBezTo>
                  <a:pt x="301" y="909"/>
                  <a:pt x="302" y="905"/>
                  <a:pt x="302" y="904"/>
                </a:cubicBezTo>
                <a:cubicBezTo>
                  <a:pt x="303" y="903"/>
                  <a:pt x="303" y="901"/>
                  <a:pt x="304" y="899"/>
                </a:cubicBezTo>
                <a:cubicBezTo>
                  <a:pt x="304" y="896"/>
                  <a:pt x="305" y="893"/>
                  <a:pt x="306" y="890"/>
                </a:cubicBezTo>
                <a:close/>
                <a:moveTo>
                  <a:pt x="306" y="902"/>
                </a:moveTo>
                <a:cubicBezTo>
                  <a:pt x="306" y="904"/>
                  <a:pt x="306" y="907"/>
                  <a:pt x="306" y="909"/>
                </a:cubicBezTo>
                <a:cubicBezTo>
                  <a:pt x="307" y="909"/>
                  <a:pt x="307" y="909"/>
                  <a:pt x="307" y="909"/>
                </a:cubicBezTo>
                <a:cubicBezTo>
                  <a:pt x="310" y="905"/>
                  <a:pt x="311" y="901"/>
                  <a:pt x="313" y="897"/>
                </a:cubicBezTo>
                <a:cubicBezTo>
                  <a:pt x="312" y="901"/>
                  <a:pt x="311" y="905"/>
                  <a:pt x="311" y="909"/>
                </a:cubicBezTo>
                <a:cubicBezTo>
                  <a:pt x="311" y="909"/>
                  <a:pt x="312" y="909"/>
                  <a:pt x="312" y="909"/>
                </a:cubicBezTo>
                <a:cubicBezTo>
                  <a:pt x="308" y="909"/>
                  <a:pt x="305" y="909"/>
                  <a:pt x="302" y="910"/>
                </a:cubicBezTo>
                <a:cubicBezTo>
                  <a:pt x="304" y="907"/>
                  <a:pt x="305" y="905"/>
                  <a:pt x="306" y="902"/>
                </a:cubicBezTo>
                <a:close/>
                <a:moveTo>
                  <a:pt x="332" y="909"/>
                </a:moveTo>
                <a:cubicBezTo>
                  <a:pt x="332" y="909"/>
                  <a:pt x="332" y="910"/>
                  <a:pt x="332" y="910"/>
                </a:cubicBezTo>
                <a:cubicBezTo>
                  <a:pt x="331" y="911"/>
                  <a:pt x="332" y="911"/>
                  <a:pt x="332" y="911"/>
                </a:cubicBezTo>
                <a:cubicBezTo>
                  <a:pt x="333" y="910"/>
                  <a:pt x="333" y="909"/>
                  <a:pt x="333" y="909"/>
                </a:cubicBezTo>
                <a:cubicBezTo>
                  <a:pt x="334" y="909"/>
                  <a:pt x="335" y="909"/>
                  <a:pt x="336" y="909"/>
                </a:cubicBezTo>
                <a:cubicBezTo>
                  <a:pt x="336" y="909"/>
                  <a:pt x="336" y="909"/>
                  <a:pt x="336" y="909"/>
                </a:cubicBezTo>
                <a:cubicBezTo>
                  <a:pt x="336" y="909"/>
                  <a:pt x="337" y="909"/>
                  <a:pt x="337" y="909"/>
                </a:cubicBezTo>
                <a:cubicBezTo>
                  <a:pt x="337" y="909"/>
                  <a:pt x="337" y="909"/>
                  <a:pt x="337" y="909"/>
                </a:cubicBezTo>
                <a:cubicBezTo>
                  <a:pt x="339" y="909"/>
                  <a:pt x="340" y="909"/>
                  <a:pt x="341" y="909"/>
                </a:cubicBezTo>
                <a:cubicBezTo>
                  <a:pt x="341" y="909"/>
                  <a:pt x="341" y="909"/>
                  <a:pt x="341" y="909"/>
                </a:cubicBezTo>
                <a:cubicBezTo>
                  <a:pt x="341" y="910"/>
                  <a:pt x="341" y="910"/>
                  <a:pt x="341" y="910"/>
                </a:cubicBezTo>
                <a:cubicBezTo>
                  <a:pt x="341" y="910"/>
                  <a:pt x="342" y="910"/>
                  <a:pt x="342" y="910"/>
                </a:cubicBezTo>
                <a:cubicBezTo>
                  <a:pt x="342" y="910"/>
                  <a:pt x="342" y="910"/>
                  <a:pt x="342" y="910"/>
                </a:cubicBezTo>
                <a:cubicBezTo>
                  <a:pt x="343" y="909"/>
                  <a:pt x="343" y="909"/>
                  <a:pt x="343" y="908"/>
                </a:cubicBezTo>
                <a:cubicBezTo>
                  <a:pt x="348" y="908"/>
                  <a:pt x="354" y="908"/>
                  <a:pt x="359" y="908"/>
                </a:cubicBezTo>
                <a:cubicBezTo>
                  <a:pt x="359" y="909"/>
                  <a:pt x="359" y="909"/>
                  <a:pt x="359" y="910"/>
                </a:cubicBezTo>
                <a:cubicBezTo>
                  <a:pt x="359" y="910"/>
                  <a:pt x="360" y="910"/>
                  <a:pt x="360" y="910"/>
                </a:cubicBezTo>
                <a:cubicBezTo>
                  <a:pt x="360" y="909"/>
                  <a:pt x="360" y="909"/>
                  <a:pt x="360" y="908"/>
                </a:cubicBezTo>
                <a:cubicBezTo>
                  <a:pt x="369" y="908"/>
                  <a:pt x="379" y="908"/>
                  <a:pt x="388" y="908"/>
                </a:cubicBezTo>
                <a:cubicBezTo>
                  <a:pt x="388" y="908"/>
                  <a:pt x="388" y="908"/>
                  <a:pt x="388" y="909"/>
                </a:cubicBezTo>
                <a:cubicBezTo>
                  <a:pt x="388" y="909"/>
                  <a:pt x="389" y="909"/>
                  <a:pt x="389" y="909"/>
                </a:cubicBezTo>
                <a:cubicBezTo>
                  <a:pt x="389" y="908"/>
                  <a:pt x="389" y="908"/>
                  <a:pt x="389" y="908"/>
                </a:cubicBezTo>
                <a:cubicBezTo>
                  <a:pt x="398" y="908"/>
                  <a:pt x="406" y="908"/>
                  <a:pt x="415" y="908"/>
                </a:cubicBezTo>
                <a:cubicBezTo>
                  <a:pt x="416" y="908"/>
                  <a:pt x="418" y="908"/>
                  <a:pt x="419" y="908"/>
                </a:cubicBezTo>
                <a:cubicBezTo>
                  <a:pt x="419" y="908"/>
                  <a:pt x="420" y="909"/>
                  <a:pt x="420" y="910"/>
                </a:cubicBezTo>
                <a:cubicBezTo>
                  <a:pt x="420" y="910"/>
                  <a:pt x="421" y="910"/>
                  <a:pt x="421" y="909"/>
                </a:cubicBezTo>
                <a:cubicBezTo>
                  <a:pt x="421" y="909"/>
                  <a:pt x="420" y="908"/>
                  <a:pt x="420" y="908"/>
                </a:cubicBezTo>
                <a:cubicBezTo>
                  <a:pt x="428" y="908"/>
                  <a:pt x="437" y="908"/>
                  <a:pt x="445" y="908"/>
                </a:cubicBezTo>
                <a:cubicBezTo>
                  <a:pt x="431" y="909"/>
                  <a:pt x="418" y="910"/>
                  <a:pt x="404" y="911"/>
                </a:cubicBezTo>
                <a:cubicBezTo>
                  <a:pt x="404" y="911"/>
                  <a:pt x="403" y="910"/>
                  <a:pt x="403" y="910"/>
                </a:cubicBezTo>
                <a:cubicBezTo>
                  <a:pt x="403" y="910"/>
                  <a:pt x="402" y="910"/>
                  <a:pt x="402" y="911"/>
                </a:cubicBezTo>
                <a:cubicBezTo>
                  <a:pt x="403" y="911"/>
                  <a:pt x="403" y="911"/>
                  <a:pt x="403" y="911"/>
                </a:cubicBezTo>
                <a:cubicBezTo>
                  <a:pt x="403" y="911"/>
                  <a:pt x="403" y="911"/>
                  <a:pt x="403" y="911"/>
                </a:cubicBezTo>
                <a:cubicBezTo>
                  <a:pt x="398" y="911"/>
                  <a:pt x="394" y="912"/>
                  <a:pt x="390" y="912"/>
                </a:cubicBezTo>
                <a:cubicBezTo>
                  <a:pt x="390" y="912"/>
                  <a:pt x="389" y="911"/>
                  <a:pt x="389" y="911"/>
                </a:cubicBezTo>
                <a:cubicBezTo>
                  <a:pt x="389" y="910"/>
                  <a:pt x="388" y="911"/>
                  <a:pt x="388" y="912"/>
                </a:cubicBezTo>
                <a:cubicBezTo>
                  <a:pt x="388" y="912"/>
                  <a:pt x="389" y="912"/>
                  <a:pt x="389" y="912"/>
                </a:cubicBezTo>
                <a:cubicBezTo>
                  <a:pt x="387" y="912"/>
                  <a:pt x="385" y="912"/>
                  <a:pt x="384" y="912"/>
                </a:cubicBezTo>
                <a:cubicBezTo>
                  <a:pt x="381" y="912"/>
                  <a:pt x="378" y="912"/>
                  <a:pt x="375" y="912"/>
                </a:cubicBezTo>
                <a:cubicBezTo>
                  <a:pt x="375" y="912"/>
                  <a:pt x="375" y="912"/>
                  <a:pt x="375" y="912"/>
                </a:cubicBezTo>
                <a:cubicBezTo>
                  <a:pt x="374" y="911"/>
                  <a:pt x="374" y="912"/>
                  <a:pt x="374" y="912"/>
                </a:cubicBezTo>
                <a:cubicBezTo>
                  <a:pt x="374" y="912"/>
                  <a:pt x="374" y="912"/>
                  <a:pt x="374" y="912"/>
                </a:cubicBezTo>
                <a:cubicBezTo>
                  <a:pt x="347" y="913"/>
                  <a:pt x="320" y="913"/>
                  <a:pt x="293" y="913"/>
                </a:cubicBezTo>
                <a:cubicBezTo>
                  <a:pt x="293" y="913"/>
                  <a:pt x="293" y="913"/>
                  <a:pt x="293" y="913"/>
                </a:cubicBezTo>
                <a:cubicBezTo>
                  <a:pt x="293" y="912"/>
                  <a:pt x="293" y="912"/>
                  <a:pt x="294" y="911"/>
                </a:cubicBezTo>
                <a:cubicBezTo>
                  <a:pt x="306" y="910"/>
                  <a:pt x="319" y="909"/>
                  <a:pt x="332" y="909"/>
                </a:cubicBezTo>
                <a:close/>
                <a:moveTo>
                  <a:pt x="536" y="915"/>
                </a:moveTo>
                <a:cubicBezTo>
                  <a:pt x="536" y="916"/>
                  <a:pt x="536" y="916"/>
                  <a:pt x="536" y="916"/>
                </a:cubicBezTo>
                <a:cubicBezTo>
                  <a:pt x="536" y="917"/>
                  <a:pt x="535" y="917"/>
                  <a:pt x="535" y="917"/>
                </a:cubicBezTo>
                <a:cubicBezTo>
                  <a:pt x="534" y="916"/>
                  <a:pt x="533" y="915"/>
                  <a:pt x="533" y="914"/>
                </a:cubicBezTo>
                <a:cubicBezTo>
                  <a:pt x="535" y="914"/>
                  <a:pt x="537" y="914"/>
                  <a:pt x="540" y="914"/>
                </a:cubicBezTo>
                <a:cubicBezTo>
                  <a:pt x="539" y="915"/>
                  <a:pt x="538" y="915"/>
                  <a:pt x="537" y="916"/>
                </a:cubicBezTo>
                <a:cubicBezTo>
                  <a:pt x="537" y="916"/>
                  <a:pt x="537" y="915"/>
                  <a:pt x="537" y="915"/>
                </a:cubicBezTo>
                <a:cubicBezTo>
                  <a:pt x="538" y="915"/>
                  <a:pt x="537" y="915"/>
                  <a:pt x="536" y="915"/>
                </a:cubicBezTo>
                <a:close/>
                <a:moveTo>
                  <a:pt x="573" y="935"/>
                </a:moveTo>
                <a:cubicBezTo>
                  <a:pt x="573" y="938"/>
                  <a:pt x="573" y="941"/>
                  <a:pt x="574" y="944"/>
                </a:cubicBezTo>
                <a:cubicBezTo>
                  <a:pt x="572" y="942"/>
                  <a:pt x="570" y="941"/>
                  <a:pt x="569" y="939"/>
                </a:cubicBezTo>
                <a:cubicBezTo>
                  <a:pt x="570" y="938"/>
                  <a:pt x="571" y="937"/>
                  <a:pt x="573" y="935"/>
                </a:cubicBezTo>
                <a:close/>
                <a:moveTo>
                  <a:pt x="574" y="946"/>
                </a:moveTo>
                <a:cubicBezTo>
                  <a:pt x="574" y="946"/>
                  <a:pt x="574" y="946"/>
                  <a:pt x="574" y="946"/>
                </a:cubicBezTo>
                <a:cubicBezTo>
                  <a:pt x="573" y="947"/>
                  <a:pt x="572" y="948"/>
                  <a:pt x="570" y="949"/>
                </a:cubicBezTo>
                <a:cubicBezTo>
                  <a:pt x="569" y="946"/>
                  <a:pt x="568" y="943"/>
                  <a:pt x="567" y="940"/>
                </a:cubicBezTo>
                <a:cubicBezTo>
                  <a:pt x="567" y="940"/>
                  <a:pt x="568" y="940"/>
                  <a:pt x="568" y="940"/>
                </a:cubicBezTo>
                <a:cubicBezTo>
                  <a:pt x="570" y="942"/>
                  <a:pt x="572" y="944"/>
                  <a:pt x="574" y="946"/>
                </a:cubicBezTo>
                <a:close/>
                <a:moveTo>
                  <a:pt x="557" y="957"/>
                </a:moveTo>
                <a:cubicBezTo>
                  <a:pt x="558" y="956"/>
                  <a:pt x="559" y="956"/>
                  <a:pt x="560" y="956"/>
                </a:cubicBezTo>
                <a:cubicBezTo>
                  <a:pt x="560" y="957"/>
                  <a:pt x="560" y="957"/>
                  <a:pt x="560" y="958"/>
                </a:cubicBezTo>
                <a:cubicBezTo>
                  <a:pt x="557" y="958"/>
                  <a:pt x="554" y="958"/>
                  <a:pt x="551" y="958"/>
                </a:cubicBezTo>
                <a:cubicBezTo>
                  <a:pt x="551" y="956"/>
                  <a:pt x="551" y="955"/>
                  <a:pt x="550" y="954"/>
                </a:cubicBezTo>
                <a:cubicBezTo>
                  <a:pt x="550" y="954"/>
                  <a:pt x="551" y="954"/>
                  <a:pt x="551" y="954"/>
                </a:cubicBezTo>
                <a:cubicBezTo>
                  <a:pt x="552" y="955"/>
                  <a:pt x="554" y="956"/>
                  <a:pt x="556" y="957"/>
                </a:cubicBezTo>
                <a:cubicBezTo>
                  <a:pt x="556" y="958"/>
                  <a:pt x="557" y="957"/>
                  <a:pt x="556" y="957"/>
                </a:cubicBezTo>
                <a:cubicBezTo>
                  <a:pt x="555" y="956"/>
                  <a:pt x="553" y="954"/>
                  <a:pt x="552" y="953"/>
                </a:cubicBezTo>
                <a:cubicBezTo>
                  <a:pt x="554" y="952"/>
                  <a:pt x="556" y="950"/>
                  <a:pt x="558" y="948"/>
                </a:cubicBezTo>
                <a:cubicBezTo>
                  <a:pt x="559" y="948"/>
                  <a:pt x="559" y="949"/>
                  <a:pt x="559" y="949"/>
                </a:cubicBezTo>
                <a:cubicBezTo>
                  <a:pt x="559" y="951"/>
                  <a:pt x="560" y="953"/>
                  <a:pt x="560" y="955"/>
                </a:cubicBezTo>
                <a:cubicBezTo>
                  <a:pt x="559" y="955"/>
                  <a:pt x="558" y="956"/>
                  <a:pt x="557" y="956"/>
                </a:cubicBezTo>
                <a:cubicBezTo>
                  <a:pt x="556" y="956"/>
                  <a:pt x="556" y="957"/>
                  <a:pt x="557" y="957"/>
                </a:cubicBezTo>
                <a:close/>
                <a:moveTo>
                  <a:pt x="567" y="964"/>
                </a:moveTo>
                <a:cubicBezTo>
                  <a:pt x="562" y="967"/>
                  <a:pt x="558" y="970"/>
                  <a:pt x="554" y="973"/>
                </a:cubicBezTo>
                <a:cubicBezTo>
                  <a:pt x="551" y="972"/>
                  <a:pt x="548" y="970"/>
                  <a:pt x="546" y="969"/>
                </a:cubicBezTo>
                <a:cubicBezTo>
                  <a:pt x="545" y="968"/>
                  <a:pt x="542" y="966"/>
                  <a:pt x="542" y="967"/>
                </a:cubicBezTo>
                <a:cubicBezTo>
                  <a:pt x="541" y="967"/>
                  <a:pt x="542" y="968"/>
                  <a:pt x="542" y="967"/>
                </a:cubicBezTo>
                <a:cubicBezTo>
                  <a:pt x="542" y="968"/>
                  <a:pt x="542" y="967"/>
                  <a:pt x="542" y="968"/>
                </a:cubicBezTo>
                <a:cubicBezTo>
                  <a:pt x="543" y="968"/>
                  <a:pt x="543" y="968"/>
                  <a:pt x="544" y="969"/>
                </a:cubicBezTo>
                <a:cubicBezTo>
                  <a:pt x="545" y="969"/>
                  <a:pt x="546" y="970"/>
                  <a:pt x="547" y="971"/>
                </a:cubicBezTo>
                <a:cubicBezTo>
                  <a:pt x="549" y="972"/>
                  <a:pt x="551" y="973"/>
                  <a:pt x="553" y="974"/>
                </a:cubicBezTo>
                <a:cubicBezTo>
                  <a:pt x="551" y="975"/>
                  <a:pt x="550" y="976"/>
                  <a:pt x="549" y="977"/>
                </a:cubicBezTo>
                <a:cubicBezTo>
                  <a:pt x="544" y="973"/>
                  <a:pt x="538" y="968"/>
                  <a:pt x="539" y="964"/>
                </a:cubicBezTo>
                <a:cubicBezTo>
                  <a:pt x="544" y="964"/>
                  <a:pt x="548" y="964"/>
                  <a:pt x="553" y="964"/>
                </a:cubicBezTo>
                <a:cubicBezTo>
                  <a:pt x="550" y="964"/>
                  <a:pt x="545" y="966"/>
                  <a:pt x="548" y="968"/>
                </a:cubicBezTo>
                <a:cubicBezTo>
                  <a:pt x="548" y="968"/>
                  <a:pt x="549" y="967"/>
                  <a:pt x="548" y="967"/>
                </a:cubicBezTo>
                <a:cubicBezTo>
                  <a:pt x="548" y="967"/>
                  <a:pt x="551" y="965"/>
                  <a:pt x="551" y="965"/>
                </a:cubicBezTo>
                <a:cubicBezTo>
                  <a:pt x="552" y="965"/>
                  <a:pt x="554" y="965"/>
                  <a:pt x="555" y="965"/>
                </a:cubicBezTo>
                <a:cubicBezTo>
                  <a:pt x="555" y="965"/>
                  <a:pt x="555" y="964"/>
                  <a:pt x="555" y="964"/>
                </a:cubicBezTo>
                <a:cubicBezTo>
                  <a:pt x="556" y="964"/>
                  <a:pt x="557" y="964"/>
                  <a:pt x="558" y="964"/>
                </a:cubicBezTo>
                <a:cubicBezTo>
                  <a:pt x="561" y="964"/>
                  <a:pt x="564" y="964"/>
                  <a:pt x="567" y="964"/>
                </a:cubicBezTo>
                <a:cubicBezTo>
                  <a:pt x="567" y="964"/>
                  <a:pt x="567" y="964"/>
                  <a:pt x="567" y="964"/>
                </a:cubicBezTo>
                <a:close/>
                <a:moveTo>
                  <a:pt x="567" y="964"/>
                </a:moveTo>
                <a:cubicBezTo>
                  <a:pt x="567" y="964"/>
                  <a:pt x="567" y="964"/>
                  <a:pt x="568" y="964"/>
                </a:cubicBezTo>
                <a:cubicBezTo>
                  <a:pt x="568" y="964"/>
                  <a:pt x="567" y="964"/>
                  <a:pt x="567" y="964"/>
                </a:cubicBezTo>
                <a:cubicBezTo>
                  <a:pt x="567" y="964"/>
                  <a:pt x="567" y="964"/>
                  <a:pt x="567" y="964"/>
                </a:cubicBezTo>
                <a:close/>
                <a:moveTo>
                  <a:pt x="568" y="968"/>
                </a:moveTo>
                <a:cubicBezTo>
                  <a:pt x="569" y="968"/>
                  <a:pt x="569" y="968"/>
                  <a:pt x="569" y="968"/>
                </a:cubicBezTo>
                <a:cubicBezTo>
                  <a:pt x="569" y="969"/>
                  <a:pt x="570" y="969"/>
                  <a:pt x="570" y="970"/>
                </a:cubicBezTo>
                <a:cubicBezTo>
                  <a:pt x="565" y="972"/>
                  <a:pt x="561" y="975"/>
                  <a:pt x="558" y="979"/>
                </a:cubicBezTo>
                <a:cubicBezTo>
                  <a:pt x="557" y="980"/>
                  <a:pt x="558" y="980"/>
                  <a:pt x="559" y="980"/>
                </a:cubicBezTo>
                <a:cubicBezTo>
                  <a:pt x="562" y="976"/>
                  <a:pt x="566" y="973"/>
                  <a:pt x="571" y="970"/>
                </a:cubicBezTo>
                <a:cubicBezTo>
                  <a:pt x="571" y="970"/>
                  <a:pt x="571" y="970"/>
                  <a:pt x="571" y="970"/>
                </a:cubicBezTo>
                <a:cubicBezTo>
                  <a:pt x="571" y="970"/>
                  <a:pt x="571" y="971"/>
                  <a:pt x="572" y="971"/>
                </a:cubicBezTo>
                <a:cubicBezTo>
                  <a:pt x="572" y="971"/>
                  <a:pt x="572" y="971"/>
                  <a:pt x="571" y="971"/>
                </a:cubicBezTo>
                <a:cubicBezTo>
                  <a:pt x="567" y="973"/>
                  <a:pt x="563" y="976"/>
                  <a:pt x="561" y="981"/>
                </a:cubicBezTo>
                <a:cubicBezTo>
                  <a:pt x="561" y="981"/>
                  <a:pt x="562" y="982"/>
                  <a:pt x="562" y="981"/>
                </a:cubicBezTo>
                <a:cubicBezTo>
                  <a:pt x="564" y="977"/>
                  <a:pt x="567" y="973"/>
                  <a:pt x="572" y="972"/>
                </a:cubicBezTo>
                <a:cubicBezTo>
                  <a:pt x="572" y="972"/>
                  <a:pt x="572" y="972"/>
                  <a:pt x="572" y="971"/>
                </a:cubicBezTo>
                <a:cubicBezTo>
                  <a:pt x="575" y="974"/>
                  <a:pt x="577" y="976"/>
                  <a:pt x="580" y="979"/>
                </a:cubicBezTo>
                <a:cubicBezTo>
                  <a:pt x="576" y="983"/>
                  <a:pt x="572" y="987"/>
                  <a:pt x="568" y="991"/>
                </a:cubicBezTo>
                <a:cubicBezTo>
                  <a:pt x="567" y="990"/>
                  <a:pt x="567" y="990"/>
                  <a:pt x="566" y="989"/>
                </a:cubicBezTo>
                <a:cubicBezTo>
                  <a:pt x="566" y="989"/>
                  <a:pt x="566" y="989"/>
                  <a:pt x="566" y="989"/>
                </a:cubicBezTo>
                <a:cubicBezTo>
                  <a:pt x="568" y="988"/>
                  <a:pt x="569" y="987"/>
                  <a:pt x="571" y="986"/>
                </a:cubicBezTo>
                <a:cubicBezTo>
                  <a:pt x="571" y="986"/>
                  <a:pt x="571" y="985"/>
                  <a:pt x="570" y="985"/>
                </a:cubicBezTo>
                <a:cubicBezTo>
                  <a:pt x="572" y="984"/>
                  <a:pt x="573" y="983"/>
                  <a:pt x="574" y="981"/>
                </a:cubicBezTo>
                <a:cubicBezTo>
                  <a:pt x="574" y="981"/>
                  <a:pt x="574" y="980"/>
                  <a:pt x="573" y="980"/>
                </a:cubicBezTo>
                <a:cubicBezTo>
                  <a:pt x="572" y="981"/>
                  <a:pt x="571" y="982"/>
                  <a:pt x="571" y="982"/>
                </a:cubicBezTo>
                <a:cubicBezTo>
                  <a:pt x="572" y="981"/>
                  <a:pt x="572" y="980"/>
                  <a:pt x="573" y="978"/>
                </a:cubicBezTo>
                <a:cubicBezTo>
                  <a:pt x="573" y="978"/>
                  <a:pt x="573" y="977"/>
                  <a:pt x="573" y="977"/>
                </a:cubicBezTo>
                <a:cubicBezTo>
                  <a:pt x="571" y="977"/>
                  <a:pt x="570" y="978"/>
                  <a:pt x="569" y="979"/>
                </a:cubicBezTo>
                <a:cubicBezTo>
                  <a:pt x="569" y="980"/>
                  <a:pt x="569" y="980"/>
                  <a:pt x="570" y="980"/>
                </a:cubicBezTo>
                <a:cubicBezTo>
                  <a:pt x="570" y="979"/>
                  <a:pt x="571" y="979"/>
                  <a:pt x="572" y="979"/>
                </a:cubicBezTo>
                <a:cubicBezTo>
                  <a:pt x="570" y="982"/>
                  <a:pt x="568" y="984"/>
                  <a:pt x="565" y="986"/>
                </a:cubicBezTo>
                <a:cubicBezTo>
                  <a:pt x="565" y="987"/>
                  <a:pt x="565" y="987"/>
                  <a:pt x="566" y="987"/>
                </a:cubicBezTo>
                <a:cubicBezTo>
                  <a:pt x="567" y="986"/>
                  <a:pt x="569" y="985"/>
                  <a:pt x="570" y="984"/>
                </a:cubicBezTo>
                <a:cubicBezTo>
                  <a:pt x="569" y="985"/>
                  <a:pt x="567" y="987"/>
                  <a:pt x="566" y="988"/>
                </a:cubicBezTo>
                <a:cubicBezTo>
                  <a:pt x="566" y="988"/>
                  <a:pt x="566" y="989"/>
                  <a:pt x="566" y="989"/>
                </a:cubicBezTo>
                <a:cubicBezTo>
                  <a:pt x="562" y="986"/>
                  <a:pt x="559" y="984"/>
                  <a:pt x="556" y="981"/>
                </a:cubicBezTo>
                <a:cubicBezTo>
                  <a:pt x="555" y="981"/>
                  <a:pt x="555" y="981"/>
                  <a:pt x="554" y="980"/>
                </a:cubicBezTo>
                <a:cubicBezTo>
                  <a:pt x="559" y="976"/>
                  <a:pt x="563" y="972"/>
                  <a:pt x="568" y="968"/>
                </a:cubicBezTo>
                <a:cubicBezTo>
                  <a:pt x="568" y="968"/>
                  <a:pt x="568" y="968"/>
                  <a:pt x="568" y="968"/>
                </a:cubicBezTo>
                <a:close/>
                <a:moveTo>
                  <a:pt x="561" y="995"/>
                </a:moveTo>
                <a:cubicBezTo>
                  <a:pt x="559" y="993"/>
                  <a:pt x="557" y="992"/>
                  <a:pt x="554" y="993"/>
                </a:cubicBezTo>
                <a:cubicBezTo>
                  <a:pt x="554" y="993"/>
                  <a:pt x="554" y="994"/>
                  <a:pt x="555" y="994"/>
                </a:cubicBezTo>
                <a:cubicBezTo>
                  <a:pt x="557" y="993"/>
                  <a:pt x="559" y="994"/>
                  <a:pt x="561" y="996"/>
                </a:cubicBezTo>
                <a:cubicBezTo>
                  <a:pt x="561" y="996"/>
                  <a:pt x="561" y="996"/>
                  <a:pt x="561" y="996"/>
                </a:cubicBezTo>
                <a:cubicBezTo>
                  <a:pt x="553" y="996"/>
                  <a:pt x="545" y="997"/>
                  <a:pt x="537" y="997"/>
                </a:cubicBezTo>
                <a:cubicBezTo>
                  <a:pt x="538" y="997"/>
                  <a:pt x="538" y="996"/>
                  <a:pt x="538" y="996"/>
                </a:cubicBezTo>
                <a:cubicBezTo>
                  <a:pt x="538" y="996"/>
                  <a:pt x="538" y="996"/>
                  <a:pt x="538" y="996"/>
                </a:cubicBezTo>
                <a:cubicBezTo>
                  <a:pt x="539" y="996"/>
                  <a:pt x="539" y="996"/>
                  <a:pt x="539" y="996"/>
                </a:cubicBezTo>
                <a:cubicBezTo>
                  <a:pt x="539" y="996"/>
                  <a:pt x="539" y="996"/>
                  <a:pt x="539" y="996"/>
                </a:cubicBezTo>
                <a:cubicBezTo>
                  <a:pt x="543" y="992"/>
                  <a:pt x="547" y="987"/>
                  <a:pt x="551" y="983"/>
                </a:cubicBezTo>
                <a:cubicBezTo>
                  <a:pt x="551" y="983"/>
                  <a:pt x="551" y="983"/>
                  <a:pt x="551" y="983"/>
                </a:cubicBezTo>
                <a:cubicBezTo>
                  <a:pt x="556" y="987"/>
                  <a:pt x="560" y="990"/>
                  <a:pt x="565" y="993"/>
                </a:cubicBezTo>
                <a:cubicBezTo>
                  <a:pt x="564" y="994"/>
                  <a:pt x="563" y="995"/>
                  <a:pt x="562" y="996"/>
                </a:cubicBezTo>
                <a:cubicBezTo>
                  <a:pt x="562" y="996"/>
                  <a:pt x="562" y="996"/>
                  <a:pt x="561" y="996"/>
                </a:cubicBezTo>
                <a:cubicBezTo>
                  <a:pt x="562" y="996"/>
                  <a:pt x="562" y="995"/>
                  <a:pt x="561" y="995"/>
                </a:cubicBezTo>
                <a:close/>
                <a:moveTo>
                  <a:pt x="535" y="999"/>
                </a:moveTo>
                <a:cubicBezTo>
                  <a:pt x="534" y="998"/>
                  <a:pt x="534" y="998"/>
                  <a:pt x="534" y="998"/>
                </a:cubicBezTo>
                <a:cubicBezTo>
                  <a:pt x="534" y="998"/>
                  <a:pt x="535" y="998"/>
                  <a:pt x="536" y="998"/>
                </a:cubicBezTo>
                <a:cubicBezTo>
                  <a:pt x="536" y="998"/>
                  <a:pt x="536" y="998"/>
                  <a:pt x="535" y="999"/>
                </a:cubicBezTo>
                <a:cubicBezTo>
                  <a:pt x="535" y="999"/>
                  <a:pt x="535" y="999"/>
                  <a:pt x="535" y="999"/>
                </a:cubicBezTo>
                <a:close/>
                <a:moveTo>
                  <a:pt x="435" y="1003"/>
                </a:moveTo>
                <a:cubicBezTo>
                  <a:pt x="435" y="1003"/>
                  <a:pt x="435" y="1003"/>
                  <a:pt x="434" y="1003"/>
                </a:cubicBezTo>
                <a:cubicBezTo>
                  <a:pt x="434" y="1003"/>
                  <a:pt x="434" y="1003"/>
                  <a:pt x="434" y="1003"/>
                </a:cubicBezTo>
                <a:cubicBezTo>
                  <a:pt x="434" y="1003"/>
                  <a:pt x="434" y="1003"/>
                  <a:pt x="434" y="1003"/>
                </a:cubicBezTo>
                <a:cubicBezTo>
                  <a:pt x="432" y="1003"/>
                  <a:pt x="430" y="1003"/>
                  <a:pt x="429" y="1003"/>
                </a:cubicBezTo>
                <a:cubicBezTo>
                  <a:pt x="423" y="1004"/>
                  <a:pt x="417" y="1004"/>
                  <a:pt x="411" y="1004"/>
                </a:cubicBezTo>
                <a:cubicBezTo>
                  <a:pt x="410" y="1003"/>
                  <a:pt x="410" y="1003"/>
                  <a:pt x="410" y="1003"/>
                </a:cubicBezTo>
                <a:cubicBezTo>
                  <a:pt x="421" y="1003"/>
                  <a:pt x="432" y="1002"/>
                  <a:pt x="442" y="1002"/>
                </a:cubicBezTo>
                <a:cubicBezTo>
                  <a:pt x="443" y="1003"/>
                  <a:pt x="443" y="1003"/>
                  <a:pt x="443" y="1003"/>
                </a:cubicBezTo>
                <a:cubicBezTo>
                  <a:pt x="440" y="1003"/>
                  <a:pt x="438" y="1003"/>
                  <a:pt x="435" y="1003"/>
                </a:cubicBezTo>
                <a:close/>
                <a:moveTo>
                  <a:pt x="405" y="1004"/>
                </a:moveTo>
                <a:cubicBezTo>
                  <a:pt x="405" y="1003"/>
                  <a:pt x="404" y="1003"/>
                  <a:pt x="404" y="1004"/>
                </a:cubicBezTo>
                <a:cubicBezTo>
                  <a:pt x="404" y="1004"/>
                  <a:pt x="404" y="1004"/>
                  <a:pt x="404" y="1004"/>
                </a:cubicBezTo>
                <a:cubicBezTo>
                  <a:pt x="400" y="1004"/>
                  <a:pt x="395" y="1004"/>
                  <a:pt x="391" y="1004"/>
                </a:cubicBezTo>
                <a:cubicBezTo>
                  <a:pt x="391" y="1004"/>
                  <a:pt x="391" y="1004"/>
                  <a:pt x="391" y="1004"/>
                </a:cubicBezTo>
                <a:cubicBezTo>
                  <a:pt x="391" y="1004"/>
                  <a:pt x="391" y="1003"/>
                  <a:pt x="391" y="1003"/>
                </a:cubicBezTo>
                <a:cubicBezTo>
                  <a:pt x="395" y="1003"/>
                  <a:pt x="398" y="1003"/>
                  <a:pt x="401" y="1003"/>
                </a:cubicBezTo>
                <a:cubicBezTo>
                  <a:pt x="404" y="1003"/>
                  <a:pt x="406" y="1003"/>
                  <a:pt x="409" y="1003"/>
                </a:cubicBezTo>
                <a:cubicBezTo>
                  <a:pt x="409" y="1003"/>
                  <a:pt x="410" y="1003"/>
                  <a:pt x="410" y="1004"/>
                </a:cubicBezTo>
                <a:cubicBezTo>
                  <a:pt x="408" y="1004"/>
                  <a:pt x="406" y="1004"/>
                  <a:pt x="405" y="1004"/>
                </a:cubicBezTo>
                <a:cubicBezTo>
                  <a:pt x="405" y="1004"/>
                  <a:pt x="405" y="1004"/>
                  <a:pt x="405" y="1004"/>
                </a:cubicBezTo>
                <a:close/>
                <a:moveTo>
                  <a:pt x="343" y="1004"/>
                </a:moveTo>
                <a:cubicBezTo>
                  <a:pt x="343" y="1004"/>
                  <a:pt x="343" y="1004"/>
                  <a:pt x="343" y="1004"/>
                </a:cubicBezTo>
                <a:cubicBezTo>
                  <a:pt x="347" y="1004"/>
                  <a:pt x="351" y="1004"/>
                  <a:pt x="355" y="1004"/>
                </a:cubicBezTo>
                <a:cubicBezTo>
                  <a:pt x="354" y="1004"/>
                  <a:pt x="354" y="1004"/>
                  <a:pt x="353" y="1004"/>
                </a:cubicBezTo>
                <a:cubicBezTo>
                  <a:pt x="350" y="1004"/>
                  <a:pt x="346" y="1004"/>
                  <a:pt x="343" y="1004"/>
                </a:cubicBezTo>
                <a:close/>
                <a:moveTo>
                  <a:pt x="282" y="1032"/>
                </a:moveTo>
                <a:cubicBezTo>
                  <a:pt x="282" y="1031"/>
                  <a:pt x="282" y="1031"/>
                  <a:pt x="282" y="1030"/>
                </a:cubicBezTo>
                <a:cubicBezTo>
                  <a:pt x="282" y="1031"/>
                  <a:pt x="282" y="1031"/>
                  <a:pt x="282" y="1032"/>
                </a:cubicBezTo>
                <a:close/>
                <a:moveTo>
                  <a:pt x="282" y="1030"/>
                </a:moveTo>
                <a:cubicBezTo>
                  <a:pt x="282" y="1030"/>
                  <a:pt x="282" y="1030"/>
                  <a:pt x="281" y="1030"/>
                </a:cubicBezTo>
                <a:cubicBezTo>
                  <a:pt x="281" y="1030"/>
                  <a:pt x="281" y="1030"/>
                  <a:pt x="281" y="1030"/>
                </a:cubicBezTo>
                <a:cubicBezTo>
                  <a:pt x="281" y="1030"/>
                  <a:pt x="280" y="1031"/>
                  <a:pt x="279" y="1031"/>
                </a:cubicBezTo>
                <a:cubicBezTo>
                  <a:pt x="276" y="1033"/>
                  <a:pt x="273" y="1034"/>
                  <a:pt x="270" y="1036"/>
                </a:cubicBezTo>
                <a:cubicBezTo>
                  <a:pt x="270" y="1036"/>
                  <a:pt x="270" y="1036"/>
                  <a:pt x="270" y="1036"/>
                </a:cubicBezTo>
                <a:cubicBezTo>
                  <a:pt x="270" y="1036"/>
                  <a:pt x="270" y="1036"/>
                  <a:pt x="270" y="1036"/>
                </a:cubicBezTo>
                <a:cubicBezTo>
                  <a:pt x="268" y="1037"/>
                  <a:pt x="266" y="1039"/>
                  <a:pt x="264" y="1040"/>
                </a:cubicBezTo>
                <a:cubicBezTo>
                  <a:pt x="267" y="1037"/>
                  <a:pt x="270" y="1035"/>
                  <a:pt x="273" y="1033"/>
                </a:cubicBezTo>
                <a:cubicBezTo>
                  <a:pt x="273" y="1033"/>
                  <a:pt x="273" y="1033"/>
                  <a:pt x="273" y="1033"/>
                </a:cubicBezTo>
                <a:cubicBezTo>
                  <a:pt x="274" y="1033"/>
                  <a:pt x="274" y="1033"/>
                  <a:pt x="274" y="1033"/>
                </a:cubicBezTo>
                <a:cubicBezTo>
                  <a:pt x="274" y="1033"/>
                  <a:pt x="274" y="1032"/>
                  <a:pt x="274" y="1032"/>
                </a:cubicBezTo>
                <a:cubicBezTo>
                  <a:pt x="274" y="1032"/>
                  <a:pt x="275" y="1031"/>
                  <a:pt x="276" y="1031"/>
                </a:cubicBezTo>
                <a:cubicBezTo>
                  <a:pt x="276" y="1031"/>
                  <a:pt x="276" y="1031"/>
                  <a:pt x="277" y="1031"/>
                </a:cubicBezTo>
                <a:cubicBezTo>
                  <a:pt x="277" y="1031"/>
                  <a:pt x="277" y="1031"/>
                  <a:pt x="277" y="1031"/>
                </a:cubicBezTo>
                <a:cubicBezTo>
                  <a:pt x="277" y="1031"/>
                  <a:pt x="276" y="1031"/>
                  <a:pt x="276" y="1030"/>
                </a:cubicBezTo>
                <a:cubicBezTo>
                  <a:pt x="279" y="1028"/>
                  <a:pt x="282" y="1026"/>
                  <a:pt x="285" y="1024"/>
                </a:cubicBezTo>
                <a:cubicBezTo>
                  <a:pt x="285" y="1025"/>
                  <a:pt x="286" y="1025"/>
                  <a:pt x="286" y="1025"/>
                </a:cubicBezTo>
                <a:cubicBezTo>
                  <a:pt x="286" y="1026"/>
                  <a:pt x="286" y="1025"/>
                  <a:pt x="286" y="1025"/>
                </a:cubicBezTo>
                <a:cubicBezTo>
                  <a:pt x="286" y="1025"/>
                  <a:pt x="285" y="1024"/>
                  <a:pt x="285" y="1024"/>
                </a:cubicBezTo>
                <a:cubicBezTo>
                  <a:pt x="285" y="1024"/>
                  <a:pt x="285" y="1024"/>
                  <a:pt x="286" y="1023"/>
                </a:cubicBezTo>
                <a:cubicBezTo>
                  <a:pt x="287" y="1024"/>
                  <a:pt x="288" y="1024"/>
                  <a:pt x="289" y="1024"/>
                </a:cubicBezTo>
                <a:cubicBezTo>
                  <a:pt x="289" y="1024"/>
                  <a:pt x="289" y="1023"/>
                  <a:pt x="289" y="1024"/>
                </a:cubicBezTo>
                <a:cubicBezTo>
                  <a:pt x="288" y="1024"/>
                  <a:pt x="287" y="1024"/>
                  <a:pt x="286" y="1023"/>
                </a:cubicBezTo>
                <a:cubicBezTo>
                  <a:pt x="287" y="1023"/>
                  <a:pt x="287" y="1023"/>
                  <a:pt x="287" y="1022"/>
                </a:cubicBezTo>
                <a:cubicBezTo>
                  <a:pt x="288" y="1023"/>
                  <a:pt x="288" y="1023"/>
                  <a:pt x="288" y="1022"/>
                </a:cubicBezTo>
                <a:cubicBezTo>
                  <a:pt x="289" y="1022"/>
                  <a:pt x="289" y="1022"/>
                  <a:pt x="289" y="1021"/>
                </a:cubicBezTo>
                <a:cubicBezTo>
                  <a:pt x="291" y="1020"/>
                  <a:pt x="293" y="1018"/>
                  <a:pt x="296" y="1017"/>
                </a:cubicBezTo>
                <a:cubicBezTo>
                  <a:pt x="296" y="1018"/>
                  <a:pt x="297" y="1019"/>
                  <a:pt x="297" y="1020"/>
                </a:cubicBezTo>
                <a:cubicBezTo>
                  <a:pt x="297" y="1020"/>
                  <a:pt x="297" y="1020"/>
                  <a:pt x="297" y="1019"/>
                </a:cubicBezTo>
                <a:cubicBezTo>
                  <a:pt x="297" y="1019"/>
                  <a:pt x="297" y="1018"/>
                  <a:pt x="296" y="1017"/>
                </a:cubicBezTo>
                <a:cubicBezTo>
                  <a:pt x="297" y="1016"/>
                  <a:pt x="298" y="1016"/>
                  <a:pt x="299" y="1015"/>
                </a:cubicBezTo>
                <a:cubicBezTo>
                  <a:pt x="299" y="1016"/>
                  <a:pt x="299" y="1016"/>
                  <a:pt x="299" y="1016"/>
                </a:cubicBezTo>
                <a:cubicBezTo>
                  <a:pt x="299" y="1016"/>
                  <a:pt x="299" y="1016"/>
                  <a:pt x="299" y="1016"/>
                </a:cubicBezTo>
                <a:cubicBezTo>
                  <a:pt x="301" y="1016"/>
                  <a:pt x="302" y="1016"/>
                  <a:pt x="303" y="1016"/>
                </a:cubicBezTo>
                <a:cubicBezTo>
                  <a:pt x="303" y="1015"/>
                  <a:pt x="303" y="1015"/>
                  <a:pt x="303" y="1015"/>
                </a:cubicBezTo>
                <a:cubicBezTo>
                  <a:pt x="302" y="1016"/>
                  <a:pt x="301" y="1016"/>
                  <a:pt x="301" y="1016"/>
                </a:cubicBezTo>
                <a:cubicBezTo>
                  <a:pt x="300" y="1016"/>
                  <a:pt x="299" y="1016"/>
                  <a:pt x="299" y="1015"/>
                </a:cubicBezTo>
                <a:cubicBezTo>
                  <a:pt x="306" y="1011"/>
                  <a:pt x="313" y="1007"/>
                  <a:pt x="321" y="1005"/>
                </a:cubicBezTo>
                <a:cubicBezTo>
                  <a:pt x="322" y="1005"/>
                  <a:pt x="322" y="1005"/>
                  <a:pt x="323" y="1005"/>
                </a:cubicBezTo>
                <a:cubicBezTo>
                  <a:pt x="328" y="1004"/>
                  <a:pt x="332" y="1004"/>
                  <a:pt x="336" y="1004"/>
                </a:cubicBezTo>
                <a:cubicBezTo>
                  <a:pt x="316" y="1009"/>
                  <a:pt x="299" y="1019"/>
                  <a:pt x="282" y="1030"/>
                </a:cubicBezTo>
                <a:close/>
                <a:moveTo>
                  <a:pt x="262" y="1041"/>
                </a:moveTo>
                <a:cubicBezTo>
                  <a:pt x="260" y="1040"/>
                  <a:pt x="259" y="1038"/>
                  <a:pt x="258" y="1036"/>
                </a:cubicBezTo>
                <a:cubicBezTo>
                  <a:pt x="258" y="1036"/>
                  <a:pt x="258" y="1036"/>
                  <a:pt x="259" y="1036"/>
                </a:cubicBezTo>
                <a:cubicBezTo>
                  <a:pt x="259" y="1035"/>
                  <a:pt x="259" y="1035"/>
                  <a:pt x="259" y="1035"/>
                </a:cubicBezTo>
                <a:cubicBezTo>
                  <a:pt x="258" y="1035"/>
                  <a:pt x="258" y="1036"/>
                  <a:pt x="258" y="1036"/>
                </a:cubicBezTo>
                <a:cubicBezTo>
                  <a:pt x="257" y="1035"/>
                  <a:pt x="257" y="1035"/>
                  <a:pt x="256" y="1034"/>
                </a:cubicBezTo>
                <a:cubicBezTo>
                  <a:pt x="256" y="1034"/>
                  <a:pt x="256" y="1034"/>
                  <a:pt x="256" y="1034"/>
                </a:cubicBezTo>
                <a:cubicBezTo>
                  <a:pt x="256" y="1034"/>
                  <a:pt x="256" y="1034"/>
                  <a:pt x="256" y="1034"/>
                </a:cubicBezTo>
                <a:cubicBezTo>
                  <a:pt x="255" y="1033"/>
                  <a:pt x="254" y="1032"/>
                  <a:pt x="252" y="1032"/>
                </a:cubicBezTo>
                <a:cubicBezTo>
                  <a:pt x="253" y="1031"/>
                  <a:pt x="253" y="1031"/>
                  <a:pt x="253" y="1031"/>
                </a:cubicBezTo>
                <a:cubicBezTo>
                  <a:pt x="254" y="1031"/>
                  <a:pt x="254" y="1031"/>
                  <a:pt x="255" y="1031"/>
                </a:cubicBezTo>
                <a:cubicBezTo>
                  <a:pt x="256" y="1031"/>
                  <a:pt x="256" y="1030"/>
                  <a:pt x="255" y="1030"/>
                </a:cubicBezTo>
                <a:cubicBezTo>
                  <a:pt x="255" y="1030"/>
                  <a:pt x="254" y="1030"/>
                  <a:pt x="253" y="1030"/>
                </a:cubicBezTo>
                <a:cubicBezTo>
                  <a:pt x="256" y="1022"/>
                  <a:pt x="259" y="1014"/>
                  <a:pt x="263" y="1006"/>
                </a:cubicBezTo>
                <a:cubicBezTo>
                  <a:pt x="269" y="1006"/>
                  <a:pt x="276" y="1006"/>
                  <a:pt x="283" y="1005"/>
                </a:cubicBezTo>
                <a:cubicBezTo>
                  <a:pt x="283" y="1005"/>
                  <a:pt x="283" y="1005"/>
                  <a:pt x="283" y="1005"/>
                </a:cubicBezTo>
                <a:cubicBezTo>
                  <a:pt x="283" y="1006"/>
                  <a:pt x="283" y="1006"/>
                  <a:pt x="283" y="1005"/>
                </a:cubicBezTo>
                <a:cubicBezTo>
                  <a:pt x="288" y="1005"/>
                  <a:pt x="293" y="1005"/>
                  <a:pt x="298" y="1005"/>
                </a:cubicBezTo>
                <a:cubicBezTo>
                  <a:pt x="297" y="1008"/>
                  <a:pt x="298" y="1012"/>
                  <a:pt x="299" y="1015"/>
                </a:cubicBezTo>
                <a:cubicBezTo>
                  <a:pt x="298" y="1015"/>
                  <a:pt x="297" y="1016"/>
                  <a:pt x="296" y="1016"/>
                </a:cubicBezTo>
                <a:cubicBezTo>
                  <a:pt x="294" y="1012"/>
                  <a:pt x="290" y="1005"/>
                  <a:pt x="285" y="1007"/>
                </a:cubicBezTo>
                <a:cubicBezTo>
                  <a:pt x="281" y="1009"/>
                  <a:pt x="282" y="1020"/>
                  <a:pt x="285" y="1023"/>
                </a:cubicBezTo>
                <a:cubicBezTo>
                  <a:pt x="285" y="1023"/>
                  <a:pt x="285" y="1023"/>
                  <a:pt x="285" y="1024"/>
                </a:cubicBezTo>
                <a:cubicBezTo>
                  <a:pt x="283" y="1021"/>
                  <a:pt x="280" y="1019"/>
                  <a:pt x="278" y="1017"/>
                </a:cubicBezTo>
                <a:cubicBezTo>
                  <a:pt x="276" y="1015"/>
                  <a:pt x="273" y="1012"/>
                  <a:pt x="271" y="1013"/>
                </a:cubicBezTo>
                <a:cubicBezTo>
                  <a:pt x="268" y="1013"/>
                  <a:pt x="269" y="1017"/>
                  <a:pt x="269" y="1018"/>
                </a:cubicBezTo>
                <a:cubicBezTo>
                  <a:pt x="270" y="1022"/>
                  <a:pt x="272" y="1028"/>
                  <a:pt x="275" y="1030"/>
                </a:cubicBezTo>
                <a:cubicBezTo>
                  <a:pt x="275" y="1031"/>
                  <a:pt x="274" y="1031"/>
                  <a:pt x="273" y="1032"/>
                </a:cubicBezTo>
                <a:cubicBezTo>
                  <a:pt x="271" y="1028"/>
                  <a:pt x="264" y="1020"/>
                  <a:pt x="259" y="1024"/>
                </a:cubicBezTo>
                <a:cubicBezTo>
                  <a:pt x="257" y="1025"/>
                  <a:pt x="258" y="1028"/>
                  <a:pt x="258" y="1030"/>
                </a:cubicBezTo>
                <a:cubicBezTo>
                  <a:pt x="259" y="1031"/>
                  <a:pt x="259" y="1032"/>
                  <a:pt x="260" y="1033"/>
                </a:cubicBezTo>
                <a:cubicBezTo>
                  <a:pt x="260" y="1034"/>
                  <a:pt x="261" y="1035"/>
                  <a:pt x="261" y="1035"/>
                </a:cubicBezTo>
                <a:cubicBezTo>
                  <a:pt x="261" y="1036"/>
                  <a:pt x="262" y="1036"/>
                  <a:pt x="262" y="1037"/>
                </a:cubicBezTo>
                <a:cubicBezTo>
                  <a:pt x="264" y="1039"/>
                  <a:pt x="262" y="1037"/>
                  <a:pt x="262" y="1037"/>
                </a:cubicBezTo>
                <a:cubicBezTo>
                  <a:pt x="261" y="1036"/>
                  <a:pt x="260" y="1035"/>
                  <a:pt x="259" y="1034"/>
                </a:cubicBezTo>
                <a:cubicBezTo>
                  <a:pt x="259" y="1033"/>
                  <a:pt x="258" y="1034"/>
                  <a:pt x="258" y="1034"/>
                </a:cubicBezTo>
                <a:cubicBezTo>
                  <a:pt x="260" y="1036"/>
                  <a:pt x="262" y="1037"/>
                  <a:pt x="264" y="1039"/>
                </a:cubicBezTo>
                <a:cubicBezTo>
                  <a:pt x="264" y="1039"/>
                  <a:pt x="264" y="1039"/>
                  <a:pt x="264" y="1039"/>
                </a:cubicBezTo>
                <a:cubicBezTo>
                  <a:pt x="263" y="1038"/>
                  <a:pt x="263" y="1038"/>
                  <a:pt x="262" y="1037"/>
                </a:cubicBezTo>
                <a:cubicBezTo>
                  <a:pt x="263" y="1037"/>
                  <a:pt x="264" y="1037"/>
                  <a:pt x="264" y="1037"/>
                </a:cubicBezTo>
                <a:cubicBezTo>
                  <a:pt x="264" y="1037"/>
                  <a:pt x="264" y="1037"/>
                  <a:pt x="264" y="1037"/>
                </a:cubicBezTo>
                <a:cubicBezTo>
                  <a:pt x="264" y="1037"/>
                  <a:pt x="264" y="1038"/>
                  <a:pt x="264" y="1038"/>
                </a:cubicBezTo>
                <a:cubicBezTo>
                  <a:pt x="265" y="1038"/>
                  <a:pt x="265" y="1037"/>
                  <a:pt x="265" y="1037"/>
                </a:cubicBezTo>
                <a:cubicBezTo>
                  <a:pt x="265" y="1037"/>
                  <a:pt x="265" y="1037"/>
                  <a:pt x="265" y="1037"/>
                </a:cubicBezTo>
                <a:cubicBezTo>
                  <a:pt x="265" y="1037"/>
                  <a:pt x="265" y="1037"/>
                  <a:pt x="265" y="1037"/>
                </a:cubicBezTo>
                <a:cubicBezTo>
                  <a:pt x="265" y="1037"/>
                  <a:pt x="265" y="1037"/>
                  <a:pt x="265" y="1037"/>
                </a:cubicBezTo>
                <a:cubicBezTo>
                  <a:pt x="265" y="1037"/>
                  <a:pt x="265" y="1037"/>
                  <a:pt x="265" y="1037"/>
                </a:cubicBezTo>
                <a:cubicBezTo>
                  <a:pt x="265" y="1037"/>
                  <a:pt x="265" y="1037"/>
                  <a:pt x="265" y="1037"/>
                </a:cubicBezTo>
                <a:cubicBezTo>
                  <a:pt x="264" y="1035"/>
                  <a:pt x="263" y="1033"/>
                  <a:pt x="262" y="1031"/>
                </a:cubicBezTo>
                <a:cubicBezTo>
                  <a:pt x="262" y="1030"/>
                  <a:pt x="262" y="1029"/>
                  <a:pt x="262" y="1028"/>
                </a:cubicBezTo>
                <a:cubicBezTo>
                  <a:pt x="262" y="1028"/>
                  <a:pt x="262" y="1029"/>
                  <a:pt x="262" y="1029"/>
                </a:cubicBezTo>
                <a:cubicBezTo>
                  <a:pt x="263" y="1031"/>
                  <a:pt x="264" y="1033"/>
                  <a:pt x="265" y="1035"/>
                </a:cubicBezTo>
                <a:cubicBezTo>
                  <a:pt x="266" y="1036"/>
                  <a:pt x="266" y="1035"/>
                  <a:pt x="266" y="1035"/>
                </a:cubicBezTo>
                <a:cubicBezTo>
                  <a:pt x="266" y="1035"/>
                  <a:pt x="266" y="1035"/>
                  <a:pt x="266" y="1035"/>
                </a:cubicBezTo>
                <a:cubicBezTo>
                  <a:pt x="266" y="1035"/>
                  <a:pt x="266" y="1035"/>
                  <a:pt x="266" y="1035"/>
                </a:cubicBezTo>
                <a:cubicBezTo>
                  <a:pt x="266" y="1035"/>
                  <a:pt x="266" y="1035"/>
                  <a:pt x="266" y="1035"/>
                </a:cubicBezTo>
                <a:cubicBezTo>
                  <a:pt x="266" y="1034"/>
                  <a:pt x="266" y="1034"/>
                  <a:pt x="266" y="1033"/>
                </a:cubicBezTo>
                <a:cubicBezTo>
                  <a:pt x="266" y="1034"/>
                  <a:pt x="266" y="1035"/>
                  <a:pt x="267" y="1036"/>
                </a:cubicBezTo>
                <a:cubicBezTo>
                  <a:pt x="267" y="1036"/>
                  <a:pt x="268" y="1036"/>
                  <a:pt x="268" y="1035"/>
                </a:cubicBezTo>
                <a:cubicBezTo>
                  <a:pt x="267" y="1034"/>
                  <a:pt x="267" y="1032"/>
                  <a:pt x="266" y="1031"/>
                </a:cubicBezTo>
                <a:cubicBezTo>
                  <a:pt x="267" y="1032"/>
                  <a:pt x="268" y="1033"/>
                  <a:pt x="269" y="1034"/>
                </a:cubicBezTo>
                <a:cubicBezTo>
                  <a:pt x="270" y="1034"/>
                  <a:pt x="270" y="1033"/>
                  <a:pt x="270" y="1033"/>
                </a:cubicBezTo>
                <a:cubicBezTo>
                  <a:pt x="269" y="1032"/>
                  <a:pt x="268" y="1030"/>
                  <a:pt x="267" y="1029"/>
                </a:cubicBezTo>
                <a:cubicBezTo>
                  <a:pt x="268" y="1030"/>
                  <a:pt x="269" y="1030"/>
                  <a:pt x="270" y="1031"/>
                </a:cubicBezTo>
                <a:cubicBezTo>
                  <a:pt x="271" y="1032"/>
                  <a:pt x="271" y="1031"/>
                  <a:pt x="271" y="1030"/>
                </a:cubicBezTo>
                <a:cubicBezTo>
                  <a:pt x="269" y="1029"/>
                  <a:pt x="267" y="1027"/>
                  <a:pt x="264" y="1025"/>
                </a:cubicBezTo>
                <a:cubicBezTo>
                  <a:pt x="264" y="1025"/>
                  <a:pt x="264" y="1025"/>
                  <a:pt x="264" y="1025"/>
                </a:cubicBezTo>
                <a:cubicBezTo>
                  <a:pt x="263" y="1024"/>
                  <a:pt x="263" y="1024"/>
                  <a:pt x="263" y="1025"/>
                </a:cubicBezTo>
                <a:cubicBezTo>
                  <a:pt x="263" y="1025"/>
                  <a:pt x="263" y="1025"/>
                  <a:pt x="263" y="1025"/>
                </a:cubicBezTo>
                <a:cubicBezTo>
                  <a:pt x="262" y="1025"/>
                  <a:pt x="262" y="1025"/>
                  <a:pt x="262" y="1025"/>
                </a:cubicBezTo>
                <a:cubicBezTo>
                  <a:pt x="262" y="1026"/>
                  <a:pt x="262" y="1026"/>
                  <a:pt x="262" y="1027"/>
                </a:cubicBezTo>
                <a:cubicBezTo>
                  <a:pt x="262" y="1026"/>
                  <a:pt x="261" y="1026"/>
                  <a:pt x="261" y="1026"/>
                </a:cubicBezTo>
                <a:cubicBezTo>
                  <a:pt x="261" y="1025"/>
                  <a:pt x="260" y="1025"/>
                  <a:pt x="260" y="1026"/>
                </a:cubicBezTo>
                <a:cubicBezTo>
                  <a:pt x="260" y="1027"/>
                  <a:pt x="260" y="1028"/>
                  <a:pt x="261" y="1028"/>
                </a:cubicBezTo>
                <a:cubicBezTo>
                  <a:pt x="260" y="1028"/>
                  <a:pt x="260" y="1027"/>
                  <a:pt x="259" y="1027"/>
                </a:cubicBezTo>
                <a:cubicBezTo>
                  <a:pt x="259" y="1026"/>
                  <a:pt x="258" y="1026"/>
                  <a:pt x="259" y="1027"/>
                </a:cubicBezTo>
                <a:cubicBezTo>
                  <a:pt x="259" y="1028"/>
                  <a:pt x="259" y="1030"/>
                  <a:pt x="259" y="1031"/>
                </a:cubicBezTo>
                <a:cubicBezTo>
                  <a:pt x="258" y="1028"/>
                  <a:pt x="257" y="1025"/>
                  <a:pt x="260" y="1023"/>
                </a:cubicBezTo>
                <a:cubicBezTo>
                  <a:pt x="265" y="1021"/>
                  <a:pt x="271" y="1028"/>
                  <a:pt x="273" y="1032"/>
                </a:cubicBezTo>
                <a:cubicBezTo>
                  <a:pt x="269" y="1035"/>
                  <a:pt x="266" y="1038"/>
                  <a:pt x="263" y="1041"/>
                </a:cubicBezTo>
                <a:cubicBezTo>
                  <a:pt x="262" y="1041"/>
                  <a:pt x="262" y="1041"/>
                  <a:pt x="262" y="1041"/>
                </a:cubicBezTo>
                <a:close/>
                <a:moveTo>
                  <a:pt x="257" y="1035"/>
                </a:moveTo>
                <a:cubicBezTo>
                  <a:pt x="257" y="1035"/>
                  <a:pt x="257" y="1036"/>
                  <a:pt x="257" y="1036"/>
                </a:cubicBezTo>
                <a:cubicBezTo>
                  <a:pt x="257" y="1036"/>
                  <a:pt x="257" y="1036"/>
                  <a:pt x="257" y="1036"/>
                </a:cubicBezTo>
                <a:cubicBezTo>
                  <a:pt x="257" y="1036"/>
                  <a:pt x="257" y="1036"/>
                  <a:pt x="257" y="1035"/>
                </a:cubicBezTo>
                <a:close/>
                <a:moveTo>
                  <a:pt x="255" y="1034"/>
                </a:moveTo>
                <a:cubicBezTo>
                  <a:pt x="255" y="1035"/>
                  <a:pt x="256" y="1035"/>
                  <a:pt x="256" y="1036"/>
                </a:cubicBezTo>
                <a:cubicBezTo>
                  <a:pt x="256" y="1036"/>
                  <a:pt x="256" y="1036"/>
                  <a:pt x="256" y="1036"/>
                </a:cubicBezTo>
                <a:cubicBezTo>
                  <a:pt x="256" y="1036"/>
                  <a:pt x="256" y="1037"/>
                  <a:pt x="256" y="1037"/>
                </a:cubicBezTo>
                <a:cubicBezTo>
                  <a:pt x="256" y="1037"/>
                  <a:pt x="256" y="1037"/>
                  <a:pt x="256" y="1037"/>
                </a:cubicBezTo>
                <a:cubicBezTo>
                  <a:pt x="255" y="1036"/>
                  <a:pt x="255" y="1036"/>
                  <a:pt x="254" y="1035"/>
                </a:cubicBezTo>
                <a:cubicBezTo>
                  <a:pt x="254" y="1034"/>
                  <a:pt x="253" y="1035"/>
                  <a:pt x="253" y="1035"/>
                </a:cubicBezTo>
                <a:cubicBezTo>
                  <a:pt x="254" y="1036"/>
                  <a:pt x="254" y="1037"/>
                  <a:pt x="255" y="1038"/>
                </a:cubicBezTo>
                <a:cubicBezTo>
                  <a:pt x="255" y="1038"/>
                  <a:pt x="254" y="1038"/>
                  <a:pt x="254" y="1038"/>
                </a:cubicBezTo>
                <a:cubicBezTo>
                  <a:pt x="254" y="1038"/>
                  <a:pt x="254" y="1037"/>
                  <a:pt x="254" y="1037"/>
                </a:cubicBezTo>
                <a:cubicBezTo>
                  <a:pt x="253" y="1036"/>
                  <a:pt x="253" y="1037"/>
                  <a:pt x="253" y="1037"/>
                </a:cubicBezTo>
                <a:cubicBezTo>
                  <a:pt x="253" y="1038"/>
                  <a:pt x="253" y="1038"/>
                  <a:pt x="253" y="1039"/>
                </a:cubicBezTo>
                <a:cubicBezTo>
                  <a:pt x="253" y="1039"/>
                  <a:pt x="253" y="1039"/>
                  <a:pt x="252" y="1040"/>
                </a:cubicBezTo>
                <a:cubicBezTo>
                  <a:pt x="252" y="1039"/>
                  <a:pt x="251" y="1038"/>
                  <a:pt x="251" y="1036"/>
                </a:cubicBezTo>
                <a:cubicBezTo>
                  <a:pt x="251" y="1036"/>
                  <a:pt x="251" y="1036"/>
                  <a:pt x="251" y="1036"/>
                </a:cubicBezTo>
                <a:cubicBezTo>
                  <a:pt x="251" y="1035"/>
                  <a:pt x="252" y="1033"/>
                  <a:pt x="252" y="1032"/>
                </a:cubicBezTo>
                <a:cubicBezTo>
                  <a:pt x="253" y="1032"/>
                  <a:pt x="254" y="1033"/>
                  <a:pt x="255" y="1034"/>
                </a:cubicBezTo>
                <a:cubicBezTo>
                  <a:pt x="255" y="1034"/>
                  <a:pt x="255" y="1034"/>
                  <a:pt x="255" y="1034"/>
                </a:cubicBezTo>
                <a:cubicBezTo>
                  <a:pt x="255" y="1034"/>
                  <a:pt x="255" y="1034"/>
                  <a:pt x="255" y="1034"/>
                </a:cubicBezTo>
                <a:close/>
                <a:moveTo>
                  <a:pt x="252" y="1040"/>
                </a:moveTo>
                <a:cubicBezTo>
                  <a:pt x="253" y="1040"/>
                  <a:pt x="253" y="1039"/>
                  <a:pt x="253" y="1039"/>
                </a:cubicBezTo>
                <a:cubicBezTo>
                  <a:pt x="254" y="1040"/>
                  <a:pt x="254" y="1040"/>
                  <a:pt x="254" y="1041"/>
                </a:cubicBezTo>
                <a:cubicBezTo>
                  <a:pt x="254" y="1041"/>
                  <a:pt x="254" y="1042"/>
                  <a:pt x="254" y="1042"/>
                </a:cubicBezTo>
                <a:cubicBezTo>
                  <a:pt x="254" y="1042"/>
                  <a:pt x="253" y="1041"/>
                  <a:pt x="252" y="1040"/>
                </a:cubicBezTo>
                <a:close/>
                <a:moveTo>
                  <a:pt x="255" y="1040"/>
                </a:moveTo>
                <a:cubicBezTo>
                  <a:pt x="255" y="1040"/>
                  <a:pt x="255" y="1039"/>
                  <a:pt x="254" y="1038"/>
                </a:cubicBezTo>
                <a:cubicBezTo>
                  <a:pt x="255" y="1038"/>
                  <a:pt x="255" y="1038"/>
                  <a:pt x="255" y="1038"/>
                </a:cubicBezTo>
                <a:cubicBezTo>
                  <a:pt x="255" y="1039"/>
                  <a:pt x="256" y="1040"/>
                  <a:pt x="256" y="1042"/>
                </a:cubicBezTo>
                <a:cubicBezTo>
                  <a:pt x="256" y="1041"/>
                  <a:pt x="255" y="1041"/>
                  <a:pt x="255" y="1040"/>
                </a:cubicBezTo>
                <a:close/>
                <a:moveTo>
                  <a:pt x="256" y="1037"/>
                </a:moveTo>
                <a:cubicBezTo>
                  <a:pt x="257" y="1038"/>
                  <a:pt x="257" y="1039"/>
                  <a:pt x="257" y="1039"/>
                </a:cubicBezTo>
                <a:cubicBezTo>
                  <a:pt x="257" y="1039"/>
                  <a:pt x="256" y="1038"/>
                  <a:pt x="256" y="1038"/>
                </a:cubicBezTo>
                <a:cubicBezTo>
                  <a:pt x="256" y="1037"/>
                  <a:pt x="256" y="1037"/>
                  <a:pt x="256" y="1037"/>
                </a:cubicBezTo>
                <a:close/>
                <a:moveTo>
                  <a:pt x="251" y="1040"/>
                </a:moveTo>
                <a:cubicBezTo>
                  <a:pt x="251" y="1040"/>
                  <a:pt x="251" y="1040"/>
                  <a:pt x="251" y="1040"/>
                </a:cubicBezTo>
                <a:cubicBezTo>
                  <a:pt x="251" y="1040"/>
                  <a:pt x="251" y="1040"/>
                  <a:pt x="251" y="1040"/>
                </a:cubicBezTo>
                <a:cubicBezTo>
                  <a:pt x="251" y="1040"/>
                  <a:pt x="251" y="1040"/>
                  <a:pt x="251" y="1040"/>
                </a:cubicBezTo>
                <a:close/>
                <a:moveTo>
                  <a:pt x="252" y="1040"/>
                </a:moveTo>
                <a:cubicBezTo>
                  <a:pt x="252" y="1041"/>
                  <a:pt x="252" y="1042"/>
                  <a:pt x="253" y="1042"/>
                </a:cubicBezTo>
                <a:cubicBezTo>
                  <a:pt x="253" y="1043"/>
                  <a:pt x="253" y="1043"/>
                  <a:pt x="253" y="1043"/>
                </a:cubicBezTo>
                <a:cubicBezTo>
                  <a:pt x="253" y="1043"/>
                  <a:pt x="253" y="1043"/>
                  <a:pt x="253" y="1044"/>
                </a:cubicBezTo>
                <a:cubicBezTo>
                  <a:pt x="252" y="1043"/>
                  <a:pt x="252" y="1042"/>
                  <a:pt x="251" y="1041"/>
                </a:cubicBezTo>
                <a:cubicBezTo>
                  <a:pt x="252" y="1041"/>
                  <a:pt x="252" y="1040"/>
                  <a:pt x="252" y="1040"/>
                </a:cubicBezTo>
                <a:close/>
                <a:moveTo>
                  <a:pt x="253" y="1046"/>
                </a:moveTo>
                <a:cubicBezTo>
                  <a:pt x="252" y="1046"/>
                  <a:pt x="250" y="1044"/>
                  <a:pt x="249" y="1042"/>
                </a:cubicBezTo>
                <a:cubicBezTo>
                  <a:pt x="250" y="1042"/>
                  <a:pt x="250" y="1041"/>
                  <a:pt x="251" y="1041"/>
                </a:cubicBezTo>
                <a:cubicBezTo>
                  <a:pt x="251" y="1043"/>
                  <a:pt x="252" y="1044"/>
                  <a:pt x="253" y="1046"/>
                </a:cubicBezTo>
                <a:close/>
                <a:moveTo>
                  <a:pt x="254" y="1046"/>
                </a:moveTo>
                <a:cubicBezTo>
                  <a:pt x="254" y="1045"/>
                  <a:pt x="254" y="1044"/>
                  <a:pt x="254" y="1043"/>
                </a:cubicBezTo>
                <a:cubicBezTo>
                  <a:pt x="254" y="1044"/>
                  <a:pt x="254" y="1044"/>
                  <a:pt x="255" y="1044"/>
                </a:cubicBezTo>
                <a:cubicBezTo>
                  <a:pt x="255" y="1044"/>
                  <a:pt x="255" y="1044"/>
                  <a:pt x="255" y="1044"/>
                </a:cubicBezTo>
                <a:cubicBezTo>
                  <a:pt x="255" y="1043"/>
                  <a:pt x="255" y="1043"/>
                  <a:pt x="255" y="1042"/>
                </a:cubicBezTo>
                <a:cubicBezTo>
                  <a:pt x="256" y="1043"/>
                  <a:pt x="256" y="1043"/>
                  <a:pt x="257" y="1043"/>
                </a:cubicBezTo>
                <a:cubicBezTo>
                  <a:pt x="257" y="1043"/>
                  <a:pt x="257" y="1043"/>
                  <a:pt x="257" y="1043"/>
                </a:cubicBezTo>
                <a:cubicBezTo>
                  <a:pt x="257" y="1042"/>
                  <a:pt x="257" y="1041"/>
                  <a:pt x="257" y="1041"/>
                </a:cubicBezTo>
                <a:cubicBezTo>
                  <a:pt x="257" y="1041"/>
                  <a:pt x="258" y="1041"/>
                  <a:pt x="258" y="1042"/>
                </a:cubicBezTo>
                <a:cubicBezTo>
                  <a:pt x="258" y="1042"/>
                  <a:pt x="259" y="1042"/>
                  <a:pt x="259" y="1041"/>
                </a:cubicBezTo>
                <a:cubicBezTo>
                  <a:pt x="258" y="1039"/>
                  <a:pt x="258" y="1038"/>
                  <a:pt x="257" y="1037"/>
                </a:cubicBezTo>
                <a:cubicBezTo>
                  <a:pt x="257" y="1036"/>
                  <a:pt x="257" y="1036"/>
                  <a:pt x="258" y="1036"/>
                </a:cubicBezTo>
                <a:cubicBezTo>
                  <a:pt x="259" y="1038"/>
                  <a:pt x="260" y="1040"/>
                  <a:pt x="261" y="1041"/>
                </a:cubicBezTo>
                <a:cubicBezTo>
                  <a:pt x="259" y="1043"/>
                  <a:pt x="256" y="1044"/>
                  <a:pt x="254" y="1046"/>
                </a:cubicBezTo>
                <a:close/>
                <a:moveTo>
                  <a:pt x="266" y="989"/>
                </a:moveTo>
                <a:cubicBezTo>
                  <a:pt x="266" y="990"/>
                  <a:pt x="267" y="991"/>
                  <a:pt x="268" y="991"/>
                </a:cubicBezTo>
                <a:cubicBezTo>
                  <a:pt x="268" y="992"/>
                  <a:pt x="268" y="993"/>
                  <a:pt x="267" y="993"/>
                </a:cubicBezTo>
                <a:cubicBezTo>
                  <a:pt x="266" y="993"/>
                  <a:pt x="265" y="993"/>
                  <a:pt x="264" y="994"/>
                </a:cubicBezTo>
                <a:cubicBezTo>
                  <a:pt x="264" y="993"/>
                  <a:pt x="264" y="993"/>
                  <a:pt x="264" y="993"/>
                </a:cubicBezTo>
                <a:cubicBezTo>
                  <a:pt x="264" y="992"/>
                  <a:pt x="265" y="990"/>
                  <a:pt x="266" y="989"/>
                </a:cubicBezTo>
                <a:close/>
                <a:moveTo>
                  <a:pt x="265" y="983"/>
                </a:moveTo>
                <a:cubicBezTo>
                  <a:pt x="265" y="983"/>
                  <a:pt x="266" y="982"/>
                  <a:pt x="266" y="982"/>
                </a:cubicBezTo>
                <a:cubicBezTo>
                  <a:pt x="266" y="982"/>
                  <a:pt x="267" y="983"/>
                  <a:pt x="267" y="983"/>
                </a:cubicBezTo>
                <a:cubicBezTo>
                  <a:pt x="267" y="985"/>
                  <a:pt x="266" y="986"/>
                  <a:pt x="265" y="988"/>
                </a:cubicBezTo>
                <a:cubicBezTo>
                  <a:pt x="265" y="987"/>
                  <a:pt x="264" y="987"/>
                  <a:pt x="264" y="986"/>
                </a:cubicBezTo>
                <a:cubicBezTo>
                  <a:pt x="264" y="986"/>
                  <a:pt x="264" y="986"/>
                  <a:pt x="264" y="986"/>
                </a:cubicBezTo>
                <a:cubicBezTo>
                  <a:pt x="264" y="985"/>
                  <a:pt x="264" y="984"/>
                  <a:pt x="265" y="983"/>
                </a:cubicBezTo>
                <a:close/>
                <a:moveTo>
                  <a:pt x="232" y="961"/>
                </a:moveTo>
                <a:cubicBezTo>
                  <a:pt x="232" y="962"/>
                  <a:pt x="232" y="962"/>
                  <a:pt x="232" y="962"/>
                </a:cubicBezTo>
                <a:cubicBezTo>
                  <a:pt x="231" y="962"/>
                  <a:pt x="232" y="963"/>
                  <a:pt x="232" y="962"/>
                </a:cubicBezTo>
                <a:cubicBezTo>
                  <a:pt x="233" y="962"/>
                  <a:pt x="233" y="962"/>
                  <a:pt x="234" y="961"/>
                </a:cubicBezTo>
                <a:cubicBezTo>
                  <a:pt x="235" y="961"/>
                  <a:pt x="236" y="961"/>
                  <a:pt x="237" y="961"/>
                </a:cubicBezTo>
                <a:cubicBezTo>
                  <a:pt x="237" y="961"/>
                  <a:pt x="237" y="962"/>
                  <a:pt x="237" y="962"/>
                </a:cubicBezTo>
                <a:cubicBezTo>
                  <a:pt x="238" y="962"/>
                  <a:pt x="238" y="962"/>
                  <a:pt x="238" y="961"/>
                </a:cubicBezTo>
                <a:cubicBezTo>
                  <a:pt x="242" y="961"/>
                  <a:pt x="245" y="962"/>
                  <a:pt x="248" y="962"/>
                </a:cubicBezTo>
                <a:cubicBezTo>
                  <a:pt x="248" y="962"/>
                  <a:pt x="248" y="962"/>
                  <a:pt x="248" y="963"/>
                </a:cubicBezTo>
                <a:cubicBezTo>
                  <a:pt x="244" y="963"/>
                  <a:pt x="241" y="963"/>
                  <a:pt x="238" y="963"/>
                </a:cubicBezTo>
                <a:cubicBezTo>
                  <a:pt x="234" y="963"/>
                  <a:pt x="230" y="963"/>
                  <a:pt x="226" y="963"/>
                </a:cubicBezTo>
                <a:cubicBezTo>
                  <a:pt x="227" y="963"/>
                  <a:pt x="228" y="962"/>
                  <a:pt x="229" y="961"/>
                </a:cubicBezTo>
                <a:cubicBezTo>
                  <a:pt x="230" y="961"/>
                  <a:pt x="231" y="961"/>
                  <a:pt x="232" y="961"/>
                </a:cubicBezTo>
                <a:close/>
                <a:moveTo>
                  <a:pt x="226" y="959"/>
                </a:moveTo>
                <a:cubicBezTo>
                  <a:pt x="225" y="956"/>
                  <a:pt x="225" y="953"/>
                  <a:pt x="225" y="950"/>
                </a:cubicBezTo>
                <a:cubicBezTo>
                  <a:pt x="227" y="952"/>
                  <a:pt x="228" y="954"/>
                  <a:pt x="230" y="955"/>
                </a:cubicBezTo>
                <a:cubicBezTo>
                  <a:pt x="229" y="957"/>
                  <a:pt x="227" y="958"/>
                  <a:pt x="226" y="959"/>
                </a:cubicBezTo>
                <a:close/>
                <a:moveTo>
                  <a:pt x="212" y="951"/>
                </a:moveTo>
                <a:cubicBezTo>
                  <a:pt x="213" y="952"/>
                  <a:pt x="214" y="953"/>
                  <a:pt x="215" y="954"/>
                </a:cubicBezTo>
                <a:cubicBezTo>
                  <a:pt x="215" y="954"/>
                  <a:pt x="216" y="955"/>
                  <a:pt x="216" y="955"/>
                </a:cubicBezTo>
                <a:cubicBezTo>
                  <a:pt x="213" y="957"/>
                  <a:pt x="211" y="958"/>
                  <a:pt x="209" y="959"/>
                </a:cubicBezTo>
                <a:cubicBezTo>
                  <a:pt x="209" y="957"/>
                  <a:pt x="209" y="955"/>
                  <a:pt x="209" y="953"/>
                </a:cubicBezTo>
                <a:cubicBezTo>
                  <a:pt x="210" y="953"/>
                  <a:pt x="211" y="952"/>
                  <a:pt x="212" y="951"/>
                </a:cubicBezTo>
                <a:close/>
                <a:moveTo>
                  <a:pt x="209" y="952"/>
                </a:moveTo>
                <a:cubicBezTo>
                  <a:pt x="209" y="951"/>
                  <a:pt x="209" y="949"/>
                  <a:pt x="209" y="947"/>
                </a:cubicBezTo>
                <a:cubicBezTo>
                  <a:pt x="210" y="948"/>
                  <a:pt x="211" y="949"/>
                  <a:pt x="212" y="950"/>
                </a:cubicBezTo>
                <a:cubicBezTo>
                  <a:pt x="211" y="951"/>
                  <a:pt x="210" y="952"/>
                  <a:pt x="209" y="952"/>
                </a:cubicBezTo>
                <a:close/>
                <a:moveTo>
                  <a:pt x="213" y="950"/>
                </a:moveTo>
                <a:cubicBezTo>
                  <a:pt x="214" y="950"/>
                  <a:pt x="214" y="949"/>
                  <a:pt x="215" y="949"/>
                </a:cubicBezTo>
                <a:cubicBezTo>
                  <a:pt x="215" y="950"/>
                  <a:pt x="215" y="951"/>
                  <a:pt x="215" y="953"/>
                </a:cubicBezTo>
                <a:cubicBezTo>
                  <a:pt x="215" y="952"/>
                  <a:pt x="214" y="951"/>
                  <a:pt x="213" y="950"/>
                </a:cubicBezTo>
                <a:close/>
                <a:moveTo>
                  <a:pt x="216" y="954"/>
                </a:moveTo>
                <a:cubicBezTo>
                  <a:pt x="216" y="952"/>
                  <a:pt x="216" y="950"/>
                  <a:pt x="216" y="948"/>
                </a:cubicBezTo>
                <a:cubicBezTo>
                  <a:pt x="217" y="947"/>
                  <a:pt x="219" y="946"/>
                  <a:pt x="220" y="945"/>
                </a:cubicBezTo>
                <a:cubicBezTo>
                  <a:pt x="221" y="946"/>
                  <a:pt x="222" y="948"/>
                  <a:pt x="224" y="949"/>
                </a:cubicBezTo>
                <a:cubicBezTo>
                  <a:pt x="224" y="949"/>
                  <a:pt x="224" y="949"/>
                  <a:pt x="224" y="949"/>
                </a:cubicBezTo>
                <a:cubicBezTo>
                  <a:pt x="221" y="951"/>
                  <a:pt x="219" y="952"/>
                  <a:pt x="217" y="954"/>
                </a:cubicBezTo>
                <a:cubicBezTo>
                  <a:pt x="217" y="954"/>
                  <a:pt x="217" y="954"/>
                  <a:pt x="216" y="954"/>
                </a:cubicBezTo>
                <a:close/>
                <a:moveTo>
                  <a:pt x="216" y="947"/>
                </a:moveTo>
                <a:cubicBezTo>
                  <a:pt x="216" y="945"/>
                  <a:pt x="216" y="943"/>
                  <a:pt x="216" y="941"/>
                </a:cubicBezTo>
                <a:cubicBezTo>
                  <a:pt x="217" y="942"/>
                  <a:pt x="218" y="943"/>
                  <a:pt x="219" y="944"/>
                </a:cubicBezTo>
                <a:cubicBezTo>
                  <a:pt x="218" y="945"/>
                  <a:pt x="217" y="946"/>
                  <a:pt x="216" y="947"/>
                </a:cubicBezTo>
                <a:close/>
                <a:moveTo>
                  <a:pt x="241" y="937"/>
                </a:moveTo>
                <a:cubicBezTo>
                  <a:pt x="242" y="938"/>
                  <a:pt x="242" y="938"/>
                  <a:pt x="242" y="938"/>
                </a:cubicBezTo>
                <a:cubicBezTo>
                  <a:pt x="242" y="938"/>
                  <a:pt x="241" y="938"/>
                  <a:pt x="241" y="938"/>
                </a:cubicBezTo>
                <a:cubicBezTo>
                  <a:pt x="241" y="938"/>
                  <a:pt x="241" y="938"/>
                  <a:pt x="241" y="937"/>
                </a:cubicBezTo>
                <a:cubicBezTo>
                  <a:pt x="241" y="937"/>
                  <a:pt x="241" y="937"/>
                  <a:pt x="241" y="937"/>
                </a:cubicBezTo>
                <a:close/>
                <a:moveTo>
                  <a:pt x="253" y="933"/>
                </a:moveTo>
                <a:cubicBezTo>
                  <a:pt x="254" y="934"/>
                  <a:pt x="255" y="935"/>
                  <a:pt x="256" y="936"/>
                </a:cubicBezTo>
                <a:cubicBezTo>
                  <a:pt x="255" y="937"/>
                  <a:pt x="254" y="938"/>
                  <a:pt x="253" y="938"/>
                </a:cubicBezTo>
                <a:cubicBezTo>
                  <a:pt x="253" y="938"/>
                  <a:pt x="253" y="938"/>
                  <a:pt x="253" y="938"/>
                </a:cubicBezTo>
                <a:cubicBezTo>
                  <a:pt x="253" y="937"/>
                  <a:pt x="253" y="935"/>
                  <a:pt x="253" y="933"/>
                </a:cubicBezTo>
                <a:close/>
                <a:moveTo>
                  <a:pt x="267" y="930"/>
                </a:moveTo>
                <a:cubicBezTo>
                  <a:pt x="268" y="931"/>
                  <a:pt x="269" y="933"/>
                  <a:pt x="270" y="934"/>
                </a:cubicBezTo>
                <a:cubicBezTo>
                  <a:pt x="270" y="935"/>
                  <a:pt x="270" y="936"/>
                  <a:pt x="270" y="937"/>
                </a:cubicBezTo>
                <a:cubicBezTo>
                  <a:pt x="269" y="937"/>
                  <a:pt x="268" y="938"/>
                  <a:pt x="266" y="939"/>
                </a:cubicBezTo>
                <a:cubicBezTo>
                  <a:pt x="265" y="939"/>
                  <a:pt x="263" y="939"/>
                  <a:pt x="262" y="939"/>
                </a:cubicBezTo>
                <a:cubicBezTo>
                  <a:pt x="262" y="937"/>
                  <a:pt x="262" y="935"/>
                  <a:pt x="262" y="934"/>
                </a:cubicBezTo>
                <a:cubicBezTo>
                  <a:pt x="264" y="933"/>
                  <a:pt x="265" y="931"/>
                  <a:pt x="267" y="930"/>
                </a:cubicBezTo>
                <a:close/>
                <a:moveTo>
                  <a:pt x="262" y="932"/>
                </a:moveTo>
                <a:cubicBezTo>
                  <a:pt x="262" y="930"/>
                  <a:pt x="262" y="927"/>
                  <a:pt x="263" y="924"/>
                </a:cubicBezTo>
                <a:cubicBezTo>
                  <a:pt x="264" y="926"/>
                  <a:pt x="265" y="928"/>
                  <a:pt x="266" y="929"/>
                </a:cubicBezTo>
                <a:cubicBezTo>
                  <a:pt x="265" y="930"/>
                  <a:pt x="263" y="931"/>
                  <a:pt x="262" y="932"/>
                </a:cubicBezTo>
                <a:close/>
                <a:moveTo>
                  <a:pt x="273" y="917"/>
                </a:moveTo>
                <a:cubicBezTo>
                  <a:pt x="262" y="917"/>
                  <a:pt x="250" y="917"/>
                  <a:pt x="239" y="917"/>
                </a:cubicBezTo>
                <a:cubicBezTo>
                  <a:pt x="247" y="916"/>
                  <a:pt x="255" y="915"/>
                  <a:pt x="263" y="914"/>
                </a:cubicBezTo>
                <a:cubicBezTo>
                  <a:pt x="272" y="914"/>
                  <a:pt x="282" y="914"/>
                  <a:pt x="291" y="914"/>
                </a:cubicBezTo>
                <a:cubicBezTo>
                  <a:pt x="291" y="915"/>
                  <a:pt x="290" y="916"/>
                  <a:pt x="290" y="916"/>
                </a:cubicBezTo>
                <a:cubicBezTo>
                  <a:pt x="285" y="916"/>
                  <a:pt x="279" y="916"/>
                  <a:pt x="274" y="917"/>
                </a:cubicBezTo>
                <a:cubicBezTo>
                  <a:pt x="274" y="917"/>
                  <a:pt x="274" y="917"/>
                  <a:pt x="273" y="917"/>
                </a:cubicBezTo>
                <a:close/>
                <a:moveTo>
                  <a:pt x="294" y="914"/>
                </a:moveTo>
                <a:cubicBezTo>
                  <a:pt x="302" y="914"/>
                  <a:pt x="309" y="914"/>
                  <a:pt x="317" y="914"/>
                </a:cubicBezTo>
                <a:cubicBezTo>
                  <a:pt x="317" y="914"/>
                  <a:pt x="318" y="915"/>
                  <a:pt x="318" y="916"/>
                </a:cubicBezTo>
                <a:cubicBezTo>
                  <a:pt x="310" y="916"/>
                  <a:pt x="301" y="916"/>
                  <a:pt x="293" y="916"/>
                </a:cubicBezTo>
                <a:cubicBezTo>
                  <a:pt x="293" y="916"/>
                  <a:pt x="293" y="915"/>
                  <a:pt x="292" y="915"/>
                </a:cubicBezTo>
                <a:cubicBezTo>
                  <a:pt x="292" y="915"/>
                  <a:pt x="291" y="915"/>
                  <a:pt x="292" y="916"/>
                </a:cubicBezTo>
                <a:cubicBezTo>
                  <a:pt x="292" y="916"/>
                  <a:pt x="292" y="916"/>
                  <a:pt x="292" y="916"/>
                </a:cubicBezTo>
                <a:cubicBezTo>
                  <a:pt x="291" y="916"/>
                  <a:pt x="291" y="916"/>
                  <a:pt x="290" y="916"/>
                </a:cubicBezTo>
                <a:cubicBezTo>
                  <a:pt x="291" y="916"/>
                  <a:pt x="291" y="915"/>
                  <a:pt x="291" y="914"/>
                </a:cubicBezTo>
                <a:cubicBezTo>
                  <a:pt x="292" y="914"/>
                  <a:pt x="293" y="914"/>
                  <a:pt x="294" y="914"/>
                </a:cubicBezTo>
                <a:close/>
                <a:moveTo>
                  <a:pt x="453" y="914"/>
                </a:moveTo>
                <a:cubicBezTo>
                  <a:pt x="453" y="915"/>
                  <a:pt x="454" y="915"/>
                  <a:pt x="454" y="916"/>
                </a:cubicBezTo>
                <a:cubicBezTo>
                  <a:pt x="454" y="916"/>
                  <a:pt x="454" y="916"/>
                  <a:pt x="455" y="916"/>
                </a:cubicBezTo>
                <a:cubicBezTo>
                  <a:pt x="455" y="917"/>
                  <a:pt x="456" y="918"/>
                  <a:pt x="457" y="919"/>
                </a:cubicBezTo>
                <a:cubicBezTo>
                  <a:pt x="456" y="920"/>
                  <a:pt x="455" y="920"/>
                  <a:pt x="454" y="921"/>
                </a:cubicBezTo>
                <a:cubicBezTo>
                  <a:pt x="455" y="920"/>
                  <a:pt x="455" y="920"/>
                  <a:pt x="456" y="919"/>
                </a:cubicBezTo>
                <a:cubicBezTo>
                  <a:pt x="456" y="918"/>
                  <a:pt x="455" y="918"/>
                  <a:pt x="455" y="918"/>
                </a:cubicBezTo>
                <a:cubicBezTo>
                  <a:pt x="454" y="920"/>
                  <a:pt x="453" y="921"/>
                  <a:pt x="453" y="922"/>
                </a:cubicBezTo>
                <a:cubicBezTo>
                  <a:pt x="451" y="923"/>
                  <a:pt x="449" y="924"/>
                  <a:pt x="447" y="925"/>
                </a:cubicBezTo>
                <a:cubicBezTo>
                  <a:pt x="445" y="923"/>
                  <a:pt x="443" y="921"/>
                  <a:pt x="441" y="919"/>
                </a:cubicBezTo>
                <a:cubicBezTo>
                  <a:pt x="442" y="918"/>
                  <a:pt x="443" y="917"/>
                  <a:pt x="445" y="917"/>
                </a:cubicBezTo>
                <a:cubicBezTo>
                  <a:pt x="445" y="916"/>
                  <a:pt x="445" y="915"/>
                  <a:pt x="444" y="916"/>
                </a:cubicBezTo>
                <a:cubicBezTo>
                  <a:pt x="443" y="917"/>
                  <a:pt x="442" y="918"/>
                  <a:pt x="440" y="918"/>
                </a:cubicBezTo>
                <a:cubicBezTo>
                  <a:pt x="439" y="917"/>
                  <a:pt x="438" y="916"/>
                  <a:pt x="437" y="915"/>
                </a:cubicBezTo>
                <a:cubicBezTo>
                  <a:pt x="437" y="915"/>
                  <a:pt x="436" y="915"/>
                  <a:pt x="437" y="916"/>
                </a:cubicBezTo>
                <a:cubicBezTo>
                  <a:pt x="437" y="917"/>
                  <a:pt x="438" y="918"/>
                  <a:pt x="439" y="919"/>
                </a:cubicBezTo>
                <a:cubicBezTo>
                  <a:pt x="439" y="919"/>
                  <a:pt x="439" y="919"/>
                  <a:pt x="439" y="919"/>
                </a:cubicBezTo>
                <a:cubicBezTo>
                  <a:pt x="436" y="921"/>
                  <a:pt x="434" y="924"/>
                  <a:pt x="431" y="926"/>
                </a:cubicBezTo>
                <a:cubicBezTo>
                  <a:pt x="430" y="925"/>
                  <a:pt x="429" y="924"/>
                  <a:pt x="428" y="923"/>
                </a:cubicBezTo>
                <a:cubicBezTo>
                  <a:pt x="429" y="923"/>
                  <a:pt x="429" y="922"/>
                  <a:pt x="430" y="922"/>
                </a:cubicBezTo>
                <a:cubicBezTo>
                  <a:pt x="430" y="921"/>
                  <a:pt x="430" y="920"/>
                  <a:pt x="429" y="921"/>
                </a:cubicBezTo>
                <a:cubicBezTo>
                  <a:pt x="429" y="921"/>
                  <a:pt x="428" y="922"/>
                  <a:pt x="427" y="922"/>
                </a:cubicBezTo>
                <a:cubicBezTo>
                  <a:pt x="426" y="921"/>
                  <a:pt x="425" y="920"/>
                  <a:pt x="424" y="919"/>
                </a:cubicBezTo>
                <a:cubicBezTo>
                  <a:pt x="425" y="919"/>
                  <a:pt x="425" y="919"/>
                  <a:pt x="425" y="918"/>
                </a:cubicBezTo>
                <a:cubicBezTo>
                  <a:pt x="424" y="917"/>
                  <a:pt x="424" y="917"/>
                  <a:pt x="423" y="917"/>
                </a:cubicBezTo>
                <a:cubicBezTo>
                  <a:pt x="425" y="916"/>
                  <a:pt x="427" y="915"/>
                  <a:pt x="429" y="914"/>
                </a:cubicBezTo>
                <a:cubicBezTo>
                  <a:pt x="437" y="914"/>
                  <a:pt x="445" y="914"/>
                  <a:pt x="453" y="914"/>
                </a:cubicBezTo>
                <a:cubicBezTo>
                  <a:pt x="453" y="914"/>
                  <a:pt x="453" y="914"/>
                  <a:pt x="453" y="914"/>
                </a:cubicBezTo>
                <a:close/>
                <a:moveTo>
                  <a:pt x="491" y="921"/>
                </a:moveTo>
                <a:cubicBezTo>
                  <a:pt x="492" y="922"/>
                  <a:pt x="493" y="923"/>
                  <a:pt x="494" y="924"/>
                </a:cubicBezTo>
                <a:cubicBezTo>
                  <a:pt x="493" y="925"/>
                  <a:pt x="492" y="926"/>
                  <a:pt x="491" y="926"/>
                </a:cubicBezTo>
                <a:cubicBezTo>
                  <a:pt x="491" y="926"/>
                  <a:pt x="490" y="925"/>
                  <a:pt x="490" y="925"/>
                </a:cubicBezTo>
                <a:cubicBezTo>
                  <a:pt x="490" y="924"/>
                  <a:pt x="490" y="923"/>
                  <a:pt x="491" y="921"/>
                </a:cubicBezTo>
                <a:cubicBezTo>
                  <a:pt x="491" y="921"/>
                  <a:pt x="491" y="921"/>
                  <a:pt x="491" y="921"/>
                </a:cubicBezTo>
                <a:close/>
                <a:moveTo>
                  <a:pt x="503" y="920"/>
                </a:moveTo>
                <a:cubicBezTo>
                  <a:pt x="503" y="920"/>
                  <a:pt x="503" y="920"/>
                  <a:pt x="503" y="920"/>
                </a:cubicBezTo>
                <a:cubicBezTo>
                  <a:pt x="503" y="920"/>
                  <a:pt x="503" y="920"/>
                  <a:pt x="503" y="920"/>
                </a:cubicBezTo>
                <a:cubicBezTo>
                  <a:pt x="503" y="920"/>
                  <a:pt x="503" y="920"/>
                  <a:pt x="503" y="920"/>
                </a:cubicBezTo>
                <a:cubicBezTo>
                  <a:pt x="502" y="923"/>
                  <a:pt x="501" y="926"/>
                  <a:pt x="501" y="929"/>
                </a:cubicBezTo>
                <a:cubicBezTo>
                  <a:pt x="500" y="929"/>
                  <a:pt x="500" y="929"/>
                  <a:pt x="500" y="929"/>
                </a:cubicBezTo>
                <a:cubicBezTo>
                  <a:pt x="499" y="928"/>
                  <a:pt x="497" y="926"/>
                  <a:pt x="496" y="924"/>
                </a:cubicBezTo>
                <a:cubicBezTo>
                  <a:pt x="498" y="923"/>
                  <a:pt x="500" y="921"/>
                  <a:pt x="503" y="920"/>
                </a:cubicBezTo>
                <a:close/>
                <a:moveTo>
                  <a:pt x="517" y="917"/>
                </a:moveTo>
                <a:cubicBezTo>
                  <a:pt x="517" y="917"/>
                  <a:pt x="517" y="917"/>
                  <a:pt x="517" y="917"/>
                </a:cubicBezTo>
                <a:cubicBezTo>
                  <a:pt x="517" y="917"/>
                  <a:pt x="518" y="917"/>
                  <a:pt x="518" y="918"/>
                </a:cubicBezTo>
                <a:cubicBezTo>
                  <a:pt x="517" y="918"/>
                  <a:pt x="516" y="919"/>
                  <a:pt x="515" y="919"/>
                </a:cubicBezTo>
                <a:cubicBezTo>
                  <a:pt x="515" y="918"/>
                  <a:pt x="516" y="918"/>
                  <a:pt x="517" y="917"/>
                </a:cubicBezTo>
                <a:close/>
                <a:moveTo>
                  <a:pt x="546" y="933"/>
                </a:moveTo>
                <a:cubicBezTo>
                  <a:pt x="546" y="933"/>
                  <a:pt x="546" y="934"/>
                  <a:pt x="546" y="934"/>
                </a:cubicBezTo>
                <a:cubicBezTo>
                  <a:pt x="546" y="934"/>
                  <a:pt x="545" y="933"/>
                  <a:pt x="545" y="933"/>
                </a:cubicBezTo>
                <a:cubicBezTo>
                  <a:pt x="545" y="933"/>
                  <a:pt x="546" y="933"/>
                  <a:pt x="546" y="933"/>
                </a:cubicBezTo>
                <a:close/>
                <a:moveTo>
                  <a:pt x="551" y="959"/>
                </a:moveTo>
                <a:cubicBezTo>
                  <a:pt x="547" y="959"/>
                  <a:pt x="544" y="960"/>
                  <a:pt x="540" y="960"/>
                </a:cubicBezTo>
                <a:cubicBezTo>
                  <a:pt x="540" y="960"/>
                  <a:pt x="540" y="960"/>
                  <a:pt x="540" y="960"/>
                </a:cubicBezTo>
                <a:cubicBezTo>
                  <a:pt x="541" y="959"/>
                  <a:pt x="540" y="959"/>
                  <a:pt x="540" y="959"/>
                </a:cubicBezTo>
                <a:cubicBezTo>
                  <a:pt x="540" y="960"/>
                  <a:pt x="540" y="960"/>
                  <a:pt x="540" y="960"/>
                </a:cubicBezTo>
                <a:cubicBezTo>
                  <a:pt x="539" y="960"/>
                  <a:pt x="539" y="960"/>
                  <a:pt x="539" y="960"/>
                </a:cubicBezTo>
                <a:cubicBezTo>
                  <a:pt x="538" y="960"/>
                  <a:pt x="537" y="960"/>
                  <a:pt x="536" y="960"/>
                </a:cubicBezTo>
                <a:cubicBezTo>
                  <a:pt x="538" y="960"/>
                  <a:pt x="540" y="959"/>
                  <a:pt x="541" y="958"/>
                </a:cubicBezTo>
                <a:cubicBezTo>
                  <a:pt x="544" y="958"/>
                  <a:pt x="548" y="959"/>
                  <a:pt x="551" y="959"/>
                </a:cubicBezTo>
                <a:cubicBezTo>
                  <a:pt x="551" y="959"/>
                  <a:pt x="551" y="959"/>
                  <a:pt x="551" y="959"/>
                </a:cubicBezTo>
                <a:close/>
                <a:moveTo>
                  <a:pt x="552" y="959"/>
                </a:moveTo>
                <a:cubicBezTo>
                  <a:pt x="553" y="959"/>
                  <a:pt x="554" y="959"/>
                  <a:pt x="555" y="959"/>
                </a:cubicBezTo>
                <a:cubicBezTo>
                  <a:pt x="554" y="959"/>
                  <a:pt x="553" y="959"/>
                  <a:pt x="552" y="959"/>
                </a:cubicBezTo>
                <a:cubicBezTo>
                  <a:pt x="552" y="959"/>
                  <a:pt x="552" y="959"/>
                  <a:pt x="552" y="959"/>
                </a:cubicBezTo>
                <a:close/>
                <a:moveTo>
                  <a:pt x="540" y="972"/>
                </a:moveTo>
                <a:cubicBezTo>
                  <a:pt x="542" y="975"/>
                  <a:pt x="544" y="977"/>
                  <a:pt x="546" y="979"/>
                </a:cubicBezTo>
                <a:cubicBezTo>
                  <a:pt x="546" y="979"/>
                  <a:pt x="546" y="979"/>
                  <a:pt x="546" y="979"/>
                </a:cubicBezTo>
                <a:cubicBezTo>
                  <a:pt x="544" y="980"/>
                  <a:pt x="543" y="982"/>
                  <a:pt x="541" y="983"/>
                </a:cubicBezTo>
                <a:cubicBezTo>
                  <a:pt x="541" y="983"/>
                  <a:pt x="541" y="982"/>
                  <a:pt x="540" y="982"/>
                </a:cubicBezTo>
                <a:cubicBezTo>
                  <a:pt x="538" y="984"/>
                  <a:pt x="535" y="986"/>
                  <a:pt x="533" y="988"/>
                </a:cubicBezTo>
                <a:cubicBezTo>
                  <a:pt x="533" y="988"/>
                  <a:pt x="534" y="989"/>
                  <a:pt x="534" y="989"/>
                </a:cubicBezTo>
                <a:cubicBezTo>
                  <a:pt x="536" y="987"/>
                  <a:pt x="538" y="985"/>
                  <a:pt x="540" y="984"/>
                </a:cubicBezTo>
                <a:cubicBezTo>
                  <a:pt x="538" y="986"/>
                  <a:pt x="535" y="989"/>
                  <a:pt x="533" y="991"/>
                </a:cubicBezTo>
                <a:cubicBezTo>
                  <a:pt x="529" y="988"/>
                  <a:pt x="525" y="985"/>
                  <a:pt x="522" y="982"/>
                </a:cubicBezTo>
                <a:cubicBezTo>
                  <a:pt x="525" y="977"/>
                  <a:pt x="530" y="974"/>
                  <a:pt x="535" y="971"/>
                </a:cubicBezTo>
                <a:cubicBezTo>
                  <a:pt x="536" y="971"/>
                  <a:pt x="535" y="970"/>
                  <a:pt x="535" y="970"/>
                </a:cubicBezTo>
                <a:cubicBezTo>
                  <a:pt x="529" y="973"/>
                  <a:pt x="524" y="976"/>
                  <a:pt x="521" y="981"/>
                </a:cubicBezTo>
                <a:cubicBezTo>
                  <a:pt x="521" y="981"/>
                  <a:pt x="520" y="981"/>
                  <a:pt x="520" y="981"/>
                </a:cubicBezTo>
                <a:cubicBezTo>
                  <a:pt x="525" y="976"/>
                  <a:pt x="530" y="971"/>
                  <a:pt x="535" y="966"/>
                </a:cubicBezTo>
                <a:cubicBezTo>
                  <a:pt x="536" y="968"/>
                  <a:pt x="537" y="969"/>
                  <a:pt x="537" y="969"/>
                </a:cubicBezTo>
                <a:cubicBezTo>
                  <a:pt x="537" y="969"/>
                  <a:pt x="537" y="969"/>
                  <a:pt x="537" y="969"/>
                </a:cubicBezTo>
                <a:cubicBezTo>
                  <a:pt x="538" y="970"/>
                  <a:pt x="539" y="972"/>
                  <a:pt x="540" y="972"/>
                </a:cubicBezTo>
                <a:close/>
                <a:moveTo>
                  <a:pt x="546" y="979"/>
                </a:moveTo>
                <a:cubicBezTo>
                  <a:pt x="546" y="979"/>
                  <a:pt x="546" y="979"/>
                  <a:pt x="547" y="979"/>
                </a:cubicBezTo>
                <a:cubicBezTo>
                  <a:pt x="548" y="980"/>
                  <a:pt x="550" y="981"/>
                  <a:pt x="551" y="983"/>
                </a:cubicBezTo>
                <a:cubicBezTo>
                  <a:pt x="547" y="987"/>
                  <a:pt x="543" y="991"/>
                  <a:pt x="538" y="996"/>
                </a:cubicBezTo>
                <a:cubicBezTo>
                  <a:pt x="537" y="994"/>
                  <a:pt x="535" y="993"/>
                  <a:pt x="534" y="992"/>
                </a:cubicBezTo>
                <a:cubicBezTo>
                  <a:pt x="537" y="987"/>
                  <a:pt x="542" y="983"/>
                  <a:pt x="546" y="979"/>
                </a:cubicBezTo>
                <a:close/>
                <a:moveTo>
                  <a:pt x="522" y="986"/>
                </a:moveTo>
                <a:cubicBezTo>
                  <a:pt x="522" y="986"/>
                  <a:pt x="521" y="986"/>
                  <a:pt x="521" y="986"/>
                </a:cubicBezTo>
                <a:cubicBezTo>
                  <a:pt x="520" y="985"/>
                  <a:pt x="519" y="985"/>
                  <a:pt x="519" y="984"/>
                </a:cubicBezTo>
                <a:cubicBezTo>
                  <a:pt x="518" y="984"/>
                  <a:pt x="518" y="984"/>
                  <a:pt x="518" y="983"/>
                </a:cubicBezTo>
                <a:cubicBezTo>
                  <a:pt x="518" y="982"/>
                  <a:pt x="519" y="982"/>
                  <a:pt x="520" y="981"/>
                </a:cubicBezTo>
                <a:cubicBezTo>
                  <a:pt x="520" y="981"/>
                  <a:pt x="520" y="981"/>
                  <a:pt x="521" y="981"/>
                </a:cubicBezTo>
                <a:cubicBezTo>
                  <a:pt x="521" y="982"/>
                  <a:pt x="521" y="982"/>
                  <a:pt x="521" y="982"/>
                </a:cubicBezTo>
                <a:cubicBezTo>
                  <a:pt x="525" y="985"/>
                  <a:pt x="529" y="988"/>
                  <a:pt x="533" y="992"/>
                </a:cubicBezTo>
                <a:cubicBezTo>
                  <a:pt x="532" y="993"/>
                  <a:pt x="532" y="994"/>
                  <a:pt x="531" y="995"/>
                </a:cubicBezTo>
                <a:cubicBezTo>
                  <a:pt x="528" y="993"/>
                  <a:pt x="525" y="990"/>
                  <a:pt x="522" y="987"/>
                </a:cubicBezTo>
                <a:cubicBezTo>
                  <a:pt x="522" y="987"/>
                  <a:pt x="522" y="987"/>
                  <a:pt x="522" y="987"/>
                </a:cubicBezTo>
                <a:cubicBezTo>
                  <a:pt x="523" y="987"/>
                  <a:pt x="523" y="986"/>
                  <a:pt x="522" y="986"/>
                </a:cubicBezTo>
                <a:close/>
                <a:moveTo>
                  <a:pt x="504" y="999"/>
                </a:moveTo>
                <a:cubicBezTo>
                  <a:pt x="502" y="999"/>
                  <a:pt x="500" y="999"/>
                  <a:pt x="498" y="999"/>
                </a:cubicBezTo>
                <a:cubicBezTo>
                  <a:pt x="498" y="999"/>
                  <a:pt x="498" y="998"/>
                  <a:pt x="498" y="999"/>
                </a:cubicBezTo>
                <a:cubicBezTo>
                  <a:pt x="498" y="998"/>
                  <a:pt x="500" y="996"/>
                  <a:pt x="501" y="995"/>
                </a:cubicBezTo>
                <a:cubicBezTo>
                  <a:pt x="502" y="996"/>
                  <a:pt x="503" y="997"/>
                  <a:pt x="505" y="998"/>
                </a:cubicBezTo>
                <a:cubicBezTo>
                  <a:pt x="504" y="998"/>
                  <a:pt x="504" y="998"/>
                  <a:pt x="504" y="999"/>
                </a:cubicBezTo>
                <a:close/>
                <a:moveTo>
                  <a:pt x="505" y="998"/>
                </a:moveTo>
                <a:cubicBezTo>
                  <a:pt x="505" y="998"/>
                  <a:pt x="505" y="998"/>
                  <a:pt x="505" y="999"/>
                </a:cubicBezTo>
                <a:cubicBezTo>
                  <a:pt x="505" y="999"/>
                  <a:pt x="505" y="999"/>
                  <a:pt x="505" y="999"/>
                </a:cubicBezTo>
                <a:cubicBezTo>
                  <a:pt x="505" y="999"/>
                  <a:pt x="505" y="998"/>
                  <a:pt x="505" y="998"/>
                </a:cubicBezTo>
                <a:close/>
                <a:moveTo>
                  <a:pt x="473" y="999"/>
                </a:moveTo>
                <a:cubicBezTo>
                  <a:pt x="472" y="998"/>
                  <a:pt x="471" y="997"/>
                  <a:pt x="470" y="997"/>
                </a:cubicBezTo>
                <a:cubicBezTo>
                  <a:pt x="472" y="996"/>
                  <a:pt x="473" y="994"/>
                  <a:pt x="475" y="993"/>
                </a:cubicBezTo>
                <a:cubicBezTo>
                  <a:pt x="476" y="994"/>
                  <a:pt x="477" y="995"/>
                  <a:pt x="478" y="995"/>
                </a:cubicBezTo>
                <a:cubicBezTo>
                  <a:pt x="477" y="997"/>
                  <a:pt x="476" y="998"/>
                  <a:pt x="475" y="999"/>
                </a:cubicBezTo>
                <a:cubicBezTo>
                  <a:pt x="474" y="999"/>
                  <a:pt x="474" y="999"/>
                  <a:pt x="473" y="999"/>
                </a:cubicBezTo>
                <a:close/>
                <a:moveTo>
                  <a:pt x="475" y="999"/>
                </a:moveTo>
                <a:cubicBezTo>
                  <a:pt x="474" y="999"/>
                  <a:pt x="474" y="999"/>
                  <a:pt x="474" y="999"/>
                </a:cubicBezTo>
                <a:cubicBezTo>
                  <a:pt x="474" y="999"/>
                  <a:pt x="474" y="999"/>
                  <a:pt x="474" y="999"/>
                </a:cubicBezTo>
                <a:cubicBezTo>
                  <a:pt x="474" y="999"/>
                  <a:pt x="474" y="999"/>
                  <a:pt x="475" y="999"/>
                </a:cubicBezTo>
                <a:close/>
                <a:moveTo>
                  <a:pt x="391" y="1001"/>
                </a:moveTo>
                <a:cubicBezTo>
                  <a:pt x="391" y="1002"/>
                  <a:pt x="391" y="1002"/>
                  <a:pt x="391" y="1003"/>
                </a:cubicBezTo>
                <a:cubicBezTo>
                  <a:pt x="385" y="1003"/>
                  <a:pt x="378" y="1003"/>
                  <a:pt x="372" y="1003"/>
                </a:cubicBezTo>
                <a:cubicBezTo>
                  <a:pt x="372" y="1003"/>
                  <a:pt x="371" y="1002"/>
                  <a:pt x="371" y="1002"/>
                </a:cubicBezTo>
                <a:cubicBezTo>
                  <a:pt x="373" y="1001"/>
                  <a:pt x="375" y="1001"/>
                  <a:pt x="378" y="1001"/>
                </a:cubicBezTo>
                <a:cubicBezTo>
                  <a:pt x="378" y="1001"/>
                  <a:pt x="379" y="1002"/>
                  <a:pt x="379" y="1002"/>
                </a:cubicBezTo>
                <a:cubicBezTo>
                  <a:pt x="380" y="1002"/>
                  <a:pt x="380" y="1002"/>
                  <a:pt x="380" y="1002"/>
                </a:cubicBezTo>
                <a:cubicBezTo>
                  <a:pt x="379" y="1001"/>
                  <a:pt x="379" y="1001"/>
                  <a:pt x="378" y="1001"/>
                </a:cubicBezTo>
                <a:cubicBezTo>
                  <a:pt x="382" y="1000"/>
                  <a:pt x="385" y="1000"/>
                  <a:pt x="389" y="1000"/>
                </a:cubicBezTo>
                <a:cubicBezTo>
                  <a:pt x="393" y="1000"/>
                  <a:pt x="398" y="1000"/>
                  <a:pt x="403" y="1000"/>
                </a:cubicBezTo>
                <a:cubicBezTo>
                  <a:pt x="402" y="1000"/>
                  <a:pt x="402" y="1001"/>
                  <a:pt x="402" y="1001"/>
                </a:cubicBezTo>
                <a:cubicBezTo>
                  <a:pt x="402" y="1001"/>
                  <a:pt x="402" y="1002"/>
                  <a:pt x="402" y="1001"/>
                </a:cubicBezTo>
                <a:cubicBezTo>
                  <a:pt x="402" y="1001"/>
                  <a:pt x="403" y="1000"/>
                  <a:pt x="403" y="1000"/>
                </a:cubicBezTo>
                <a:cubicBezTo>
                  <a:pt x="404" y="1000"/>
                  <a:pt x="405" y="1000"/>
                  <a:pt x="405" y="1000"/>
                </a:cubicBezTo>
                <a:cubicBezTo>
                  <a:pt x="406" y="1000"/>
                  <a:pt x="408" y="1001"/>
                  <a:pt x="409" y="1002"/>
                </a:cubicBezTo>
                <a:cubicBezTo>
                  <a:pt x="406" y="1002"/>
                  <a:pt x="404" y="1002"/>
                  <a:pt x="401" y="1002"/>
                </a:cubicBezTo>
                <a:cubicBezTo>
                  <a:pt x="398" y="1002"/>
                  <a:pt x="395" y="1003"/>
                  <a:pt x="391" y="1003"/>
                </a:cubicBezTo>
                <a:cubicBezTo>
                  <a:pt x="391" y="1002"/>
                  <a:pt x="391" y="1002"/>
                  <a:pt x="391" y="1001"/>
                </a:cubicBezTo>
                <a:cubicBezTo>
                  <a:pt x="391" y="1001"/>
                  <a:pt x="391" y="1001"/>
                  <a:pt x="391" y="1001"/>
                </a:cubicBezTo>
                <a:close/>
                <a:moveTo>
                  <a:pt x="298" y="1005"/>
                </a:moveTo>
                <a:cubicBezTo>
                  <a:pt x="299" y="1005"/>
                  <a:pt x="300" y="1005"/>
                  <a:pt x="301" y="1005"/>
                </a:cubicBezTo>
                <a:cubicBezTo>
                  <a:pt x="301" y="1005"/>
                  <a:pt x="301" y="1005"/>
                  <a:pt x="301" y="1005"/>
                </a:cubicBezTo>
                <a:cubicBezTo>
                  <a:pt x="301" y="1006"/>
                  <a:pt x="301" y="1007"/>
                  <a:pt x="302" y="1008"/>
                </a:cubicBezTo>
                <a:cubicBezTo>
                  <a:pt x="301" y="1007"/>
                  <a:pt x="300" y="1007"/>
                  <a:pt x="300" y="1006"/>
                </a:cubicBezTo>
                <a:cubicBezTo>
                  <a:pt x="300" y="1006"/>
                  <a:pt x="299" y="1006"/>
                  <a:pt x="299" y="1006"/>
                </a:cubicBezTo>
                <a:cubicBezTo>
                  <a:pt x="298" y="1008"/>
                  <a:pt x="298" y="1011"/>
                  <a:pt x="300" y="1013"/>
                </a:cubicBezTo>
                <a:cubicBezTo>
                  <a:pt x="300" y="1013"/>
                  <a:pt x="301" y="1013"/>
                  <a:pt x="301" y="1012"/>
                </a:cubicBezTo>
                <a:cubicBezTo>
                  <a:pt x="299" y="1011"/>
                  <a:pt x="299" y="1009"/>
                  <a:pt x="300" y="1007"/>
                </a:cubicBezTo>
                <a:cubicBezTo>
                  <a:pt x="300" y="1008"/>
                  <a:pt x="301" y="1009"/>
                  <a:pt x="302" y="1010"/>
                </a:cubicBezTo>
                <a:cubicBezTo>
                  <a:pt x="302" y="1011"/>
                  <a:pt x="303" y="1010"/>
                  <a:pt x="303" y="1010"/>
                </a:cubicBezTo>
                <a:cubicBezTo>
                  <a:pt x="303" y="1009"/>
                  <a:pt x="303" y="1008"/>
                  <a:pt x="302" y="1007"/>
                </a:cubicBezTo>
                <a:cubicBezTo>
                  <a:pt x="303" y="1008"/>
                  <a:pt x="304" y="1009"/>
                  <a:pt x="305" y="1010"/>
                </a:cubicBezTo>
                <a:cubicBezTo>
                  <a:pt x="305" y="1010"/>
                  <a:pt x="306" y="1010"/>
                  <a:pt x="306" y="1009"/>
                </a:cubicBezTo>
                <a:cubicBezTo>
                  <a:pt x="304" y="1008"/>
                  <a:pt x="303" y="1007"/>
                  <a:pt x="302" y="1005"/>
                </a:cubicBezTo>
                <a:cubicBezTo>
                  <a:pt x="302" y="1005"/>
                  <a:pt x="302" y="1005"/>
                  <a:pt x="303" y="1005"/>
                </a:cubicBezTo>
                <a:cubicBezTo>
                  <a:pt x="305" y="1006"/>
                  <a:pt x="306" y="1008"/>
                  <a:pt x="308" y="1010"/>
                </a:cubicBezTo>
                <a:cubicBezTo>
                  <a:pt x="308" y="1010"/>
                  <a:pt x="308" y="1010"/>
                  <a:pt x="308" y="1009"/>
                </a:cubicBezTo>
                <a:cubicBezTo>
                  <a:pt x="307" y="1007"/>
                  <a:pt x="305" y="1006"/>
                  <a:pt x="303" y="1005"/>
                </a:cubicBezTo>
                <a:cubicBezTo>
                  <a:pt x="306" y="1005"/>
                  <a:pt x="309" y="1005"/>
                  <a:pt x="311" y="1005"/>
                </a:cubicBezTo>
                <a:cubicBezTo>
                  <a:pt x="311" y="1005"/>
                  <a:pt x="312" y="1005"/>
                  <a:pt x="312" y="1005"/>
                </a:cubicBezTo>
                <a:cubicBezTo>
                  <a:pt x="312" y="1006"/>
                  <a:pt x="312" y="1005"/>
                  <a:pt x="312" y="1005"/>
                </a:cubicBezTo>
                <a:cubicBezTo>
                  <a:pt x="312" y="1005"/>
                  <a:pt x="312" y="1005"/>
                  <a:pt x="312" y="1005"/>
                </a:cubicBezTo>
                <a:cubicBezTo>
                  <a:pt x="314" y="1005"/>
                  <a:pt x="317" y="1005"/>
                  <a:pt x="320" y="1005"/>
                </a:cubicBezTo>
                <a:cubicBezTo>
                  <a:pt x="313" y="1007"/>
                  <a:pt x="306" y="1011"/>
                  <a:pt x="299" y="1015"/>
                </a:cubicBezTo>
                <a:cubicBezTo>
                  <a:pt x="299" y="1014"/>
                  <a:pt x="299" y="1014"/>
                  <a:pt x="299" y="1014"/>
                </a:cubicBezTo>
                <a:cubicBezTo>
                  <a:pt x="298" y="1011"/>
                  <a:pt x="298" y="1009"/>
                  <a:pt x="298" y="1007"/>
                </a:cubicBezTo>
                <a:cubicBezTo>
                  <a:pt x="298" y="1006"/>
                  <a:pt x="298" y="1006"/>
                  <a:pt x="298" y="1005"/>
                </a:cubicBezTo>
                <a:close/>
                <a:moveTo>
                  <a:pt x="283" y="1005"/>
                </a:moveTo>
                <a:cubicBezTo>
                  <a:pt x="283" y="1005"/>
                  <a:pt x="283" y="1005"/>
                  <a:pt x="283" y="1005"/>
                </a:cubicBezTo>
                <a:cubicBezTo>
                  <a:pt x="285" y="1005"/>
                  <a:pt x="287" y="1005"/>
                  <a:pt x="289" y="1005"/>
                </a:cubicBezTo>
                <a:cubicBezTo>
                  <a:pt x="287" y="1005"/>
                  <a:pt x="285" y="1005"/>
                  <a:pt x="283" y="1005"/>
                </a:cubicBezTo>
                <a:close/>
                <a:moveTo>
                  <a:pt x="268" y="993"/>
                </a:moveTo>
                <a:cubicBezTo>
                  <a:pt x="268" y="993"/>
                  <a:pt x="268" y="993"/>
                  <a:pt x="268" y="993"/>
                </a:cubicBezTo>
                <a:cubicBezTo>
                  <a:pt x="268" y="993"/>
                  <a:pt x="268" y="992"/>
                  <a:pt x="268" y="992"/>
                </a:cubicBezTo>
                <a:cubicBezTo>
                  <a:pt x="270" y="993"/>
                  <a:pt x="271" y="995"/>
                  <a:pt x="273" y="996"/>
                </a:cubicBezTo>
                <a:cubicBezTo>
                  <a:pt x="272" y="996"/>
                  <a:pt x="272" y="997"/>
                  <a:pt x="271" y="997"/>
                </a:cubicBezTo>
                <a:cubicBezTo>
                  <a:pt x="270" y="997"/>
                  <a:pt x="268" y="997"/>
                  <a:pt x="266" y="997"/>
                </a:cubicBezTo>
                <a:cubicBezTo>
                  <a:pt x="267" y="996"/>
                  <a:pt x="267" y="995"/>
                  <a:pt x="267" y="994"/>
                </a:cubicBezTo>
                <a:cubicBezTo>
                  <a:pt x="268" y="994"/>
                  <a:pt x="268" y="994"/>
                  <a:pt x="269" y="994"/>
                </a:cubicBezTo>
                <a:cubicBezTo>
                  <a:pt x="269" y="994"/>
                  <a:pt x="269" y="993"/>
                  <a:pt x="268" y="993"/>
                </a:cubicBezTo>
                <a:close/>
                <a:moveTo>
                  <a:pt x="273" y="964"/>
                </a:moveTo>
                <a:cubicBezTo>
                  <a:pt x="273" y="964"/>
                  <a:pt x="273" y="964"/>
                  <a:pt x="274" y="964"/>
                </a:cubicBezTo>
                <a:cubicBezTo>
                  <a:pt x="273" y="965"/>
                  <a:pt x="273" y="967"/>
                  <a:pt x="273" y="968"/>
                </a:cubicBezTo>
                <a:cubicBezTo>
                  <a:pt x="272" y="968"/>
                  <a:pt x="272" y="969"/>
                  <a:pt x="271" y="969"/>
                </a:cubicBezTo>
                <a:cubicBezTo>
                  <a:pt x="272" y="968"/>
                  <a:pt x="272" y="966"/>
                  <a:pt x="273" y="964"/>
                </a:cubicBezTo>
                <a:close/>
                <a:moveTo>
                  <a:pt x="249" y="962"/>
                </a:moveTo>
                <a:cubicBezTo>
                  <a:pt x="250" y="962"/>
                  <a:pt x="251" y="962"/>
                  <a:pt x="251" y="962"/>
                </a:cubicBezTo>
                <a:cubicBezTo>
                  <a:pt x="250" y="962"/>
                  <a:pt x="249" y="963"/>
                  <a:pt x="249" y="962"/>
                </a:cubicBezTo>
                <a:close/>
                <a:moveTo>
                  <a:pt x="249" y="960"/>
                </a:moveTo>
                <a:cubicBezTo>
                  <a:pt x="249" y="960"/>
                  <a:pt x="249" y="961"/>
                  <a:pt x="248" y="961"/>
                </a:cubicBezTo>
                <a:cubicBezTo>
                  <a:pt x="245" y="961"/>
                  <a:pt x="242" y="961"/>
                  <a:pt x="238" y="961"/>
                </a:cubicBezTo>
                <a:cubicBezTo>
                  <a:pt x="238" y="961"/>
                  <a:pt x="238" y="961"/>
                  <a:pt x="238" y="961"/>
                </a:cubicBezTo>
                <a:cubicBezTo>
                  <a:pt x="238" y="960"/>
                  <a:pt x="237" y="960"/>
                  <a:pt x="237" y="959"/>
                </a:cubicBezTo>
                <a:cubicBezTo>
                  <a:pt x="237" y="959"/>
                  <a:pt x="237" y="959"/>
                  <a:pt x="237" y="959"/>
                </a:cubicBezTo>
                <a:cubicBezTo>
                  <a:pt x="239" y="958"/>
                  <a:pt x="241" y="956"/>
                  <a:pt x="243" y="955"/>
                </a:cubicBezTo>
                <a:cubicBezTo>
                  <a:pt x="243" y="956"/>
                  <a:pt x="244" y="958"/>
                  <a:pt x="244" y="959"/>
                </a:cubicBezTo>
                <a:cubicBezTo>
                  <a:pt x="244" y="959"/>
                  <a:pt x="245" y="959"/>
                  <a:pt x="245" y="959"/>
                </a:cubicBezTo>
                <a:cubicBezTo>
                  <a:pt x="245" y="957"/>
                  <a:pt x="244" y="956"/>
                  <a:pt x="244" y="954"/>
                </a:cubicBezTo>
                <a:cubicBezTo>
                  <a:pt x="245" y="954"/>
                  <a:pt x="245" y="953"/>
                  <a:pt x="246" y="953"/>
                </a:cubicBezTo>
                <a:cubicBezTo>
                  <a:pt x="249" y="955"/>
                  <a:pt x="251" y="957"/>
                  <a:pt x="254" y="959"/>
                </a:cubicBezTo>
                <a:cubicBezTo>
                  <a:pt x="253" y="960"/>
                  <a:pt x="252" y="961"/>
                  <a:pt x="252" y="961"/>
                </a:cubicBezTo>
                <a:cubicBezTo>
                  <a:pt x="251" y="961"/>
                  <a:pt x="250" y="961"/>
                  <a:pt x="250" y="961"/>
                </a:cubicBezTo>
                <a:cubicBezTo>
                  <a:pt x="250" y="961"/>
                  <a:pt x="250" y="961"/>
                  <a:pt x="250" y="961"/>
                </a:cubicBezTo>
                <a:cubicBezTo>
                  <a:pt x="250" y="960"/>
                  <a:pt x="249" y="960"/>
                  <a:pt x="249" y="960"/>
                </a:cubicBezTo>
                <a:close/>
                <a:moveTo>
                  <a:pt x="234" y="943"/>
                </a:moveTo>
                <a:cubicBezTo>
                  <a:pt x="236" y="945"/>
                  <a:pt x="238" y="946"/>
                  <a:pt x="240" y="948"/>
                </a:cubicBezTo>
                <a:cubicBezTo>
                  <a:pt x="238" y="950"/>
                  <a:pt x="236" y="951"/>
                  <a:pt x="234" y="953"/>
                </a:cubicBezTo>
                <a:cubicBezTo>
                  <a:pt x="233" y="950"/>
                  <a:pt x="232" y="947"/>
                  <a:pt x="232" y="944"/>
                </a:cubicBezTo>
                <a:cubicBezTo>
                  <a:pt x="232" y="944"/>
                  <a:pt x="233" y="943"/>
                  <a:pt x="234" y="943"/>
                </a:cubicBezTo>
                <a:close/>
                <a:moveTo>
                  <a:pt x="231" y="943"/>
                </a:moveTo>
                <a:cubicBezTo>
                  <a:pt x="231" y="942"/>
                  <a:pt x="231" y="941"/>
                  <a:pt x="231" y="940"/>
                </a:cubicBezTo>
                <a:cubicBezTo>
                  <a:pt x="232" y="941"/>
                  <a:pt x="232" y="941"/>
                  <a:pt x="233" y="942"/>
                </a:cubicBezTo>
                <a:cubicBezTo>
                  <a:pt x="233" y="942"/>
                  <a:pt x="232" y="943"/>
                  <a:pt x="231" y="943"/>
                </a:cubicBezTo>
                <a:close/>
                <a:moveTo>
                  <a:pt x="241" y="949"/>
                </a:moveTo>
                <a:cubicBezTo>
                  <a:pt x="241" y="949"/>
                  <a:pt x="242" y="949"/>
                  <a:pt x="242" y="949"/>
                </a:cubicBezTo>
                <a:cubicBezTo>
                  <a:pt x="242" y="951"/>
                  <a:pt x="242" y="952"/>
                  <a:pt x="243" y="954"/>
                </a:cubicBezTo>
                <a:cubicBezTo>
                  <a:pt x="241" y="955"/>
                  <a:pt x="239" y="956"/>
                  <a:pt x="237" y="958"/>
                </a:cubicBezTo>
                <a:cubicBezTo>
                  <a:pt x="238" y="957"/>
                  <a:pt x="237" y="958"/>
                  <a:pt x="236" y="959"/>
                </a:cubicBezTo>
                <a:cubicBezTo>
                  <a:pt x="236" y="957"/>
                  <a:pt x="235" y="956"/>
                  <a:pt x="235" y="954"/>
                </a:cubicBezTo>
                <a:cubicBezTo>
                  <a:pt x="237" y="953"/>
                  <a:pt x="239" y="951"/>
                  <a:pt x="241" y="949"/>
                </a:cubicBezTo>
                <a:close/>
                <a:moveTo>
                  <a:pt x="255" y="939"/>
                </a:moveTo>
                <a:cubicBezTo>
                  <a:pt x="256" y="939"/>
                  <a:pt x="258" y="939"/>
                  <a:pt x="259" y="939"/>
                </a:cubicBezTo>
                <a:cubicBezTo>
                  <a:pt x="260" y="939"/>
                  <a:pt x="260" y="940"/>
                  <a:pt x="261" y="940"/>
                </a:cubicBezTo>
                <a:cubicBezTo>
                  <a:pt x="261" y="941"/>
                  <a:pt x="261" y="942"/>
                  <a:pt x="261" y="942"/>
                </a:cubicBezTo>
                <a:cubicBezTo>
                  <a:pt x="259" y="944"/>
                  <a:pt x="256" y="945"/>
                  <a:pt x="254" y="947"/>
                </a:cubicBezTo>
                <a:cubicBezTo>
                  <a:pt x="254" y="944"/>
                  <a:pt x="254" y="942"/>
                  <a:pt x="253" y="940"/>
                </a:cubicBezTo>
                <a:cubicBezTo>
                  <a:pt x="253" y="940"/>
                  <a:pt x="253" y="940"/>
                  <a:pt x="253" y="940"/>
                </a:cubicBezTo>
                <a:cubicBezTo>
                  <a:pt x="254" y="940"/>
                  <a:pt x="255" y="939"/>
                  <a:pt x="255" y="939"/>
                </a:cubicBezTo>
                <a:close/>
                <a:moveTo>
                  <a:pt x="272" y="936"/>
                </a:moveTo>
                <a:cubicBezTo>
                  <a:pt x="273" y="937"/>
                  <a:pt x="273" y="938"/>
                  <a:pt x="274" y="939"/>
                </a:cubicBezTo>
                <a:cubicBezTo>
                  <a:pt x="273" y="939"/>
                  <a:pt x="272" y="939"/>
                  <a:pt x="270" y="939"/>
                </a:cubicBezTo>
                <a:cubicBezTo>
                  <a:pt x="270" y="938"/>
                  <a:pt x="271" y="938"/>
                  <a:pt x="271" y="937"/>
                </a:cubicBezTo>
                <a:cubicBezTo>
                  <a:pt x="271" y="937"/>
                  <a:pt x="272" y="937"/>
                  <a:pt x="272" y="936"/>
                </a:cubicBezTo>
                <a:close/>
                <a:moveTo>
                  <a:pt x="271" y="936"/>
                </a:moveTo>
                <a:cubicBezTo>
                  <a:pt x="271" y="936"/>
                  <a:pt x="271" y="935"/>
                  <a:pt x="271" y="935"/>
                </a:cubicBezTo>
                <a:cubicBezTo>
                  <a:pt x="271" y="935"/>
                  <a:pt x="271" y="935"/>
                  <a:pt x="271" y="936"/>
                </a:cubicBezTo>
                <a:cubicBezTo>
                  <a:pt x="271" y="936"/>
                  <a:pt x="271" y="936"/>
                  <a:pt x="271" y="936"/>
                </a:cubicBezTo>
                <a:close/>
                <a:moveTo>
                  <a:pt x="284" y="927"/>
                </a:moveTo>
                <a:cubicBezTo>
                  <a:pt x="283" y="928"/>
                  <a:pt x="282" y="928"/>
                  <a:pt x="282" y="929"/>
                </a:cubicBezTo>
                <a:cubicBezTo>
                  <a:pt x="282" y="927"/>
                  <a:pt x="282" y="926"/>
                  <a:pt x="282" y="926"/>
                </a:cubicBezTo>
                <a:cubicBezTo>
                  <a:pt x="283" y="926"/>
                  <a:pt x="283" y="927"/>
                  <a:pt x="284" y="927"/>
                </a:cubicBezTo>
                <a:close/>
                <a:moveTo>
                  <a:pt x="284" y="928"/>
                </a:moveTo>
                <a:cubicBezTo>
                  <a:pt x="285" y="929"/>
                  <a:pt x="285" y="929"/>
                  <a:pt x="286" y="929"/>
                </a:cubicBezTo>
                <a:cubicBezTo>
                  <a:pt x="285" y="932"/>
                  <a:pt x="284" y="935"/>
                  <a:pt x="283" y="937"/>
                </a:cubicBezTo>
                <a:cubicBezTo>
                  <a:pt x="283" y="938"/>
                  <a:pt x="282" y="938"/>
                  <a:pt x="282" y="938"/>
                </a:cubicBezTo>
                <a:cubicBezTo>
                  <a:pt x="282" y="935"/>
                  <a:pt x="282" y="932"/>
                  <a:pt x="282" y="930"/>
                </a:cubicBezTo>
                <a:cubicBezTo>
                  <a:pt x="283" y="929"/>
                  <a:pt x="284" y="929"/>
                  <a:pt x="284" y="928"/>
                </a:cubicBezTo>
                <a:close/>
                <a:moveTo>
                  <a:pt x="290" y="917"/>
                </a:moveTo>
                <a:cubicBezTo>
                  <a:pt x="291" y="917"/>
                  <a:pt x="292" y="917"/>
                  <a:pt x="293" y="917"/>
                </a:cubicBezTo>
                <a:cubicBezTo>
                  <a:pt x="293" y="917"/>
                  <a:pt x="293" y="918"/>
                  <a:pt x="293" y="918"/>
                </a:cubicBezTo>
                <a:cubicBezTo>
                  <a:pt x="292" y="918"/>
                  <a:pt x="291" y="918"/>
                  <a:pt x="290" y="918"/>
                </a:cubicBezTo>
                <a:cubicBezTo>
                  <a:pt x="290" y="918"/>
                  <a:pt x="290" y="918"/>
                  <a:pt x="290" y="917"/>
                </a:cubicBezTo>
                <a:close/>
                <a:moveTo>
                  <a:pt x="375" y="913"/>
                </a:moveTo>
                <a:cubicBezTo>
                  <a:pt x="375" y="914"/>
                  <a:pt x="375" y="914"/>
                  <a:pt x="375" y="914"/>
                </a:cubicBezTo>
                <a:cubicBezTo>
                  <a:pt x="371" y="914"/>
                  <a:pt x="368" y="914"/>
                  <a:pt x="364" y="914"/>
                </a:cubicBezTo>
                <a:cubicBezTo>
                  <a:pt x="368" y="914"/>
                  <a:pt x="371" y="914"/>
                  <a:pt x="375" y="913"/>
                </a:cubicBezTo>
                <a:cubicBezTo>
                  <a:pt x="375" y="913"/>
                  <a:pt x="375" y="913"/>
                  <a:pt x="375" y="913"/>
                </a:cubicBezTo>
                <a:close/>
                <a:moveTo>
                  <a:pt x="429" y="927"/>
                </a:moveTo>
                <a:cubicBezTo>
                  <a:pt x="428" y="929"/>
                  <a:pt x="426" y="930"/>
                  <a:pt x="424" y="932"/>
                </a:cubicBezTo>
                <a:cubicBezTo>
                  <a:pt x="424" y="929"/>
                  <a:pt x="425" y="926"/>
                  <a:pt x="427" y="924"/>
                </a:cubicBezTo>
                <a:cubicBezTo>
                  <a:pt x="428" y="925"/>
                  <a:pt x="429" y="926"/>
                  <a:pt x="429" y="927"/>
                </a:cubicBezTo>
                <a:close/>
                <a:moveTo>
                  <a:pt x="440" y="920"/>
                </a:moveTo>
                <a:cubicBezTo>
                  <a:pt x="442" y="922"/>
                  <a:pt x="444" y="923"/>
                  <a:pt x="445" y="925"/>
                </a:cubicBezTo>
                <a:cubicBezTo>
                  <a:pt x="446" y="925"/>
                  <a:pt x="446" y="926"/>
                  <a:pt x="446" y="926"/>
                </a:cubicBezTo>
                <a:cubicBezTo>
                  <a:pt x="444" y="927"/>
                  <a:pt x="442" y="928"/>
                  <a:pt x="439" y="930"/>
                </a:cubicBezTo>
                <a:cubicBezTo>
                  <a:pt x="440" y="927"/>
                  <a:pt x="441" y="925"/>
                  <a:pt x="442" y="923"/>
                </a:cubicBezTo>
                <a:cubicBezTo>
                  <a:pt x="443" y="923"/>
                  <a:pt x="442" y="922"/>
                  <a:pt x="442" y="923"/>
                </a:cubicBezTo>
                <a:cubicBezTo>
                  <a:pt x="440" y="925"/>
                  <a:pt x="439" y="928"/>
                  <a:pt x="438" y="930"/>
                </a:cubicBezTo>
                <a:cubicBezTo>
                  <a:pt x="437" y="931"/>
                  <a:pt x="436" y="932"/>
                  <a:pt x="436" y="932"/>
                </a:cubicBezTo>
                <a:cubicBezTo>
                  <a:pt x="434" y="930"/>
                  <a:pt x="433" y="929"/>
                  <a:pt x="431" y="927"/>
                </a:cubicBezTo>
                <a:cubicBezTo>
                  <a:pt x="434" y="924"/>
                  <a:pt x="437" y="922"/>
                  <a:pt x="440" y="920"/>
                </a:cubicBezTo>
                <a:close/>
                <a:moveTo>
                  <a:pt x="450" y="930"/>
                </a:moveTo>
                <a:cubicBezTo>
                  <a:pt x="450" y="931"/>
                  <a:pt x="450" y="932"/>
                  <a:pt x="450" y="933"/>
                </a:cubicBezTo>
                <a:cubicBezTo>
                  <a:pt x="448" y="935"/>
                  <a:pt x="445" y="938"/>
                  <a:pt x="442" y="940"/>
                </a:cubicBezTo>
                <a:cubicBezTo>
                  <a:pt x="441" y="938"/>
                  <a:pt x="440" y="937"/>
                  <a:pt x="439" y="936"/>
                </a:cubicBezTo>
                <a:cubicBezTo>
                  <a:pt x="439" y="934"/>
                  <a:pt x="439" y="933"/>
                  <a:pt x="439" y="931"/>
                </a:cubicBezTo>
                <a:cubicBezTo>
                  <a:pt x="442" y="930"/>
                  <a:pt x="444" y="928"/>
                  <a:pt x="447" y="927"/>
                </a:cubicBezTo>
                <a:cubicBezTo>
                  <a:pt x="448" y="928"/>
                  <a:pt x="449" y="929"/>
                  <a:pt x="450" y="930"/>
                </a:cubicBezTo>
                <a:close/>
                <a:moveTo>
                  <a:pt x="448" y="926"/>
                </a:moveTo>
                <a:cubicBezTo>
                  <a:pt x="449" y="925"/>
                  <a:pt x="451" y="924"/>
                  <a:pt x="452" y="923"/>
                </a:cubicBezTo>
                <a:cubicBezTo>
                  <a:pt x="451" y="925"/>
                  <a:pt x="451" y="927"/>
                  <a:pt x="451" y="929"/>
                </a:cubicBezTo>
                <a:cubicBezTo>
                  <a:pt x="450" y="928"/>
                  <a:pt x="449" y="927"/>
                  <a:pt x="448" y="926"/>
                </a:cubicBezTo>
                <a:close/>
                <a:moveTo>
                  <a:pt x="491" y="928"/>
                </a:moveTo>
                <a:cubicBezTo>
                  <a:pt x="492" y="929"/>
                  <a:pt x="494" y="931"/>
                  <a:pt x="495" y="933"/>
                </a:cubicBezTo>
                <a:cubicBezTo>
                  <a:pt x="493" y="934"/>
                  <a:pt x="491" y="936"/>
                  <a:pt x="489" y="937"/>
                </a:cubicBezTo>
                <a:cubicBezTo>
                  <a:pt x="489" y="937"/>
                  <a:pt x="489" y="937"/>
                  <a:pt x="488" y="938"/>
                </a:cubicBezTo>
                <a:cubicBezTo>
                  <a:pt x="488" y="935"/>
                  <a:pt x="488" y="932"/>
                  <a:pt x="489" y="929"/>
                </a:cubicBezTo>
                <a:cubicBezTo>
                  <a:pt x="489" y="929"/>
                  <a:pt x="490" y="928"/>
                  <a:pt x="491" y="928"/>
                </a:cubicBezTo>
                <a:close/>
                <a:moveTo>
                  <a:pt x="489" y="928"/>
                </a:moveTo>
                <a:cubicBezTo>
                  <a:pt x="489" y="927"/>
                  <a:pt x="489" y="927"/>
                  <a:pt x="489" y="926"/>
                </a:cubicBezTo>
                <a:cubicBezTo>
                  <a:pt x="490" y="926"/>
                  <a:pt x="490" y="927"/>
                  <a:pt x="490" y="927"/>
                </a:cubicBezTo>
                <a:cubicBezTo>
                  <a:pt x="490" y="927"/>
                  <a:pt x="489" y="928"/>
                  <a:pt x="489" y="928"/>
                </a:cubicBezTo>
                <a:close/>
                <a:moveTo>
                  <a:pt x="500" y="931"/>
                </a:moveTo>
                <a:cubicBezTo>
                  <a:pt x="500" y="933"/>
                  <a:pt x="499" y="935"/>
                  <a:pt x="499" y="937"/>
                </a:cubicBezTo>
                <a:cubicBezTo>
                  <a:pt x="498" y="935"/>
                  <a:pt x="497" y="934"/>
                  <a:pt x="496" y="933"/>
                </a:cubicBezTo>
                <a:cubicBezTo>
                  <a:pt x="497" y="932"/>
                  <a:pt x="499" y="931"/>
                  <a:pt x="500" y="930"/>
                </a:cubicBezTo>
                <a:cubicBezTo>
                  <a:pt x="500" y="931"/>
                  <a:pt x="500" y="931"/>
                  <a:pt x="500" y="931"/>
                </a:cubicBezTo>
                <a:close/>
                <a:moveTo>
                  <a:pt x="512" y="931"/>
                </a:moveTo>
                <a:cubicBezTo>
                  <a:pt x="513" y="931"/>
                  <a:pt x="513" y="931"/>
                  <a:pt x="513" y="932"/>
                </a:cubicBezTo>
                <a:cubicBezTo>
                  <a:pt x="513" y="932"/>
                  <a:pt x="513" y="932"/>
                  <a:pt x="512" y="933"/>
                </a:cubicBezTo>
                <a:cubicBezTo>
                  <a:pt x="512" y="932"/>
                  <a:pt x="512" y="931"/>
                  <a:pt x="512" y="931"/>
                </a:cubicBezTo>
                <a:close/>
                <a:moveTo>
                  <a:pt x="514" y="933"/>
                </a:moveTo>
                <a:cubicBezTo>
                  <a:pt x="514" y="933"/>
                  <a:pt x="515" y="933"/>
                  <a:pt x="515" y="934"/>
                </a:cubicBezTo>
                <a:cubicBezTo>
                  <a:pt x="516" y="934"/>
                  <a:pt x="516" y="935"/>
                  <a:pt x="517" y="936"/>
                </a:cubicBezTo>
                <a:cubicBezTo>
                  <a:pt x="515" y="936"/>
                  <a:pt x="514" y="936"/>
                  <a:pt x="513" y="936"/>
                </a:cubicBezTo>
                <a:cubicBezTo>
                  <a:pt x="512" y="936"/>
                  <a:pt x="512" y="935"/>
                  <a:pt x="512" y="934"/>
                </a:cubicBezTo>
                <a:cubicBezTo>
                  <a:pt x="513" y="934"/>
                  <a:pt x="514" y="933"/>
                  <a:pt x="514" y="933"/>
                </a:cubicBezTo>
                <a:close/>
                <a:moveTo>
                  <a:pt x="519" y="930"/>
                </a:moveTo>
                <a:cubicBezTo>
                  <a:pt x="519" y="932"/>
                  <a:pt x="519" y="933"/>
                  <a:pt x="519" y="935"/>
                </a:cubicBezTo>
                <a:cubicBezTo>
                  <a:pt x="519" y="935"/>
                  <a:pt x="519" y="935"/>
                  <a:pt x="519" y="936"/>
                </a:cubicBezTo>
                <a:cubicBezTo>
                  <a:pt x="519" y="936"/>
                  <a:pt x="518" y="936"/>
                  <a:pt x="518" y="936"/>
                </a:cubicBezTo>
                <a:cubicBezTo>
                  <a:pt x="517" y="934"/>
                  <a:pt x="516" y="933"/>
                  <a:pt x="515" y="932"/>
                </a:cubicBezTo>
                <a:cubicBezTo>
                  <a:pt x="516" y="931"/>
                  <a:pt x="517" y="930"/>
                  <a:pt x="519" y="930"/>
                </a:cubicBezTo>
                <a:close/>
                <a:moveTo>
                  <a:pt x="535" y="939"/>
                </a:moveTo>
                <a:cubicBezTo>
                  <a:pt x="536" y="940"/>
                  <a:pt x="536" y="942"/>
                  <a:pt x="536" y="943"/>
                </a:cubicBezTo>
                <a:cubicBezTo>
                  <a:pt x="534" y="944"/>
                  <a:pt x="532" y="946"/>
                  <a:pt x="530" y="948"/>
                </a:cubicBezTo>
                <a:cubicBezTo>
                  <a:pt x="528" y="946"/>
                  <a:pt x="527" y="945"/>
                  <a:pt x="525" y="943"/>
                </a:cubicBezTo>
                <a:cubicBezTo>
                  <a:pt x="528" y="941"/>
                  <a:pt x="531" y="939"/>
                  <a:pt x="533" y="937"/>
                </a:cubicBezTo>
                <a:cubicBezTo>
                  <a:pt x="534" y="938"/>
                  <a:pt x="535" y="938"/>
                  <a:pt x="535" y="939"/>
                </a:cubicBezTo>
                <a:close/>
                <a:moveTo>
                  <a:pt x="534" y="936"/>
                </a:moveTo>
                <a:cubicBezTo>
                  <a:pt x="534" y="936"/>
                  <a:pt x="534" y="936"/>
                  <a:pt x="535" y="936"/>
                </a:cubicBezTo>
                <a:cubicBezTo>
                  <a:pt x="535" y="936"/>
                  <a:pt x="535" y="937"/>
                  <a:pt x="535" y="937"/>
                </a:cubicBezTo>
                <a:cubicBezTo>
                  <a:pt x="535" y="937"/>
                  <a:pt x="534" y="937"/>
                  <a:pt x="534" y="936"/>
                </a:cubicBezTo>
                <a:cubicBezTo>
                  <a:pt x="534" y="936"/>
                  <a:pt x="534" y="936"/>
                  <a:pt x="534" y="936"/>
                </a:cubicBezTo>
                <a:close/>
                <a:moveTo>
                  <a:pt x="537" y="941"/>
                </a:moveTo>
                <a:cubicBezTo>
                  <a:pt x="537" y="941"/>
                  <a:pt x="537" y="941"/>
                  <a:pt x="538" y="942"/>
                </a:cubicBezTo>
                <a:cubicBezTo>
                  <a:pt x="537" y="942"/>
                  <a:pt x="537" y="942"/>
                  <a:pt x="537" y="942"/>
                </a:cubicBezTo>
                <a:cubicBezTo>
                  <a:pt x="537" y="942"/>
                  <a:pt x="537" y="941"/>
                  <a:pt x="537" y="941"/>
                </a:cubicBezTo>
                <a:close/>
                <a:moveTo>
                  <a:pt x="529" y="948"/>
                </a:moveTo>
                <a:cubicBezTo>
                  <a:pt x="528" y="950"/>
                  <a:pt x="526" y="951"/>
                  <a:pt x="524" y="953"/>
                </a:cubicBezTo>
                <a:cubicBezTo>
                  <a:pt x="523" y="953"/>
                  <a:pt x="523" y="953"/>
                  <a:pt x="523" y="952"/>
                </a:cubicBezTo>
                <a:cubicBezTo>
                  <a:pt x="522" y="950"/>
                  <a:pt x="522" y="948"/>
                  <a:pt x="521" y="946"/>
                </a:cubicBezTo>
                <a:cubicBezTo>
                  <a:pt x="522" y="945"/>
                  <a:pt x="523" y="944"/>
                  <a:pt x="524" y="944"/>
                </a:cubicBezTo>
                <a:cubicBezTo>
                  <a:pt x="526" y="945"/>
                  <a:pt x="528" y="947"/>
                  <a:pt x="529" y="948"/>
                </a:cubicBezTo>
                <a:close/>
                <a:moveTo>
                  <a:pt x="525" y="961"/>
                </a:moveTo>
                <a:cubicBezTo>
                  <a:pt x="525" y="961"/>
                  <a:pt x="526" y="961"/>
                  <a:pt x="526" y="960"/>
                </a:cubicBezTo>
                <a:cubicBezTo>
                  <a:pt x="525" y="959"/>
                  <a:pt x="525" y="959"/>
                  <a:pt x="525" y="958"/>
                </a:cubicBezTo>
                <a:cubicBezTo>
                  <a:pt x="529" y="958"/>
                  <a:pt x="534" y="958"/>
                  <a:pt x="539" y="958"/>
                </a:cubicBezTo>
                <a:cubicBezTo>
                  <a:pt x="537" y="959"/>
                  <a:pt x="535" y="960"/>
                  <a:pt x="533" y="960"/>
                </a:cubicBezTo>
                <a:cubicBezTo>
                  <a:pt x="532" y="960"/>
                  <a:pt x="532" y="960"/>
                  <a:pt x="532" y="960"/>
                </a:cubicBezTo>
                <a:cubicBezTo>
                  <a:pt x="524" y="961"/>
                  <a:pt x="515" y="962"/>
                  <a:pt x="506" y="963"/>
                </a:cubicBezTo>
                <a:cubicBezTo>
                  <a:pt x="508" y="961"/>
                  <a:pt x="510" y="960"/>
                  <a:pt x="512" y="958"/>
                </a:cubicBezTo>
                <a:cubicBezTo>
                  <a:pt x="513" y="958"/>
                  <a:pt x="514" y="958"/>
                  <a:pt x="516" y="958"/>
                </a:cubicBezTo>
                <a:cubicBezTo>
                  <a:pt x="515" y="959"/>
                  <a:pt x="514" y="959"/>
                  <a:pt x="513" y="960"/>
                </a:cubicBezTo>
                <a:cubicBezTo>
                  <a:pt x="512" y="960"/>
                  <a:pt x="512" y="961"/>
                  <a:pt x="513" y="961"/>
                </a:cubicBezTo>
                <a:cubicBezTo>
                  <a:pt x="515" y="960"/>
                  <a:pt x="516" y="959"/>
                  <a:pt x="518" y="958"/>
                </a:cubicBezTo>
                <a:cubicBezTo>
                  <a:pt x="520" y="958"/>
                  <a:pt x="522" y="958"/>
                  <a:pt x="524" y="958"/>
                </a:cubicBezTo>
                <a:cubicBezTo>
                  <a:pt x="524" y="959"/>
                  <a:pt x="524" y="960"/>
                  <a:pt x="525" y="961"/>
                </a:cubicBezTo>
                <a:close/>
                <a:moveTo>
                  <a:pt x="535" y="966"/>
                </a:moveTo>
                <a:cubicBezTo>
                  <a:pt x="529" y="971"/>
                  <a:pt x="524" y="975"/>
                  <a:pt x="520" y="980"/>
                </a:cubicBezTo>
                <a:cubicBezTo>
                  <a:pt x="519" y="980"/>
                  <a:pt x="519" y="979"/>
                  <a:pt x="518" y="979"/>
                </a:cubicBezTo>
                <a:cubicBezTo>
                  <a:pt x="523" y="974"/>
                  <a:pt x="528" y="970"/>
                  <a:pt x="534" y="965"/>
                </a:cubicBezTo>
                <a:cubicBezTo>
                  <a:pt x="534" y="965"/>
                  <a:pt x="534" y="966"/>
                  <a:pt x="535" y="966"/>
                </a:cubicBezTo>
                <a:close/>
                <a:moveTo>
                  <a:pt x="533" y="965"/>
                </a:moveTo>
                <a:cubicBezTo>
                  <a:pt x="533" y="965"/>
                  <a:pt x="533" y="965"/>
                  <a:pt x="533" y="965"/>
                </a:cubicBezTo>
                <a:cubicBezTo>
                  <a:pt x="528" y="969"/>
                  <a:pt x="523" y="974"/>
                  <a:pt x="518" y="978"/>
                </a:cubicBezTo>
                <a:cubicBezTo>
                  <a:pt x="516" y="977"/>
                  <a:pt x="514" y="975"/>
                  <a:pt x="513" y="974"/>
                </a:cubicBezTo>
                <a:cubicBezTo>
                  <a:pt x="513" y="974"/>
                  <a:pt x="513" y="974"/>
                  <a:pt x="513" y="974"/>
                </a:cubicBezTo>
                <a:cubicBezTo>
                  <a:pt x="513" y="973"/>
                  <a:pt x="511" y="972"/>
                  <a:pt x="510" y="970"/>
                </a:cubicBezTo>
                <a:cubicBezTo>
                  <a:pt x="509" y="969"/>
                  <a:pt x="508" y="968"/>
                  <a:pt x="507" y="967"/>
                </a:cubicBezTo>
                <a:cubicBezTo>
                  <a:pt x="507" y="967"/>
                  <a:pt x="507" y="967"/>
                  <a:pt x="507" y="967"/>
                </a:cubicBezTo>
                <a:cubicBezTo>
                  <a:pt x="507" y="968"/>
                  <a:pt x="508" y="968"/>
                  <a:pt x="508" y="969"/>
                </a:cubicBezTo>
                <a:cubicBezTo>
                  <a:pt x="508" y="969"/>
                  <a:pt x="508" y="969"/>
                  <a:pt x="509" y="970"/>
                </a:cubicBezTo>
                <a:cubicBezTo>
                  <a:pt x="512" y="973"/>
                  <a:pt x="515" y="976"/>
                  <a:pt x="518" y="979"/>
                </a:cubicBezTo>
                <a:cubicBezTo>
                  <a:pt x="517" y="979"/>
                  <a:pt x="516" y="980"/>
                  <a:pt x="515" y="981"/>
                </a:cubicBezTo>
                <a:cubicBezTo>
                  <a:pt x="514" y="979"/>
                  <a:pt x="512" y="977"/>
                  <a:pt x="510" y="976"/>
                </a:cubicBezTo>
                <a:cubicBezTo>
                  <a:pt x="509" y="974"/>
                  <a:pt x="508" y="973"/>
                  <a:pt x="507" y="972"/>
                </a:cubicBezTo>
                <a:cubicBezTo>
                  <a:pt x="507" y="971"/>
                  <a:pt x="507" y="971"/>
                  <a:pt x="506" y="971"/>
                </a:cubicBezTo>
                <a:cubicBezTo>
                  <a:pt x="506" y="971"/>
                  <a:pt x="506" y="971"/>
                  <a:pt x="506" y="970"/>
                </a:cubicBezTo>
                <a:cubicBezTo>
                  <a:pt x="506" y="970"/>
                  <a:pt x="505" y="969"/>
                  <a:pt x="504" y="969"/>
                </a:cubicBezTo>
                <a:cubicBezTo>
                  <a:pt x="504" y="969"/>
                  <a:pt x="504" y="969"/>
                  <a:pt x="504" y="969"/>
                </a:cubicBezTo>
                <a:cubicBezTo>
                  <a:pt x="504" y="969"/>
                  <a:pt x="505" y="969"/>
                  <a:pt x="505" y="970"/>
                </a:cubicBezTo>
                <a:cubicBezTo>
                  <a:pt x="505" y="970"/>
                  <a:pt x="506" y="970"/>
                  <a:pt x="505" y="969"/>
                </a:cubicBezTo>
                <a:cubicBezTo>
                  <a:pt x="505" y="969"/>
                  <a:pt x="505" y="969"/>
                  <a:pt x="505" y="968"/>
                </a:cubicBezTo>
                <a:cubicBezTo>
                  <a:pt x="506" y="967"/>
                  <a:pt x="507" y="966"/>
                  <a:pt x="508" y="965"/>
                </a:cubicBezTo>
                <a:cubicBezTo>
                  <a:pt x="508" y="965"/>
                  <a:pt x="508" y="965"/>
                  <a:pt x="508" y="965"/>
                </a:cubicBezTo>
                <a:cubicBezTo>
                  <a:pt x="506" y="966"/>
                  <a:pt x="505" y="967"/>
                  <a:pt x="504" y="968"/>
                </a:cubicBezTo>
                <a:cubicBezTo>
                  <a:pt x="504" y="968"/>
                  <a:pt x="503" y="967"/>
                  <a:pt x="503" y="967"/>
                </a:cubicBezTo>
                <a:cubicBezTo>
                  <a:pt x="503" y="967"/>
                  <a:pt x="502" y="967"/>
                  <a:pt x="503" y="967"/>
                </a:cubicBezTo>
                <a:cubicBezTo>
                  <a:pt x="503" y="968"/>
                  <a:pt x="503" y="968"/>
                  <a:pt x="504" y="969"/>
                </a:cubicBezTo>
                <a:cubicBezTo>
                  <a:pt x="499" y="973"/>
                  <a:pt x="495" y="977"/>
                  <a:pt x="491" y="981"/>
                </a:cubicBezTo>
                <a:cubicBezTo>
                  <a:pt x="490" y="980"/>
                  <a:pt x="489" y="980"/>
                  <a:pt x="489" y="979"/>
                </a:cubicBezTo>
                <a:cubicBezTo>
                  <a:pt x="493" y="974"/>
                  <a:pt x="498" y="969"/>
                  <a:pt x="503" y="965"/>
                </a:cubicBezTo>
                <a:cubicBezTo>
                  <a:pt x="513" y="965"/>
                  <a:pt x="523" y="965"/>
                  <a:pt x="533" y="964"/>
                </a:cubicBezTo>
                <a:cubicBezTo>
                  <a:pt x="533" y="964"/>
                  <a:pt x="533" y="965"/>
                  <a:pt x="533" y="965"/>
                </a:cubicBezTo>
                <a:close/>
                <a:moveTo>
                  <a:pt x="499" y="991"/>
                </a:moveTo>
                <a:cubicBezTo>
                  <a:pt x="498" y="991"/>
                  <a:pt x="498" y="991"/>
                  <a:pt x="498" y="991"/>
                </a:cubicBezTo>
                <a:cubicBezTo>
                  <a:pt x="495" y="988"/>
                  <a:pt x="492" y="985"/>
                  <a:pt x="490" y="983"/>
                </a:cubicBezTo>
                <a:cubicBezTo>
                  <a:pt x="490" y="982"/>
                  <a:pt x="490" y="982"/>
                  <a:pt x="491" y="982"/>
                </a:cubicBezTo>
                <a:cubicBezTo>
                  <a:pt x="495" y="985"/>
                  <a:pt x="499" y="989"/>
                  <a:pt x="503" y="992"/>
                </a:cubicBezTo>
                <a:cubicBezTo>
                  <a:pt x="502" y="992"/>
                  <a:pt x="501" y="993"/>
                  <a:pt x="501" y="994"/>
                </a:cubicBezTo>
                <a:cubicBezTo>
                  <a:pt x="500" y="993"/>
                  <a:pt x="500" y="992"/>
                  <a:pt x="499" y="992"/>
                </a:cubicBezTo>
                <a:cubicBezTo>
                  <a:pt x="499" y="992"/>
                  <a:pt x="499" y="991"/>
                  <a:pt x="499" y="991"/>
                </a:cubicBezTo>
                <a:close/>
                <a:moveTo>
                  <a:pt x="478" y="995"/>
                </a:moveTo>
                <a:cubicBezTo>
                  <a:pt x="477" y="994"/>
                  <a:pt x="476" y="994"/>
                  <a:pt x="475" y="993"/>
                </a:cubicBezTo>
                <a:cubicBezTo>
                  <a:pt x="479" y="989"/>
                  <a:pt x="483" y="985"/>
                  <a:pt x="487" y="981"/>
                </a:cubicBezTo>
                <a:cubicBezTo>
                  <a:pt x="488" y="981"/>
                  <a:pt x="488" y="982"/>
                  <a:pt x="489" y="983"/>
                </a:cubicBezTo>
                <a:cubicBezTo>
                  <a:pt x="485" y="987"/>
                  <a:pt x="482" y="991"/>
                  <a:pt x="478" y="995"/>
                </a:cubicBezTo>
                <a:close/>
                <a:moveTo>
                  <a:pt x="461" y="991"/>
                </a:moveTo>
                <a:cubicBezTo>
                  <a:pt x="461" y="990"/>
                  <a:pt x="461" y="990"/>
                  <a:pt x="461" y="990"/>
                </a:cubicBezTo>
                <a:cubicBezTo>
                  <a:pt x="460" y="990"/>
                  <a:pt x="460" y="990"/>
                  <a:pt x="459" y="989"/>
                </a:cubicBezTo>
                <a:cubicBezTo>
                  <a:pt x="458" y="988"/>
                  <a:pt x="456" y="987"/>
                  <a:pt x="454" y="986"/>
                </a:cubicBezTo>
                <a:cubicBezTo>
                  <a:pt x="456" y="984"/>
                  <a:pt x="457" y="983"/>
                  <a:pt x="458" y="981"/>
                </a:cubicBezTo>
                <a:cubicBezTo>
                  <a:pt x="459" y="981"/>
                  <a:pt x="459" y="981"/>
                  <a:pt x="459" y="981"/>
                </a:cubicBezTo>
                <a:cubicBezTo>
                  <a:pt x="464" y="985"/>
                  <a:pt x="469" y="989"/>
                  <a:pt x="474" y="993"/>
                </a:cubicBezTo>
                <a:cubicBezTo>
                  <a:pt x="473" y="994"/>
                  <a:pt x="471" y="995"/>
                  <a:pt x="470" y="996"/>
                </a:cubicBezTo>
                <a:cubicBezTo>
                  <a:pt x="467" y="994"/>
                  <a:pt x="464" y="993"/>
                  <a:pt x="461" y="991"/>
                </a:cubicBezTo>
                <a:close/>
                <a:moveTo>
                  <a:pt x="459" y="980"/>
                </a:moveTo>
                <a:cubicBezTo>
                  <a:pt x="464" y="975"/>
                  <a:pt x="468" y="970"/>
                  <a:pt x="473" y="966"/>
                </a:cubicBezTo>
                <a:cubicBezTo>
                  <a:pt x="473" y="966"/>
                  <a:pt x="474" y="966"/>
                  <a:pt x="474" y="966"/>
                </a:cubicBezTo>
                <a:cubicBezTo>
                  <a:pt x="478" y="971"/>
                  <a:pt x="482" y="976"/>
                  <a:pt x="487" y="981"/>
                </a:cubicBezTo>
                <a:cubicBezTo>
                  <a:pt x="483" y="985"/>
                  <a:pt x="479" y="989"/>
                  <a:pt x="475" y="993"/>
                </a:cubicBezTo>
                <a:cubicBezTo>
                  <a:pt x="469" y="988"/>
                  <a:pt x="464" y="984"/>
                  <a:pt x="459" y="980"/>
                </a:cubicBezTo>
                <a:close/>
                <a:moveTo>
                  <a:pt x="449" y="983"/>
                </a:moveTo>
                <a:cubicBezTo>
                  <a:pt x="445" y="986"/>
                  <a:pt x="442" y="990"/>
                  <a:pt x="439" y="994"/>
                </a:cubicBezTo>
                <a:cubicBezTo>
                  <a:pt x="437" y="992"/>
                  <a:pt x="434" y="990"/>
                  <a:pt x="432" y="988"/>
                </a:cubicBezTo>
                <a:cubicBezTo>
                  <a:pt x="430" y="987"/>
                  <a:pt x="428" y="985"/>
                  <a:pt x="425" y="982"/>
                </a:cubicBezTo>
                <a:cubicBezTo>
                  <a:pt x="430" y="977"/>
                  <a:pt x="435" y="973"/>
                  <a:pt x="440" y="968"/>
                </a:cubicBezTo>
                <a:cubicBezTo>
                  <a:pt x="441" y="968"/>
                  <a:pt x="441" y="968"/>
                  <a:pt x="442" y="968"/>
                </a:cubicBezTo>
                <a:cubicBezTo>
                  <a:pt x="442" y="968"/>
                  <a:pt x="443" y="969"/>
                  <a:pt x="443" y="970"/>
                </a:cubicBezTo>
                <a:cubicBezTo>
                  <a:pt x="444" y="970"/>
                  <a:pt x="444" y="970"/>
                  <a:pt x="444" y="969"/>
                </a:cubicBezTo>
                <a:cubicBezTo>
                  <a:pt x="443" y="969"/>
                  <a:pt x="443" y="968"/>
                  <a:pt x="443" y="968"/>
                </a:cubicBezTo>
                <a:cubicBezTo>
                  <a:pt x="444" y="968"/>
                  <a:pt x="444" y="968"/>
                  <a:pt x="445" y="968"/>
                </a:cubicBezTo>
                <a:cubicBezTo>
                  <a:pt x="446" y="969"/>
                  <a:pt x="447" y="970"/>
                  <a:pt x="448" y="971"/>
                </a:cubicBezTo>
                <a:cubicBezTo>
                  <a:pt x="450" y="973"/>
                  <a:pt x="453" y="975"/>
                  <a:pt x="455" y="977"/>
                </a:cubicBezTo>
                <a:cubicBezTo>
                  <a:pt x="453" y="979"/>
                  <a:pt x="451" y="981"/>
                  <a:pt x="449" y="983"/>
                </a:cubicBezTo>
                <a:cubicBezTo>
                  <a:pt x="448" y="982"/>
                  <a:pt x="447" y="981"/>
                  <a:pt x="446" y="980"/>
                </a:cubicBezTo>
                <a:cubicBezTo>
                  <a:pt x="447" y="981"/>
                  <a:pt x="448" y="982"/>
                  <a:pt x="449" y="983"/>
                </a:cubicBezTo>
                <a:close/>
                <a:moveTo>
                  <a:pt x="436" y="998"/>
                </a:moveTo>
                <a:cubicBezTo>
                  <a:pt x="428" y="998"/>
                  <a:pt x="420" y="998"/>
                  <a:pt x="412" y="998"/>
                </a:cubicBezTo>
                <a:cubicBezTo>
                  <a:pt x="412" y="997"/>
                  <a:pt x="413" y="996"/>
                  <a:pt x="414" y="996"/>
                </a:cubicBezTo>
                <a:cubicBezTo>
                  <a:pt x="414" y="996"/>
                  <a:pt x="414" y="996"/>
                  <a:pt x="414" y="995"/>
                </a:cubicBezTo>
                <a:cubicBezTo>
                  <a:pt x="415" y="994"/>
                  <a:pt x="417" y="992"/>
                  <a:pt x="419" y="991"/>
                </a:cubicBezTo>
                <a:cubicBezTo>
                  <a:pt x="420" y="990"/>
                  <a:pt x="422" y="988"/>
                  <a:pt x="424" y="988"/>
                </a:cubicBezTo>
                <a:cubicBezTo>
                  <a:pt x="425" y="988"/>
                  <a:pt x="425" y="988"/>
                  <a:pt x="425" y="987"/>
                </a:cubicBezTo>
                <a:cubicBezTo>
                  <a:pt x="428" y="991"/>
                  <a:pt x="432" y="994"/>
                  <a:pt x="436" y="998"/>
                </a:cubicBezTo>
                <a:cubicBezTo>
                  <a:pt x="436" y="998"/>
                  <a:pt x="436" y="998"/>
                  <a:pt x="436" y="998"/>
                </a:cubicBezTo>
                <a:close/>
                <a:moveTo>
                  <a:pt x="413" y="999"/>
                </a:moveTo>
                <a:cubicBezTo>
                  <a:pt x="412" y="999"/>
                  <a:pt x="412" y="999"/>
                  <a:pt x="412" y="998"/>
                </a:cubicBezTo>
                <a:cubicBezTo>
                  <a:pt x="420" y="998"/>
                  <a:pt x="428" y="998"/>
                  <a:pt x="436" y="998"/>
                </a:cubicBezTo>
                <a:cubicBezTo>
                  <a:pt x="436" y="998"/>
                  <a:pt x="435" y="999"/>
                  <a:pt x="435" y="999"/>
                </a:cubicBezTo>
                <a:cubicBezTo>
                  <a:pt x="428" y="999"/>
                  <a:pt x="420" y="999"/>
                  <a:pt x="413" y="999"/>
                </a:cubicBezTo>
                <a:close/>
                <a:moveTo>
                  <a:pt x="340" y="1004"/>
                </a:moveTo>
                <a:cubicBezTo>
                  <a:pt x="334" y="1004"/>
                  <a:pt x="328" y="1004"/>
                  <a:pt x="322" y="1004"/>
                </a:cubicBezTo>
                <a:cubicBezTo>
                  <a:pt x="325" y="1003"/>
                  <a:pt x="328" y="1002"/>
                  <a:pt x="330" y="1001"/>
                </a:cubicBezTo>
                <a:cubicBezTo>
                  <a:pt x="334" y="1001"/>
                  <a:pt x="337" y="1002"/>
                  <a:pt x="340" y="1002"/>
                </a:cubicBezTo>
                <a:cubicBezTo>
                  <a:pt x="341" y="1002"/>
                  <a:pt x="341" y="1003"/>
                  <a:pt x="342" y="1003"/>
                </a:cubicBezTo>
                <a:cubicBezTo>
                  <a:pt x="341" y="1004"/>
                  <a:pt x="340" y="1004"/>
                  <a:pt x="340" y="1004"/>
                </a:cubicBezTo>
                <a:close/>
                <a:moveTo>
                  <a:pt x="320" y="1004"/>
                </a:moveTo>
                <a:cubicBezTo>
                  <a:pt x="317" y="1004"/>
                  <a:pt x="314" y="1004"/>
                  <a:pt x="311" y="1004"/>
                </a:cubicBezTo>
                <a:cubicBezTo>
                  <a:pt x="310" y="1003"/>
                  <a:pt x="309" y="1002"/>
                  <a:pt x="308" y="1001"/>
                </a:cubicBezTo>
                <a:cubicBezTo>
                  <a:pt x="312" y="1001"/>
                  <a:pt x="317" y="1001"/>
                  <a:pt x="321" y="1001"/>
                </a:cubicBezTo>
                <a:cubicBezTo>
                  <a:pt x="324" y="1001"/>
                  <a:pt x="327" y="1001"/>
                  <a:pt x="329" y="1001"/>
                </a:cubicBezTo>
                <a:cubicBezTo>
                  <a:pt x="326" y="1002"/>
                  <a:pt x="324" y="1003"/>
                  <a:pt x="321" y="1004"/>
                </a:cubicBezTo>
                <a:cubicBezTo>
                  <a:pt x="321" y="1004"/>
                  <a:pt x="320" y="1004"/>
                  <a:pt x="320" y="1004"/>
                </a:cubicBezTo>
                <a:close/>
                <a:moveTo>
                  <a:pt x="273" y="996"/>
                </a:moveTo>
                <a:cubicBezTo>
                  <a:pt x="274" y="995"/>
                  <a:pt x="276" y="994"/>
                  <a:pt x="277" y="993"/>
                </a:cubicBezTo>
                <a:cubicBezTo>
                  <a:pt x="277" y="993"/>
                  <a:pt x="278" y="994"/>
                  <a:pt x="278" y="995"/>
                </a:cubicBezTo>
                <a:cubicBezTo>
                  <a:pt x="279" y="995"/>
                  <a:pt x="279" y="995"/>
                  <a:pt x="279" y="995"/>
                </a:cubicBezTo>
                <a:cubicBezTo>
                  <a:pt x="279" y="995"/>
                  <a:pt x="279" y="995"/>
                  <a:pt x="279" y="995"/>
                </a:cubicBezTo>
                <a:cubicBezTo>
                  <a:pt x="281" y="994"/>
                  <a:pt x="283" y="993"/>
                  <a:pt x="284" y="992"/>
                </a:cubicBezTo>
                <a:cubicBezTo>
                  <a:pt x="283" y="993"/>
                  <a:pt x="282" y="994"/>
                  <a:pt x="281" y="995"/>
                </a:cubicBezTo>
                <a:cubicBezTo>
                  <a:pt x="280" y="995"/>
                  <a:pt x="281" y="996"/>
                  <a:pt x="281" y="995"/>
                </a:cubicBezTo>
                <a:cubicBezTo>
                  <a:pt x="282" y="995"/>
                  <a:pt x="282" y="995"/>
                  <a:pt x="283" y="994"/>
                </a:cubicBezTo>
                <a:cubicBezTo>
                  <a:pt x="282" y="995"/>
                  <a:pt x="282" y="997"/>
                  <a:pt x="281" y="998"/>
                </a:cubicBezTo>
                <a:cubicBezTo>
                  <a:pt x="279" y="998"/>
                  <a:pt x="277" y="998"/>
                  <a:pt x="275" y="998"/>
                </a:cubicBezTo>
                <a:cubicBezTo>
                  <a:pt x="275" y="997"/>
                  <a:pt x="274" y="996"/>
                  <a:pt x="273" y="996"/>
                </a:cubicBezTo>
                <a:close/>
                <a:moveTo>
                  <a:pt x="275" y="998"/>
                </a:moveTo>
                <a:cubicBezTo>
                  <a:pt x="274" y="998"/>
                  <a:pt x="273" y="998"/>
                  <a:pt x="272" y="998"/>
                </a:cubicBezTo>
                <a:cubicBezTo>
                  <a:pt x="272" y="997"/>
                  <a:pt x="273" y="997"/>
                  <a:pt x="273" y="996"/>
                </a:cubicBezTo>
                <a:cubicBezTo>
                  <a:pt x="274" y="997"/>
                  <a:pt x="274" y="997"/>
                  <a:pt x="275" y="998"/>
                </a:cubicBezTo>
                <a:close/>
                <a:moveTo>
                  <a:pt x="271" y="973"/>
                </a:moveTo>
                <a:cubicBezTo>
                  <a:pt x="273" y="971"/>
                  <a:pt x="274" y="968"/>
                  <a:pt x="276" y="966"/>
                </a:cubicBezTo>
                <a:cubicBezTo>
                  <a:pt x="276" y="966"/>
                  <a:pt x="277" y="967"/>
                  <a:pt x="277" y="967"/>
                </a:cubicBezTo>
                <a:cubicBezTo>
                  <a:pt x="277" y="967"/>
                  <a:pt x="277" y="967"/>
                  <a:pt x="277" y="967"/>
                </a:cubicBezTo>
                <a:cubicBezTo>
                  <a:pt x="275" y="965"/>
                  <a:pt x="277" y="966"/>
                  <a:pt x="278" y="967"/>
                </a:cubicBezTo>
                <a:cubicBezTo>
                  <a:pt x="275" y="969"/>
                  <a:pt x="273" y="972"/>
                  <a:pt x="271" y="974"/>
                </a:cubicBezTo>
                <a:cubicBezTo>
                  <a:pt x="271" y="974"/>
                  <a:pt x="271" y="973"/>
                  <a:pt x="271" y="973"/>
                </a:cubicBezTo>
                <a:close/>
                <a:moveTo>
                  <a:pt x="270" y="974"/>
                </a:moveTo>
                <a:cubicBezTo>
                  <a:pt x="270" y="975"/>
                  <a:pt x="270" y="975"/>
                  <a:pt x="270" y="975"/>
                </a:cubicBezTo>
                <a:cubicBezTo>
                  <a:pt x="270" y="975"/>
                  <a:pt x="270" y="974"/>
                  <a:pt x="270" y="974"/>
                </a:cubicBezTo>
                <a:cubicBezTo>
                  <a:pt x="270" y="974"/>
                  <a:pt x="270" y="974"/>
                  <a:pt x="270" y="974"/>
                </a:cubicBezTo>
                <a:close/>
                <a:moveTo>
                  <a:pt x="256" y="962"/>
                </a:moveTo>
                <a:cubicBezTo>
                  <a:pt x="256" y="962"/>
                  <a:pt x="255" y="962"/>
                  <a:pt x="255" y="963"/>
                </a:cubicBezTo>
                <a:cubicBezTo>
                  <a:pt x="254" y="963"/>
                  <a:pt x="252" y="963"/>
                  <a:pt x="250" y="963"/>
                </a:cubicBezTo>
                <a:cubicBezTo>
                  <a:pt x="251" y="962"/>
                  <a:pt x="252" y="962"/>
                  <a:pt x="252" y="962"/>
                </a:cubicBezTo>
                <a:cubicBezTo>
                  <a:pt x="258" y="962"/>
                  <a:pt x="264" y="962"/>
                  <a:pt x="269" y="962"/>
                </a:cubicBezTo>
                <a:cubicBezTo>
                  <a:pt x="269" y="962"/>
                  <a:pt x="269" y="962"/>
                  <a:pt x="269" y="962"/>
                </a:cubicBezTo>
                <a:cubicBezTo>
                  <a:pt x="270" y="962"/>
                  <a:pt x="270" y="962"/>
                  <a:pt x="270" y="962"/>
                </a:cubicBezTo>
                <a:cubicBezTo>
                  <a:pt x="265" y="963"/>
                  <a:pt x="260" y="963"/>
                  <a:pt x="256" y="963"/>
                </a:cubicBezTo>
                <a:cubicBezTo>
                  <a:pt x="256" y="963"/>
                  <a:pt x="256" y="962"/>
                  <a:pt x="256" y="962"/>
                </a:cubicBezTo>
                <a:cubicBezTo>
                  <a:pt x="256" y="962"/>
                  <a:pt x="256" y="962"/>
                  <a:pt x="256" y="962"/>
                </a:cubicBezTo>
                <a:close/>
                <a:moveTo>
                  <a:pt x="256" y="958"/>
                </a:moveTo>
                <a:cubicBezTo>
                  <a:pt x="256" y="958"/>
                  <a:pt x="255" y="958"/>
                  <a:pt x="255" y="959"/>
                </a:cubicBezTo>
                <a:cubicBezTo>
                  <a:pt x="252" y="957"/>
                  <a:pt x="250" y="955"/>
                  <a:pt x="247" y="952"/>
                </a:cubicBezTo>
                <a:cubicBezTo>
                  <a:pt x="249" y="951"/>
                  <a:pt x="251" y="950"/>
                  <a:pt x="253" y="949"/>
                </a:cubicBezTo>
                <a:cubicBezTo>
                  <a:pt x="253" y="949"/>
                  <a:pt x="253" y="949"/>
                  <a:pt x="254" y="950"/>
                </a:cubicBezTo>
                <a:cubicBezTo>
                  <a:pt x="254" y="952"/>
                  <a:pt x="254" y="954"/>
                  <a:pt x="255" y="956"/>
                </a:cubicBezTo>
                <a:cubicBezTo>
                  <a:pt x="255" y="957"/>
                  <a:pt x="256" y="957"/>
                  <a:pt x="256" y="956"/>
                </a:cubicBezTo>
                <a:cubicBezTo>
                  <a:pt x="255" y="954"/>
                  <a:pt x="255" y="953"/>
                  <a:pt x="255" y="951"/>
                </a:cubicBezTo>
                <a:cubicBezTo>
                  <a:pt x="257" y="952"/>
                  <a:pt x="259" y="954"/>
                  <a:pt x="261" y="955"/>
                </a:cubicBezTo>
                <a:cubicBezTo>
                  <a:pt x="259" y="957"/>
                  <a:pt x="257" y="958"/>
                  <a:pt x="255" y="959"/>
                </a:cubicBezTo>
                <a:cubicBezTo>
                  <a:pt x="255" y="959"/>
                  <a:pt x="255" y="959"/>
                  <a:pt x="255" y="959"/>
                </a:cubicBezTo>
                <a:cubicBezTo>
                  <a:pt x="255" y="959"/>
                  <a:pt x="256" y="958"/>
                  <a:pt x="256" y="958"/>
                </a:cubicBezTo>
                <a:cubicBezTo>
                  <a:pt x="256" y="958"/>
                  <a:pt x="256" y="958"/>
                  <a:pt x="256" y="958"/>
                </a:cubicBezTo>
                <a:close/>
                <a:moveTo>
                  <a:pt x="262" y="941"/>
                </a:moveTo>
                <a:cubicBezTo>
                  <a:pt x="262" y="941"/>
                  <a:pt x="262" y="941"/>
                  <a:pt x="262" y="941"/>
                </a:cubicBezTo>
                <a:cubicBezTo>
                  <a:pt x="262" y="942"/>
                  <a:pt x="262" y="942"/>
                  <a:pt x="262" y="942"/>
                </a:cubicBezTo>
                <a:cubicBezTo>
                  <a:pt x="262" y="942"/>
                  <a:pt x="262" y="941"/>
                  <a:pt x="262" y="941"/>
                </a:cubicBezTo>
                <a:close/>
                <a:moveTo>
                  <a:pt x="263" y="942"/>
                </a:moveTo>
                <a:cubicBezTo>
                  <a:pt x="265" y="944"/>
                  <a:pt x="268" y="946"/>
                  <a:pt x="270" y="948"/>
                </a:cubicBezTo>
                <a:cubicBezTo>
                  <a:pt x="270" y="948"/>
                  <a:pt x="270" y="948"/>
                  <a:pt x="270" y="948"/>
                </a:cubicBezTo>
                <a:cubicBezTo>
                  <a:pt x="268" y="950"/>
                  <a:pt x="265" y="952"/>
                  <a:pt x="263" y="954"/>
                </a:cubicBezTo>
                <a:cubicBezTo>
                  <a:pt x="262" y="950"/>
                  <a:pt x="262" y="947"/>
                  <a:pt x="262" y="943"/>
                </a:cubicBezTo>
                <a:cubicBezTo>
                  <a:pt x="262" y="943"/>
                  <a:pt x="263" y="942"/>
                  <a:pt x="263" y="942"/>
                </a:cubicBezTo>
                <a:close/>
                <a:moveTo>
                  <a:pt x="270" y="939"/>
                </a:moveTo>
                <a:cubicBezTo>
                  <a:pt x="272" y="939"/>
                  <a:pt x="273" y="939"/>
                  <a:pt x="275" y="940"/>
                </a:cubicBezTo>
                <a:cubicBezTo>
                  <a:pt x="275" y="941"/>
                  <a:pt x="276" y="941"/>
                  <a:pt x="277" y="942"/>
                </a:cubicBezTo>
                <a:cubicBezTo>
                  <a:pt x="277" y="942"/>
                  <a:pt x="277" y="942"/>
                  <a:pt x="277" y="943"/>
                </a:cubicBezTo>
                <a:cubicBezTo>
                  <a:pt x="275" y="944"/>
                  <a:pt x="273" y="946"/>
                  <a:pt x="271" y="948"/>
                </a:cubicBezTo>
                <a:cubicBezTo>
                  <a:pt x="271" y="945"/>
                  <a:pt x="270" y="942"/>
                  <a:pt x="270" y="939"/>
                </a:cubicBezTo>
                <a:close/>
                <a:moveTo>
                  <a:pt x="290" y="934"/>
                </a:moveTo>
                <a:cubicBezTo>
                  <a:pt x="291" y="935"/>
                  <a:pt x="292" y="936"/>
                  <a:pt x="293" y="937"/>
                </a:cubicBezTo>
                <a:cubicBezTo>
                  <a:pt x="293" y="937"/>
                  <a:pt x="293" y="937"/>
                  <a:pt x="293" y="937"/>
                </a:cubicBezTo>
                <a:cubicBezTo>
                  <a:pt x="293" y="938"/>
                  <a:pt x="293" y="939"/>
                  <a:pt x="293" y="940"/>
                </a:cubicBezTo>
                <a:cubicBezTo>
                  <a:pt x="290" y="940"/>
                  <a:pt x="286" y="940"/>
                  <a:pt x="283" y="940"/>
                </a:cubicBezTo>
                <a:cubicBezTo>
                  <a:pt x="283" y="939"/>
                  <a:pt x="283" y="939"/>
                  <a:pt x="283" y="939"/>
                </a:cubicBezTo>
                <a:cubicBezTo>
                  <a:pt x="285" y="937"/>
                  <a:pt x="287" y="935"/>
                  <a:pt x="290" y="934"/>
                </a:cubicBezTo>
                <a:close/>
                <a:moveTo>
                  <a:pt x="283" y="937"/>
                </a:moveTo>
                <a:cubicBezTo>
                  <a:pt x="284" y="935"/>
                  <a:pt x="285" y="932"/>
                  <a:pt x="286" y="930"/>
                </a:cubicBezTo>
                <a:cubicBezTo>
                  <a:pt x="287" y="931"/>
                  <a:pt x="288" y="932"/>
                  <a:pt x="289" y="933"/>
                </a:cubicBezTo>
                <a:cubicBezTo>
                  <a:pt x="287" y="934"/>
                  <a:pt x="285" y="936"/>
                  <a:pt x="283" y="937"/>
                </a:cubicBezTo>
                <a:close/>
                <a:moveTo>
                  <a:pt x="301" y="924"/>
                </a:moveTo>
                <a:cubicBezTo>
                  <a:pt x="300" y="924"/>
                  <a:pt x="300" y="925"/>
                  <a:pt x="300" y="925"/>
                </a:cubicBezTo>
                <a:cubicBezTo>
                  <a:pt x="298" y="923"/>
                  <a:pt x="297" y="922"/>
                  <a:pt x="296" y="920"/>
                </a:cubicBezTo>
                <a:cubicBezTo>
                  <a:pt x="296" y="920"/>
                  <a:pt x="297" y="919"/>
                  <a:pt x="297" y="919"/>
                </a:cubicBezTo>
                <a:cubicBezTo>
                  <a:pt x="298" y="919"/>
                  <a:pt x="297" y="918"/>
                  <a:pt x="297" y="918"/>
                </a:cubicBezTo>
                <a:cubicBezTo>
                  <a:pt x="296" y="919"/>
                  <a:pt x="296" y="919"/>
                  <a:pt x="295" y="919"/>
                </a:cubicBezTo>
                <a:cubicBezTo>
                  <a:pt x="295" y="919"/>
                  <a:pt x="295" y="919"/>
                  <a:pt x="295" y="918"/>
                </a:cubicBezTo>
                <a:cubicBezTo>
                  <a:pt x="298" y="918"/>
                  <a:pt x="302" y="918"/>
                  <a:pt x="306" y="918"/>
                </a:cubicBezTo>
                <a:cubicBezTo>
                  <a:pt x="308" y="921"/>
                  <a:pt x="311" y="924"/>
                  <a:pt x="313" y="927"/>
                </a:cubicBezTo>
                <a:cubicBezTo>
                  <a:pt x="311" y="929"/>
                  <a:pt x="308" y="931"/>
                  <a:pt x="306" y="933"/>
                </a:cubicBezTo>
                <a:cubicBezTo>
                  <a:pt x="305" y="932"/>
                  <a:pt x="304" y="931"/>
                  <a:pt x="303" y="929"/>
                </a:cubicBezTo>
                <a:cubicBezTo>
                  <a:pt x="303" y="928"/>
                  <a:pt x="303" y="927"/>
                  <a:pt x="303" y="926"/>
                </a:cubicBezTo>
                <a:cubicBezTo>
                  <a:pt x="303" y="926"/>
                  <a:pt x="303" y="926"/>
                  <a:pt x="303" y="926"/>
                </a:cubicBezTo>
                <a:cubicBezTo>
                  <a:pt x="303" y="925"/>
                  <a:pt x="303" y="924"/>
                  <a:pt x="303" y="923"/>
                </a:cubicBezTo>
                <a:cubicBezTo>
                  <a:pt x="303" y="922"/>
                  <a:pt x="302" y="922"/>
                  <a:pt x="302" y="923"/>
                </a:cubicBezTo>
                <a:cubicBezTo>
                  <a:pt x="302" y="924"/>
                  <a:pt x="302" y="924"/>
                  <a:pt x="302" y="925"/>
                </a:cubicBezTo>
                <a:cubicBezTo>
                  <a:pt x="302" y="925"/>
                  <a:pt x="302" y="925"/>
                  <a:pt x="302" y="926"/>
                </a:cubicBezTo>
                <a:cubicBezTo>
                  <a:pt x="302" y="927"/>
                  <a:pt x="302" y="927"/>
                  <a:pt x="302" y="928"/>
                </a:cubicBezTo>
                <a:cubicBezTo>
                  <a:pt x="301" y="927"/>
                  <a:pt x="301" y="927"/>
                  <a:pt x="300" y="926"/>
                </a:cubicBezTo>
                <a:cubicBezTo>
                  <a:pt x="301" y="925"/>
                  <a:pt x="301" y="925"/>
                  <a:pt x="301" y="925"/>
                </a:cubicBezTo>
                <a:cubicBezTo>
                  <a:pt x="302" y="925"/>
                  <a:pt x="301" y="924"/>
                  <a:pt x="301" y="924"/>
                </a:cubicBezTo>
                <a:close/>
                <a:moveTo>
                  <a:pt x="323" y="926"/>
                </a:moveTo>
                <a:cubicBezTo>
                  <a:pt x="323" y="926"/>
                  <a:pt x="323" y="927"/>
                  <a:pt x="323" y="927"/>
                </a:cubicBezTo>
                <a:cubicBezTo>
                  <a:pt x="322" y="928"/>
                  <a:pt x="320" y="930"/>
                  <a:pt x="318" y="931"/>
                </a:cubicBezTo>
                <a:cubicBezTo>
                  <a:pt x="317" y="930"/>
                  <a:pt x="316" y="929"/>
                  <a:pt x="315" y="928"/>
                </a:cubicBezTo>
                <a:cubicBezTo>
                  <a:pt x="317" y="926"/>
                  <a:pt x="319" y="925"/>
                  <a:pt x="321" y="923"/>
                </a:cubicBezTo>
                <a:cubicBezTo>
                  <a:pt x="322" y="924"/>
                  <a:pt x="323" y="925"/>
                  <a:pt x="323" y="926"/>
                </a:cubicBezTo>
                <a:close/>
                <a:moveTo>
                  <a:pt x="322" y="923"/>
                </a:moveTo>
                <a:cubicBezTo>
                  <a:pt x="323" y="922"/>
                  <a:pt x="323" y="922"/>
                  <a:pt x="324" y="922"/>
                </a:cubicBezTo>
                <a:cubicBezTo>
                  <a:pt x="324" y="923"/>
                  <a:pt x="324" y="924"/>
                  <a:pt x="324" y="925"/>
                </a:cubicBezTo>
                <a:cubicBezTo>
                  <a:pt x="323" y="924"/>
                  <a:pt x="323" y="923"/>
                  <a:pt x="322" y="923"/>
                </a:cubicBezTo>
                <a:close/>
                <a:moveTo>
                  <a:pt x="339" y="931"/>
                </a:moveTo>
                <a:cubicBezTo>
                  <a:pt x="340" y="933"/>
                  <a:pt x="342" y="934"/>
                  <a:pt x="343" y="935"/>
                </a:cubicBezTo>
                <a:cubicBezTo>
                  <a:pt x="341" y="937"/>
                  <a:pt x="339" y="938"/>
                  <a:pt x="337" y="940"/>
                </a:cubicBezTo>
                <a:cubicBezTo>
                  <a:pt x="337" y="940"/>
                  <a:pt x="337" y="939"/>
                  <a:pt x="336" y="939"/>
                </a:cubicBezTo>
                <a:cubicBezTo>
                  <a:pt x="336" y="939"/>
                  <a:pt x="336" y="939"/>
                  <a:pt x="335" y="938"/>
                </a:cubicBezTo>
                <a:cubicBezTo>
                  <a:pt x="335" y="937"/>
                  <a:pt x="335" y="935"/>
                  <a:pt x="335" y="934"/>
                </a:cubicBezTo>
                <a:cubicBezTo>
                  <a:pt x="337" y="933"/>
                  <a:pt x="338" y="932"/>
                  <a:pt x="339" y="931"/>
                </a:cubicBezTo>
                <a:close/>
                <a:moveTo>
                  <a:pt x="335" y="933"/>
                </a:moveTo>
                <a:cubicBezTo>
                  <a:pt x="336" y="931"/>
                  <a:pt x="336" y="929"/>
                  <a:pt x="336" y="927"/>
                </a:cubicBezTo>
                <a:cubicBezTo>
                  <a:pt x="337" y="928"/>
                  <a:pt x="338" y="929"/>
                  <a:pt x="339" y="930"/>
                </a:cubicBezTo>
                <a:cubicBezTo>
                  <a:pt x="338" y="931"/>
                  <a:pt x="336" y="932"/>
                  <a:pt x="335" y="933"/>
                </a:cubicBezTo>
                <a:close/>
                <a:moveTo>
                  <a:pt x="346" y="924"/>
                </a:moveTo>
                <a:cubicBezTo>
                  <a:pt x="346" y="924"/>
                  <a:pt x="346" y="925"/>
                  <a:pt x="346" y="925"/>
                </a:cubicBezTo>
                <a:cubicBezTo>
                  <a:pt x="346" y="923"/>
                  <a:pt x="346" y="924"/>
                  <a:pt x="346" y="924"/>
                </a:cubicBezTo>
                <a:close/>
                <a:moveTo>
                  <a:pt x="347" y="924"/>
                </a:moveTo>
                <a:cubicBezTo>
                  <a:pt x="347" y="924"/>
                  <a:pt x="347" y="924"/>
                  <a:pt x="347" y="924"/>
                </a:cubicBezTo>
                <a:cubicBezTo>
                  <a:pt x="347" y="924"/>
                  <a:pt x="347" y="924"/>
                  <a:pt x="347" y="924"/>
                </a:cubicBezTo>
                <a:cubicBezTo>
                  <a:pt x="347" y="924"/>
                  <a:pt x="347" y="924"/>
                  <a:pt x="347" y="924"/>
                </a:cubicBezTo>
                <a:close/>
                <a:moveTo>
                  <a:pt x="346" y="926"/>
                </a:moveTo>
                <a:cubicBezTo>
                  <a:pt x="346" y="926"/>
                  <a:pt x="346" y="927"/>
                  <a:pt x="346" y="928"/>
                </a:cubicBezTo>
                <a:cubicBezTo>
                  <a:pt x="347" y="929"/>
                  <a:pt x="348" y="928"/>
                  <a:pt x="347" y="928"/>
                </a:cubicBezTo>
                <a:cubicBezTo>
                  <a:pt x="347" y="927"/>
                  <a:pt x="347" y="926"/>
                  <a:pt x="347" y="925"/>
                </a:cubicBezTo>
                <a:cubicBezTo>
                  <a:pt x="347" y="925"/>
                  <a:pt x="347" y="925"/>
                  <a:pt x="347" y="925"/>
                </a:cubicBezTo>
                <a:cubicBezTo>
                  <a:pt x="348" y="927"/>
                  <a:pt x="349" y="928"/>
                  <a:pt x="351" y="930"/>
                </a:cubicBezTo>
                <a:cubicBezTo>
                  <a:pt x="349" y="931"/>
                  <a:pt x="347" y="933"/>
                  <a:pt x="345" y="934"/>
                </a:cubicBezTo>
                <a:cubicBezTo>
                  <a:pt x="345" y="932"/>
                  <a:pt x="345" y="929"/>
                  <a:pt x="345" y="926"/>
                </a:cubicBezTo>
                <a:cubicBezTo>
                  <a:pt x="345" y="926"/>
                  <a:pt x="345" y="926"/>
                  <a:pt x="345" y="926"/>
                </a:cubicBezTo>
                <a:cubicBezTo>
                  <a:pt x="346" y="926"/>
                  <a:pt x="346" y="926"/>
                  <a:pt x="346" y="926"/>
                </a:cubicBezTo>
                <a:close/>
                <a:moveTo>
                  <a:pt x="373" y="917"/>
                </a:moveTo>
                <a:cubicBezTo>
                  <a:pt x="370" y="918"/>
                  <a:pt x="366" y="920"/>
                  <a:pt x="363" y="922"/>
                </a:cubicBezTo>
                <a:cubicBezTo>
                  <a:pt x="361" y="920"/>
                  <a:pt x="358" y="918"/>
                  <a:pt x="356" y="915"/>
                </a:cubicBezTo>
                <a:cubicBezTo>
                  <a:pt x="363" y="915"/>
                  <a:pt x="369" y="915"/>
                  <a:pt x="376" y="915"/>
                </a:cubicBezTo>
                <a:cubicBezTo>
                  <a:pt x="378" y="918"/>
                  <a:pt x="380" y="921"/>
                  <a:pt x="383" y="923"/>
                </a:cubicBezTo>
                <a:cubicBezTo>
                  <a:pt x="381" y="925"/>
                  <a:pt x="379" y="926"/>
                  <a:pt x="378" y="927"/>
                </a:cubicBezTo>
                <a:cubicBezTo>
                  <a:pt x="378" y="926"/>
                  <a:pt x="378" y="925"/>
                  <a:pt x="379" y="925"/>
                </a:cubicBezTo>
                <a:cubicBezTo>
                  <a:pt x="379" y="925"/>
                  <a:pt x="379" y="924"/>
                  <a:pt x="379" y="924"/>
                </a:cubicBezTo>
                <a:cubicBezTo>
                  <a:pt x="376" y="924"/>
                  <a:pt x="376" y="926"/>
                  <a:pt x="376" y="928"/>
                </a:cubicBezTo>
                <a:cubicBezTo>
                  <a:pt x="375" y="929"/>
                  <a:pt x="373" y="930"/>
                  <a:pt x="372" y="931"/>
                </a:cubicBezTo>
                <a:cubicBezTo>
                  <a:pt x="371" y="930"/>
                  <a:pt x="370" y="929"/>
                  <a:pt x="369" y="928"/>
                </a:cubicBezTo>
                <a:cubicBezTo>
                  <a:pt x="369" y="927"/>
                  <a:pt x="369" y="926"/>
                  <a:pt x="369" y="926"/>
                </a:cubicBezTo>
                <a:cubicBezTo>
                  <a:pt x="370" y="926"/>
                  <a:pt x="370" y="925"/>
                  <a:pt x="370" y="925"/>
                </a:cubicBezTo>
                <a:cubicBezTo>
                  <a:pt x="368" y="924"/>
                  <a:pt x="368" y="925"/>
                  <a:pt x="368" y="927"/>
                </a:cubicBezTo>
                <a:cubicBezTo>
                  <a:pt x="366" y="925"/>
                  <a:pt x="365" y="924"/>
                  <a:pt x="364" y="923"/>
                </a:cubicBezTo>
                <a:cubicBezTo>
                  <a:pt x="367" y="921"/>
                  <a:pt x="370" y="919"/>
                  <a:pt x="374" y="917"/>
                </a:cubicBezTo>
                <a:cubicBezTo>
                  <a:pt x="374" y="917"/>
                  <a:pt x="374" y="916"/>
                  <a:pt x="373" y="917"/>
                </a:cubicBezTo>
                <a:close/>
                <a:moveTo>
                  <a:pt x="410" y="919"/>
                </a:moveTo>
                <a:cubicBezTo>
                  <a:pt x="411" y="920"/>
                  <a:pt x="411" y="921"/>
                  <a:pt x="412" y="922"/>
                </a:cubicBezTo>
                <a:cubicBezTo>
                  <a:pt x="409" y="924"/>
                  <a:pt x="407" y="926"/>
                  <a:pt x="404" y="929"/>
                </a:cubicBezTo>
                <a:cubicBezTo>
                  <a:pt x="403" y="927"/>
                  <a:pt x="402" y="926"/>
                  <a:pt x="401" y="925"/>
                </a:cubicBezTo>
                <a:cubicBezTo>
                  <a:pt x="404" y="923"/>
                  <a:pt x="407" y="921"/>
                  <a:pt x="410" y="919"/>
                </a:cubicBezTo>
                <a:cubicBezTo>
                  <a:pt x="410" y="919"/>
                  <a:pt x="410" y="919"/>
                  <a:pt x="410" y="919"/>
                </a:cubicBezTo>
                <a:close/>
                <a:moveTo>
                  <a:pt x="423" y="934"/>
                </a:moveTo>
                <a:cubicBezTo>
                  <a:pt x="423" y="934"/>
                  <a:pt x="423" y="934"/>
                  <a:pt x="423" y="934"/>
                </a:cubicBezTo>
                <a:cubicBezTo>
                  <a:pt x="423" y="934"/>
                  <a:pt x="423" y="934"/>
                  <a:pt x="423" y="934"/>
                </a:cubicBezTo>
                <a:cubicBezTo>
                  <a:pt x="423" y="934"/>
                  <a:pt x="423" y="934"/>
                  <a:pt x="423" y="934"/>
                </a:cubicBezTo>
                <a:close/>
                <a:moveTo>
                  <a:pt x="423" y="936"/>
                </a:moveTo>
                <a:cubicBezTo>
                  <a:pt x="423" y="938"/>
                  <a:pt x="423" y="939"/>
                  <a:pt x="423" y="941"/>
                </a:cubicBezTo>
                <a:cubicBezTo>
                  <a:pt x="422" y="943"/>
                  <a:pt x="420" y="944"/>
                  <a:pt x="419" y="945"/>
                </a:cubicBezTo>
                <a:cubicBezTo>
                  <a:pt x="417" y="943"/>
                  <a:pt x="416" y="942"/>
                  <a:pt x="414" y="941"/>
                </a:cubicBezTo>
                <a:cubicBezTo>
                  <a:pt x="417" y="939"/>
                  <a:pt x="419" y="937"/>
                  <a:pt x="422" y="935"/>
                </a:cubicBezTo>
                <a:cubicBezTo>
                  <a:pt x="422" y="935"/>
                  <a:pt x="422" y="935"/>
                  <a:pt x="423" y="936"/>
                </a:cubicBezTo>
                <a:close/>
                <a:moveTo>
                  <a:pt x="450" y="935"/>
                </a:moveTo>
                <a:cubicBezTo>
                  <a:pt x="450" y="938"/>
                  <a:pt x="451" y="941"/>
                  <a:pt x="452" y="944"/>
                </a:cubicBezTo>
                <a:cubicBezTo>
                  <a:pt x="450" y="944"/>
                  <a:pt x="448" y="944"/>
                  <a:pt x="447" y="944"/>
                </a:cubicBezTo>
                <a:cubicBezTo>
                  <a:pt x="445" y="943"/>
                  <a:pt x="444" y="942"/>
                  <a:pt x="443" y="941"/>
                </a:cubicBezTo>
                <a:cubicBezTo>
                  <a:pt x="443" y="941"/>
                  <a:pt x="443" y="941"/>
                  <a:pt x="443" y="940"/>
                </a:cubicBezTo>
                <a:cubicBezTo>
                  <a:pt x="445" y="939"/>
                  <a:pt x="448" y="937"/>
                  <a:pt x="450" y="935"/>
                </a:cubicBezTo>
                <a:close/>
                <a:moveTo>
                  <a:pt x="461" y="943"/>
                </a:moveTo>
                <a:cubicBezTo>
                  <a:pt x="461" y="945"/>
                  <a:pt x="461" y="947"/>
                  <a:pt x="462" y="948"/>
                </a:cubicBezTo>
                <a:cubicBezTo>
                  <a:pt x="460" y="950"/>
                  <a:pt x="458" y="951"/>
                  <a:pt x="455" y="952"/>
                </a:cubicBezTo>
                <a:cubicBezTo>
                  <a:pt x="454" y="950"/>
                  <a:pt x="454" y="948"/>
                  <a:pt x="453" y="946"/>
                </a:cubicBezTo>
                <a:cubicBezTo>
                  <a:pt x="454" y="945"/>
                  <a:pt x="455" y="945"/>
                  <a:pt x="456" y="944"/>
                </a:cubicBezTo>
                <a:cubicBezTo>
                  <a:pt x="457" y="944"/>
                  <a:pt x="459" y="944"/>
                  <a:pt x="461" y="943"/>
                </a:cubicBezTo>
                <a:close/>
                <a:moveTo>
                  <a:pt x="456" y="943"/>
                </a:moveTo>
                <a:cubicBezTo>
                  <a:pt x="458" y="942"/>
                  <a:pt x="459" y="941"/>
                  <a:pt x="460" y="940"/>
                </a:cubicBezTo>
                <a:cubicBezTo>
                  <a:pt x="461" y="941"/>
                  <a:pt x="461" y="942"/>
                  <a:pt x="461" y="943"/>
                </a:cubicBezTo>
                <a:cubicBezTo>
                  <a:pt x="459" y="943"/>
                  <a:pt x="458" y="943"/>
                  <a:pt x="456" y="943"/>
                </a:cubicBezTo>
                <a:close/>
                <a:moveTo>
                  <a:pt x="476" y="942"/>
                </a:moveTo>
                <a:cubicBezTo>
                  <a:pt x="477" y="943"/>
                  <a:pt x="478" y="944"/>
                  <a:pt x="479" y="945"/>
                </a:cubicBezTo>
                <a:cubicBezTo>
                  <a:pt x="478" y="945"/>
                  <a:pt x="477" y="946"/>
                  <a:pt x="476" y="947"/>
                </a:cubicBezTo>
                <a:cubicBezTo>
                  <a:pt x="475" y="945"/>
                  <a:pt x="475" y="943"/>
                  <a:pt x="475" y="942"/>
                </a:cubicBezTo>
                <a:cubicBezTo>
                  <a:pt x="475" y="942"/>
                  <a:pt x="476" y="942"/>
                  <a:pt x="476" y="942"/>
                </a:cubicBezTo>
                <a:close/>
                <a:moveTo>
                  <a:pt x="475" y="941"/>
                </a:moveTo>
                <a:cubicBezTo>
                  <a:pt x="475" y="941"/>
                  <a:pt x="475" y="941"/>
                  <a:pt x="475" y="941"/>
                </a:cubicBezTo>
                <a:cubicBezTo>
                  <a:pt x="475" y="941"/>
                  <a:pt x="475" y="941"/>
                  <a:pt x="475" y="941"/>
                </a:cubicBezTo>
                <a:cubicBezTo>
                  <a:pt x="475" y="941"/>
                  <a:pt x="475" y="941"/>
                  <a:pt x="475" y="941"/>
                </a:cubicBezTo>
                <a:close/>
                <a:moveTo>
                  <a:pt x="488" y="940"/>
                </a:moveTo>
                <a:cubicBezTo>
                  <a:pt x="488" y="943"/>
                  <a:pt x="488" y="946"/>
                  <a:pt x="489" y="949"/>
                </a:cubicBezTo>
                <a:cubicBezTo>
                  <a:pt x="488" y="949"/>
                  <a:pt x="487" y="950"/>
                  <a:pt x="486" y="951"/>
                </a:cubicBezTo>
                <a:cubicBezTo>
                  <a:pt x="484" y="949"/>
                  <a:pt x="482" y="947"/>
                  <a:pt x="480" y="945"/>
                </a:cubicBezTo>
                <a:cubicBezTo>
                  <a:pt x="482" y="943"/>
                  <a:pt x="484" y="942"/>
                  <a:pt x="486" y="940"/>
                </a:cubicBezTo>
                <a:cubicBezTo>
                  <a:pt x="486" y="940"/>
                  <a:pt x="486" y="940"/>
                  <a:pt x="486" y="940"/>
                </a:cubicBezTo>
                <a:cubicBezTo>
                  <a:pt x="487" y="940"/>
                  <a:pt x="487" y="940"/>
                  <a:pt x="488" y="940"/>
                </a:cubicBezTo>
                <a:close/>
                <a:moveTo>
                  <a:pt x="487" y="940"/>
                </a:moveTo>
                <a:cubicBezTo>
                  <a:pt x="487" y="940"/>
                  <a:pt x="487" y="939"/>
                  <a:pt x="487" y="939"/>
                </a:cubicBezTo>
                <a:cubicBezTo>
                  <a:pt x="487" y="939"/>
                  <a:pt x="487" y="940"/>
                  <a:pt x="487" y="940"/>
                </a:cubicBezTo>
                <a:cubicBezTo>
                  <a:pt x="487" y="940"/>
                  <a:pt x="487" y="940"/>
                  <a:pt x="487" y="940"/>
                </a:cubicBezTo>
                <a:close/>
                <a:moveTo>
                  <a:pt x="514" y="949"/>
                </a:moveTo>
                <a:cubicBezTo>
                  <a:pt x="513" y="950"/>
                  <a:pt x="512" y="951"/>
                  <a:pt x="511" y="951"/>
                </a:cubicBezTo>
                <a:cubicBezTo>
                  <a:pt x="508" y="948"/>
                  <a:pt x="505" y="945"/>
                  <a:pt x="503" y="941"/>
                </a:cubicBezTo>
                <a:cubicBezTo>
                  <a:pt x="504" y="940"/>
                  <a:pt x="505" y="939"/>
                  <a:pt x="507" y="938"/>
                </a:cubicBezTo>
                <a:cubicBezTo>
                  <a:pt x="509" y="940"/>
                  <a:pt x="511" y="943"/>
                  <a:pt x="513" y="945"/>
                </a:cubicBezTo>
                <a:cubicBezTo>
                  <a:pt x="513" y="947"/>
                  <a:pt x="514" y="948"/>
                  <a:pt x="514" y="949"/>
                </a:cubicBezTo>
                <a:close/>
                <a:moveTo>
                  <a:pt x="514" y="946"/>
                </a:moveTo>
                <a:cubicBezTo>
                  <a:pt x="515" y="947"/>
                  <a:pt x="516" y="947"/>
                  <a:pt x="516" y="948"/>
                </a:cubicBezTo>
                <a:cubicBezTo>
                  <a:pt x="516" y="948"/>
                  <a:pt x="515" y="948"/>
                  <a:pt x="515" y="949"/>
                </a:cubicBezTo>
                <a:cubicBezTo>
                  <a:pt x="515" y="948"/>
                  <a:pt x="515" y="947"/>
                  <a:pt x="514" y="946"/>
                </a:cubicBezTo>
                <a:close/>
                <a:moveTo>
                  <a:pt x="501" y="963"/>
                </a:moveTo>
                <a:cubicBezTo>
                  <a:pt x="497" y="963"/>
                  <a:pt x="492" y="964"/>
                  <a:pt x="487" y="964"/>
                </a:cubicBezTo>
                <a:cubicBezTo>
                  <a:pt x="483" y="964"/>
                  <a:pt x="479" y="964"/>
                  <a:pt x="475" y="964"/>
                </a:cubicBezTo>
                <a:cubicBezTo>
                  <a:pt x="476" y="964"/>
                  <a:pt x="476" y="963"/>
                  <a:pt x="477" y="963"/>
                </a:cubicBezTo>
                <a:cubicBezTo>
                  <a:pt x="477" y="963"/>
                  <a:pt x="477" y="963"/>
                  <a:pt x="477" y="963"/>
                </a:cubicBezTo>
                <a:cubicBezTo>
                  <a:pt x="476" y="963"/>
                  <a:pt x="475" y="964"/>
                  <a:pt x="474" y="964"/>
                </a:cubicBezTo>
                <a:cubicBezTo>
                  <a:pt x="473" y="964"/>
                  <a:pt x="472" y="964"/>
                  <a:pt x="471" y="964"/>
                </a:cubicBezTo>
                <a:cubicBezTo>
                  <a:pt x="473" y="963"/>
                  <a:pt x="475" y="962"/>
                  <a:pt x="477" y="960"/>
                </a:cubicBezTo>
                <a:cubicBezTo>
                  <a:pt x="477" y="961"/>
                  <a:pt x="477" y="962"/>
                  <a:pt x="477" y="962"/>
                </a:cubicBezTo>
                <a:cubicBezTo>
                  <a:pt x="477" y="963"/>
                  <a:pt x="478" y="962"/>
                  <a:pt x="478" y="962"/>
                </a:cubicBezTo>
                <a:cubicBezTo>
                  <a:pt x="478" y="961"/>
                  <a:pt x="478" y="961"/>
                  <a:pt x="478" y="960"/>
                </a:cubicBezTo>
                <a:cubicBezTo>
                  <a:pt x="478" y="960"/>
                  <a:pt x="478" y="960"/>
                  <a:pt x="478" y="960"/>
                </a:cubicBezTo>
                <a:cubicBezTo>
                  <a:pt x="478" y="960"/>
                  <a:pt x="478" y="959"/>
                  <a:pt x="478" y="959"/>
                </a:cubicBezTo>
                <a:cubicBezTo>
                  <a:pt x="478" y="959"/>
                  <a:pt x="478" y="959"/>
                  <a:pt x="478" y="959"/>
                </a:cubicBezTo>
                <a:cubicBezTo>
                  <a:pt x="478" y="959"/>
                  <a:pt x="478" y="959"/>
                  <a:pt x="477" y="959"/>
                </a:cubicBezTo>
                <a:cubicBezTo>
                  <a:pt x="478" y="959"/>
                  <a:pt x="479" y="959"/>
                  <a:pt x="480" y="959"/>
                </a:cubicBezTo>
                <a:cubicBezTo>
                  <a:pt x="480" y="959"/>
                  <a:pt x="481" y="959"/>
                  <a:pt x="481" y="959"/>
                </a:cubicBezTo>
                <a:cubicBezTo>
                  <a:pt x="481" y="959"/>
                  <a:pt x="482" y="959"/>
                  <a:pt x="482" y="959"/>
                </a:cubicBezTo>
                <a:cubicBezTo>
                  <a:pt x="485" y="958"/>
                  <a:pt x="488" y="958"/>
                  <a:pt x="491" y="958"/>
                </a:cubicBezTo>
                <a:cubicBezTo>
                  <a:pt x="492" y="959"/>
                  <a:pt x="492" y="960"/>
                  <a:pt x="492" y="961"/>
                </a:cubicBezTo>
                <a:cubicBezTo>
                  <a:pt x="493" y="962"/>
                  <a:pt x="493" y="962"/>
                  <a:pt x="493" y="961"/>
                </a:cubicBezTo>
                <a:cubicBezTo>
                  <a:pt x="493" y="960"/>
                  <a:pt x="493" y="959"/>
                  <a:pt x="492" y="958"/>
                </a:cubicBezTo>
                <a:cubicBezTo>
                  <a:pt x="493" y="958"/>
                  <a:pt x="494" y="958"/>
                  <a:pt x="495" y="958"/>
                </a:cubicBezTo>
                <a:cubicBezTo>
                  <a:pt x="494" y="959"/>
                  <a:pt x="494" y="959"/>
                  <a:pt x="493" y="960"/>
                </a:cubicBezTo>
                <a:cubicBezTo>
                  <a:pt x="493" y="960"/>
                  <a:pt x="493" y="961"/>
                  <a:pt x="494" y="961"/>
                </a:cubicBezTo>
                <a:cubicBezTo>
                  <a:pt x="495" y="960"/>
                  <a:pt x="496" y="960"/>
                  <a:pt x="497" y="959"/>
                </a:cubicBezTo>
                <a:cubicBezTo>
                  <a:pt x="498" y="960"/>
                  <a:pt x="499" y="961"/>
                  <a:pt x="501" y="961"/>
                </a:cubicBezTo>
                <a:cubicBezTo>
                  <a:pt x="501" y="962"/>
                  <a:pt x="501" y="962"/>
                  <a:pt x="501" y="963"/>
                </a:cubicBezTo>
                <a:close/>
                <a:moveTo>
                  <a:pt x="501" y="963"/>
                </a:moveTo>
                <a:cubicBezTo>
                  <a:pt x="501" y="964"/>
                  <a:pt x="501" y="964"/>
                  <a:pt x="501" y="964"/>
                </a:cubicBezTo>
                <a:cubicBezTo>
                  <a:pt x="499" y="964"/>
                  <a:pt x="496" y="964"/>
                  <a:pt x="494" y="964"/>
                </a:cubicBezTo>
                <a:cubicBezTo>
                  <a:pt x="496" y="964"/>
                  <a:pt x="499" y="964"/>
                  <a:pt x="501" y="963"/>
                </a:cubicBezTo>
                <a:close/>
                <a:moveTo>
                  <a:pt x="459" y="966"/>
                </a:moveTo>
                <a:cubicBezTo>
                  <a:pt x="458" y="966"/>
                  <a:pt x="458" y="966"/>
                  <a:pt x="458" y="966"/>
                </a:cubicBezTo>
                <a:cubicBezTo>
                  <a:pt x="458" y="966"/>
                  <a:pt x="458" y="966"/>
                  <a:pt x="457" y="966"/>
                </a:cubicBezTo>
                <a:cubicBezTo>
                  <a:pt x="453" y="967"/>
                  <a:pt x="449" y="967"/>
                  <a:pt x="445" y="967"/>
                </a:cubicBezTo>
                <a:cubicBezTo>
                  <a:pt x="444" y="967"/>
                  <a:pt x="444" y="966"/>
                  <a:pt x="443" y="966"/>
                </a:cubicBezTo>
                <a:cubicBezTo>
                  <a:pt x="452" y="966"/>
                  <a:pt x="461" y="966"/>
                  <a:pt x="469" y="965"/>
                </a:cubicBezTo>
                <a:cubicBezTo>
                  <a:pt x="469" y="966"/>
                  <a:pt x="469" y="966"/>
                  <a:pt x="469" y="966"/>
                </a:cubicBezTo>
                <a:cubicBezTo>
                  <a:pt x="465" y="966"/>
                  <a:pt x="462" y="966"/>
                  <a:pt x="459" y="966"/>
                </a:cubicBezTo>
                <a:close/>
                <a:moveTo>
                  <a:pt x="416" y="992"/>
                </a:moveTo>
                <a:cubicBezTo>
                  <a:pt x="415" y="993"/>
                  <a:pt x="414" y="994"/>
                  <a:pt x="413" y="995"/>
                </a:cubicBezTo>
                <a:cubicBezTo>
                  <a:pt x="413" y="995"/>
                  <a:pt x="413" y="995"/>
                  <a:pt x="413" y="995"/>
                </a:cubicBezTo>
                <a:cubicBezTo>
                  <a:pt x="413" y="996"/>
                  <a:pt x="412" y="997"/>
                  <a:pt x="411" y="998"/>
                </a:cubicBezTo>
                <a:cubicBezTo>
                  <a:pt x="410" y="997"/>
                  <a:pt x="409" y="995"/>
                  <a:pt x="407" y="994"/>
                </a:cubicBezTo>
                <a:cubicBezTo>
                  <a:pt x="411" y="989"/>
                  <a:pt x="415" y="985"/>
                  <a:pt x="419" y="982"/>
                </a:cubicBezTo>
                <a:cubicBezTo>
                  <a:pt x="420" y="983"/>
                  <a:pt x="421" y="984"/>
                  <a:pt x="422" y="985"/>
                </a:cubicBezTo>
                <a:cubicBezTo>
                  <a:pt x="420" y="987"/>
                  <a:pt x="418" y="990"/>
                  <a:pt x="416" y="992"/>
                </a:cubicBezTo>
                <a:close/>
                <a:moveTo>
                  <a:pt x="422" y="985"/>
                </a:moveTo>
                <a:cubicBezTo>
                  <a:pt x="423" y="986"/>
                  <a:pt x="424" y="986"/>
                  <a:pt x="424" y="987"/>
                </a:cubicBezTo>
                <a:cubicBezTo>
                  <a:pt x="424" y="987"/>
                  <a:pt x="424" y="987"/>
                  <a:pt x="424" y="987"/>
                </a:cubicBezTo>
                <a:cubicBezTo>
                  <a:pt x="422" y="987"/>
                  <a:pt x="420" y="989"/>
                  <a:pt x="419" y="990"/>
                </a:cubicBezTo>
                <a:cubicBezTo>
                  <a:pt x="418" y="990"/>
                  <a:pt x="418" y="990"/>
                  <a:pt x="417" y="991"/>
                </a:cubicBezTo>
                <a:cubicBezTo>
                  <a:pt x="419" y="989"/>
                  <a:pt x="421" y="987"/>
                  <a:pt x="422" y="985"/>
                </a:cubicBezTo>
                <a:close/>
                <a:moveTo>
                  <a:pt x="404" y="998"/>
                </a:moveTo>
                <a:cubicBezTo>
                  <a:pt x="405" y="997"/>
                  <a:pt x="406" y="995"/>
                  <a:pt x="407" y="994"/>
                </a:cubicBezTo>
                <a:cubicBezTo>
                  <a:pt x="408" y="995"/>
                  <a:pt x="410" y="997"/>
                  <a:pt x="411" y="998"/>
                </a:cubicBezTo>
                <a:cubicBezTo>
                  <a:pt x="409" y="998"/>
                  <a:pt x="407" y="998"/>
                  <a:pt x="405" y="998"/>
                </a:cubicBezTo>
                <a:cubicBezTo>
                  <a:pt x="405" y="998"/>
                  <a:pt x="405" y="998"/>
                  <a:pt x="404" y="998"/>
                </a:cubicBezTo>
                <a:close/>
                <a:moveTo>
                  <a:pt x="404" y="998"/>
                </a:moveTo>
                <a:cubicBezTo>
                  <a:pt x="404" y="998"/>
                  <a:pt x="404" y="998"/>
                  <a:pt x="404" y="998"/>
                </a:cubicBezTo>
                <a:cubicBezTo>
                  <a:pt x="404" y="998"/>
                  <a:pt x="404" y="998"/>
                  <a:pt x="404" y="998"/>
                </a:cubicBezTo>
                <a:cubicBezTo>
                  <a:pt x="404" y="998"/>
                  <a:pt x="404" y="998"/>
                  <a:pt x="404" y="998"/>
                </a:cubicBezTo>
                <a:close/>
                <a:moveTo>
                  <a:pt x="377" y="1000"/>
                </a:moveTo>
                <a:cubicBezTo>
                  <a:pt x="377" y="1000"/>
                  <a:pt x="378" y="1000"/>
                  <a:pt x="378" y="1000"/>
                </a:cubicBezTo>
                <a:cubicBezTo>
                  <a:pt x="378" y="1000"/>
                  <a:pt x="378" y="1000"/>
                  <a:pt x="378" y="1000"/>
                </a:cubicBezTo>
                <a:cubicBezTo>
                  <a:pt x="378" y="1000"/>
                  <a:pt x="377" y="1000"/>
                  <a:pt x="377" y="1000"/>
                </a:cubicBezTo>
                <a:close/>
                <a:moveTo>
                  <a:pt x="377" y="999"/>
                </a:moveTo>
                <a:cubicBezTo>
                  <a:pt x="376" y="999"/>
                  <a:pt x="375" y="998"/>
                  <a:pt x="375" y="998"/>
                </a:cubicBezTo>
                <a:cubicBezTo>
                  <a:pt x="377" y="992"/>
                  <a:pt x="381" y="986"/>
                  <a:pt x="387" y="982"/>
                </a:cubicBezTo>
                <a:cubicBezTo>
                  <a:pt x="388" y="983"/>
                  <a:pt x="389" y="985"/>
                  <a:pt x="391" y="986"/>
                </a:cubicBezTo>
                <a:cubicBezTo>
                  <a:pt x="391" y="986"/>
                  <a:pt x="391" y="986"/>
                  <a:pt x="391" y="986"/>
                </a:cubicBezTo>
                <a:cubicBezTo>
                  <a:pt x="387" y="990"/>
                  <a:pt x="382" y="995"/>
                  <a:pt x="378" y="999"/>
                </a:cubicBezTo>
                <a:cubicBezTo>
                  <a:pt x="378" y="999"/>
                  <a:pt x="377" y="999"/>
                  <a:pt x="377" y="999"/>
                </a:cubicBezTo>
                <a:close/>
                <a:moveTo>
                  <a:pt x="345" y="1000"/>
                </a:moveTo>
                <a:cubicBezTo>
                  <a:pt x="345" y="999"/>
                  <a:pt x="344" y="999"/>
                  <a:pt x="344" y="998"/>
                </a:cubicBezTo>
                <a:cubicBezTo>
                  <a:pt x="347" y="998"/>
                  <a:pt x="350" y="997"/>
                  <a:pt x="353" y="997"/>
                </a:cubicBezTo>
                <a:cubicBezTo>
                  <a:pt x="353" y="997"/>
                  <a:pt x="353" y="997"/>
                  <a:pt x="353" y="997"/>
                </a:cubicBezTo>
                <a:cubicBezTo>
                  <a:pt x="355" y="997"/>
                  <a:pt x="357" y="996"/>
                  <a:pt x="359" y="996"/>
                </a:cubicBezTo>
                <a:cubicBezTo>
                  <a:pt x="359" y="996"/>
                  <a:pt x="359" y="996"/>
                  <a:pt x="359" y="996"/>
                </a:cubicBezTo>
                <a:cubicBezTo>
                  <a:pt x="357" y="996"/>
                  <a:pt x="355" y="996"/>
                  <a:pt x="354" y="996"/>
                </a:cubicBezTo>
                <a:cubicBezTo>
                  <a:pt x="355" y="995"/>
                  <a:pt x="357" y="994"/>
                  <a:pt x="359" y="994"/>
                </a:cubicBezTo>
                <a:cubicBezTo>
                  <a:pt x="360" y="994"/>
                  <a:pt x="360" y="993"/>
                  <a:pt x="360" y="993"/>
                </a:cubicBezTo>
                <a:cubicBezTo>
                  <a:pt x="362" y="995"/>
                  <a:pt x="365" y="997"/>
                  <a:pt x="368" y="1000"/>
                </a:cubicBezTo>
                <a:cubicBezTo>
                  <a:pt x="360" y="1000"/>
                  <a:pt x="353" y="1000"/>
                  <a:pt x="345" y="1000"/>
                </a:cubicBezTo>
                <a:close/>
                <a:moveTo>
                  <a:pt x="335" y="1000"/>
                </a:moveTo>
                <a:cubicBezTo>
                  <a:pt x="336" y="1000"/>
                  <a:pt x="337" y="1000"/>
                  <a:pt x="338" y="999"/>
                </a:cubicBezTo>
                <a:cubicBezTo>
                  <a:pt x="338" y="999"/>
                  <a:pt x="338" y="999"/>
                  <a:pt x="338" y="999"/>
                </a:cubicBezTo>
                <a:cubicBezTo>
                  <a:pt x="338" y="1000"/>
                  <a:pt x="337" y="1000"/>
                  <a:pt x="337" y="1000"/>
                </a:cubicBezTo>
                <a:cubicBezTo>
                  <a:pt x="336" y="1000"/>
                  <a:pt x="336" y="1000"/>
                  <a:pt x="335" y="1000"/>
                </a:cubicBezTo>
                <a:close/>
                <a:moveTo>
                  <a:pt x="320" y="1000"/>
                </a:moveTo>
                <a:cubicBezTo>
                  <a:pt x="315" y="1000"/>
                  <a:pt x="311" y="1000"/>
                  <a:pt x="307" y="999"/>
                </a:cubicBezTo>
                <a:cubicBezTo>
                  <a:pt x="306" y="999"/>
                  <a:pt x="306" y="999"/>
                  <a:pt x="306" y="999"/>
                </a:cubicBezTo>
                <a:cubicBezTo>
                  <a:pt x="307" y="998"/>
                  <a:pt x="308" y="997"/>
                  <a:pt x="309" y="996"/>
                </a:cubicBezTo>
                <a:cubicBezTo>
                  <a:pt x="310" y="997"/>
                  <a:pt x="310" y="997"/>
                  <a:pt x="310" y="997"/>
                </a:cubicBezTo>
                <a:cubicBezTo>
                  <a:pt x="310" y="997"/>
                  <a:pt x="311" y="997"/>
                  <a:pt x="310" y="997"/>
                </a:cubicBezTo>
                <a:cubicBezTo>
                  <a:pt x="310" y="997"/>
                  <a:pt x="310" y="996"/>
                  <a:pt x="310" y="996"/>
                </a:cubicBezTo>
                <a:cubicBezTo>
                  <a:pt x="313" y="994"/>
                  <a:pt x="315" y="992"/>
                  <a:pt x="318" y="990"/>
                </a:cubicBezTo>
                <a:cubicBezTo>
                  <a:pt x="316" y="992"/>
                  <a:pt x="313" y="995"/>
                  <a:pt x="311" y="997"/>
                </a:cubicBezTo>
                <a:cubicBezTo>
                  <a:pt x="311" y="997"/>
                  <a:pt x="311" y="997"/>
                  <a:pt x="311" y="997"/>
                </a:cubicBezTo>
                <a:cubicBezTo>
                  <a:pt x="315" y="993"/>
                  <a:pt x="319" y="989"/>
                  <a:pt x="324" y="985"/>
                </a:cubicBezTo>
                <a:cubicBezTo>
                  <a:pt x="328" y="989"/>
                  <a:pt x="333" y="994"/>
                  <a:pt x="337" y="999"/>
                </a:cubicBezTo>
                <a:cubicBezTo>
                  <a:pt x="336" y="999"/>
                  <a:pt x="335" y="1000"/>
                  <a:pt x="333" y="1000"/>
                </a:cubicBezTo>
                <a:cubicBezTo>
                  <a:pt x="329" y="1000"/>
                  <a:pt x="324" y="1000"/>
                  <a:pt x="320" y="1000"/>
                </a:cubicBezTo>
                <a:close/>
                <a:moveTo>
                  <a:pt x="332" y="1000"/>
                </a:moveTo>
                <a:cubicBezTo>
                  <a:pt x="331" y="1001"/>
                  <a:pt x="331" y="1001"/>
                  <a:pt x="330" y="1001"/>
                </a:cubicBezTo>
                <a:cubicBezTo>
                  <a:pt x="328" y="1001"/>
                  <a:pt x="326" y="1001"/>
                  <a:pt x="325" y="1001"/>
                </a:cubicBezTo>
                <a:cubicBezTo>
                  <a:pt x="327" y="1001"/>
                  <a:pt x="329" y="1001"/>
                  <a:pt x="332" y="1000"/>
                </a:cubicBezTo>
                <a:close/>
                <a:moveTo>
                  <a:pt x="316" y="1000"/>
                </a:moveTo>
                <a:cubicBezTo>
                  <a:pt x="313" y="1000"/>
                  <a:pt x="310" y="1000"/>
                  <a:pt x="308" y="1000"/>
                </a:cubicBezTo>
                <a:cubicBezTo>
                  <a:pt x="307" y="1000"/>
                  <a:pt x="307" y="1000"/>
                  <a:pt x="307" y="1000"/>
                </a:cubicBezTo>
                <a:cubicBezTo>
                  <a:pt x="310" y="1000"/>
                  <a:pt x="313" y="1000"/>
                  <a:pt x="316" y="1000"/>
                </a:cubicBezTo>
                <a:close/>
                <a:moveTo>
                  <a:pt x="281" y="998"/>
                </a:moveTo>
                <a:cubicBezTo>
                  <a:pt x="282" y="997"/>
                  <a:pt x="283" y="995"/>
                  <a:pt x="284" y="994"/>
                </a:cubicBezTo>
                <a:cubicBezTo>
                  <a:pt x="284" y="994"/>
                  <a:pt x="284" y="993"/>
                  <a:pt x="285" y="993"/>
                </a:cubicBezTo>
                <a:cubicBezTo>
                  <a:pt x="284" y="994"/>
                  <a:pt x="284" y="994"/>
                  <a:pt x="284" y="995"/>
                </a:cubicBezTo>
                <a:cubicBezTo>
                  <a:pt x="283" y="995"/>
                  <a:pt x="284" y="996"/>
                  <a:pt x="284" y="996"/>
                </a:cubicBezTo>
                <a:cubicBezTo>
                  <a:pt x="286" y="995"/>
                  <a:pt x="288" y="994"/>
                  <a:pt x="289" y="993"/>
                </a:cubicBezTo>
                <a:cubicBezTo>
                  <a:pt x="289" y="993"/>
                  <a:pt x="288" y="994"/>
                  <a:pt x="288" y="995"/>
                </a:cubicBezTo>
                <a:cubicBezTo>
                  <a:pt x="288" y="995"/>
                  <a:pt x="288" y="996"/>
                  <a:pt x="288" y="995"/>
                </a:cubicBezTo>
                <a:cubicBezTo>
                  <a:pt x="290" y="995"/>
                  <a:pt x="291" y="994"/>
                  <a:pt x="292" y="994"/>
                </a:cubicBezTo>
                <a:cubicBezTo>
                  <a:pt x="292" y="994"/>
                  <a:pt x="291" y="995"/>
                  <a:pt x="291" y="995"/>
                </a:cubicBezTo>
                <a:cubicBezTo>
                  <a:pt x="290" y="995"/>
                  <a:pt x="291" y="996"/>
                  <a:pt x="291" y="996"/>
                </a:cubicBezTo>
                <a:cubicBezTo>
                  <a:pt x="292" y="996"/>
                  <a:pt x="296" y="994"/>
                  <a:pt x="296" y="995"/>
                </a:cubicBezTo>
                <a:cubicBezTo>
                  <a:pt x="296" y="995"/>
                  <a:pt x="297" y="996"/>
                  <a:pt x="297" y="996"/>
                </a:cubicBezTo>
                <a:cubicBezTo>
                  <a:pt x="298" y="997"/>
                  <a:pt x="299" y="996"/>
                  <a:pt x="300" y="996"/>
                </a:cubicBezTo>
                <a:cubicBezTo>
                  <a:pt x="301" y="996"/>
                  <a:pt x="301" y="995"/>
                  <a:pt x="300" y="995"/>
                </a:cubicBezTo>
                <a:cubicBezTo>
                  <a:pt x="299" y="995"/>
                  <a:pt x="298" y="995"/>
                  <a:pt x="297" y="994"/>
                </a:cubicBezTo>
                <a:cubicBezTo>
                  <a:pt x="297" y="993"/>
                  <a:pt x="297" y="993"/>
                  <a:pt x="296" y="993"/>
                </a:cubicBezTo>
                <a:cubicBezTo>
                  <a:pt x="295" y="994"/>
                  <a:pt x="294" y="994"/>
                  <a:pt x="293" y="994"/>
                </a:cubicBezTo>
                <a:cubicBezTo>
                  <a:pt x="294" y="994"/>
                  <a:pt x="294" y="993"/>
                  <a:pt x="295" y="992"/>
                </a:cubicBezTo>
                <a:cubicBezTo>
                  <a:pt x="296" y="992"/>
                  <a:pt x="295" y="991"/>
                  <a:pt x="295" y="992"/>
                </a:cubicBezTo>
                <a:cubicBezTo>
                  <a:pt x="295" y="992"/>
                  <a:pt x="295" y="992"/>
                  <a:pt x="295" y="992"/>
                </a:cubicBezTo>
                <a:cubicBezTo>
                  <a:pt x="295" y="992"/>
                  <a:pt x="295" y="992"/>
                  <a:pt x="295" y="992"/>
                </a:cubicBezTo>
                <a:cubicBezTo>
                  <a:pt x="295" y="992"/>
                  <a:pt x="295" y="992"/>
                  <a:pt x="295" y="992"/>
                </a:cubicBezTo>
                <a:cubicBezTo>
                  <a:pt x="293" y="992"/>
                  <a:pt x="291" y="993"/>
                  <a:pt x="290" y="994"/>
                </a:cubicBezTo>
                <a:cubicBezTo>
                  <a:pt x="291" y="993"/>
                  <a:pt x="291" y="992"/>
                  <a:pt x="292" y="991"/>
                </a:cubicBezTo>
                <a:cubicBezTo>
                  <a:pt x="292" y="991"/>
                  <a:pt x="292" y="990"/>
                  <a:pt x="291" y="990"/>
                </a:cubicBezTo>
                <a:cubicBezTo>
                  <a:pt x="289" y="991"/>
                  <a:pt x="287" y="993"/>
                  <a:pt x="285" y="994"/>
                </a:cubicBezTo>
                <a:cubicBezTo>
                  <a:pt x="286" y="993"/>
                  <a:pt x="287" y="992"/>
                  <a:pt x="288" y="991"/>
                </a:cubicBezTo>
                <a:cubicBezTo>
                  <a:pt x="289" y="990"/>
                  <a:pt x="289" y="990"/>
                  <a:pt x="290" y="989"/>
                </a:cubicBezTo>
                <a:cubicBezTo>
                  <a:pt x="290" y="989"/>
                  <a:pt x="290" y="989"/>
                  <a:pt x="290" y="989"/>
                </a:cubicBezTo>
                <a:cubicBezTo>
                  <a:pt x="290" y="989"/>
                  <a:pt x="290" y="989"/>
                  <a:pt x="290" y="989"/>
                </a:cubicBezTo>
                <a:cubicBezTo>
                  <a:pt x="290" y="989"/>
                  <a:pt x="290" y="989"/>
                  <a:pt x="290" y="989"/>
                </a:cubicBezTo>
                <a:cubicBezTo>
                  <a:pt x="291" y="989"/>
                  <a:pt x="290" y="988"/>
                  <a:pt x="290" y="988"/>
                </a:cubicBezTo>
                <a:cubicBezTo>
                  <a:pt x="289" y="989"/>
                  <a:pt x="289" y="989"/>
                  <a:pt x="288" y="989"/>
                </a:cubicBezTo>
                <a:cubicBezTo>
                  <a:pt x="288" y="989"/>
                  <a:pt x="289" y="989"/>
                  <a:pt x="289" y="989"/>
                </a:cubicBezTo>
                <a:cubicBezTo>
                  <a:pt x="289" y="988"/>
                  <a:pt x="289" y="988"/>
                  <a:pt x="288" y="988"/>
                </a:cubicBezTo>
                <a:cubicBezTo>
                  <a:pt x="290" y="986"/>
                  <a:pt x="291" y="985"/>
                  <a:pt x="292" y="984"/>
                </a:cubicBezTo>
                <a:cubicBezTo>
                  <a:pt x="296" y="989"/>
                  <a:pt x="301" y="994"/>
                  <a:pt x="305" y="998"/>
                </a:cubicBezTo>
                <a:cubicBezTo>
                  <a:pt x="305" y="999"/>
                  <a:pt x="304" y="999"/>
                  <a:pt x="304" y="999"/>
                </a:cubicBezTo>
                <a:cubicBezTo>
                  <a:pt x="296" y="999"/>
                  <a:pt x="289" y="998"/>
                  <a:pt x="281" y="998"/>
                </a:cubicBezTo>
                <a:close/>
                <a:moveTo>
                  <a:pt x="284" y="969"/>
                </a:moveTo>
                <a:cubicBezTo>
                  <a:pt x="284" y="967"/>
                  <a:pt x="285" y="967"/>
                  <a:pt x="286" y="966"/>
                </a:cubicBezTo>
                <a:cubicBezTo>
                  <a:pt x="285" y="967"/>
                  <a:pt x="285" y="968"/>
                  <a:pt x="284" y="969"/>
                </a:cubicBezTo>
                <a:close/>
                <a:moveTo>
                  <a:pt x="283" y="970"/>
                </a:moveTo>
                <a:cubicBezTo>
                  <a:pt x="283" y="970"/>
                  <a:pt x="283" y="970"/>
                  <a:pt x="283" y="970"/>
                </a:cubicBezTo>
                <a:cubicBezTo>
                  <a:pt x="283" y="970"/>
                  <a:pt x="284" y="970"/>
                  <a:pt x="284" y="970"/>
                </a:cubicBezTo>
                <a:cubicBezTo>
                  <a:pt x="285" y="970"/>
                  <a:pt x="287" y="969"/>
                  <a:pt x="288" y="968"/>
                </a:cubicBezTo>
                <a:cubicBezTo>
                  <a:pt x="287" y="969"/>
                  <a:pt x="286" y="970"/>
                  <a:pt x="285" y="971"/>
                </a:cubicBezTo>
                <a:cubicBezTo>
                  <a:pt x="285" y="971"/>
                  <a:pt x="285" y="972"/>
                  <a:pt x="286" y="972"/>
                </a:cubicBezTo>
                <a:cubicBezTo>
                  <a:pt x="287" y="971"/>
                  <a:pt x="289" y="971"/>
                  <a:pt x="290" y="970"/>
                </a:cubicBezTo>
                <a:cubicBezTo>
                  <a:pt x="289" y="971"/>
                  <a:pt x="288" y="972"/>
                  <a:pt x="287" y="974"/>
                </a:cubicBezTo>
                <a:cubicBezTo>
                  <a:pt x="286" y="974"/>
                  <a:pt x="287" y="975"/>
                  <a:pt x="287" y="975"/>
                </a:cubicBezTo>
                <a:cubicBezTo>
                  <a:pt x="289" y="974"/>
                  <a:pt x="291" y="973"/>
                  <a:pt x="292" y="972"/>
                </a:cubicBezTo>
                <a:cubicBezTo>
                  <a:pt x="292" y="973"/>
                  <a:pt x="291" y="974"/>
                  <a:pt x="290" y="974"/>
                </a:cubicBezTo>
                <a:cubicBezTo>
                  <a:pt x="290" y="974"/>
                  <a:pt x="290" y="975"/>
                  <a:pt x="290" y="975"/>
                </a:cubicBezTo>
                <a:cubicBezTo>
                  <a:pt x="292" y="975"/>
                  <a:pt x="293" y="974"/>
                  <a:pt x="294" y="973"/>
                </a:cubicBezTo>
                <a:cubicBezTo>
                  <a:pt x="293" y="974"/>
                  <a:pt x="293" y="975"/>
                  <a:pt x="292" y="975"/>
                </a:cubicBezTo>
                <a:cubicBezTo>
                  <a:pt x="292" y="976"/>
                  <a:pt x="292" y="976"/>
                  <a:pt x="292" y="976"/>
                </a:cubicBezTo>
                <a:cubicBezTo>
                  <a:pt x="295" y="976"/>
                  <a:pt x="298" y="974"/>
                  <a:pt x="300" y="972"/>
                </a:cubicBezTo>
                <a:cubicBezTo>
                  <a:pt x="301" y="972"/>
                  <a:pt x="300" y="971"/>
                  <a:pt x="300" y="972"/>
                </a:cubicBezTo>
                <a:cubicBezTo>
                  <a:pt x="298" y="973"/>
                  <a:pt x="296" y="974"/>
                  <a:pt x="294" y="975"/>
                </a:cubicBezTo>
                <a:cubicBezTo>
                  <a:pt x="297" y="972"/>
                  <a:pt x="299" y="970"/>
                  <a:pt x="302" y="969"/>
                </a:cubicBezTo>
                <a:cubicBezTo>
                  <a:pt x="303" y="968"/>
                  <a:pt x="302" y="968"/>
                  <a:pt x="302" y="968"/>
                </a:cubicBezTo>
                <a:cubicBezTo>
                  <a:pt x="299" y="969"/>
                  <a:pt x="297" y="971"/>
                  <a:pt x="294" y="972"/>
                </a:cubicBezTo>
                <a:cubicBezTo>
                  <a:pt x="296" y="971"/>
                  <a:pt x="297" y="970"/>
                  <a:pt x="298" y="969"/>
                </a:cubicBezTo>
                <a:cubicBezTo>
                  <a:pt x="299" y="969"/>
                  <a:pt x="298" y="968"/>
                  <a:pt x="298" y="968"/>
                </a:cubicBezTo>
                <a:cubicBezTo>
                  <a:pt x="295" y="970"/>
                  <a:pt x="292" y="972"/>
                  <a:pt x="289" y="973"/>
                </a:cubicBezTo>
                <a:cubicBezTo>
                  <a:pt x="291" y="971"/>
                  <a:pt x="293" y="969"/>
                  <a:pt x="296" y="967"/>
                </a:cubicBezTo>
                <a:cubicBezTo>
                  <a:pt x="296" y="967"/>
                  <a:pt x="296" y="966"/>
                  <a:pt x="295" y="967"/>
                </a:cubicBezTo>
                <a:cubicBezTo>
                  <a:pt x="293" y="968"/>
                  <a:pt x="290" y="969"/>
                  <a:pt x="288" y="970"/>
                </a:cubicBezTo>
                <a:cubicBezTo>
                  <a:pt x="289" y="969"/>
                  <a:pt x="290" y="968"/>
                  <a:pt x="291" y="967"/>
                </a:cubicBezTo>
                <a:cubicBezTo>
                  <a:pt x="291" y="967"/>
                  <a:pt x="291" y="966"/>
                  <a:pt x="290" y="966"/>
                </a:cubicBezTo>
                <a:cubicBezTo>
                  <a:pt x="289" y="967"/>
                  <a:pt x="287" y="967"/>
                  <a:pt x="286" y="968"/>
                </a:cubicBezTo>
                <a:cubicBezTo>
                  <a:pt x="287" y="967"/>
                  <a:pt x="287" y="967"/>
                  <a:pt x="288" y="966"/>
                </a:cubicBezTo>
                <a:cubicBezTo>
                  <a:pt x="288" y="965"/>
                  <a:pt x="288" y="965"/>
                  <a:pt x="288" y="965"/>
                </a:cubicBezTo>
                <a:cubicBezTo>
                  <a:pt x="285" y="966"/>
                  <a:pt x="282" y="966"/>
                  <a:pt x="283" y="969"/>
                </a:cubicBezTo>
                <a:cubicBezTo>
                  <a:pt x="283" y="969"/>
                  <a:pt x="283" y="969"/>
                  <a:pt x="283" y="969"/>
                </a:cubicBezTo>
                <a:cubicBezTo>
                  <a:pt x="282" y="970"/>
                  <a:pt x="282" y="970"/>
                  <a:pt x="282" y="970"/>
                </a:cubicBezTo>
                <a:cubicBezTo>
                  <a:pt x="281" y="968"/>
                  <a:pt x="281" y="967"/>
                  <a:pt x="280" y="966"/>
                </a:cubicBezTo>
                <a:cubicBezTo>
                  <a:pt x="281" y="965"/>
                  <a:pt x="281" y="965"/>
                  <a:pt x="282" y="964"/>
                </a:cubicBezTo>
                <a:cubicBezTo>
                  <a:pt x="289" y="964"/>
                  <a:pt x="296" y="964"/>
                  <a:pt x="303" y="964"/>
                </a:cubicBezTo>
                <a:cubicBezTo>
                  <a:pt x="303" y="964"/>
                  <a:pt x="304" y="965"/>
                  <a:pt x="304" y="965"/>
                </a:cubicBezTo>
                <a:cubicBezTo>
                  <a:pt x="305" y="965"/>
                  <a:pt x="305" y="965"/>
                  <a:pt x="305" y="964"/>
                </a:cubicBezTo>
                <a:cubicBezTo>
                  <a:pt x="306" y="964"/>
                  <a:pt x="308" y="964"/>
                  <a:pt x="310" y="964"/>
                </a:cubicBezTo>
                <a:cubicBezTo>
                  <a:pt x="310" y="964"/>
                  <a:pt x="310" y="965"/>
                  <a:pt x="310" y="965"/>
                </a:cubicBezTo>
                <a:cubicBezTo>
                  <a:pt x="310" y="965"/>
                  <a:pt x="309" y="966"/>
                  <a:pt x="308" y="966"/>
                </a:cubicBezTo>
                <a:cubicBezTo>
                  <a:pt x="308" y="965"/>
                  <a:pt x="308" y="965"/>
                  <a:pt x="309" y="966"/>
                </a:cubicBezTo>
                <a:cubicBezTo>
                  <a:pt x="309" y="966"/>
                  <a:pt x="309" y="965"/>
                  <a:pt x="309" y="965"/>
                </a:cubicBezTo>
                <a:cubicBezTo>
                  <a:pt x="307" y="964"/>
                  <a:pt x="308" y="965"/>
                  <a:pt x="307" y="964"/>
                </a:cubicBezTo>
                <a:cubicBezTo>
                  <a:pt x="307" y="964"/>
                  <a:pt x="307" y="964"/>
                  <a:pt x="307" y="964"/>
                </a:cubicBezTo>
                <a:cubicBezTo>
                  <a:pt x="307" y="965"/>
                  <a:pt x="307" y="966"/>
                  <a:pt x="308" y="967"/>
                </a:cubicBezTo>
                <a:cubicBezTo>
                  <a:pt x="302" y="971"/>
                  <a:pt x="296" y="976"/>
                  <a:pt x="291" y="980"/>
                </a:cubicBezTo>
                <a:cubicBezTo>
                  <a:pt x="288" y="977"/>
                  <a:pt x="285" y="974"/>
                  <a:pt x="283" y="970"/>
                </a:cubicBezTo>
                <a:cubicBezTo>
                  <a:pt x="283" y="970"/>
                  <a:pt x="283" y="970"/>
                  <a:pt x="283" y="970"/>
                </a:cubicBezTo>
                <a:close/>
                <a:moveTo>
                  <a:pt x="278" y="967"/>
                </a:moveTo>
                <a:cubicBezTo>
                  <a:pt x="277" y="966"/>
                  <a:pt x="277" y="966"/>
                  <a:pt x="276" y="965"/>
                </a:cubicBezTo>
                <a:cubicBezTo>
                  <a:pt x="276" y="965"/>
                  <a:pt x="276" y="965"/>
                  <a:pt x="276" y="965"/>
                </a:cubicBezTo>
                <a:cubicBezTo>
                  <a:pt x="277" y="965"/>
                  <a:pt x="277" y="964"/>
                  <a:pt x="277" y="964"/>
                </a:cubicBezTo>
                <a:cubicBezTo>
                  <a:pt x="278" y="964"/>
                  <a:pt x="278" y="964"/>
                  <a:pt x="279" y="964"/>
                </a:cubicBezTo>
                <a:cubicBezTo>
                  <a:pt x="279" y="964"/>
                  <a:pt x="279" y="964"/>
                  <a:pt x="279" y="964"/>
                </a:cubicBezTo>
                <a:cubicBezTo>
                  <a:pt x="279" y="965"/>
                  <a:pt x="279" y="966"/>
                  <a:pt x="278" y="967"/>
                </a:cubicBezTo>
                <a:cubicBezTo>
                  <a:pt x="278" y="967"/>
                  <a:pt x="278" y="967"/>
                  <a:pt x="278" y="967"/>
                </a:cubicBezTo>
                <a:close/>
                <a:moveTo>
                  <a:pt x="271" y="962"/>
                </a:moveTo>
                <a:cubicBezTo>
                  <a:pt x="271" y="962"/>
                  <a:pt x="271" y="962"/>
                  <a:pt x="271" y="962"/>
                </a:cubicBezTo>
                <a:cubicBezTo>
                  <a:pt x="269" y="961"/>
                  <a:pt x="268" y="960"/>
                  <a:pt x="267" y="959"/>
                </a:cubicBezTo>
                <a:cubicBezTo>
                  <a:pt x="268" y="958"/>
                  <a:pt x="270" y="957"/>
                  <a:pt x="271" y="956"/>
                </a:cubicBezTo>
                <a:cubicBezTo>
                  <a:pt x="272" y="958"/>
                  <a:pt x="272" y="960"/>
                  <a:pt x="273" y="962"/>
                </a:cubicBezTo>
                <a:cubicBezTo>
                  <a:pt x="272" y="962"/>
                  <a:pt x="271" y="962"/>
                  <a:pt x="271" y="962"/>
                </a:cubicBezTo>
                <a:close/>
                <a:moveTo>
                  <a:pt x="255" y="960"/>
                </a:moveTo>
                <a:cubicBezTo>
                  <a:pt x="255" y="961"/>
                  <a:pt x="256" y="961"/>
                  <a:pt x="256" y="961"/>
                </a:cubicBezTo>
                <a:cubicBezTo>
                  <a:pt x="255" y="961"/>
                  <a:pt x="254" y="961"/>
                  <a:pt x="253" y="961"/>
                </a:cubicBezTo>
                <a:cubicBezTo>
                  <a:pt x="254" y="961"/>
                  <a:pt x="254" y="961"/>
                  <a:pt x="255" y="960"/>
                </a:cubicBezTo>
                <a:close/>
                <a:moveTo>
                  <a:pt x="257" y="961"/>
                </a:moveTo>
                <a:cubicBezTo>
                  <a:pt x="257" y="960"/>
                  <a:pt x="256" y="960"/>
                  <a:pt x="256" y="960"/>
                </a:cubicBezTo>
                <a:cubicBezTo>
                  <a:pt x="258" y="959"/>
                  <a:pt x="259" y="957"/>
                  <a:pt x="261" y="956"/>
                </a:cubicBezTo>
                <a:cubicBezTo>
                  <a:pt x="262" y="956"/>
                  <a:pt x="262" y="957"/>
                  <a:pt x="262" y="957"/>
                </a:cubicBezTo>
                <a:cubicBezTo>
                  <a:pt x="262" y="958"/>
                  <a:pt x="263" y="960"/>
                  <a:pt x="263" y="961"/>
                </a:cubicBezTo>
                <a:cubicBezTo>
                  <a:pt x="263" y="961"/>
                  <a:pt x="263" y="961"/>
                  <a:pt x="263" y="962"/>
                </a:cubicBezTo>
                <a:cubicBezTo>
                  <a:pt x="261" y="961"/>
                  <a:pt x="259" y="961"/>
                  <a:pt x="257" y="961"/>
                </a:cubicBezTo>
                <a:cubicBezTo>
                  <a:pt x="257" y="961"/>
                  <a:pt x="258" y="961"/>
                  <a:pt x="257" y="961"/>
                </a:cubicBezTo>
                <a:close/>
                <a:moveTo>
                  <a:pt x="294" y="940"/>
                </a:moveTo>
                <a:cubicBezTo>
                  <a:pt x="294" y="939"/>
                  <a:pt x="294" y="939"/>
                  <a:pt x="294" y="938"/>
                </a:cubicBezTo>
                <a:cubicBezTo>
                  <a:pt x="294" y="939"/>
                  <a:pt x="295" y="939"/>
                  <a:pt x="296" y="940"/>
                </a:cubicBezTo>
                <a:cubicBezTo>
                  <a:pt x="295" y="940"/>
                  <a:pt x="295" y="940"/>
                  <a:pt x="295" y="941"/>
                </a:cubicBezTo>
                <a:cubicBezTo>
                  <a:pt x="295" y="940"/>
                  <a:pt x="294" y="940"/>
                  <a:pt x="294" y="940"/>
                </a:cubicBezTo>
                <a:cubicBezTo>
                  <a:pt x="294" y="940"/>
                  <a:pt x="294" y="940"/>
                  <a:pt x="294" y="940"/>
                </a:cubicBezTo>
                <a:close/>
                <a:moveTo>
                  <a:pt x="303" y="931"/>
                </a:moveTo>
                <a:cubicBezTo>
                  <a:pt x="304" y="932"/>
                  <a:pt x="304" y="933"/>
                  <a:pt x="305" y="933"/>
                </a:cubicBezTo>
                <a:cubicBezTo>
                  <a:pt x="304" y="934"/>
                  <a:pt x="304" y="934"/>
                  <a:pt x="303" y="935"/>
                </a:cubicBezTo>
                <a:cubicBezTo>
                  <a:pt x="303" y="934"/>
                  <a:pt x="303" y="933"/>
                  <a:pt x="303" y="931"/>
                </a:cubicBezTo>
                <a:cubicBezTo>
                  <a:pt x="303" y="931"/>
                  <a:pt x="303" y="931"/>
                  <a:pt x="303" y="931"/>
                </a:cubicBezTo>
                <a:close/>
                <a:moveTo>
                  <a:pt x="306" y="934"/>
                </a:moveTo>
                <a:cubicBezTo>
                  <a:pt x="307" y="935"/>
                  <a:pt x="308" y="936"/>
                  <a:pt x="309" y="938"/>
                </a:cubicBezTo>
                <a:cubicBezTo>
                  <a:pt x="307" y="939"/>
                  <a:pt x="305" y="940"/>
                  <a:pt x="304" y="941"/>
                </a:cubicBezTo>
                <a:cubicBezTo>
                  <a:pt x="303" y="941"/>
                  <a:pt x="303" y="941"/>
                  <a:pt x="303" y="941"/>
                </a:cubicBezTo>
                <a:cubicBezTo>
                  <a:pt x="303" y="941"/>
                  <a:pt x="303" y="940"/>
                  <a:pt x="303" y="940"/>
                </a:cubicBezTo>
                <a:cubicBezTo>
                  <a:pt x="303" y="939"/>
                  <a:pt x="303" y="937"/>
                  <a:pt x="303" y="936"/>
                </a:cubicBezTo>
                <a:cubicBezTo>
                  <a:pt x="304" y="935"/>
                  <a:pt x="305" y="935"/>
                  <a:pt x="306" y="934"/>
                </a:cubicBezTo>
                <a:close/>
                <a:moveTo>
                  <a:pt x="324" y="939"/>
                </a:moveTo>
                <a:cubicBezTo>
                  <a:pt x="324" y="940"/>
                  <a:pt x="324" y="941"/>
                  <a:pt x="324" y="942"/>
                </a:cubicBezTo>
                <a:cubicBezTo>
                  <a:pt x="324" y="942"/>
                  <a:pt x="323" y="943"/>
                  <a:pt x="323" y="943"/>
                </a:cubicBezTo>
                <a:cubicBezTo>
                  <a:pt x="320" y="943"/>
                  <a:pt x="317" y="942"/>
                  <a:pt x="314" y="942"/>
                </a:cubicBezTo>
                <a:cubicBezTo>
                  <a:pt x="314" y="942"/>
                  <a:pt x="313" y="941"/>
                  <a:pt x="313" y="941"/>
                </a:cubicBezTo>
                <a:cubicBezTo>
                  <a:pt x="313" y="939"/>
                  <a:pt x="313" y="937"/>
                  <a:pt x="313" y="935"/>
                </a:cubicBezTo>
                <a:cubicBezTo>
                  <a:pt x="315" y="934"/>
                  <a:pt x="316" y="933"/>
                  <a:pt x="318" y="932"/>
                </a:cubicBezTo>
                <a:cubicBezTo>
                  <a:pt x="320" y="935"/>
                  <a:pt x="322" y="937"/>
                  <a:pt x="324" y="939"/>
                </a:cubicBezTo>
                <a:close/>
                <a:moveTo>
                  <a:pt x="319" y="932"/>
                </a:moveTo>
                <a:cubicBezTo>
                  <a:pt x="320" y="931"/>
                  <a:pt x="322" y="929"/>
                  <a:pt x="323" y="928"/>
                </a:cubicBezTo>
                <a:cubicBezTo>
                  <a:pt x="323" y="931"/>
                  <a:pt x="323" y="934"/>
                  <a:pt x="324" y="937"/>
                </a:cubicBezTo>
                <a:cubicBezTo>
                  <a:pt x="322" y="935"/>
                  <a:pt x="320" y="934"/>
                  <a:pt x="319" y="932"/>
                </a:cubicBezTo>
                <a:close/>
                <a:moveTo>
                  <a:pt x="337" y="941"/>
                </a:moveTo>
                <a:cubicBezTo>
                  <a:pt x="338" y="942"/>
                  <a:pt x="339" y="943"/>
                  <a:pt x="340" y="944"/>
                </a:cubicBezTo>
                <a:cubicBezTo>
                  <a:pt x="338" y="944"/>
                  <a:pt x="337" y="944"/>
                  <a:pt x="336" y="944"/>
                </a:cubicBezTo>
                <a:cubicBezTo>
                  <a:pt x="336" y="943"/>
                  <a:pt x="336" y="943"/>
                  <a:pt x="336" y="942"/>
                </a:cubicBezTo>
                <a:cubicBezTo>
                  <a:pt x="336" y="942"/>
                  <a:pt x="336" y="941"/>
                  <a:pt x="337" y="941"/>
                </a:cubicBezTo>
                <a:close/>
                <a:moveTo>
                  <a:pt x="336" y="941"/>
                </a:moveTo>
                <a:cubicBezTo>
                  <a:pt x="335" y="940"/>
                  <a:pt x="335" y="940"/>
                  <a:pt x="335" y="940"/>
                </a:cubicBezTo>
                <a:cubicBezTo>
                  <a:pt x="336" y="940"/>
                  <a:pt x="336" y="940"/>
                  <a:pt x="336" y="940"/>
                </a:cubicBezTo>
                <a:cubicBezTo>
                  <a:pt x="336" y="941"/>
                  <a:pt x="336" y="941"/>
                  <a:pt x="336" y="941"/>
                </a:cubicBezTo>
                <a:close/>
                <a:moveTo>
                  <a:pt x="369" y="933"/>
                </a:moveTo>
                <a:cubicBezTo>
                  <a:pt x="369" y="933"/>
                  <a:pt x="369" y="931"/>
                  <a:pt x="369" y="929"/>
                </a:cubicBezTo>
                <a:cubicBezTo>
                  <a:pt x="370" y="930"/>
                  <a:pt x="370" y="931"/>
                  <a:pt x="371" y="931"/>
                </a:cubicBezTo>
                <a:cubicBezTo>
                  <a:pt x="370" y="932"/>
                  <a:pt x="370" y="932"/>
                  <a:pt x="369" y="933"/>
                </a:cubicBezTo>
                <a:close/>
                <a:moveTo>
                  <a:pt x="372" y="932"/>
                </a:moveTo>
                <a:cubicBezTo>
                  <a:pt x="372" y="932"/>
                  <a:pt x="372" y="932"/>
                  <a:pt x="372" y="932"/>
                </a:cubicBezTo>
                <a:cubicBezTo>
                  <a:pt x="374" y="934"/>
                  <a:pt x="375" y="936"/>
                  <a:pt x="377" y="937"/>
                </a:cubicBezTo>
                <a:cubicBezTo>
                  <a:pt x="377" y="938"/>
                  <a:pt x="377" y="939"/>
                  <a:pt x="377" y="939"/>
                </a:cubicBezTo>
                <a:cubicBezTo>
                  <a:pt x="375" y="941"/>
                  <a:pt x="372" y="943"/>
                  <a:pt x="369" y="946"/>
                </a:cubicBezTo>
                <a:cubicBezTo>
                  <a:pt x="369" y="945"/>
                  <a:pt x="369" y="945"/>
                  <a:pt x="369" y="945"/>
                </a:cubicBezTo>
                <a:cubicBezTo>
                  <a:pt x="369" y="944"/>
                  <a:pt x="369" y="942"/>
                  <a:pt x="369" y="941"/>
                </a:cubicBezTo>
                <a:cubicBezTo>
                  <a:pt x="369" y="938"/>
                  <a:pt x="369" y="936"/>
                  <a:pt x="369" y="934"/>
                </a:cubicBezTo>
                <a:cubicBezTo>
                  <a:pt x="370" y="933"/>
                  <a:pt x="371" y="933"/>
                  <a:pt x="372" y="932"/>
                </a:cubicBezTo>
                <a:close/>
                <a:moveTo>
                  <a:pt x="438" y="946"/>
                </a:moveTo>
                <a:cubicBezTo>
                  <a:pt x="438" y="948"/>
                  <a:pt x="438" y="950"/>
                  <a:pt x="439" y="952"/>
                </a:cubicBezTo>
                <a:cubicBezTo>
                  <a:pt x="437" y="950"/>
                  <a:pt x="435" y="949"/>
                  <a:pt x="434" y="947"/>
                </a:cubicBezTo>
                <a:cubicBezTo>
                  <a:pt x="434" y="947"/>
                  <a:pt x="435" y="946"/>
                  <a:pt x="435" y="946"/>
                </a:cubicBezTo>
                <a:cubicBezTo>
                  <a:pt x="436" y="946"/>
                  <a:pt x="437" y="946"/>
                  <a:pt x="438" y="946"/>
                </a:cubicBezTo>
                <a:close/>
                <a:moveTo>
                  <a:pt x="436" y="945"/>
                </a:moveTo>
                <a:cubicBezTo>
                  <a:pt x="437" y="945"/>
                  <a:pt x="437" y="945"/>
                  <a:pt x="438" y="944"/>
                </a:cubicBezTo>
                <a:cubicBezTo>
                  <a:pt x="438" y="944"/>
                  <a:pt x="438" y="945"/>
                  <a:pt x="438" y="945"/>
                </a:cubicBezTo>
                <a:cubicBezTo>
                  <a:pt x="437" y="945"/>
                  <a:pt x="437" y="945"/>
                  <a:pt x="436" y="945"/>
                </a:cubicBezTo>
                <a:close/>
                <a:moveTo>
                  <a:pt x="466" y="960"/>
                </a:moveTo>
                <a:cubicBezTo>
                  <a:pt x="466" y="960"/>
                  <a:pt x="467" y="960"/>
                  <a:pt x="467" y="959"/>
                </a:cubicBezTo>
                <a:cubicBezTo>
                  <a:pt x="467" y="959"/>
                  <a:pt x="466" y="959"/>
                  <a:pt x="466" y="959"/>
                </a:cubicBezTo>
                <a:cubicBezTo>
                  <a:pt x="470" y="959"/>
                  <a:pt x="473" y="959"/>
                  <a:pt x="477" y="959"/>
                </a:cubicBezTo>
                <a:cubicBezTo>
                  <a:pt x="477" y="959"/>
                  <a:pt x="477" y="960"/>
                  <a:pt x="477" y="960"/>
                </a:cubicBezTo>
                <a:cubicBezTo>
                  <a:pt x="475" y="961"/>
                  <a:pt x="473" y="963"/>
                  <a:pt x="470" y="964"/>
                </a:cubicBezTo>
                <a:cubicBezTo>
                  <a:pt x="462" y="965"/>
                  <a:pt x="453" y="965"/>
                  <a:pt x="444" y="965"/>
                </a:cubicBezTo>
                <a:cubicBezTo>
                  <a:pt x="444" y="964"/>
                  <a:pt x="444" y="964"/>
                  <a:pt x="445" y="964"/>
                </a:cubicBezTo>
                <a:cubicBezTo>
                  <a:pt x="445" y="964"/>
                  <a:pt x="444" y="963"/>
                  <a:pt x="444" y="964"/>
                </a:cubicBezTo>
                <a:cubicBezTo>
                  <a:pt x="444" y="964"/>
                  <a:pt x="443" y="964"/>
                  <a:pt x="443" y="965"/>
                </a:cubicBezTo>
                <a:cubicBezTo>
                  <a:pt x="443" y="965"/>
                  <a:pt x="443" y="965"/>
                  <a:pt x="442" y="965"/>
                </a:cubicBezTo>
                <a:cubicBezTo>
                  <a:pt x="442" y="964"/>
                  <a:pt x="442" y="964"/>
                  <a:pt x="442" y="964"/>
                </a:cubicBezTo>
                <a:cubicBezTo>
                  <a:pt x="442" y="964"/>
                  <a:pt x="443" y="964"/>
                  <a:pt x="442" y="964"/>
                </a:cubicBezTo>
                <a:cubicBezTo>
                  <a:pt x="442" y="963"/>
                  <a:pt x="442" y="962"/>
                  <a:pt x="442" y="961"/>
                </a:cubicBezTo>
                <a:cubicBezTo>
                  <a:pt x="443" y="960"/>
                  <a:pt x="444" y="960"/>
                  <a:pt x="445" y="959"/>
                </a:cubicBezTo>
                <a:cubicBezTo>
                  <a:pt x="446" y="959"/>
                  <a:pt x="447" y="959"/>
                  <a:pt x="448" y="959"/>
                </a:cubicBezTo>
                <a:cubicBezTo>
                  <a:pt x="450" y="960"/>
                  <a:pt x="453" y="962"/>
                  <a:pt x="455" y="962"/>
                </a:cubicBezTo>
                <a:cubicBezTo>
                  <a:pt x="456" y="963"/>
                  <a:pt x="456" y="962"/>
                  <a:pt x="455" y="962"/>
                </a:cubicBezTo>
                <a:cubicBezTo>
                  <a:pt x="454" y="961"/>
                  <a:pt x="452" y="960"/>
                  <a:pt x="450" y="959"/>
                </a:cubicBezTo>
                <a:cubicBezTo>
                  <a:pt x="453" y="959"/>
                  <a:pt x="456" y="959"/>
                  <a:pt x="459" y="959"/>
                </a:cubicBezTo>
                <a:cubicBezTo>
                  <a:pt x="458" y="959"/>
                  <a:pt x="458" y="960"/>
                  <a:pt x="458" y="960"/>
                </a:cubicBezTo>
                <a:cubicBezTo>
                  <a:pt x="457" y="960"/>
                  <a:pt x="458" y="961"/>
                  <a:pt x="458" y="961"/>
                </a:cubicBezTo>
                <a:cubicBezTo>
                  <a:pt x="459" y="960"/>
                  <a:pt x="460" y="960"/>
                  <a:pt x="460" y="959"/>
                </a:cubicBezTo>
                <a:cubicBezTo>
                  <a:pt x="461" y="959"/>
                  <a:pt x="461" y="959"/>
                  <a:pt x="462" y="959"/>
                </a:cubicBezTo>
                <a:cubicBezTo>
                  <a:pt x="464" y="961"/>
                  <a:pt x="467" y="962"/>
                  <a:pt x="469" y="964"/>
                </a:cubicBezTo>
                <a:cubicBezTo>
                  <a:pt x="470" y="964"/>
                  <a:pt x="470" y="964"/>
                  <a:pt x="470" y="963"/>
                </a:cubicBezTo>
                <a:cubicBezTo>
                  <a:pt x="467" y="962"/>
                  <a:pt x="465" y="960"/>
                  <a:pt x="463" y="959"/>
                </a:cubicBezTo>
                <a:cubicBezTo>
                  <a:pt x="464" y="959"/>
                  <a:pt x="465" y="959"/>
                  <a:pt x="465" y="959"/>
                </a:cubicBezTo>
                <a:cubicBezTo>
                  <a:pt x="465" y="959"/>
                  <a:pt x="466" y="959"/>
                  <a:pt x="466" y="960"/>
                </a:cubicBezTo>
                <a:close/>
                <a:moveTo>
                  <a:pt x="440" y="964"/>
                </a:moveTo>
                <a:cubicBezTo>
                  <a:pt x="440" y="964"/>
                  <a:pt x="440" y="965"/>
                  <a:pt x="440" y="965"/>
                </a:cubicBezTo>
                <a:cubicBezTo>
                  <a:pt x="435" y="965"/>
                  <a:pt x="430" y="965"/>
                  <a:pt x="425" y="965"/>
                </a:cubicBezTo>
                <a:cubicBezTo>
                  <a:pt x="421" y="965"/>
                  <a:pt x="416" y="965"/>
                  <a:pt x="412" y="964"/>
                </a:cubicBezTo>
                <a:cubicBezTo>
                  <a:pt x="413" y="963"/>
                  <a:pt x="415" y="962"/>
                  <a:pt x="416" y="961"/>
                </a:cubicBezTo>
                <a:cubicBezTo>
                  <a:pt x="416" y="961"/>
                  <a:pt x="416" y="961"/>
                  <a:pt x="416" y="961"/>
                </a:cubicBezTo>
                <a:cubicBezTo>
                  <a:pt x="415" y="962"/>
                  <a:pt x="413" y="963"/>
                  <a:pt x="411" y="964"/>
                </a:cubicBezTo>
                <a:cubicBezTo>
                  <a:pt x="403" y="964"/>
                  <a:pt x="394" y="964"/>
                  <a:pt x="386" y="964"/>
                </a:cubicBezTo>
                <a:cubicBezTo>
                  <a:pt x="388" y="963"/>
                  <a:pt x="389" y="962"/>
                  <a:pt x="391" y="961"/>
                </a:cubicBezTo>
                <a:cubicBezTo>
                  <a:pt x="395" y="960"/>
                  <a:pt x="399" y="960"/>
                  <a:pt x="403" y="960"/>
                </a:cubicBezTo>
                <a:cubicBezTo>
                  <a:pt x="403" y="960"/>
                  <a:pt x="403" y="960"/>
                  <a:pt x="403" y="960"/>
                </a:cubicBezTo>
                <a:cubicBezTo>
                  <a:pt x="403" y="961"/>
                  <a:pt x="404" y="961"/>
                  <a:pt x="404" y="960"/>
                </a:cubicBezTo>
                <a:cubicBezTo>
                  <a:pt x="409" y="960"/>
                  <a:pt x="414" y="960"/>
                  <a:pt x="419" y="960"/>
                </a:cubicBezTo>
                <a:cubicBezTo>
                  <a:pt x="419" y="960"/>
                  <a:pt x="419" y="960"/>
                  <a:pt x="420" y="960"/>
                </a:cubicBezTo>
                <a:cubicBezTo>
                  <a:pt x="420" y="960"/>
                  <a:pt x="420" y="960"/>
                  <a:pt x="420" y="960"/>
                </a:cubicBezTo>
                <a:cubicBezTo>
                  <a:pt x="420" y="960"/>
                  <a:pt x="420" y="960"/>
                  <a:pt x="420" y="960"/>
                </a:cubicBezTo>
                <a:cubicBezTo>
                  <a:pt x="420" y="960"/>
                  <a:pt x="420" y="960"/>
                  <a:pt x="420" y="960"/>
                </a:cubicBezTo>
                <a:cubicBezTo>
                  <a:pt x="423" y="960"/>
                  <a:pt x="426" y="960"/>
                  <a:pt x="428" y="960"/>
                </a:cubicBezTo>
                <a:cubicBezTo>
                  <a:pt x="429" y="960"/>
                  <a:pt x="429" y="961"/>
                  <a:pt x="429" y="961"/>
                </a:cubicBezTo>
                <a:cubicBezTo>
                  <a:pt x="429" y="962"/>
                  <a:pt x="430" y="962"/>
                  <a:pt x="430" y="961"/>
                </a:cubicBezTo>
                <a:cubicBezTo>
                  <a:pt x="430" y="961"/>
                  <a:pt x="430" y="960"/>
                  <a:pt x="429" y="960"/>
                </a:cubicBezTo>
                <a:cubicBezTo>
                  <a:pt x="430" y="960"/>
                  <a:pt x="430" y="960"/>
                  <a:pt x="431" y="960"/>
                </a:cubicBezTo>
                <a:cubicBezTo>
                  <a:pt x="432" y="960"/>
                  <a:pt x="433" y="960"/>
                  <a:pt x="435" y="960"/>
                </a:cubicBezTo>
                <a:cubicBezTo>
                  <a:pt x="435" y="960"/>
                  <a:pt x="435" y="960"/>
                  <a:pt x="435" y="960"/>
                </a:cubicBezTo>
                <a:cubicBezTo>
                  <a:pt x="435" y="960"/>
                  <a:pt x="436" y="960"/>
                  <a:pt x="436" y="960"/>
                </a:cubicBezTo>
                <a:cubicBezTo>
                  <a:pt x="437" y="960"/>
                  <a:pt x="439" y="959"/>
                  <a:pt x="440" y="959"/>
                </a:cubicBezTo>
                <a:cubicBezTo>
                  <a:pt x="441" y="960"/>
                  <a:pt x="441" y="960"/>
                  <a:pt x="441" y="960"/>
                </a:cubicBezTo>
                <a:cubicBezTo>
                  <a:pt x="441" y="960"/>
                  <a:pt x="441" y="961"/>
                  <a:pt x="441" y="961"/>
                </a:cubicBezTo>
                <a:cubicBezTo>
                  <a:pt x="441" y="962"/>
                  <a:pt x="441" y="963"/>
                  <a:pt x="441" y="964"/>
                </a:cubicBezTo>
                <a:cubicBezTo>
                  <a:pt x="441" y="964"/>
                  <a:pt x="441" y="964"/>
                  <a:pt x="441" y="964"/>
                </a:cubicBezTo>
                <a:cubicBezTo>
                  <a:pt x="441" y="963"/>
                  <a:pt x="441" y="964"/>
                  <a:pt x="441" y="964"/>
                </a:cubicBezTo>
                <a:cubicBezTo>
                  <a:pt x="441" y="964"/>
                  <a:pt x="441" y="964"/>
                  <a:pt x="441" y="965"/>
                </a:cubicBezTo>
                <a:cubicBezTo>
                  <a:pt x="441" y="965"/>
                  <a:pt x="441" y="965"/>
                  <a:pt x="440" y="965"/>
                </a:cubicBezTo>
                <a:cubicBezTo>
                  <a:pt x="441" y="964"/>
                  <a:pt x="440" y="964"/>
                  <a:pt x="440" y="964"/>
                </a:cubicBezTo>
                <a:close/>
                <a:moveTo>
                  <a:pt x="352" y="997"/>
                </a:moveTo>
                <a:cubicBezTo>
                  <a:pt x="352" y="997"/>
                  <a:pt x="351" y="997"/>
                  <a:pt x="350" y="997"/>
                </a:cubicBezTo>
                <a:cubicBezTo>
                  <a:pt x="352" y="995"/>
                  <a:pt x="354" y="994"/>
                  <a:pt x="357" y="993"/>
                </a:cubicBezTo>
                <a:cubicBezTo>
                  <a:pt x="357" y="992"/>
                  <a:pt x="357" y="991"/>
                  <a:pt x="357" y="992"/>
                </a:cubicBezTo>
                <a:cubicBezTo>
                  <a:pt x="354" y="993"/>
                  <a:pt x="352" y="994"/>
                  <a:pt x="349" y="996"/>
                </a:cubicBezTo>
                <a:cubicBezTo>
                  <a:pt x="349" y="996"/>
                  <a:pt x="349" y="997"/>
                  <a:pt x="349" y="997"/>
                </a:cubicBezTo>
                <a:cubicBezTo>
                  <a:pt x="348" y="997"/>
                  <a:pt x="348" y="997"/>
                  <a:pt x="347" y="997"/>
                </a:cubicBezTo>
                <a:cubicBezTo>
                  <a:pt x="350" y="995"/>
                  <a:pt x="354" y="993"/>
                  <a:pt x="357" y="990"/>
                </a:cubicBezTo>
                <a:cubicBezTo>
                  <a:pt x="358" y="991"/>
                  <a:pt x="359" y="992"/>
                  <a:pt x="360" y="993"/>
                </a:cubicBezTo>
                <a:cubicBezTo>
                  <a:pt x="360" y="993"/>
                  <a:pt x="360" y="993"/>
                  <a:pt x="359" y="993"/>
                </a:cubicBezTo>
                <a:cubicBezTo>
                  <a:pt x="357" y="993"/>
                  <a:pt x="355" y="994"/>
                  <a:pt x="353" y="996"/>
                </a:cubicBezTo>
                <a:cubicBezTo>
                  <a:pt x="352" y="996"/>
                  <a:pt x="352" y="996"/>
                  <a:pt x="352" y="997"/>
                </a:cubicBezTo>
                <a:close/>
                <a:moveTo>
                  <a:pt x="347" y="997"/>
                </a:moveTo>
                <a:cubicBezTo>
                  <a:pt x="346" y="997"/>
                  <a:pt x="344" y="998"/>
                  <a:pt x="343" y="998"/>
                </a:cubicBezTo>
                <a:cubicBezTo>
                  <a:pt x="343" y="997"/>
                  <a:pt x="342" y="997"/>
                  <a:pt x="342" y="996"/>
                </a:cubicBezTo>
                <a:cubicBezTo>
                  <a:pt x="346" y="993"/>
                  <a:pt x="349" y="990"/>
                  <a:pt x="353" y="987"/>
                </a:cubicBezTo>
                <a:cubicBezTo>
                  <a:pt x="354" y="988"/>
                  <a:pt x="355" y="989"/>
                  <a:pt x="356" y="990"/>
                </a:cubicBezTo>
                <a:cubicBezTo>
                  <a:pt x="353" y="992"/>
                  <a:pt x="350" y="995"/>
                  <a:pt x="347" y="997"/>
                </a:cubicBezTo>
                <a:cubicBezTo>
                  <a:pt x="347" y="997"/>
                  <a:pt x="347" y="997"/>
                  <a:pt x="347" y="997"/>
                </a:cubicBezTo>
                <a:close/>
                <a:moveTo>
                  <a:pt x="338" y="999"/>
                </a:moveTo>
                <a:cubicBezTo>
                  <a:pt x="333" y="994"/>
                  <a:pt x="329" y="989"/>
                  <a:pt x="324" y="984"/>
                </a:cubicBezTo>
                <a:cubicBezTo>
                  <a:pt x="325" y="983"/>
                  <a:pt x="325" y="983"/>
                  <a:pt x="326" y="982"/>
                </a:cubicBezTo>
                <a:cubicBezTo>
                  <a:pt x="331" y="987"/>
                  <a:pt x="336" y="991"/>
                  <a:pt x="341" y="996"/>
                </a:cubicBezTo>
                <a:cubicBezTo>
                  <a:pt x="340" y="997"/>
                  <a:pt x="339" y="998"/>
                  <a:pt x="339" y="999"/>
                </a:cubicBezTo>
                <a:cubicBezTo>
                  <a:pt x="338" y="999"/>
                  <a:pt x="338" y="999"/>
                  <a:pt x="338" y="999"/>
                </a:cubicBezTo>
                <a:close/>
                <a:moveTo>
                  <a:pt x="279" y="963"/>
                </a:moveTo>
                <a:cubicBezTo>
                  <a:pt x="279" y="963"/>
                  <a:pt x="279" y="963"/>
                  <a:pt x="279" y="963"/>
                </a:cubicBezTo>
                <a:cubicBezTo>
                  <a:pt x="279" y="963"/>
                  <a:pt x="280" y="963"/>
                  <a:pt x="280" y="963"/>
                </a:cubicBezTo>
                <a:cubicBezTo>
                  <a:pt x="280" y="963"/>
                  <a:pt x="280" y="963"/>
                  <a:pt x="280" y="963"/>
                </a:cubicBezTo>
                <a:cubicBezTo>
                  <a:pt x="280" y="963"/>
                  <a:pt x="279" y="963"/>
                  <a:pt x="279" y="963"/>
                </a:cubicBezTo>
                <a:close/>
                <a:moveTo>
                  <a:pt x="277" y="954"/>
                </a:moveTo>
                <a:cubicBezTo>
                  <a:pt x="277" y="954"/>
                  <a:pt x="277" y="954"/>
                  <a:pt x="277" y="954"/>
                </a:cubicBezTo>
                <a:cubicBezTo>
                  <a:pt x="276" y="957"/>
                  <a:pt x="276" y="959"/>
                  <a:pt x="275" y="962"/>
                </a:cubicBezTo>
                <a:cubicBezTo>
                  <a:pt x="274" y="962"/>
                  <a:pt x="274" y="962"/>
                  <a:pt x="274" y="962"/>
                </a:cubicBezTo>
                <a:cubicBezTo>
                  <a:pt x="273" y="960"/>
                  <a:pt x="273" y="958"/>
                  <a:pt x="272" y="956"/>
                </a:cubicBezTo>
                <a:cubicBezTo>
                  <a:pt x="274" y="955"/>
                  <a:pt x="275" y="954"/>
                  <a:pt x="277" y="954"/>
                </a:cubicBezTo>
                <a:close/>
                <a:moveTo>
                  <a:pt x="272" y="955"/>
                </a:moveTo>
                <a:cubicBezTo>
                  <a:pt x="272" y="953"/>
                  <a:pt x="271" y="951"/>
                  <a:pt x="271" y="949"/>
                </a:cubicBezTo>
                <a:cubicBezTo>
                  <a:pt x="273" y="950"/>
                  <a:pt x="274" y="952"/>
                  <a:pt x="276" y="953"/>
                </a:cubicBezTo>
                <a:cubicBezTo>
                  <a:pt x="275" y="954"/>
                  <a:pt x="273" y="954"/>
                  <a:pt x="272" y="955"/>
                </a:cubicBezTo>
                <a:close/>
                <a:moveTo>
                  <a:pt x="281" y="947"/>
                </a:moveTo>
                <a:cubicBezTo>
                  <a:pt x="281" y="948"/>
                  <a:pt x="281" y="949"/>
                  <a:pt x="281" y="950"/>
                </a:cubicBezTo>
                <a:cubicBezTo>
                  <a:pt x="281" y="950"/>
                  <a:pt x="280" y="951"/>
                  <a:pt x="279" y="951"/>
                </a:cubicBezTo>
                <a:cubicBezTo>
                  <a:pt x="279" y="949"/>
                  <a:pt x="280" y="948"/>
                  <a:pt x="280" y="946"/>
                </a:cubicBezTo>
                <a:cubicBezTo>
                  <a:pt x="281" y="946"/>
                  <a:pt x="281" y="946"/>
                  <a:pt x="281" y="947"/>
                </a:cubicBezTo>
                <a:close/>
                <a:moveTo>
                  <a:pt x="281" y="945"/>
                </a:moveTo>
                <a:cubicBezTo>
                  <a:pt x="281" y="945"/>
                  <a:pt x="281" y="945"/>
                  <a:pt x="281" y="945"/>
                </a:cubicBezTo>
                <a:cubicBezTo>
                  <a:pt x="281" y="945"/>
                  <a:pt x="281" y="945"/>
                  <a:pt x="281" y="945"/>
                </a:cubicBezTo>
                <a:cubicBezTo>
                  <a:pt x="281" y="945"/>
                  <a:pt x="281" y="945"/>
                  <a:pt x="281" y="945"/>
                </a:cubicBezTo>
                <a:close/>
                <a:moveTo>
                  <a:pt x="297" y="941"/>
                </a:moveTo>
                <a:cubicBezTo>
                  <a:pt x="298" y="942"/>
                  <a:pt x="299" y="943"/>
                  <a:pt x="300" y="944"/>
                </a:cubicBezTo>
                <a:cubicBezTo>
                  <a:pt x="298" y="945"/>
                  <a:pt x="297" y="947"/>
                  <a:pt x="295" y="948"/>
                </a:cubicBezTo>
                <a:cubicBezTo>
                  <a:pt x="295" y="946"/>
                  <a:pt x="294" y="944"/>
                  <a:pt x="294" y="942"/>
                </a:cubicBezTo>
                <a:cubicBezTo>
                  <a:pt x="295" y="942"/>
                  <a:pt x="295" y="941"/>
                  <a:pt x="296" y="941"/>
                </a:cubicBezTo>
                <a:cubicBezTo>
                  <a:pt x="296" y="941"/>
                  <a:pt x="296" y="941"/>
                  <a:pt x="297" y="941"/>
                </a:cubicBezTo>
                <a:close/>
                <a:moveTo>
                  <a:pt x="324" y="943"/>
                </a:moveTo>
                <a:cubicBezTo>
                  <a:pt x="325" y="945"/>
                  <a:pt x="325" y="947"/>
                  <a:pt x="325" y="948"/>
                </a:cubicBezTo>
                <a:cubicBezTo>
                  <a:pt x="324" y="949"/>
                  <a:pt x="324" y="950"/>
                  <a:pt x="323" y="950"/>
                </a:cubicBezTo>
                <a:cubicBezTo>
                  <a:pt x="321" y="949"/>
                  <a:pt x="320" y="948"/>
                  <a:pt x="319" y="947"/>
                </a:cubicBezTo>
                <a:cubicBezTo>
                  <a:pt x="321" y="946"/>
                  <a:pt x="322" y="944"/>
                  <a:pt x="324" y="943"/>
                </a:cubicBezTo>
                <a:cubicBezTo>
                  <a:pt x="324" y="943"/>
                  <a:pt x="324" y="943"/>
                  <a:pt x="324" y="943"/>
                </a:cubicBezTo>
                <a:close/>
                <a:moveTo>
                  <a:pt x="324" y="943"/>
                </a:moveTo>
                <a:cubicBezTo>
                  <a:pt x="324" y="943"/>
                  <a:pt x="324" y="943"/>
                  <a:pt x="324" y="943"/>
                </a:cubicBezTo>
                <a:cubicBezTo>
                  <a:pt x="324" y="943"/>
                  <a:pt x="324" y="943"/>
                  <a:pt x="324" y="943"/>
                </a:cubicBezTo>
                <a:cubicBezTo>
                  <a:pt x="324" y="943"/>
                  <a:pt x="324" y="943"/>
                  <a:pt x="324" y="943"/>
                </a:cubicBezTo>
                <a:close/>
                <a:moveTo>
                  <a:pt x="353" y="946"/>
                </a:moveTo>
                <a:cubicBezTo>
                  <a:pt x="355" y="947"/>
                  <a:pt x="356" y="948"/>
                  <a:pt x="358" y="949"/>
                </a:cubicBezTo>
                <a:cubicBezTo>
                  <a:pt x="358" y="950"/>
                  <a:pt x="358" y="951"/>
                  <a:pt x="358" y="953"/>
                </a:cubicBezTo>
                <a:cubicBezTo>
                  <a:pt x="357" y="954"/>
                  <a:pt x="356" y="955"/>
                  <a:pt x="355" y="956"/>
                </a:cubicBezTo>
                <a:cubicBezTo>
                  <a:pt x="355" y="956"/>
                  <a:pt x="355" y="956"/>
                  <a:pt x="355" y="956"/>
                </a:cubicBezTo>
                <a:cubicBezTo>
                  <a:pt x="352" y="954"/>
                  <a:pt x="350" y="952"/>
                  <a:pt x="347" y="950"/>
                </a:cubicBezTo>
                <a:cubicBezTo>
                  <a:pt x="349" y="949"/>
                  <a:pt x="351" y="947"/>
                  <a:pt x="353" y="946"/>
                </a:cubicBezTo>
                <a:cubicBezTo>
                  <a:pt x="353" y="946"/>
                  <a:pt x="353" y="946"/>
                  <a:pt x="353" y="946"/>
                </a:cubicBezTo>
                <a:close/>
                <a:moveTo>
                  <a:pt x="379" y="939"/>
                </a:moveTo>
                <a:cubicBezTo>
                  <a:pt x="381" y="941"/>
                  <a:pt x="383" y="943"/>
                  <a:pt x="385" y="944"/>
                </a:cubicBezTo>
                <a:cubicBezTo>
                  <a:pt x="384" y="945"/>
                  <a:pt x="383" y="946"/>
                  <a:pt x="382" y="946"/>
                </a:cubicBezTo>
                <a:cubicBezTo>
                  <a:pt x="381" y="946"/>
                  <a:pt x="380" y="946"/>
                  <a:pt x="380" y="946"/>
                </a:cubicBezTo>
                <a:cubicBezTo>
                  <a:pt x="379" y="944"/>
                  <a:pt x="379" y="942"/>
                  <a:pt x="378" y="940"/>
                </a:cubicBezTo>
                <a:cubicBezTo>
                  <a:pt x="379" y="940"/>
                  <a:pt x="379" y="939"/>
                  <a:pt x="379" y="939"/>
                </a:cubicBezTo>
                <a:close/>
                <a:moveTo>
                  <a:pt x="378" y="939"/>
                </a:moveTo>
                <a:cubicBezTo>
                  <a:pt x="378" y="939"/>
                  <a:pt x="378" y="939"/>
                  <a:pt x="378" y="938"/>
                </a:cubicBezTo>
                <a:cubicBezTo>
                  <a:pt x="378" y="939"/>
                  <a:pt x="378" y="939"/>
                  <a:pt x="378" y="939"/>
                </a:cubicBezTo>
                <a:cubicBezTo>
                  <a:pt x="378" y="939"/>
                  <a:pt x="378" y="939"/>
                  <a:pt x="378" y="939"/>
                </a:cubicBezTo>
                <a:close/>
                <a:moveTo>
                  <a:pt x="387" y="934"/>
                </a:moveTo>
                <a:cubicBezTo>
                  <a:pt x="387" y="937"/>
                  <a:pt x="387" y="939"/>
                  <a:pt x="387" y="942"/>
                </a:cubicBezTo>
                <a:cubicBezTo>
                  <a:pt x="387" y="943"/>
                  <a:pt x="386" y="943"/>
                  <a:pt x="386" y="944"/>
                </a:cubicBezTo>
                <a:cubicBezTo>
                  <a:pt x="384" y="942"/>
                  <a:pt x="382" y="940"/>
                  <a:pt x="380" y="939"/>
                </a:cubicBezTo>
                <a:cubicBezTo>
                  <a:pt x="382" y="937"/>
                  <a:pt x="385" y="935"/>
                  <a:pt x="387" y="934"/>
                </a:cubicBezTo>
                <a:close/>
                <a:moveTo>
                  <a:pt x="414" y="947"/>
                </a:moveTo>
                <a:cubicBezTo>
                  <a:pt x="411" y="947"/>
                  <a:pt x="409" y="947"/>
                  <a:pt x="406" y="947"/>
                </a:cubicBezTo>
                <a:cubicBezTo>
                  <a:pt x="409" y="945"/>
                  <a:pt x="411" y="943"/>
                  <a:pt x="413" y="942"/>
                </a:cubicBezTo>
                <a:cubicBezTo>
                  <a:pt x="413" y="943"/>
                  <a:pt x="413" y="945"/>
                  <a:pt x="414" y="947"/>
                </a:cubicBezTo>
                <a:close/>
                <a:moveTo>
                  <a:pt x="414" y="947"/>
                </a:moveTo>
                <a:cubicBezTo>
                  <a:pt x="414" y="947"/>
                  <a:pt x="414" y="948"/>
                  <a:pt x="414" y="948"/>
                </a:cubicBezTo>
                <a:cubicBezTo>
                  <a:pt x="413" y="948"/>
                  <a:pt x="412" y="949"/>
                  <a:pt x="411" y="948"/>
                </a:cubicBezTo>
                <a:cubicBezTo>
                  <a:pt x="411" y="948"/>
                  <a:pt x="410" y="949"/>
                  <a:pt x="411" y="949"/>
                </a:cubicBezTo>
                <a:cubicBezTo>
                  <a:pt x="412" y="950"/>
                  <a:pt x="413" y="950"/>
                  <a:pt x="414" y="949"/>
                </a:cubicBezTo>
                <a:cubicBezTo>
                  <a:pt x="415" y="952"/>
                  <a:pt x="416" y="954"/>
                  <a:pt x="417" y="957"/>
                </a:cubicBezTo>
                <a:cubicBezTo>
                  <a:pt x="417" y="957"/>
                  <a:pt x="417" y="957"/>
                  <a:pt x="417" y="957"/>
                </a:cubicBezTo>
                <a:cubicBezTo>
                  <a:pt x="413" y="954"/>
                  <a:pt x="409" y="951"/>
                  <a:pt x="405" y="947"/>
                </a:cubicBezTo>
                <a:cubicBezTo>
                  <a:pt x="405" y="947"/>
                  <a:pt x="405" y="947"/>
                  <a:pt x="405" y="947"/>
                </a:cubicBezTo>
                <a:cubicBezTo>
                  <a:pt x="408" y="947"/>
                  <a:pt x="411" y="947"/>
                  <a:pt x="414" y="947"/>
                </a:cubicBezTo>
                <a:close/>
                <a:moveTo>
                  <a:pt x="433" y="948"/>
                </a:moveTo>
                <a:cubicBezTo>
                  <a:pt x="435" y="949"/>
                  <a:pt x="437" y="951"/>
                  <a:pt x="439" y="953"/>
                </a:cubicBezTo>
                <a:cubicBezTo>
                  <a:pt x="439" y="953"/>
                  <a:pt x="439" y="953"/>
                  <a:pt x="439" y="953"/>
                </a:cubicBezTo>
                <a:cubicBezTo>
                  <a:pt x="437" y="955"/>
                  <a:pt x="433" y="958"/>
                  <a:pt x="436" y="953"/>
                </a:cubicBezTo>
                <a:cubicBezTo>
                  <a:pt x="436" y="953"/>
                  <a:pt x="435" y="952"/>
                  <a:pt x="435" y="953"/>
                </a:cubicBezTo>
                <a:cubicBezTo>
                  <a:pt x="434" y="954"/>
                  <a:pt x="433" y="955"/>
                  <a:pt x="432" y="956"/>
                </a:cubicBezTo>
                <a:cubicBezTo>
                  <a:pt x="430" y="955"/>
                  <a:pt x="428" y="954"/>
                  <a:pt x="427" y="953"/>
                </a:cubicBezTo>
                <a:cubicBezTo>
                  <a:pt x="427" y="952"/>
                  <a:pt x="427" y="952"/>
                  <a:pt x="427" y="952"/>
                </a:cubicBezTo>
                <a:cubicBezTo>
                  <a:pt x="429" y="950"/>
                  <a:pt x="431" y="949"/>
                  <a:pt x="433" y="948"/>
                </a:cubicBezTo>
                <a:close/>
                <a:moveTo>
                  <a:pt x="444" y="958"/>
                </a:moveTo>
                <a:cubicBezTo>
                  <a:pt x="443" y="958"/>
                  <a:pt x="442" y="958"/>
                  <a:pt x="441" y="958"/>
                </a:cubicBezTo>
                <a:cubicBezTo>
                  <a:pt x="441" y="957"/>
                  <a:pt x="441" y="956"/>
                  <a:pt x="440" y="954"/>
                </a:cubicBezTo>
                <a:cubicBezTo>
                  <a:pt x="442" y="955"/>
                  <a:pt x="444" y="957"/>
                  <a:pt x="446" y="958"/>
                </a:cubicBezTo>
                <a:cubicBezTo>
                  <a:pt x="445" y="958"/>
                  <a:pt x="445" y="958"/>
                  <a:pt x="444" y="958"/>
                </a:cubicBezTo>
                <a:close/>
                <a:moveTo>
                  <a:pt x="441" y="959"/>
                </a:moveTo>
                <a:cubicBezTo>
                  <a:pt x="442" y="959"/>
                  <a:pt x="442" y="959"/>
                  <a:pt x="442" y="959"/>
                </a:cubicBezTo>
                <a:cubicBezTo>
                  <a:pt x="442" y="959"/>
                  <a:pt x="442" y="960"/>
                  <a:pt x="442" y="960"/>
                </a:cubicBezTo>
                <a:cubicBezTo>
                  <a:pt x="441" y="960"/>
                  <a:pt x="441" y="959"/>
                  <a:pt x="441" y="959"/>
                </a:cubicBezTo>
                <a:close/>
                <a:moveTo>
                  <a:pt x="420" y="959"/>
                </a:moveTo>
                <a:cubicBezTo>
                  <a:pt x="420" y="959"/>
                  <a:pt x="420" y="958"/>
                  <a:pt x="419" y="958"/>
                </a:cubicBezTo>
                <a:cubicBezTo>
                  <a:pt x="419" y="958"/>
                  <a:pt x="419" y="957"/>
                  <a:pt x="419" y="957"/>
                </a:cubicBezTo>
                <a:cubicBezTo>
                  <a:pt x="421" y="956"/>
                  <a:pt x="423" y="954"/>
                  <a:pt x="426" y="953"/>
                </a:cubicBezTo>
                <a:cubicBezTo>
                  <a:pt x="426" y="953"/>
                  <a:pt x="426" y="953"/>
                  <a:pt x="426" y="953"/>
                </a:cubicBezTo>
                <a:cubicBezTo>
                  <a:pt x="427" y="955"/>
                  <a:pt x="427" y="957"/>
                  <a:pt x="428" y="959"/>
                </a:cubicBezTo>
                <a:cubicBezTo>
                  <a:pt x="425" y="959"/>
                  <a:pt x="423" y="959"/>
                  <a:pt x="420" y="959"/>
                </a:cubicBezTo>
                <a:close/>
                <a:moveTo>
                  <a:pt x="404" y="959"/>
                </a:moveTo>
                <a:cubicBezTo>
                  <a:pt x="403" y="956"/>
                  <a:pt x="402" y="953"/>
                  <a:pt x="401" y="950"/>
                </a:cubicBezTo>
                <a:cubicBezTo>
                  <a:pt x="402" y="949"/>
                  <a:pt x="403" y="949"/>
                  <a:pt x="404" y="948"/>
                </a:cubicBezTo>
                <a:cubicBezTo>
                  <a:pt x="409" y="952"/>
                  <a:pt x="413" y="956"/>
                  <a:pt x="419" y="959"/>
                </a:cubicBezTo>
                <a:cubicBezTo>
                  <a:pt x="414" y="959"/>
                  <a:pt x="409" y="959"/>
                  <a:pt x="404" y="959"/>
                </a:cubicBezTo>
                <a:close/>
                <a:moveTo>
                  <a:pt x="395" y="958"/>
                </a:moveTo>
                <a:cubicBezTo>
                  <a:pt x="394" y="958"/>
                  <a:pt x="393" y="959"/>
                  <a:pt x="392" y="960"/>
                </a:cubicBezTo>
                <a:cubicBezTo>
                  <a:pt x="390" y="960"/>
                  <a:pt x="389" y="960"/>
                  <a:pt x="387" y="960"/>
                </a:cubicBezTo>
                <a:cubicBezTo>
                  <a:pt x="387" y="959"/>
                  <a:pt x="388" y="959"/>
                  <a:pt x="388" y="959"/>
                </a:cubicBezTo>
                <a:cubicBezTo>
                  <a:pt x="388" y="959"/>
                  <a:pt x="388" y="958"/>
                  <a:pt x="388" y="959"/>
                </a:cubicBezTo>
                <a:cubicBezTo>
                  <a:pt x="387" y="959"/>
                  <a:pt x="387" y="959"/>
                  <a:pt x="386" y="960"/>
                </a:cubicBezTo>
                <a:cubicBezTo>
                  <a:pt x="386" y="960"/>
                  <a:pt x="385" y="960"/>
                  <a:pt x="385" y="960"/>
                </a:cubicBezTo>
                <a:cubicBezTo>
                  <a:pt x="384" y="959"/>
                  <a:pt x="383" y="958"/>
                  <a:pt x="382" y="957"/>
                </a:cubicBezTo>
                <a:cubicBezTo>
                  <a:pt x="381" y="955"/>
                  <a:pt x="381" y="952"/>
                  <a:pt x="380" y="949"/>
                </a:cubicBezTo>
                <a:cubicBezTo>
                  <a:pt x="381" y="948"/>
                  <a:pt x="382" y="948"/>
                  <a:pt x="383" y="947"/>
                </a:cubicBezTo>
                <a:cubicBezTo>
                  <a:pt x="385" y="947"/>
                  <a:pt x="386" y="947"/>
                  <a:pt x="388" y="947"/>
                </a:cubicBezTo>
                <a:cubicBezTo>
                  <a:pt x="388" y="947"/>
                  <a:pt x="388" y="947"/>
                  <a:pt x="388" y="947"/>
                </a:cubicBezTo>
                <a:cubicBezTo>
                  <a:pt x="388" y="949"/>
                  <a:pt x="389" y="951"/>
                  <a:pt x="389" y="952"/>
                </a:cubicBezTo>
                <a:cubicBezTo>
                  <a:pt x="389" y="952"/>
                  <a:pt x="389" y="952"/>
                  <a:pt x="389" y="952"/>
                </a:cubicBezTo>
                <a:cubicBezTo>
                  <a:pt x="388" y="952"/>
                  <a:pt x="388" y="953"/>
                  <a:pt x="389" y="953"/>
                </a:cubicBezTo>
                <a:cubicBezTo>
                  <a:pt x="389" y="953"/>
                  <a:pt x="389" y="953"/>
                  <a:pt x="389" y="953"/>
                </a:cubicBezTo>
                <a:cubicBezTo>
                  <a:pt x="389" y="955"/>
                  <a:pt x="390" y="957"/>
                  <a:pt x="390" y="958"/>
                </a:cubicBezTo>
                <a:cubicBezTo>
                  <a:pt x="390" y="959"/>
                  <a:pt x="391" y="958"/>
                  <a:pt x="391" y="958"/>
                </a:cubicBezTo>
                <a:cubicBezTo>
                  <a:pt x="391" y="956"/>
                  <a:pt x="390" y="955"/>
                  <a:pt x="390" y="953"/>
                </a:cubicBezTo>
                <a:cubicBezTo>
                  <a:pt x="392" y="953"/>
                  <a:pt x="393" y="953"/>
                  <a:pt x="395" y="953"/>
                </a:cubicBezTo>
                <a:cubicBezTo>
                  <a:pt x="396" y="953"/>
                  <a:pt x="397" y="954"/>
                  <a:pt x="398" y="955"/>
                </a:cubicBezTo>
                <a:cubicBezTo>
                  <a:pt x="398" y="955"/>
                  <a:pt x="399" y="954"/>
                  <a:pt x="398" y="954"/>
                </a:cubicBezTo>
                <a:cubicBezTo>
                  <a:pt x="397" y="953"/>
                  <a:pt x="396" y="953"/>
                  <a:pt x="396" y="952"/>
                </a:cubicBezTo>
                <a:cubicBezTo>
                  <a:pt x="397" y="952"/>
                  <a:pt x="399" y="951"/>
                  <a:pt x="401" y="950"/>
                </a:cubicBezTo>
                <a:cubicBezTo>
                  <a:pt x="401" y="953"/>
                  <a:pt x="402" y="957"/>
                  <a:pt x="403" y="959"/>
                </a:cubicBezTo>
                <a:cubicBezTo>
                  <a:pt x="400" y="959"/>
                  <a:pt x="396" y="959"/>
                  <a:pt x="393" y="960"/>
                </a:cubicBezTo>
                <a:cubicBezTo>
                  <a:pt x="394" y="959"/>
                  <a:pt x="395" y="958"/>
                  <a:pt x="395" y="958"/>
                </a:cubicBezTo>
                <a:cubicBezTo>
                  <a:pt x="396" y="958"/>
                  <a:pt x="395" y="958"/>
                  <a:pt x="395" y="958"/>
                </a:cubicBezTo>
                <a:close/>
                <a:moveTo>
                  <a:pt x="408" y="967"/>
                </a:moveTo>
                <a:cubicBezTo>
                  <a:pt x="407" y="966"/>
                  <a:pt x="407" y="966"/>
                  <a:pt x="406" y="965"/>
                </a:cubicBezTo>
                <a:cubicBezTo>
                  <a:pt x="407" y="965"/>
                  <a:pt x="409" y="965"/>
                  <a:pt x="410" y="965"/>
                </a:cubicBezTo>
                <a:cubicBezTo>
                  <a:pt x="409" y="966"/>
                  <a:pt x="408" y="966"/>
                  <a:pt x="408" y="967"/>
                </a:cubicBezTo>
                <a:close/>
                <a:moveTo>
                  <a:pt x="406" y="968"/>
                </a:moveTo>
                <a:cubicBezTo>
                  <a:pt x="406" y="968"/>
                  <a:pt x="406" y="968"/>
                  <a:pt x="406" y="968"/>
                </a:cubicBezTo>
                <a:cubicBezTo>
                  <a:pt x="406" y="968"/>
                  <a:pt x="406" y="968"/>
                  <a:pt x="406" y="968"/>
                </a:cubicBezTo>
                <a:cubicBezTo>
                  <a:pt x="398" y="968"/>
                  <a:pt x="390" y="967"/>
                  <a:pt x="382" y="967"/>
                </a:cubicBezTo>
                <a:cubicBezTo>
                  <a:pt x="383" y="966"/>
                  <a:pt x="384" y="966"/>
                  <a:pt x="385" y="965"/>
                </a:cubicBezTo>
                <a:cubicBezTo>
                  <a:pt x="392" y="965"/>
                  <a:pt x="399" y="965"/>
                  <a:pt x="406" y="965"/>
                </a:cubicBezTo>
                <a:cubicBezTo>
                  <a:pt x="406" y="966"/>
                  <a:pt x="405" y="966"/>
                  <a:pt x="405" y="966"/>
                </a:cubicBezTo>
                <a:cubicBezTo>
                  <a:pt x="405" y="966"/>
                  <a:pt x="405" y="966"/>
                  <a:pt x="405" y="966"/>
                </a:cubicBezTo>
                <a:cubicBezTo>
                  <a:pt x="406" y="967"/>
                  <a:pt x="406" y="967"/>
                  <a:pt x="406" y="968"/>
                </a:cubicBezTo>
                <a:close/>
                <a:moveTo>
                  <a:pt x="382" y="967"/>
                </a:moveTo>
                <a:cubicBezTo>
                  <a:pt x="382" y="967"/>
                  <a:pt x="381" y="967"/>
                  <a:pt x="381" y="967"/>
                </a:cubicBezTo>
                <a:cubicBezTo>
                  <a:pt x="381" y="966"/>
                  <a:pt x="380" y="966"/>
                  <a:pt x="380" y="965"/>
                </a:cubicBezTo>
                <a:cubicBezTo>
                  <a:pt x="382" y="965"/>
                  <a:pt x="383" y="965"/>
                  <a:pt x="384" y="965"/>
                </a:cubicBezTo>
                <a:cubicBezTo>
                  <a:pt x="383" y="966"/>
                  <a:pt x="383" y="966"/>
                  <a:pt x="382" y="967"/>
                </a:cubicBezTo>
                <a:close/>
                <a:moveTo>
                  <a:pt x="377" y="970"/>
                </a:moveTo>
                <a:cubicBezTo>
                  <a:pt x="377" y="970"/>
                  <a:pt x="376" y="969"/>
                  <a:pt x="376" y="968"/>
                </a:cubicBezTo>
                <a:cubicBezTo>
                  <a:pt x="376" y="968"/>
                  <a:pt x="377" y="967"/>
                  <a:pt x="377" y="967"/>
                </a:cubicBezTo>
                <a:cubicBezTo>
                  <a:pt x="378" y="967"/>
                  <a:pt x="379" y="967"/>
                  <a:pt x="381" y="967"/>
                </a:cubicBezTo>
                <a:cubicBezTo>
                  <a:pt x="381" y="967"/>
                  <a:pt x="381" y="968"/>
                  <a:pt x="381" y="968"/>
                </a:cubicBezTo>
                <a:cubicBezTo>
                  <a:pt x="380" y="969"/>
                  <a:pt x="379" y="970"/>
                  <a:pt x="377" y="971"/>
                </a:cubicBezTo>
                <a:cubicBezTo>
                  <a:pt x="377" y="971"/>
                  <a:pt x="377" y="970"/>
                  <a:pt x="377" y="970"/>
                </a:cubicBezTo>
                <a:cubicBezTo>
                  <a:pt x="377" y="970"/>
                  <a:pt x="377" y="970"/>
                  <a:pt x="377" y="970"/>
                </a:cubicBezTo>
                <a:cubicBezTo>
                  <a:pt x="377" y="970"/>
                  <a:pt x="377" y="970"/>
                  <a:pt x="377" y="970"/>
                </a:cubicBezTo>
                <a:close/>
                <a:moveTo>
                  <a:pt x="280" y="960"/>
                </a:moveTo>
                <a:cubicBezTo>
                  <a:pt x="280" y="960"/>
                  <a:pt x="280" y="960"/>
                  <a:pt x="280" y="960"/>
                </a:cubicBezTo>
                <a:cubicBezTo>
                  <a:pt x="281" y="959"/>
                  <a:pt x="281" y="959"/>
                  <a:pt x="282" y="958"/>
                </a:cubicBezTo>
                <a:cubicBezTo>
                  <a:pt x="282" y="958"/>
                  <a:pt x="282" y="958"/>
                  <a:pt x="282" y="959"/>
                </a:cubicBezTo>
                <a:cubicBezTo>
                  <a:pt x="281" y="960"/>
                  <a:pt x="280" y="961"/>
                  <a:pt x="279" y="962"/>
                </a:cubicBezTo>
                <a:cubicBezTo>
                  <a:pt x="279" y="962"/>
                  <a:pt x="279" y="962"/>
                  <a:pt x="279" y="962"/>
                </a:cubicBezTo>
                <a:cubicBezTo>
                  <a:pt x="279" y="962"/>
                  <a:pt x="279" y="962"/>
                  <a:pt x="278" y="962"/>
                </a:cubicBezTo>
                <a:cubicBezTo>
                  <a:pt x="278" y="962"/>
                  <a:pt x="278" y="962"/>
                  <a:pt x="278" y="962"/>
                </a:cubicBezTo>
                <a:cubicBezTo>
                  <a:pt x="279" y="961"/>
                  <a:pt x="279" y="961"/>
                  <a:pt x="280" y="960"/>
                </a:cubicBezTo>
                <a:close/>
                <a:moveTo>
                  <a:pt x="302" y="946"/>
                </a:moveTo>
                <a:cubicBezTo>
                  <a:pt x="302" y="950"/>
                  <a:pt x="302" y="953"/>
                  <a:pt x="303" y="956"/>
                </a:cubicBezTo>
                <a:cubicBezTo>
                  <a:pt x="301" y="957"/>
                  <a:pt x="300" y="957"/>
                  <a:pt x="298" y="957"/>
                </a:cubicBezTo>
                <a:cubicBezTo>
                  <a:pt x="297" y="955"/>
                  <a:pt x="296" y="952"/>
                  <a:pt x="295" y="949"/>
                </a:cubicBezTo>
                <a:cubicBezTo>
                  <a:pt x="297" y="947"/>
                  <a:pt x="299" y="946"/>
                  <a:pt x="300" y="945"/>
                </a:cubicBezTo>
                <a:cubicBezTo>
                  <a:pt x="301" y="945"/>
                  <a:pt x="301" y="946"/>
                  <a:pt x="302" y="946"/>
                </a:cubicBezTo>
                <a:close/>
                <a:moveTo>
                  <a:pt x="301" y="944"/>
                </a:moveTo>
                <a:cubicBezTo>
                  <a:pt x="301" y="944"/>
                  <a:pt x="302" y="944"/>
                  <a:pt x="302" y="944"/>
                </a:cubicBezTo>
                <a:cubicBezTo>
                  <a:pt x="302" y="944"/>
                  <a:pt x="302" y="945"/>
                  <a:pt x="302" y="945"/>
                </a:cubicBezTo>
                <a:cubicBezTo>
                  <a:pt x="302" y="945"/>
                  <a:pt x="301" y="945"/>
                  <a:pt x="301" y="944"/>
                </a:cubicBezTo>
                <a:close/>
                <a:moveTo>
                  <a:pt x="322" y="951"/>
                </a:moveTo>
                <a:cubicBezTo>
                  <a:pt x="319" y="953"/>
                  <a:pt x="316" y="954"/>
                  <a:pt x="314" y="956"/>
                </a:cubicBezTo>
                <a:cubicBezTo>
                  <a:pt x="314" y="956"/>
                  <a:pt x="314" y="956"/>
                  <a:pt x="314" y="956"/>
                </a:cubicBezTo>
                <a:cubicBezTo>
                  <a:pt x="313" y="954"/>
                  <a:pt x="313" y="953"/>
                  <a:pt x="313" y="951"/>
                </a:cubicBezTo>
                <a:cubicBezTo>
                  <a:pt x="315" y="950"/>
                  <a:pt x="317" y="949"/>
                  <a:pt x="318" y="947"/>
                </a:cubicBezTo>
                <a:cubicBezTo>
                  <a:pt x="319" y="949"/>
                  <a:pt x="321" y="950"/>
                  <a:pt x="322" y="951"/>
                </a:cubicBezTo>
                <a:close/>
                <a:moveTo>
                  <a:pt x="327" y="959"/>
                </a:moveTo>
                <a:cubicBezTo>
                  <a:pt x="327" y="959"/>
                  <a:pt x="328" y="959"/>
                  <a:pt x="328" y="959"/>
                </a:cubicBezTo>
                <a:cubicBezTo>
                  <a:pt x="328" y="958"/>
                  <a:pt x="328" y="957"/>
                  <a:pt x="328" y="956"/>
                </a:cubicBezTo>
                <a:cubicBezTo>
                  <a:pt x="329" y="957"/>
                  <a:pt x="330" y="958"/>
                  <a:pt x="331" y="959"/>
                </a:cubicBezTo>
                <a:cubicBezTo>
                  <a:pt x="331" y="959"/>
                  <a:pt x="331" y="959"/>
                  <a:pt x="331" y="959"/>
                </a:cubicBezTo>
                <a:cubicBezTo>
                  <a:pt x="329" y="961"/>
                  <a:pt x="329" y="961"/>
                  <a:pt x="330" y="959"/>
                </a:cubicBezTo>
                <a:cubicBezTo>
                  <a:pt x="330" y="958"/>
                  <a:pt x="329" y="958"/>
                  <a:pt x="329" y="959"/>
                </a:cubicBezTo>
                <a:cubicBezTo>
                  <a:pt x="329" y="959"/>
                  <a:pt x="328" y="960"/>
                  <a:pt x="328" y="961"/>
                </a:cubicBezTo>
                <a:cubicBezTo>
                  <a:pt x="328" y="961"/>
                  <a:pt x="328" y="961"/>
                  <a:pt x="328" y="961"/>
                </a:cubicBezTo>
                <a:cubicBezTo>
                  <a:pt x="324" y="961"/>
                  <a:pt x="320" y="961"/>
                  <a:pt x="315" y="961"/>
                </a:cubicBezTo>
                <a:cubicBezTo>
                  <a:pt x="316" y="961"/>
                  <a:pt x="317" y="960"/>
                  <a:pt x="317" y="960"/>
                </a:cubicBezTo>
                <a:cubicBezTo>
                  <a:pt x="317" y="960"/>
                  <a:pt x="317" y="960"/>
                  <a:pt x="317" y="960"/>
                </a:cubicBezTo>
                <a:cubicBezTo>
                  <a:pt x="318" y="959"/>
                  <a:pt x="319" y="959"/>
                  <a:pt x="320" y="958"/>
                </a:cubicBezTo>
                <a:cubicBezTo>
                  <a:pt x="320" y="958"/>
                  <a:pt x="320" y="958"/>
                  <a:pt x="319" y="958"/>
                </a:cubicBezTo>
                <a:cubicBezTo>
                  <a:pt x="319" y="958"/>
                  <a:pt x="318" y="959"/>
                  <a:pt x="317" y="959"/>
                </a:cubicBezTo>
                <a:cubicBezTo>
                  <a:pt x="317" y="959"/>
                  <a:pt x="317" y="959"/>
                  <a:pt x="317" y="959"/>
                </a:cubicBezTo>
                <a:cubicBezTo>
                  <a:pt x="316" y="958"/>
                  <a:pt x="315" y="958"/>
                  <a:pt x="315" y="957"/>
                </a:cubicBezTo>
                <a:cubicBezTo>
                  <a:pt x="317" y="955"/>
                  <a:pt x="320" y="953"/>
                  <a:pt x="323" y="951"/>
                </a:cubicBezTo>
                <a:cubicBezTo>
                  <a:pt x="324" y="953"/>
                  <a:pt x="325" y="954"/>
                  <a:pt x="327" y="955"/>
                </a:cubicBezTo>
                <a:cubicBezTo>
                  <a:pt x="327" y="956"/>
                  <a:pt x="327" y="958"/>
                  <a:pt x="327" y="959"/>
                </a:cubicBezTo>
                <a:close/>
                <a:moveTo>
                  <a:pt x="336" y="960"/>
                </a:moveTo>
                <a:cubicBezTo>
                  <a:pt x="336" y="960"/>
                  <a:pt x="337" y="960"/>
                  <a:pt x="337" y="960"/>
                </a:cubicBezTo>
                <a:cubicBezTo>
                  <a:pt x="337" y="959"/>
                  <a:pt x="337" y="958"/>
                  <a:pt x="337" y="957"/>
                </a:cubicBezTo>
                <a:cubicBezTo>
                  <a:pt x="338" y="956"/>
                  <a:pt x="340" y="955"/>
                  <a:pt x="341" y="955"/>
                </a:cubicBezTo>
                <a:cubicBezTo>
                  <a:pt x="343" y="956"/>
                  <a:pt x="345" y="958"/>
                  <a:pt x="347" y="960"/>
                </a:cubicBezTo>
                <a:cubicBezTo>
                  <a:pt x="347" y="960"/>
                  <a:pt x="348" y="960"/>
                  <a:pt x="348" y="960"/>
                </a:cubicBezTo>
                <a:cubicBezTo>
                  <a:pt x="347" y="960"/>
                  <a:pt x="347" y="960"/>
                  <a:pt x="347" y="961"/>
                </a:cubicBezTo>
                <a:cubicBezTo>
                  <a:pt x="345" y="961"/>
                  <a:pt x="342" y="961"/>
                  <a:pt x="340" y="961"/>
                </a:cubicBezTo>
                <a:cubicBezTo>
                  <a:pt x="339" y="960"/>
                  <a:pt x="339" y="959"/>
                  <a:pt x="338" y="959"/>
                </a:cubicBezTo>
                <a:cubicBezTo>
                  <a:pt x="338" y="958"/>
                  <a:pt x="337" y="959"/>
                  <a:pt x="338" y="959"/>
                </a:cubicBezTo>
                <a:cubicBezTo>
                  <a:pt x="338" y="959"/>
                  <a:pt x="339" y="960"/>
                  <a:pt x="339" y="961"/>
                </a:cubicBezTo>
                <a:cubicBezTo>
                  <a:pt x="336" y="961"/>
                  <a:pt x="334" y="961"/>
                  <a:pt x="331" y="961"/>
                </a:cubicBezTo>
                <a:cubicBezTo>
                  <a:pt x="331" y="961"/>
                  <a:pt x="332" y="960"/>
                  <a:pt x="332" y="960"/>
                </a:cubicBezTo>
                <a:cubicBezTo>
                  <a:pt x="333" y="960"/>
                  <a:pt x="333" y="960"/>
                  <a:pt x="333" y="959"/>
                </a:cubicBezTo>
                <a:cubicBezTo>
                  <a:pt x="334" y="959"/>
                  <a:pt x="334" y="958"/>
                  <a:pt x="335" y="958"/>
                </a:cubicBezTo>
                <a:cubicBezTo>
                  <a:pt x="335" y="958"/>
                  <a:pt x="336" y="958"/>
                  <a:pt x="336" y="957"/>
                </a:cubicBezTo>
                <a:cubicBezTo>
                  <a:pt x="336" y="958"/>
                  <a:pt x="336" y="959"/>
                  <a:pt x="336" y="960"/>
                </a:cubicBezTo>
                <a:close/>
                <a:moveTo>
                  <a:pt x="346" y="951"/>
                </a:moveTo>
                <a:cubicBezTo>
                  <a:pt x="350" y="954"/>
                  <a:pt x="354" y="957"/>
                  <a:pt x="359" y="960"/>
                </a:cubicBezTo>
                <a:cubicBezTo>
                  <a:pt x="355" y="960"/>
                  <a:pt x="352" y="960"/>
                  <a:pt x="349" y="961"/>
                </a:cubicBezTo>
                <a:cubicBezTo>
                  <a:pt x="349" y="960"/>
                  <a:pt x="349" y="960"/>
                  <a:pt x="349" y="960"/>
                </a:cubicBezTo>
                <a:cubicBezTo>
                  <a:pt x="349" y="960"/>
                  <a:pt x="349" y="960"/>
                  <a:pt x="349" y="960"/>
                </a:cubicBezTo>
                <a:cubicBezTo>
                  <a:pt x="350" y="959"/>
                  <a:pt x="350" y="959"/>
                  <a:pt x="351" y="958"/>
                </a:cubicBezTo>
                <a:cubicBezTo>
                  <a:pt x="351" y="958"/>
                  <a:pt x="351" y="958"/>
                  <a:pt x="351" y="958"/>
                </a:cubicBezTo>
                <a:cubicBezTo>
                  <a:pt x="350" y="958"/>
                  <a:pt x="349" y="959"/>
                  <a:pt x="348" y="960"/>
                </a:cubicBezTo>
                <a:cubicBezTo>
                  <a:pt x="348" y="960"/>
                  <a:pt x="348" y="960"/>
                  <a:pt x="348" y="960"/>
                </a:cubicBezTo>
                <a:cubicBezTo>
                  <a:pt x="347" y="957"/>
                  <a:pt x="347" y="954"/>
                  <a:pt x="346" y="951"/>
                </a:cubicBezTo>
                <a:cubicBezTo>
                  <a:pt x="346" y="951"/>
                  <a:pt x="346" y="951"/>
                  <a:pt x="346" y="951"/>
                </a:cubicBezTo>
                <a:close/>
                <a:moveTo>
                  <a:pt x="359" y="950"/>
                </a:moveTo>
                <a:cubicBezTo>
                  <a:pt x="359" y="951"/>
                  <a:pt x="360" y="951"/>
                  <a:pt x="361" y="952"/>
                </a:cubicBezTo>
                <a:cubicBezTo>
                  <a:pt x="360" y="952"/>
                  <a:pt x="360" y="952"/>
                  <a:pt x="359" y="953"/>
                </a:cubicBezTo>
                <a:cubicBezTo>
                  <a:pt x="359" y="952"/>
                  <a:pt x="359" y="951"/>
                  <a:pt x="359" y="950"/>
                </a:cubicBezTo>
                <a:close/>
                <a:moveTo>
                  <a:pt x="358" y="954"/>
                </a:moveTo>
                <a:cubicBezTo>
                  <a:pt x="357" y="955"/>
                  <a:pt x="356" y="956"/>
                  <a:pt x="358" y="954"/>
                </a:cubicBezTo>
                <a:cubicBezTo>
                  <a:pt x="358" y="954"/>
                  <a:pt x="358" y="954"/>
                  <a:pt x="358" y="954"/>
                </a:cubicBezTo>
                <a:close/>
                <a:moveTo>
                  <a:pt x="359" y="954"/>
                </a:moveTo>
                <a:cubicBezTo>
                  <a:pt x="359" y="956"/>
                  <a:pt x="359" y="958"/>
                  <a:pt x="360" y="960"/>
                </a:cubicBezTo>
                <a:cubicBezTo>
                  <a:pt x="360" y="960"/>
                  <a:pt x="361" y="960"/>
                  <a:pt x="361" y="959"/>
                </a:cubicBezTo>
                <a:cubicBezTo>
                  <a:pt x="360" y="957"/>
                  <a:pt x="360" y="956"/>
                  <a:pt x="360" y="954"/>
                </a:cubicBezTo>
                <a:cubicBezTo>
                  <a:pt x="360" y="953"/>
                  <a:pt x="361" y="953"/>
                  <a:pt x="362" y="952"/>
                </a:cubicBezTo>
                <a:cubicBezTo>
                  <a:pt x="364" y="954"/>
                  <a:pt x="366" y="955"/>
                  <a:pt x="368" y="957"/>
                </a:cubicBezTo>
                <a:cubicBezTo>
                  <a:pt x="368" y="957"/>
                  <a:pt x="368" y="957"/>
                  <a:pt x="368" y="957"/>
                </a:cubicBezTo>
                <a:cubicBezTo>
                  <a:pt x="368" y="957"/>
                  <a:pt x="367" y="957"/>
                  <a:pt x="367" y="957"/>
                </a:cubicBezTo>
                <a:cubicBezTo>
                  <a:pt x="366" y="958"/>
                  <a:pt x="367" y="959"/>
                  <a:pt x="367" y="958"/>
                </a:cubicBezTo>
                <a:cubicBezTo>
                  <a:pt x="367" y="958"/>
                  <a:pt x="368" y="958"/>
                  <a:pt x="368" y="958"/>
                </a:cubicBezTo>
                <a:cubicBezTo>
                  <a:pt x="368" y="958"/>
                  <a:pt x="368" y="959"/>
                  <a:pt x="368" y="960"/>
                </a:cubicBezTo>
                <a:cubicBezTo>
                  <a:pt x="368" y="960"/>
                  <a:pt x="369" y="960"/>
                  <a:pt x="369" y="960"/>
                </a:cubicBezTo>
                <a:cubicBezTo>
                  <a:pt x="369" y="959"/>
                  <a:pt x="369" y="958"/>
                  <a:pt x="369" y="957"/>
                </a:cubicBezTo>
                <a:cubicBezTo>
                  <a:pt x="369" y="957"/>
                  <a:pt x="369" y="957"/>
                  <a:pt x="369" y="957"/>
                </a:cubicBezTo>
                <a:cubicBezTo>
                  <a:pt x="370" y="958"/>
                  <a:pt x="371" y="959"/>
                  <a:pt x="373" y="959"/>
                </a:cubicBezTo>
                <a:cubicBezTo>
                  <a:pt x="373" y="959"/>
                  <a:pt x="374" y="959"/>
                  <a:pt x="373" y="958"/>
                </a:cubicBezTo>
                <a:cubicBezTo>
                  <a:pt x="372" y="958"/>
                  <a:pt x="371" y="957"/>
                  <a:pt x="370" y="957"/>
                </a:cubicBezTo>
                <a:cubicBezTo>
                  <a:pt x="372" y="955"/>
                  <a:pt x="374" y="954"/>
                  <a:pt x="376" y="953"/>
                </a:cubicBezTo>
                <a:cubicBezTo>
                  <a:pt x="377" y="954"/>
                  <a:pt x="379" y="956"/>
                  <a:pt x="381" y="957"/>
                </a:cubicBezTo>
                <a:cubicBezTo>
                  <a:pt x="381" y="958"/>
                  <a:pt x="381" y="959"/>
                  <a:pt x="382" y="960"/>
                </a:cubicBezTo>
                <a:cubicBezTo>
                  <a:pt x="382" y="960"/>
                  <a:pt x="382" y="960"/>
                  <a:pt x="382" y="960"/>
                </a:cubicBezTo>
                <a:cubicBezTo>
                  <a:pt x="374" y="960"/>
                  <a:pt x="367" y="960"/>
                  <a:pt x="360" y="960"/>
                </a:cubicBezTo>
                <a:cubicBezTo>
                  <a:pt x="360" y="960"/>
                  <a:pt x="360" y="960"/>
                  <a:pt x="360" y="960"/>
                </a:cubicBezTo>
                <a:cubicBezTo>
                  <a:pt x="358" y="959"/>
                  <a:pt x="357" y="958"/>
                  <a:pt x="355" y="957"/>
                </a:cubicBezTo>
                <a:cubicBezTo>
                  <a:pt x="355" y="957"/>
                  <a:pt x="355" y="957"/>
                  <a:pt x="356" y="957"/>
                </a:cubicBezTo>
                <a:cubicBezTo>
                  <a:pt x="357" y="956"/>
                  <a:pt x="358" y="955"/>
                  <a:pt x="359" y="954"/>
                </a:cubicBezTo>
                <a:close/>
                <a:moveTo>
                  <a:pt x="379" y="949"/>
                </a:moveTo>
                <a:cubicBezTo>
                  <a:pt x="378" y="950"/>
                  <a:pt x="377" y="951"/>
                  <a:pt x="376" y="951"/>
                </a:cubicBezTo>
                <a:cubicBezTo>
                  <a:pt x="374" y="950"/>
                  <a:pt x="372" y="948"/>
                  <a:pt x="370" y="946"/>
                </a:cubicBezTo>
                <a:cubicBezTo>
                  <a:pt x="373" y="947"/>
                  <a:pt x="375" y="947"/>
                  <a:pt x="378" y="947"/>
                </a:cubicBezTo>
                <a:cubicBezTo>
                  <a:pt x="378" y="948"/>
                  <a:pt x="378" y="948"/>
                  <a:pt x="379" y="949"/>
                </a:cubicBezTo>
                <a:close/>
                <a:moveTo>
                  <a:pt x="380" y="947"/>
                </a:moveTo>
                <a:cubicBezTo>
                  <a:pt x="380" y="947"/>
                  <a:pt x="381" y="947"/>
                  <a:pt x="382" y="947"/>
                </a:cubicBezTo>
                <a:cubicBezTo>
                  <a:pt x="381" y="947"/>
                  <a:pt x="380" y="948"/>
                  <a:pt x="380" y="948"/>
                </a:cubicBezTo>
                <a:cubicBezTo>
                  <a:pt x="380" y="948"/>
                  <a:pt x="380" y="947"/>
                  <a:pt x="380" y="947"/>
                </a:cubicBezTo>
                <a:close/>
                <a:moveTo>
                  <a:pt x="379" y="950"/>
                </a:moveTo>
                <a:cubicBezTo>
                  <a:pt x="379" y="952"/>
                  <a:pt x="379" y="954"/>
                  <a:pt x="380" y="955"/>
                </a:cubicBezTo>
                <a:cubicBezTo>
                  <a:pt x="379" y="954"/>
                  <a:pt x="378" y="953"/>
                  <a:pt x="376" y="952"/>
                </a:cubicBezTo>
                <a:cubicBezTo>
                  <a:pt x="377" y="951"/>
                  <a:pt x="378" y="951"/>
                  <a:pt x="379" y="950"/>
                </a:cubicBezTo>
                <a:close/>
                <a:moveTo>
                  <a:pt x="369" y="947"/>
                </a:moveTo>
                <a:cubicBezTo>
                  <a:pt x="371" y="948"/>
                  <a:pt x="373" y="950"/>
                  <a:pt x="375" y="952"/>
                </a:cubicBezTo>
                <a:cubicBezTo>
                  <a:pt x="373" y="953"/>
                  <a:pt x="371" y="955"/>
                  <a:pt x="369" y="956"/>
                </a:cubicBezTo>
                <a:cubicBezTo>
                  <a:pt x="369" y="956"/>
                  <a:pt x="369" y="956"/>
                  <a:pt x="369" y="956"/>
                </a:cubicBezTo>
                <a:cubicBezTo>
                  <a:pt x="369" y="953"/>
                  <a:pt x="369" y="950"/>
                  <a:pt x="369" y="947"/>
                </a:cubicBezTo>
                <a:cubicBezTo>
                  <a:pt x="369" y="947"/>
                  <a:pt x="369" y="947"/>
                  <a:pt x="369" y="947"/>
                </a:cubicBezTo>
                <a:close/>
                <a:moveTo>
                  <a:pt x="368" y="955"/>
                </a:moveTo>
                <a:cubicBezTo>
                  <a:pt x="366" y="954"/>
                  <a:pt x="364" y="953"/>
                  <a:pt x="362" y="952"/>
                </a:cubicBezTo>
                <a:cubicBezTo>
                  <a:pt x="364" y="950"/>
                  <a:pt x="366" y="949"/>
                  <a:pt x="368" y="948"/>
                </a:cubicBezTo>
                <a:cubicBezTo>
                  <a:pt x="368" y="950"/>
                  <a:pt x="368" y="953"/>
                  <a:pt x="368" y="955"/>
                </a:cubicBezTo>
                <a:close/>
                <a:moveTo>
                  <a:pt x="384" y="961"/>
                </a:moveTo>
                <a:cubicBezTo>
                  <a:pt x="383" y="962"/>
                  <a:pt x="382" y="963"/>
                  <a:pt x="380" y="964"/>
                </a:cubicBezTo>
                <a:cubicBezTo>
                  <a:pt x="369" y="964"/>
                  <a:pt x="358" y="964"/>
                  <a:pt x="347" y="964"/>
                </a:cubicBezTo>
                <a:cubicBezTo>
                  <a:pt x="347" y="964"/>
                  <a:pt x="347" y="963"/>
                  <a:pt x="347" y="964"/>
                </a:cubicBezTo>
                <a:cubicBezTo>
                  <a:pt x="347" y="964"/>
                  <a:pt x="347" y="964"/>
                  <a:pt x="347" y="964"/>
                </a:cubicBezTo>
                <a:cubicBezTo>
                  <a:pt x="346" y="964"/>
                  <a:pt x="345" y="964"/>
                  <a:pt x="344" y="964"/>
                </a:cubicBezTo>
                <a:cubicBezTo>
                  <a:pt x="345" y="963"/>
                  <a:pt x="346" y="962"/>
                  <a:pt x="346" y="962"/>
                </a:cubicBezTo>
                <a:cubicBezTo>
                  <a:pt x="347" y="962"/>
                  <a:pt x="347" y="962"/>
                  <a:pt x="348" y="962"/>
                </a:cubicBezTo>
                <a:cubicBezTo>
                  <a:pt x="348" y="962"/>
                  <a:pt x="348" y="962"/>
                  <a:pt x="348" y="962"/>
                </a:cubicBezTo>
                <a:cubicBezTo>
                  <a:pt x="348" y="963"/>
                  <a:pt x="349" y="962"/>
                  <a:pt x="349" y="962"/>
                </a:cubicBezTo>
                <a:cubicBezTo>
                  <a:pt x="349" y="962"/>
                  <a:pt x="349" y="962"/>
                  <a:pt x="349" y="962"/>
                </a:cubicBezTo>
                <a:cubicBezTo>
                  <a:pt x="361" y="961"/>
                  <a:pt x="372" y="961"/>
                  <a:pt x="384" y="961"/>
                </a:cubicBezTo>
                <a:cubicBezTo>
                  <a:pt x="384" y="961"/>
                  <a:pt x="384" y="961"/>
                  <a:pt x="384" y="961"/>
                </a:cubicBezTo>
                <a:close/>
                <a:moveTo>
                  <a:pt x="345" y="965"/>
                </a:moveTo>
                <a:cubicBezTo>
                  <a:pt x="346" y="965"/>
                  <a:pt x="346" y="965"/>
                  <a:pt x="346" y="965"/>
                </a:cubicBezTo>
                <a:cubicBezTo>
                  <a:pt x="357" y="965"/>
                  <a:pt x="368" y="965"/>
                  <a:pt x="379" y="965"/>
                </a:cubicBezTo>
                <a:cubicBezTo>
                  <a:pt x="378" y="966"/>
                  <a:pt x="378" y="966"/>
                  <a:pt x="377" y="967"/>
                </a:cubicBezTo>
                <a:cubicBezTo>
                  <a:pt x="366" y="966"/>
                  <a:pt x="356" y="966"/>
                  <a:pt x="345" y="965"/>
                </a:cubicBezTo>
                <a:close/>
                <a:moveTo>
                  <a:pt x="315" y="962"/>
                </a:moveTo>
                <a:cubicBezTo>
                  <a:pt x="323" y="962"/>
                  <a:pt x="331" y="962"/>
                  <a:pt x="340" y="962"/>
                </a:cubicBezTo>
                <a:cubicBezTo>
                  <a:pt x="340" y="962"/>
                  <a:pt x="341" y="963"/>
                  <a:pt x="341" y="964"/>
                </a:cubicBezTo>
                <a:cubicBezTo>
                  <a:pt x="332" y="963"/>
                  <a:pt x="322" y="963"/>
                  <a:pt x="313" y="963"/>
                </a:cubicBezTo>
                <a:cubicBezTo>
                  <a:pt x="313" y="963"/>
                  <a:pt x="314" y="963"/>
                  <a:pt x="314" y="962"/>
                </a:cubicBezTo>
                <a:cubicBezTo>
                  <a:pt x="314" y="963"/>
                  <a:pt x="315" y="963"/>
                  <a:pt x="315" y="962"/>
                </a:cubicBezTo>
                <a:close/>
                <a:moveTo>
                  <a:pt x="346" y="962"/>
                </a:moveTo>
                <a:cubicBezTo>
                  <a:pt x="345" y="962"/>
                  <a:pt x="344" y="963"/>
                  <a:pt x="343" y="964"/>
                </a:cubicBezTo>
                <a:cubicBezTo>
                  <a:pt x="343" y="964"/>
                  <a:pt x="342" y="964"/>
                  <a:pt x="341" y="964"/>
                </a:cubicBezTo>
                <a:cubicBezTo>
                  <a:pt x="341" y="964"/>
                  <a:pt x="341" y="964"/>
                  <a:pt x="341" y="964"/>
                </a:cubicBezTo>
                <a:cubicBezTo>
                  <a:pt x="341" y="964"/>
                  <a:pt x="341" y="963"/>
                  <a:pt x="340" y="962"/>
                </a:cubicBezTo>
                <a:cubicBezTo>
                  <a:pt x="342" y="962"/>
                  <a:pt x="344" y="962"/>
                  <a:pt x="346" y="962"/>
                </a:cubicBezTo>
                <a:close/>
                <a:moveTo>
                  <a:pt x="339" y="961"/>
                </a:moveTo>
                <a:cubicBezTo>
                  <a:pt x="339" y="960"/>
                  <a:pt x="339" y="960"/>
                  <a:pt x="340" y="961"/>
                </a:cubicBezTo>
                <a:cubicBezTo>
                  <a:pt x="339" y="961"/>
                  <a:pt x="339" y="961"/>
                  <a:pt x="339" y="961"/>
                </a:cubicBezTo>
                <a:close/>
                <a:moveTo>
                  <a:pt x="342" y="965"/>
                </a:moveTo>
                <a:cubicBezTo>
                  <a:pt x="342" y="965"/>
                  <a:pt x="342" y="965"/>
                  <a:pt x="342" y="965"/>
                </a:cubicBezTo>
                <a:cubicBezTo>
                  <a:pt x="342" y="965"/>
                  <a:pt x="342" y="965"/>
                  <a:pt x="342" y="965"/>
                </a:cubicBezTo>
                <a:cubicBezTo>
                  <a:pt x="342" y="965"/>
                  <a:pt x="342" y="965"/>
                  <a:pt x="342" y="965"/>
                </a:cubicBezTo>
                <a:close/>
                <a:moveTo>
                  <a:pt x="337" y="965"/>
                </a:moveTo>
                <a:cubicBezTo>
                  <a:pt x="337" y="965"/>
                  <a:pt x="337" y="965"/>
                  <a:pt x="337" y="965"/>
                </a:cubicBezTo>
                <a:cubicBezTo>
                  <a:pt x="337" y="965"/>
                  <a:pt x="337" y="965"/>
                  <a:pt x="337" y="965"/>
                </a:cubicBezTo>
                <a:cubicBezTo>
                  <a:pt x="336" y="965"/>
                  <a:pt x="334" y="965"/>
                  <a:pt x="333" y="965"/>
                </a:cubicBezTo>
                <a:cubicBezTo>
                  <a:pt x="334" y="965"/>
                  <a:pt x="336" y="965"/>
                  <a:pt x="337" y="965"/>
                </a:cubicBezTo>
                <a:close/>
                <a:moveTo>
                  <a:pt x="337" y="965"/>
                </a:moveTo>
                <a:cubicBezTo>
                  <a:pt x="339" y="965"/>
                  <a:pt x="340" y="965"/>
                  <a:pt x="342" y="965"/>
                </a:cubicBezTo>
                <a:cubicBezTo>
                  <a:pt x="342" y="965"/>
                  <a:pt x="342" y="965"/>
                  <a:pt x="342" y="965"/>
                </a:cubicBezTo>
                <a:cubicBezTo>
                  <a:pt x="342" y="965"/>
                  <a:pt x="342" y="965"/>
                  <a:pt x="342" y="965"/>
                </a:cubicBezTo>
                <a:cubicBezTo>
                  <a:pt x="340" y="965"/>
                  <a:pt x="339" y="965"/>
                  <a:pt x="338" y="965"/>
                </a:cubicBezTo>
                <a:cubicBezTo>
                  <a:pt x="337" y="965"/>
                  <a:pt x="337" y="965"/>
                  <a:pt x="337" y="965"/>
                </a:cubicBezTo>
                <a:close/>
                <a:moveTo>
                  <a:pt x="342" y="965"/>
                </a:moveTo>
                <a:cubicBezTo>
                  <a:pt x="341" y="966"/>
                  <a:pt x="340" y="966"/>
                  <a:pt x="340" y="967"/>
                </a:cubicBezTo>
                <a:cubicBezTo>
                  <a:pt x="339" y="966"/>
                  <a:pt x="339" y="966"/>
                  <a:pt x="338" y="965"/>
                </a:cubicBezTo>
                <a:cubicBezTo>
                  <a:pt x="339" y="965"/>
                  <a:pt x="340" y="965"/>
                  <a:pt x="342" y="965"/>
                </a:cubicBezTo>
                <a:close/>
                <a:moveTo>
                  <a:pt x="339" y="967"/>
                </a:moveTo>
                <a:cubicBezTo>
                  <a:pt x="339" y="967"/>
                  <a:pt x="339" y="968"/>
                  <a:pt x="339" y="968"/>
                </a:cubicBezTo>
                <a:cubicBezTo>
                  <a:pt x="339" y="967"/>
                  <a:pt x="339" y="967"/>
                  <a:pt x="339" y="967"/>
                </a:cubicBezTo>
                <a:close/>
                <a:moveTo>
                  <a:pt x="339" y="969"/>
                </a:moveTo>
                <a:cubicBezTo>
                  <a:pt x="336" y="972"/>
                  <a:pt x="333" y="975"/>
                  <a:pt x="330" y="978"/>
                </a:cubicBezTo>
                <a:cubicBezTo>
                  <a:pt x="333" y="975"/>
                  <a:pt x="336" y="972"/>
                  <a:pt x="339" y="969"/>
                </a:cubicBezTo>
                <a:cubicBezTo>
                  <a:pt x="339" y="969"/>
                  <a:pt x="339" y="969"/>
                  <a:pt x="339" y="969"/>
                </a:cubicBezTo>
                <a:close/>
                <a:moveTo>
                  <a:pt x="339" y="968"/>
                </a:moveTo>
                <a:cubicBezTo>
                  <a:pt x="339" y="968"/>
                  <a:pt x="340" y="968"/>
                  <a:pt x="340" y="968"/>
                </a:cubicBezTo>
                <a:cubicBezTo>
                  <a:pt x="340" y="968"/>
                  <a:pt x="340" y="968"/>
                  <a:pt x="340" y="968"/>
                </a:cubicBezTo>
                <a:cubicBezTo>
                  <a:pt x="340" y="968"/>
                  <a:pt x="341" y="968"/>
                  <a:pt x="340" y="968"/>
                </a:cubicBezTo>
                <a:cubicBezTo>
                  <a:pt x="340" y="968"/>
                  <a:pt x="340" y="967"/>
                  <a:pt x="340" y="967"/>
                </a:cubicBezTo>
                <a:cubicBezTo>
                  <a:pt x="341" y="967"/>
                  <a:pt x="341" y="966"/>
                  <a:pt x="342" y="965"/>
                </a:cubicBezTo>
                <a:cubicBezTo>
                  <a:pt x="342" y="965"/>
                  <a:pt x="342" y="965"/>
                  <a:pt x="342" y="965"/>
                </a:cubicBezTo>
                <a:cubicBezTo>
                  <a:pt x="343" y="966"/>
                  <a:pt x="343" y="966"/>
                  <a:pt x="343" y="966"/>
                </a:cubicBezTo>
                <a:cubicBezTo>
                  <a:pt x="342" y="967"/>
                  <a:pt x="341" y="968"/>
                  <a:pt x="339" y="969"/>
                </a:cubicBezTo>
                <a:cubicBezTo>
                  <a:pt x="339" y="969"/>
                  <a:pt x="339" y="968"/>
                  <a:pt x="339" y="968"/>
                </a:cubicBezTo>
                <a:close/>
                <a:moveTo>
                  <a:pt x="343" y="965"/>
                </a:moveTo>
                <a:cubicBezTo>
                  <a:pt x="343" y="965"/>
                  <a:pt x="344" y="965"/>
                  <a:pt x="344" y="965"/>
                </a:cubicBezTo>
                <a:cubicBezTo>
                  <a:pt x="344" y="966"/>
                  <a:pt x="344" y="966"/>
                  <a:pt x="343" y="966"/>
                </a:cubicBezTo>
                <a:cubicBezTo>
                  <a:pt x="343" y="966"/>
                  <a:pt x="343" y="966"/>
                  <a:pt x="343" y="965"/>
                </a:cubicBezTo>
                <a:close/>
                <a:moveTo>
                  <a:pt x="343" y="965"/>
                </a:moveTo>
                <a:cubicBezTo>
                  <a:pt x="343" y="965"/>
                  <a:pt x="342" y="965"/>
                  <a:pt x="342" y="965"/>
                </a:cubicBezTo>
                <a:cubicBezTo>
                  <a:pt x="343" y="965"/>
                  <a:pt x="343" y="965"/>
                  <a:pt x="343" y="965"/>
                </a:cubicBezTo>
                <a:cubicBezTo>
                  <a:pt x="344" y="965"/>
                  <a:pt x="345" y="965"/>
                  <a:pt x="345" y="965"/>
                </a:cubicBezTo>
                <a:cubicBezTo>
                  <a:pt x="345" y="965"/>
                  <a:pt x="345" y="965"/>
                  <a:pt x="345" y="965"/>
                </a:cubicBezTo>
                <a:cubicBezTo>
                  <a:pt x="344" y="965"/>
                  <a:pt x="343" y="965"/>
                  <a:pt x="343" y="965"/>
                </a:cubicBezTo>
                <a:close/>
                <a:moveTo>
                  <a:pt x="380" y="965"/>
                </a:moveTo>
                <a:cubicBezTo>
                  <a:pt x="380" y="965"/>
                  <a:pt x="380" y="965"/>
                  <a:pt x="380" y="965"/>
                </a:cubicBezTo>
                <a:cubicBezTo>
                  <a:pt x="380" y="966"/>
                  <a:pt x="380" y="966"/>
                  <a:pt x="380" y="967"/>
                </a:cubicBezTo>
                <a:cubicBezTo>
                  <a:pt x="379" y="967"/>
                  <a:pt x="378" y="967"/>
                  <a:pt x="377" y="967"/>
                </a:cubicBezTo>
                <a:cubicBezTo>
                  <a:pt x="378" y="966"/>
                  <a:pt x="379" y="966"/>
                  <a:pt x="380" y="965"/>
                </a:cubicBezTo>
                <a:close/>
                <a:moveTo>
                  <a:pt x="382" y="960"/>
                </a:moveTo>
                <a:cubicBezTo>
                  <a:pt x="382" y="960"/>
                  <a:pt x="382" y="959"/>
                  <a:pt x="382" y="959"/>
                </a:cubicBezTo>
                <a:cubicBezTo>
                  <a:pt x="382" y="959"/>
                  <a:pt x="382" y="959"/>
                  <a:pt x="382" y="959"/>
                </a:cubicBezTo>
                <a:cubicBezTo>
                  <a:pt x="383" y="959"/>
                  <a:pt x="383" y="959"/>
                  <a:pt x="383" y="960"/>
                </a:cubicBezTo>
                <a:cubicBezTo>
                  <a:pt x="383" y="960"/>
                  <a:pt x="383" y="960"/>
                  <a:pt x="382" y="960"/>
                </a:cubicBezTo>
                <a:close/>
                <a:moveTo>
                  <a:pt x="347" y="958"/>
                </a:moveTo>
                <a:cubicBezTo>
                  <a:pt x="345" y="957"/>
                  <a:pt x="343" y="955"/>
                  <a:pt x="342" y="954"/>
                </a:cubicBezTo>
                <a:cubicBezTo>
                  <a:pt x="343" y="953"/>
                  <a:pt x="344" y="952"/>
                  <a:pt x="345" y="951"/>
                </a:cubicBezTo>
                <a:cubicBezTo>
                  <a:pt x="346" y="954"/>
                  <a:pt x="346" y="956"/>
                  <a:pt x="347" y="958"/>
                </a:cubicBezTo>
                <a:close/>
                <a:moveTo>
                  <a:pt x="315" y="961"/>
                </a:moveTo>
                <a:cubicBezTo>
                  <a:pt x="314" y="960"/>
                  <a:pt x="314" y="959"/>
                  <a:pt x="314" y="958"/>
                </a:cubicBezTo>
                <a:cubicBezTo>
                  <a:pt x="315" y="958"/>
                  <a:pt x="316" y="959"/>
                  <a:pt x="317" y="960"/>
                </a:cubicBezTo>
                <a:cubicBezTo>
                  <a:pt x="316" y="960"/>
                  <a:pt x="315" y="961"/>
                  <a:pt x="315" y="961"/>
                </a:cubicBezTo>
                <a:close/>
                <a:moveTo>
                  <a:pt x="313" y="955"/>
                </a:moveTo>
                <a:cubicBezTo>
                  <a:pt x="312" y="954"/>
                  <a:pt x="311" y="954"/>
                  <a:pt x="310" y="953"/>
                </a:cubicBezTo>
                <a:cubicBezTo>
                  <a:pt x="311" y="953"/>
                  <a:pt x="312" y="952"/>
                  <a:pt x="312" y="952"/>
                </a:cubicBezTo>
                <a:cubicBezTo>
                  <a:pt x="312" y="953"/>
                  <a:pt x="312" y="954"/>
                  <a:pt x="313" y="955"/>
                </a:cubicBezTo>
                <a:close/>
                <a:moveTo>
                  <a:pt x="313" y="957"/>
                </a:moveTo>
                <a:cubicBezTo>
                  <a:pt x="313" y="957"/>
                  <a:pt x="313" y="957"/>
                  <a:pt x="313" y="957"/>
                </a:cubicBezTo>
                <a:cubicBezTo>
                  <a:pt x="312" y="958"/>
                  <a:pt x="310" y="958"/>
                  <a:pt x="309" y="959"/>
                </a:cubicBezTo>
                <a:cubicBezTo>
                  <a:pt x="309" y="959"/>
                  <a:pt x="309" y="960"/>
                  <a:pt x="310" y="960"/>
                </a:cubicBezTo>
                <a:cubicBezTo>
                  <a:pt x="311" y="959"/>
                  <a:pt x="312" y="959"/>
                  <a:pt x="313" y="958"/>
                </a:cubicBezTo>
                <a:cubicBezTo>
                  <a:pt x="313" y="959"/>
                  <a:pt x="313" y="960"/>
                  <a:pt x="314" y="961"/>
                </a:cubicBezTo>
                <a:cubicBezTo>
                  <a:pt x="311" y="961"/>
                  <a:pt x="308" y="961"/>
                  <a:pt x="306" y="961"/>
                </a:cubicBezTo>
                <a:cubicBezTo>
                  <a:pt x="305" y="960"/>
                  <a:pt x="305" y="958"/>
                  <a:pt x="304" y="956"/>
                </a:cubicBezTo>
                <a:cubicBezTo>
                  <a:pt x="306" y="956"/>
                  <a:pt x="308" y="955"/>
                  <a:pt x="309" y="954"/>
                </a:cubicBezTo>
                <a:cubicBezTo>
                  <a:pt x="310" y="955"/>
                  <a:pt x="312" y="956"/>
                  <a:pt x="313" y="957"/>
                </a:cubicBezTo>
                <a:close/>
                <a:moveTo>
                  <a:pt x="299" y="960"/>
                </a:moveTo>
                <a:cubicBezTo>
                  <a:pt x="299" y="960"/>
                  <a:pt x="299" y="959"/>
                  <a:pt x="298" y="958"/>
                </a:cubicBezTo>
                <a:cubicBezTo>
                  <a:pt x="300" y="958"/>
                  <a:pt x="302" y="958"/>
                  <a:pt x="303" y="957"/>
                </a:cubicBezTo>
                <a:cubicBezTo>
                  <a:pt x="304" y="958"/>
                  <a:pt x="304" y="960"/>
                  <a:pt x="305" y="962"/>
                </a:cubicBezTo>
                <a:cubicBezTo>
                  <a:pt x="304" y="962"/>
                  <a:pt x="303" y="962"/>
                  <a:pt x="303" y="962"/>
                </a:cubicBezTo>
                <a:cubicBezTo>
                  <a:pt x="302" y="962"/>
                  <a:pt x="301" y="962"/>
                  <a:pt x="301" y="962"/>
                </a:cubicBezTo>
                <a:cubicBezTo>
                  <a:pt x="300" y="961"/>
                  <a:pt x="300" y="961"/>
                  <a:pt x="299" y="961"/>
                </a:cubicBezTo>
                <a:cubicBezTo>
                  <a:pt x="299" y="960"/>
                  <a:pt x="299" y="960"/>
                  <a:pt x="299" y="960"/>
                </a:cubicBezTo>
                <a:close/>
                <a:moveTo>
                  <a:pt x="298" y="960"/>
                </a:moveTo>
                <a:cubicBezTo>
                  <a:pt x="297" y="959"/>
                  <a:pt x="297" y="959"/>
                  <a:pt x="296" y="959"/>
                </a:cubicBezTo>
                <a:cubicBezTo>
                  <a:pt x="297" y="959"/>
                  <a:pt x="297" y="958"/>
                  <a:pt x="297" y="958"/>
                </a:cubicBezTo>
                <a:cubicBezTo>
                  <a:pt x="297" y="959"/>
                  <a:pt x="298" y="959"/>
                  <a:pt x="298" y="960"/>
                </a:cubicBezTo>
                <a:close/>
                <a:moveTo>
                  <a:pt x="304" y="956"/>
                </a:moveTo>
                <a:cubicBezTo>
                  <a:pt x="303" y="953"/>
                  <a:pt x="303" y="950"/>
                  <a:pt x="303" y="947"/>
                </a:cubicBezTo>
                <a:cubicBezTo>
                  <a:pt x="305" y="949"/>
                  <a:pt x="307" y="951"/>
                  <a:pt x="309" y="953"/>
                </a:cubicBezTo>
                <a:cubicBezTo>
                  <a:pt x="307" y="954"/>
                  <a:pt x="306" y="955"/>
                  <a:pt x="304" y="956"/>
                </a:cubicBezTo>
                <a:close/>
                <a:moveTo>
                  <a:pt x="297" y="958"/>
                </a:moveTo>
                <a:cubicBezTo>
                  <a:pt x="296" y="958"/>
                  <a:pt x="295" y="958"/>
                  <a:pt x="295" y="957"/>
                </a:cubicBezTo>
                <a:cubicBezTo>
                  <a:pt x="293" y="956"/>
                  <a:pt x="291" y="955"/>
                  <a:pt x="289" y="953"/>
                </a:cubicBezTo>
                <a:cubicBezTo>
                  <a:pt x="291" y="952"/>
                  <a:pt x="293" y="951"/>
                  <a:pt x="294" y="949"/>
                </a:cubicBezTo>
                <a:cubicBezTo>
                  <a:pt x="295" y="952"/>
                  <a:pt x="296" y="955"/>
                  <a:pt x="297" y="958"/>
                </a:cubicBezTo>
                <a:close/>
                <a:moveTo>
                  <a:pt x="293" y="958"/>
                </a:moveTo>
                <a:cubicBezTo>
                  <a:pt x="293" y="958"/>
                  <a:pt x="293" y="958"/>
                  <a:pt x="293" y="958"/>
                </a:cubicBezTo>
                <a:cubicBezTo>
                  <a:pt x="294" y="958"/>
                  <a:pt x="294" y="958"/>
                  <a:pt x="294" y="958"/>
                </a:cubicBezTo>
                <a:cubicBezTo>
                  <a:pt x="296" y="960"/>
                  <a:pt x="297" y="961"/>
                  <a:pt x="299" y="962"/>
                </a:cubicBezTo>
                <a:cubicBezTo>
                  <a:pt x="294" y="962"/>
                  <a:pt x="289" y="962"/>
                  <a:pt x="284" y="962"/>
                </a:cubicBezTo>
                <a:cubicBezTo>
                  <a:pt x="284" y="962"/>
                  <a:pt x="284" y="962"/>
                  <a:pt x="284" y="962"/>
                </a:cubicBezTo>
                <a:cubicBezTo>
                  <a:pt x="284" y="961"/>
                  <a:pt x="284" y="960"/>
                  <a:pt x="284" y="959"/>
                </a:cubicBezTo>
                <a:cubicBezTo>
                  <a:pt x="284" y="959"/>
                  <a:pt x="284" y="959"/>
                  <a:pt x="284" y="959"/>
                </a:cubicBezTo>
                <a:cubicBezTo>
                  <a:pt x="285" y="959"/>
                  <a:pt x="285" y="959"/>
                  <a:pt x="285" y="958"/>
                </a:cubicBezTo>
                <a:cubicBezTo>
                  <a:pt x="284" y="958"/>
                  <a:pt x="284" y="958"/>
                  <a:pt x="284" y="958"/>
                </a:cubicBezTo>
                <a:cubicBezTo>
                  <a:pt x="284" y="958"/>
                  <a:pt x="284" y="957"/>
                  <a:pt x="285" y="957"/>
                </a:cubicBezTo>
                <a:cubicBezTo>
                  <a:pt x="285" y="957"/>
                  <a:pt x="284" y="957"/>
                  <a:pt x="284" y="957"/>
                </a:cubicBezTo>
                <a:cubicBezTo>
                  <a:pt x="284" y="957"/>
                  <a:pt x="284" y="957"/>
                  <a:pt x="284" y="957"/>
                </a:cubicBezTo>
                <a:cubicBezTo>
                  <a:pt x="284" y="957"/>
                  <a:pt x="283" y="957"/>
                  <a:pt x="283" y="957"/>
                </a:cubicBezTo>
                <a:cubicBezTo>
                  <a:pt x="283" y="957"/>
                  <a:pt x="283" y="957"/>
                  <a:pt x="283" y="957"/>
                </a:cubicBezTo>
                <a:cubicBezTo>
                  <a:pt x="285" y="956"/>
                  <a:pt x="287" y="955"/>
                  <a:pt x="288" y="954"/>
                </a:cubicBezTo>
                <a:cubicBezTo>
                  <a:pt x="290" y="955"/>
                  <a:pt x="292" y="956"/>
                  <a:pt x="293" y="958"/>
                </a:cubicBezTo>
                <a:close/>
                <a:moveTo>
                  <a:pt x="283" y="962"/>
                </a:moveTo>
                <a:cubicBezTo>
                  <a:pt x="282" y="962"/>
                  <a:pt x="281" y="962"/>
                  <a:pt x="281" y="962"/>
                </a:cubicBezTo>
                <a:cubicBezTo>
                  <a:pt x="281" y="961"/>
                  <a:pt x="281" y="961"/>
                  <a:pt x="281" y="960"/>
                </a:cubicBezTo>
                <a:cubicBezTo>
                  <a:pt x="281" y="960"/>
                  <a:pt x="281" y="960"/>
                  <a:pt x="281" y="960"/>
                </a:cubicBezTo>
                <a:cubicBezTo>
                  <a:pt x="282" y="960"/>
                  <a:pt x="282" y="959"/>
                  <a:pt x="283" y="959"/>
                </a:cubicBezTo>
                <a:cubicBezTo>
                  <a:pt x="283" y="960"/>
                  <a:pt x="283" y="962"/>
                  <a:pt x="283" y="962"/>
                </a:cubicBezTo>
                <a:cubicBezTo>
                  <a:pt x="283" y="962"/>
                  <a:pt x="283" y="962"/>
                  <a:pt x="283" y="962"/>
                </a:cubicBezTo>
                <a:close/>
                <a:moveTo>
                  <a:pt x="279" y="962"/>
                </a:moveTo>
                <a:cubicBezTo>
                  <a:pt x="280" y="962"/>
                  <a:pt x="280" y="961"/>
                  <a:pt x="281" y="961"/>
                </a:cubicBezTo>
                <a:cubicBezTo>
                  <a:pt x="281" y="961"/>
                  <a:pt x="280" y="962"/>
                  <a:pt x="280" y="962"/>
                </a:cubicBezTo>
                <a:cubicBezTo>
                  <a:pt x="280" y="962"/>
                  <a:pt x="280" y="962"/>
                  <a:pt x="279" y="962"/>
                </a:cubicBezTo>
                <a:close/>
                <a:moveTo>
                  <a:pt x="300" y="963"/>
                </a:moveTo>
                <a:cubicBezTo>
                  <a:pt x="301" y="963"/>
                  <a:pt x="301" y="963"/>
                  <a:pt x="301" y="963"/>
                </a:cubicBezTo>
                <a:cubicBezTo>
                  <a:pt x="300" y="963"/>
                  <a:pt x="299" y="963"/>
                  <a:pt x="297" y="963"/>
                </a:cubicBezTo>
                <a:cubicBezTo>
                  <a:pt x="298" y="963"/>
                  <a:pt x="299" y="963"/>
                  <a:pt x="300" y="963"/>
                </a:cubicBezTo>
                <a:close/>
                <a:moveTo>
                  <a:pt x="302" y="963"/>
                </a:moveTo>
                <a:cubicBezTo>
                  <a:pt x="306" y="962"/>
                  <a:pt x="310" y="962"/>
                  <a:pt x="313" y="962"/>
                </a:cubicBezTo>
                <a:cubicBezTo>
                  <a:pt x="313" y="963"/>
                  <a:pt x="313" y="963"/>
                  <a:pt x="312" y="963"/>
                </a:cubicBezTo>
                <a:cubicBezTo>
                  <a:pt x="312" y="963"/>
                  <a:pt x="311" y="963"/>
                  <a:pt x="311" y="963"/>
                </a:cubicBezTo>
                <a:cubicBezTo>
                  <a:pt x="311" y="963"/>
                  <a:pt x="311" y="963"/>
                  <a:pt x="311" y="963"/>
                </a:cubicBezTo>
                <a:cubicBezTo>
                  <a:pt x="311" y="963"/>
                  <a:pt x="311" y="963"/>
                  <a:pt x="311" y="963"/>
                </a:cubicBezTo>
                <a:cubicBezTo>
                  <a:pt x="309" y="963"/>
                  <a:pt x="310" y="963"/>
                  <a:pt x="309" y="963"/>
                </a:cubicBezTo>
                <a:cubicBezTo>
                  <a:pt x="309" y="963"/>
                  <a:pt x="309" y="963"/>
                  <a:pt x="309" y="963"/>
                </a:cubicBezTo>
                <a:cubicBezTo>
                  <a:pt x="307" y="963"/>
                  <a:pt x="305" y="963"/>
                  <a:pt x="303" y="963"/>
                </a:cubicBezTo>
                <a:cubicBezTo>
                  <a:pt x="303" y="963"/>
                  <a:pt x="302" y="963"/>
                  <a:pt x="302" y="963"/>
                </a:cubicBezTo>
                <a:close/>
                <a:moveTo>
                  <a:pt x="326" y="964"/>
                </a:moveTo>
                <a:cubicBezTo>
                  <a:pt x="330" y="965"/>
                  <a:pt x="333" y="965"/>
                  <a:pt x="337" y="965"/>
                </a:cubicBezTo>
                <a:cubicBezTo>
                  <a:pt x="337" y="966"/>
                  <a:pt x="338" y="967"/>
                  <a:pt x="338" y="968"/>
                </a:cubicBezTo>
                <a:cubicBezTo>
                  <a:pt x="334" y="972"/>
                  <a:pt x="330" y="977"/>
                  <a:pt x="326" y="981"/>
                </a:cubicBezTo>
                <a:cubicBezTo>
                  <a:pt x="326" y="981"/>
                  <a:pt x="326" y="981"/>
                  <a:pt x="326" y="981"/>
                </a:cubicBezTo>
                <a:cubicBezTo>
                  <a:pt x="322" y="978"/>
                  <a:pt x="319" y="974"/>
                  <a:pt x="316" y="971"/>
                </a:cubicBezTo>
                <a:cubicBezTo>
                  <a:pt x="316" y="971"/>
                  <a:pt x="314" y="969"/>
                  <a:pt x="313" y="967"/>
                </a:cubicBezTo>
                <a:cubicBezTo>
                  <a:pt x="314" y="966"/>
                  <a:pt x="316" y="965"/>
                  <a:pt x="317" y="964"/>
                </a:cubicBezTo>
                <a:cubicBezTo>
                  <a:pt x="320" y="964"/>
                  <a:pt x="323" y="964"/>
                  <a:pt x="326" y="964"/>
                </a:cubicBezTo>
                <a:close/>
                <a:moveTo>
                  <a:pt x="339" y="970"/>
                </a:moveTo>
                <a:cubicBezTo>
                  <a:pt x="341" y="973"/>
                  <a:pt x="343" y="975"/>
                  <a:pt x="345" y="978"/>
                </a:cubicBezTo>
                <a:cubicBezTo>
                  <a:pt x="345" y="978"/>
                  <a:pt x="345" y="978"/>
                  <a:pt x="344" y="978"/>
                </a:cubicBezTo>
                <a:cubicBezTo>
                  <a:pt x="341" y="977"/>
                  <a:pt x="337" y="981"/>
                  <a:pt x="334" y="983"/>
                </a:cubicBezTo>
                <a:cubicBezTo>
                  <a:pt x="334" y="984"/>
                  <a:pt x="335" y="984"/>
                  <a:pt x="335" y="984"/>
                </a:cubicBezTo>
                <a:cubicBezTo>
                  <a:pt x="337" y="982"/>
                  <a:pt x="341" y="978"/>
                  <a:pt x="344" y="979"/>
                </a:cubicBezTo>
                <a:cubicBezTo>
                  <a:pt x="345" y="979"/>
                  <a:pt x="345" y="978"/>
                  <a:pt x="345" y="978"/>
                </a:cubicBezTo>
                <a:cubicBezTo>
                  <a:pt x="347" y="981"/>
                  <a:pt x="350" y="984"/>
                  <a:pt x="353" y="986"/>
                </a:cubicBezTo>
                <a:cubicBezTo>
                  <a:pt x="349" y="990"/>
                  <a:pt x="345" y="993"/>
                  <a:pt x="342" y="996"/>
                </a:cubicBezTo>
                <a:cubicBezTo>
                  <a:pt x="337" y="991"/>
                  <a:pt x="332" y="986"/>
                  <a:pt x="327" y="982"/>
                </a:cubicBezTo>
                <a:cubicBezTo>
                  <a:pt x="331" y="978"/>
                  <a:pt x="335" y="974"/>
                  <a:pt x="339" y="970"/>
                </a:cubicBezTo>
                <a:close/>
                <a:moveTo>
                  <a:pt x="345" y="978"/>
                </a:moveTo>
                <a:cubicBezTo>
                  <a:pt x="343" y="975"/>
                  <a:pt x="342" y="973"/>
                  <a:pt x="340" y="970"/>
                </a:cubicBezTo>
                <a:cubicBezTo>
                  <a:pt x="340" y="970"/>
                  <a:pt x="340" y="970"/>
                  <a:pt x="340" y="970"/>
                </a:cubicBezTo>
                <a:cubicBezTo>
                  <a:pt x="341" y="969"/>
                  <a:pt x="342" y="968"/>
                  <a:pt x="343" y="967"/>
                </a:cubicBezTo>
                <a:cubicBezTo>
                  <a:pt x="345" y="969"/>
                  <a:pt x="347" y="971"/>
                  <a:pt x="348" y="973"/>
                </a:cubicBezTo>
                <a:cubicBezTo>
                  <a:pt x="348" y="973"/>
                  <a:pt x="349" y="973"/>
                  <a:pt x="349" y="973"/>
                </a:cubicBezTo>
                <a:cubicBezTo>
                  <a:pt x="352" y="976"/>
                  <a:pt x="354" y="980"/>
                  <a:pt x="358" y="983"/>
                </a:cubicBezTo>
                <a:cubicBezTo>
                  <a:pt x="356" y="984"/>
                  <a:pt x="355" y="985"/>
                  <a:pt x="353" y="986"/>
                </a:cubicBezTo>
                <a:cubicBezTo>
                  <a:pt x="351" y="983"/>
                  <a:pt x="348" y="981"/>
                  <a:pt x="345" y="978"/>
                </a:cubicBezTo>
                <a:close/>
                <a:moveTo>
                  <a:pt x="357" y="982"/>
                </a:moveTo>
                <a:cubicBezTo>
                  <a:pt x="354" y="979"/>
                  <a:pt x="352" y="976"/>
                  <a:pt x="349" y="973"/>
                </a:cubicBezTo>
                <a:cubicBezTo>
                  <a:pt x="349" y="973"/>
                  <a:pt x="349" y="973"/>
                  <a:pt x="349" y="973"/>
                </a:cubicBezTo>
                <a:cubicBezTo>
                  <a:pt x="351" y="971"/>
                  <a:pt x="354" y="969"/>
                  <a:pt x="356" y="968"/>
                </a:cubicBezTo>
                <a:cubicBezTo>
                  <a:pt x="357" y="968"/>
                  <a:pt x="356" y="967"/>
                  <a:pt x="356" y="967"/>
                </a:cubicBezTo>
                <a:cubicBezTo>
                  <a:pt x="353" y="969"/>
                  <a:pt x="351" y="970"/>
                  <a:pt x="348" y="972"/>
                </a:cubicBezTo>
                <a:cubicBezTo>
                  <a:pt x="348" y="972"/>
                  <a:pt x="347" y="971"/>
                  <a:pt x="347" y="971"/>
                </a:cubicBezTo>
                <a:cubicBezTo>
                  <a:pt x="346" y="969"/>
                  <a:pt x="345" y="968"/>
                  <a:pt x="344" y="966"/>
                </a:cubicBezTo>
                <a:cubicBezTo>
                  <a:pt x="344" y="966"/>
                  <a:pt x="344" y="966"/>
                  <a:pt x="345" y="965"/>
                </a:cubicBezTo>
                <a:cubicBezTo>
                  <a:pt x="355" y="966"/>
                  <a:pt x="365" y="967"/>
                  <a:pt x="374" y="967"/>
                </a:cubicBezTo>
                <a:cubicBezTo>
                  <a:pt x="374" y="967"/>
                  <a:pt x="374" y="967"/>
                  <a:pt x="374" y="967"/>
                </a:cubicBezTo>
                <a:cubicBezTo>
                  <a:pt x="375" y="968"/>
                  <a:pt x="375" y="968"/>
                  <a:pt x="375" y="968"/>
                </a:cubicBezTo>
                <a:cubicBezTo>
                  <a:pt x="369" y="973"/>
                  <a:pt x="363" y="978"/>
                  <a:pt x="358" y="982"/>
                </a:cubicBezTo>
                <a:cubicBezTo>
                  <a:pt x="358" y="982"/>
                  <a:pt x="357" y="982"/>
                  <a:pt x="357" y="982"/>
                </a:cubicBezTo>
                <a:close/>
                <a:moveTo>
                  <a:pt x="375" y="967"/>
                </a:moveTo>
                <a:cubicBezTo>
                  <a:pt x="375" y="967"/>
                  <a:pt x="376" y="967"/>
                  <a:pt x="376" y="967"/>
                </a:cubicBezTo>
                <a:cubicBezTo>
                  <a:pt x="376" y="967"/>
                  <a:pt x="376" y="968"/>
                  <a:pt x="375" y="968"/>
                </a:cubicBezTo>
                <a:cubicBezTo>
                  <a:pt x="375" y="968"/>
                  <a:pt x="375" y="967"/>
                  <a:pt x="375" y="967"/>
                </a:cubicBezTo>
                <a:close/>
                <a:moveTo>
                  <a:pt x="381" y="967"/>
                </a:moveTo>
                <a:cubicBezTo>
                  <a:pt x="381" y="967"/>
                  <a:pt x="381" y="967"/>
                  <a:pt x="381" y="967"/>
                </a:cubicBezTo>
                <a:cubicBezTo>
                  <a:pt x="381" y="967"/>
                  <a:pt x="381" y="967"/>
                  <a:pt x="381" y="967"/>
                </a:cubicBezTo>
                <a:cubicBezTo>
                  <a:pt x="381" y="967"/>
                  <a:pt x="381" y="967"/>
                  <a:pt x="381" y="967"/>
                </a:cubicBezTo>
                <a:close/>
                <a:moveTo>
                  <a:pt x="381" y="964"/>
                </a:moveTo>
                <a:cubicBezTo>
                  <a:pt x="382" y="963"/>
                  <a:pt x="383" y="962"/>
                  <a:pt x="385" y="961"/>
                </a:cubicBezTo>
                <a:cubicBezTo>
                  <a:pt x="385" y="961"/>
                  <a:pt x="385" y="961"/>
                  <a:pt x="385" y="962"/>
                </a:cubicBezTo>
                <a:cubicBezTo>
                  <a:pt x="385" y="962"/>
                  <a:pt x="386" y="961"/>
                  <a:pt x="386" y="961"/>
                </a:cubicBezTo>
                <a:cubicBezTo>
                  <a:pt x="386" y="961"/>
                  <a:pt x="386" y="961"/>
                  <a:pt x="386" y="961"/>
                </a:cubicBezTo>
                <a:cubicBezTo>
                  <a:pt x="387" y="961"/>
                  <a:pt x="389" y="961"/>
                  <a:pt x="390" y="961"/>
                </a:cubicBezTo>
                <a:cubicBezTo>
                  <a:pt x="389" y="962"/>
                  <a:pt x="387" y="963"/>
                  <a:pt x="385" y="964"/>
                </a:cubicBezTo>
                <a:cubicBezTo>
                  <a:pt x="384" y="964"/>
                  <a:pt x="382" y="964"/>
                  <a:pt x="381" y="964"/>
                </a:cubicBezTo>
                <a:close/>
                <a:moveTo>
                  <a:pt x="400" y="949"/>
                </a:moveTo>
                <a:cubicBezTo>
                  <a:pt x="399" y="950"/>
                  <a:pt x="397" y="951"/>
                  <a:pt x="395" y="952"/>
                </a:cubicBezTo>
                <a:cubicBezTo>
                  <a:pt x="393" y="950"/>
                  <a:pt x="391" y="949"/>
                  <a:pt x="389" y="947"/>
                </a:cubicBezTo>
                <a:cubicBezTo>
                  <a:pt x="393" y="947"/>
                  <a:pt x="396" y="947"/>
                  <a:pt x="400" y="947"/>
                </a:cubicBezTo>
                <a:cubicBezTo>
                  <a:pt x="400" y="948"/>
                  <a:pt x="400" y="949"/>
                  <a:pt x="400" y="949"/>
                </a:cubicBezTo>
                <a:close/>
                <a:moveTo>
                  <a:pt x="401" y="947"/>
                </a:moveTo>
                <a:cubicBezTo>
                  <a:pt x="402" y="947"/>
                  <a:pt x="403" y="947"/>
                  <a:pt x="403" y="947"/>
                </a:cubicBezTo>
                <a:cubicBezTo>
                  <a:pt x="403" y="947"/>
                  <a:pt x="404" y="947"/>
                  <a:pt x="404" y="948"/>
                </a:cubicBezTo>
                <a:cubicBezTo>
                  <a:pt x="403" y="948"/>
                  <a:pt x="402" y="948"/>
                  <a:pt x="401" y="949"/>
                </a:cubicBezTo>
                <a:cubicBezTo>
                  <a:pt x="401" y="948"/>
                  <a:pt x="401" y="948"/>
                  <a:pt x="401" y="947"/>
                </a:cubicBezTo>
                <a:close/>
                <a:moveTo>
                  <a:pt x="394" y="952"/>
                </a:moveTo>
                <a:cubicBezTo>
                  <a:pt x="392" y="952"/>
                  <a:pt x="391" y="952"/>
                  <a:pt x="390" y="952"/>
                </a:cubicBezTo>
                <a:cubicBezTo>
                  <a:pt x="390" y="951"/>
                  <a:pt x="389" y="950"/>
                  <a:pt x="389" y="948"/>
                </a:cubicBezTo>
                <a:cubicBezTo>
                  <a:pt x="391" y="949"/>
                  <a:pt x="392" y="951"/>
                  <a:pt x="394" y="952"/>
                </a:cubicBezTo>
                <a:close/>
                <a:moveTo>
                  <a:pt x="384" y="947"/>
                </a:moveTo>
                <a:cubicBezTo>
                  <a:pt x="384" y="946"/>
                  <a:pt x="385" y="946"/>
                  <a:pt x="385" y="945"/>
                </a:cubicBezTo>
                <a:cubicBezTo>
                  <a:pt x="386" y="946"/>
                  <a:pt x="387" y="946"/>
                  <a:pt x="387" y="947"/>
                </a:cubicBezTo>
                <a:cubicBezTo>
                  <a:pt x="386" y="947"/>
                  <a:pt x="385" y="947"/>
                  <a:pt x="384" y="947"/>
                </a:cubicBezTo>
                <a:close/>
                <a:moveTo>
                  <a:pt x="428" y="954"/>
                </a:moveTo>
                <a:cubicBezTo>
                  <a:pt x="429" y="956"/>
                  <a:pt x="431" y="957"/>
                  <a:pt x="433" y="959"/>
                </a:cubicBezTo>
                <a:cubicBezTo>
                  <a:pt x="432" y="959"/>
                  <a:pt x="430" y="959"/>
                  <a:pt x="429" y="959"/>
                </a:cubicBezTo>
                <a:cubicBezTo>
                  <a:pt x="429" y="957"/>
                  <a:pt x="428" y="956"/>
                  <a:pt x="428" y="954"/>
                </a:cubicBezTo>
                <a:close/>
                <a:moveTo>
                  <a:pt x="435" y="959"/>
                </a:moveTo>
                <a:cubicBezTo>
                  <a:pt x="434" y="958"/>
                  <a:pt x="434" y="958"/>
                  <a:pt x="433" y="957"/>
                </a:cubicBezTo>
                <a:cubicBezTo>
                  <a:pt x="435" y="956"/>
                  <a:pt x="437" y="955"/>
                  <a:pt x="439" y="954"/>
                </a:cubicBezTo>
                <a:cubicBezTo>
                  <a:pt x="440" y="956"/>
                  <a:pt x="440" y="957"/>
                  <a:pt x="440" y="958"/>
                </a:cubicBezTo>
                <a:cubicBezTo>
                  <a:pt x="438" y="958"/>
                  <a:pt x="437" y="959"/>
                  <a:pt x="435" y="959"/>
                </a:cubicBezTo>
                <a:close/>
                <a:moveTo>
                  <a:pt x="418" y="956"/>
                </a:moveTo>
                <a:cubicBezTo>
                  <a:pt x="417" y="954"/>
                  <a:pt x="416" y="951"/>
                  <a:pt x="415" y="948"/>
                </a:cubicBezTo>
                <a:cubicBezTo>
                  <a:pt x="416" y="948"/>
                  <a:pt x="417" y="947"/>
                  <a:pt x="417" y="947"/>
                </a:cubicBezTo>
                <a:cubicBezTo>
                  <a:pt x="418" y="947"/>
                  <a:pt x="419" y="947"/>
                  <a:pt x="419" y="947"/>
                </a:cubicBezTo>
                <a:cubicBezTo>
                  <a:pt x="421" y="949"/>
                  <a:pt x="423" y="950"/>
                  <a:pt x="425" y="952"/>
                </a:cubicBezTo>
                <a:cubicBezTo>
                  <a:pt x="423" y="953"/>
                  <a:pt x="420" y="955"/>
                  <a:pt x="418" y="956"/>
                </a:cubicBezTo>
                <a:close/>
                <a:moveTo>
                  <a:pt x="415" y="947"/>
                </a:moveTo>
                <a:cubicBezTo>
                  <a:pt x="415" y="947"/>
                  <a:pt x="415" y="947"/>
                  <a:pt x="415" y="947"/>
                </a:cubicBezTo>
                <a:cubicBezTo>
                  <a:pt x="415" y="947"/>
                  <a:pt x="415" y="947"/>
                  <a:pt x="415" y="947"/>
                </a:cubicBezTo>
                <a:cubicBezTo>
                  <a:pt x="415" y="947"/>
                  <a:pt x="415" y="947"/>
                  <a:pt x="415" y="947"/>
                </a:cubicBezTo>
                <a:close/>
                <a:moveTo>
                  <a:pt x="401" y="947"/>
                </a:moveTo>
                <a:cubicBezTo>
                  <a:pt x="401" y="946"/>
                  <a:pt x="400" y="945"/>
                  <a:pt x="400" y="944"/>
                </a:cubicBezTo>
                <a:cubicBezTo>
                  <a:pt x="401" y="945"/>
                  <a:pt x="402" y="946"/>
                  <a:pt x="403" y="947"/>
                </a:cubicBezTo>
                <a:cubicBezTo>
                  <a:pt x="402" y="947"/>
                  <a:pt x="401" y="947"/>
                  <a:pt x="401" y="947"/>
                </a:cubicBezTo>
                <a:close/>
                <a:moveTo>
                  <a:pt x="400" y="947"/>
                </a:moveTo>
                <a:cubicBezTo>
                  <a:pt x="396" y="947"/>
                  <a:pt x="393" y="947"/>
                  <a:pt x="389" y="947"/>
                </a:cubicBezTo>
                <a:cubicBezTo>
                  <a:pt x="389" y="945"/>
                  <a:pt x="389" y="944"/>
                  <a:pt x="388" y="943"/>
                </a:cubicBezTo>
                <a:cubicBezTo>
                  <a:pt x="390" y="941"/>
                  <a:pt x="392" y="939"/>
                  <a:pt x="394" y="938"/>
                </a:cubicBezTo>
                <a:cubicBezTo>
                  <a:pt x="396" y="939"/>
                  <a:pt x="397" y="941"/>
                  <a:pt x="399" y="943"/>
                </a:cubicBezTo>
                <a:cubicBezTo>
                  <a:pt x="399" y="944"/>
                  <a:pt x="399" y="945"/>
                  <a:pt x="400" y="947"/>
                </a:cubicBezTo>
                <a:close/>
                <a:moveTo>
                  <a:pt x="388" y="946"/>
                </a:moveTo>
                <a:cubicBezTo>
                  <a:pt x="387" y="945"/>
                  <a:pt x="387" y="945"/>
                  <a:pt x="386" y="944"/>
                </a:cubicBezTo>
                <a:cubicBezTo>
                  <a:pt x="387" y="944"/>
                  <a:pt x="387" y="944"/>
                  <a:pt x="387" y="943"/>
                </a:cubicBezTo>
                <a:cubicBezTo>
                  <a:pt x="388" y="944"/>
                  <a:pt x="388" y="945"/>
                  <a:pt x="388" y="946"/>
                </a:cubicBezTo>
                <a:close/>
                <a:moveTo>
                  <a:pt x="378" y="946"/>
                </a:moveTo>
                <a:cubicBezTo>
                  <a:pt x="375" y="946"/>
                  <a:pt x="373" y="946"/>
                  <a:pt x="370" y="946"/>
                </a:cubicBezTo>
                <a:cubicBezTo>
                  <a:pt x="372" y="944"/>
                  <a:pt x="375" y="942"/>
                  <a:pt x="377" y="941"/>
                </a:cubicBezTo>
                <a:cubicBezTo>
                  <a:pt x="378" y="943"/>
                  <a:pt x="378" y="944"/>
                  <a:pt x="378" y="946"/>
                </a:cubicBezTo>
                <a:close/>
                <a:moveTo>
                  <a:pt x="368" y="946"/>
                </a:moveTo>
                <a:cubicBezTo>
                  <a:pt x="367" y="947"/>
                  <a:pt x="367" y="947"/>
                  <a:pt x="367" y="947"/>
                </a:cubicBezTo>
                <a:cubicBezTo>
                  <a:pt x="365" y="948"/>
                  <a:pt x="363" y="950"/>
                  <a:pt x="362" y="951"/>
                </a:cubicBezTo>
                <a:cubicBezTo>
                  <a:pt x="361" y="950"/>
                  <a:pt x="360" y="949"/>
                  <a:pt x="359" y="949"/>
                </a:cubicBezTo>
                <a:cubicBezTo>
                  <a:pt x="358" y="948"/>
                  <a:pt x="358" y="947"/>
                  <a:pt x="358" y="946"/>
                </a:cubicBezTo>
                <a:cubicBezTo>
                  <a:pt x="361" y="946"/>
                  <a:pt x="365" y="946"/>
                  <a:pt x="368" y="946"/>
                </a:cubicBezTo>
                <a:cubicBezTo>
                  <a:pt x="368" y="946"/>
                  <a:pt x="368" y="946"/>
                  <a:pt x="368" y="946"/>
                </a:cubicBezTo>
                <a:close/>
                <a:moveTo>
                  <a:pt x="357" y="948"/>
                </a:moveTo>
                <a:cubicBezTo>
                  <a:pt x="357" y="947"/>
                  <a:pt x="356" y="946"/>
                  <a:pt x="355" y="946"/>
                </a:cubicBezTo>
                <a:cubicBezTo>
                  <a:pt x="356" y="946"/>
                  <a:pt x="356" y="946"/>
                  <a:pt x="357" y="946"/>
                </a:cubicBezTo>
                <a:cubicBezTo>
                  <a:pt x="357" y="946"/>
                  <a:pt x="357" y="947"/>
                  <a:pt x="357" y="948"/>
                </a:cubicBezTo>
                <a:close/>
                <a:moveTo>
                  <a:pt x="347" y="949"/>
                </a:moveTo>
                <a:cubicBezTo>
                  <a:pt x="346" y="949"/>
                  <a:pt x="346" y="949"/>
                  <a:pt x="346" y="948"/>
                </a:cubicBezTo>
                <a:cubicBezTo>
                  <a:pt x="346" y="947"/>
                  <a:pt x="345" y="946"/>
                  <a:pt x="345" y="945"/>
                </a:cubicBezTo>
                <a:cubicBezTo>
                  <a:pt x="347" y="945"/>
                  <a:pt x="350" y="945"/>
                  <a:pt x="352" y="945"/>
                </a:cubicBezTo>
                <a:cubicBezTo>
                  <a:pt x="350" y="947"/>
                  <a:pt x="348" y="948"/>
                  <a:pt x="347" y="949"/>
                </a:cubicBezTo>
                <a:close/>
                <a:moveTo>
                  <a:pt x="344" y="947"/>
                </a:moveTo>
                <a:cubicBezTo>
                  <a:pt x="344" y="946"/>
                  <a:pt x="343" y="946"/>
                  <a:pt x="342" y="945"/>
                </a:cubicBezTo>
                <a:cubicBezTo>
                  <a:pt x="343" y="945"/>
                  <a:pt x="343" y="945"/>
                  <a:pt x="344" y="945"/>
                </a:cubicBezTo>
                <a:cubicBezTo>
                  <a:pt x="344" y="946"/>
                  <a:pt x="344" y="946"/>
                  <a:pt x="344" y="947"/>
                </a:cubicBezTo>
                <a:close/>
                <a:moveTo>
                  <a:pt x="345" y="949"/>
                </a:moveTo>
                <a:cubicBezTo>
                  <a:pt x="345" y="949"/>
                  <a:pt x="345" y="950"/>
                  <a:pt x="345" y="950"/>
                </a:cubicBezTo>
                <a:cubicBezTo>
                  <a:pt x="344" y="951"/>
                  <a:pt x="344" y="951"/>
                  <a:pt x="343" y="952"/>
                </a:cubicBezTo>
                <a:cubicBezTo>
                  <a:pt x="342" y="952"/>
                  <a:pt x="341" y="953"/>
                  <a:pt x="341" y="953"/>
                </a:cubicBezTo>
                <a:cubicBezTo>
                  <a:pt x="339" y="952"/>
                  <a:pt x="338" y="951"/>
                  <a:pt x="336" y="949"/>
                </a:cubicBezTo>
                <a:cubicBezTo>
                  <a:pt x="336" y="948"/>
                  <a:pt x="336" y="946"/>
                  <a:pt x="336" y="944"/>
                </a:cubicBezTo>
                <a:cubicBezTo>
                  <a:pt x="337" y="944"/>
                  <a:pt x="339" y="945"/>
                  <a:pt x="340" y="945"/>
                </a:cubicBezTo>
                <a:cubicBezTo>
                  <a:pt x="342" y="946"/>
                  <a:pt x="343" y="948"/>
                  <a:pt x="345" y="949"/>
                </a:cubicBezTo>
                <a:close/>
                <a:moveTo>
                  <a:pt x="340" y="954"/>
                </a:moveTo>
                <a:cubicBezTo>
                  <a:pt x="339" y="954"/>
                  <a:pt x="338" y="955"/>
                  <a:pt x="337" y="956"/>
                </a:cubicBezTo>
                <a:cubicBezTo>
                  <a:pt x="337" y="954"/>
                  <a:pt x="337" y="953"/>
                  <a:pt x="337" y="951"/>
                </a:cubicBezTo>
                <a:cubicBezTo>
                  <a:pt x="338" y="952"/>
                  <a:pt x="339" y="953"/>
                  <a:pt x="340" y="954"/>
                </a:cubicBezTo>
                <a:close/>
                <a:moveTo>
                  <a:pt x="336" y="956"/>
                </a:moveTo>
                <a:cubicBezTo>
                  <a:pt x="335" y="957"/>
                  <a:pt x="334" y="958"/>
                  <a:pt x="332" y="958"/>
                </a:cubicBezTo>
                <a:cubicBezTo>
                  <a:pt x="331" y="957"/>
                  <a:pt x="329" y="956"/>
                  <a:pt x="327" y="954"/>
                </a:cubicBezTo>
                <a:cubicBezTo>
                  <a:pt x="327" y="953"/>
                  <a:pt x="327" y="951"/>
                  <a:pt x="326" y="949"/>
                </a:cubicBezTo>
                <a:cubicBezTo>
                  <a:pt x="328" y="948"/>
                  <a:pt x="329" y="947"/>
                  <a:pt x="331" y="946"/>
                </a:cubicBezTo>
                <a:cubicBezTo>
                  <a:pt x="332" y="947"/>
                  <a:pt x="334" y="949"/>
                  <a:pt x="335" y="950"/>
                </a:cubicBezTo>
                <a:cubicBezTo>
                  <a:pt x="336" y="952"/>
                  <a:pt x="336" y="954"/>
                  <a:pt x="336" y="956"/>
                </a:cubicBezTo>
                <a:close/>
                <a:moveTo>
                  <a:pt x="326" y="953"/>
                </a:moveTo>
                <a:cubicBezTo>
                  <a:pt x="325" y="952"/>
                  <a:pt x="324" y="952"/>
                  <a:pt x="323" y="951"/>
                </a:cubicBezTo>
                <a:cubicBezTo>
                  <a:pt x="324" y="950"/>
                  <a:pt x="325" y="950"/>
                  <a:pt x="325" y="949"/>
                </a:cubicBezTo>
                <a:cubicBezTo>
                  <a:pt x="326" y="951"/>
                  <a:pt x="326" y="952"/>
                  <a:pt x="326" y="953"/>
                </a:cubicBezTo>
                <a:close/>
                <a:moveTo>
                  <a:pt x="319" y="946"/>
                </a:moveTo>
                <a:cubicBezTo>
                  <a:pt x="317" y="945"/>
                  <a:pt x="316" y="944"/>
                  <a:pt x="315" y="943"/>
                </a:cubicBezTo>
                <a:cubicBezTo>
                  <a:pt x="317" y="943"/>
                  <a:pt x="320" y="943"/>
                  <a:pt x="323" y="943"/>
                </a:cubicBezTo>
                <a:cubicBezTo>
                  <a:pt x="321" y="944"/>
                  <a:pt x="320" y="945"/>
                  <a:pt x="319" y="946"/>
                </a:cubicBezTo>
                <a:close/>
                <a:moveTo>
                  <a:pt x="318" y="947"/>
                </a:moveTo>
                <a:cubicBezTo>
                  <a:pt x="316" y="948"/>
                  <a:pt x="315" y="949"/>
                  <a:pt x="313" y="951"/>
                </a:cubicBezTo>
                <a:cubicBezTo>
                  <a:pt x="313" y="948"/>
                  <a:pt x="313" y="945"/>
                  <a:pt x="313" y="942"/>
                </a:cubicBezTo>
                <a:cubicBezTo>
                  <a:pt x="313" y="942"/>
                  <a:pt x="313" y="942"/>
                  <a:pt x="313" y="942"/>
                </a:cubicBezTo>
                <a:cubicBezTo>
                  <a:pt x="315" y="944"/>
                  <a:pt x="316" y="946"/>
                  <a:pt x="318" y="947"/>
                </a:cubicBezTo>
                <a:close/>
                <a:moveTo>
                  <a:pt x="313" y="942"/>
                </a:moveTo>
                <a:cubicBezTo>
                  <a:pt x="313" y="942"/>
                  <a:pt x="313" y="942"/>
                  <a:pt x="313" y="942"/>
                </a:cubicBezTo>
                <a:cubicBezTo>
                  <a:pt x="313" y="942"/>
                  <a:pt x="313" y="942"/>
                  <a:pt x="313" y="942"/>
                </a:cubicBezTo>
                <a:cubicBezTo>
                  <a:pt x="313" y="942"/>
                  <a:pt x="313" y="942"/>
                  <a:pt x="313" y="942"/>
                </a:cubicBezTo>
                <a:close/>
                <a:moveTo>
                  <a:pt x="312" y="941"/>
                </a:moveTo>
                <a:cubicBezTo>
                  <a:pt x="312" y="941"/>
                  <a:pt x="312" y="942"/>
                  <a:pt x="312" y="942"/>
                </a:cubicBezTo>
                <a:cubicBezTo>
                  <a:pt x="310" y="942"/>
                  <a:pt x="308" y="942"/>
                  <a:pt x="305" y="941"/>
                </a:cubicBezTo>
                <a:cubicBezTo>
                  <a:pt x="307" y="940"/>
                  <a:pt x="308" y="939"/>
                  <a:pt x="309" y="938"/>
                </a:cubicBezTo>
                <a:cubicBezTo>
                  <a:pt x="310" y="939"/>
                  <a:pt x="311" y="940"/>
                  <a:pt x="312" y="941"/>
                </a:cubicBezTo>
                <a:close/>
                <a:moveTo>
                  <a:pt x="310" y="938"/>
                </a:moveTo>
                <a:cubicBezTo>
                  <a:pt x="311" y="937"/>
                  <a:pt x="312" y="937"/>
                  <a:pt x="312" y="936"/>
                </a:cubicBezTo>
                <a:cubicBezTo>
                  <a:pt x="312" y="937"/>
                  <a:pt x="312" y="939"/>
                  <a:pt x="312" y="940"/>
                </a:cubicBezTo>
                <a:cubicBezTo>
                  <a:pt x="312" y="939"/>
                  <a:pt x="311" y="938"/>
                  <a:pt x="310" y="938"/>
                </a:cubicBezTo>
                <a:close/>
                <a:moveTo>
                  <a:pt x="312" y="942"/>
                </a:moveTo>
                <a:cubicBezTo>
                  <a:pt x="312" y="945"/>
                  <a:pt x="312" y="948"/>
                  <a:pt x="312" y="951"/>
                </a:cubicBezTo>
                <a:cubicBezTo>
                  <a:pt x="311" y="952"/>
                  <a:pt x="311" y="952"/>
                  <a:pt x="310" y="953"/>
                </a:cubicBezTo>
                <a:cubicBezTo>
                  <a:pt x="307" y="950"/>
                  <a:pt x="305" y="948"/>
                  <a:pt x="303" y="946"/>
                </a:cubicBezTo>
                <a:cubicBezTo>
                  <a:pt x="303" y="945"/>
                  <a:pt x="303" y="944"/>
                  <a:pt x="303" y="943"/>
                </a:cubicBezTo>
                <a:cubicBezTo>
                  <a:pt x="303" y="943"/>
                  <a:pt x="304" y="942"/>
                  <a:pt x="305" y="942"/>
                </a:cubicBezTo>
                <a:cubicBezTo>
                  <a:pt x="307" y="942"/>
                  <a:pt x="310" y="942"/>
                  <a:pt x="312" y="942"/>
                </a:cubicBezTo>
                <a:close/>
                <a:moveTo>
                  <a:pt x="303" y="942"/>
                </a:moveTo>
                <a:cubicBezTo>
                  <a:pt x="303" y="942"/>
                  <a:pt x="303" y="942"/>
                  <a:pt x="303" y="942"/>
                </a:cubicBezTo>
                <a:cubicBezTo>
                  <a:pt x="303" y="942"/>
                  <a:pt x="303" y="942"/>
                  <a:pt x="303" y="942"/>
                </a:cubicBezTo>
                <a:cubicBezTo>
                  <a:pt x="303" y="942"/>
                  <a:pt x="303" y="942"/>
                  <a:pt x="303" y="942"/>
                </a:cubicBezTo>
                <a:close/>
                <a:moveTo>
                  <a:pt x="302" y="943"/>
                </a:moveTo>
                <a:cubicBezTo>
                  <a:pt x="301" y="943"/>
                  <a:pt x="301" y="943"/>
                  <a:pt x="301" y="944"/>
                </a:cubicBezTo>
                <a:cubicBezTo>
                  <a:pt x="300" y="943"/>
                  <a:pt x="299" y="942"/>
                  <a:pt x="298" y="941"/>
                </a:cubicBezTo>
                <a:cubicBezTo>
                  <a:pt x="299" y="941"/>
                  <a:pt x="301" y="941"/>
                  <a:pt x="302" y="941"/>
                </a:cubicBezTo>
                <a:cubicBezTo>
                  <a:pt x="302" y="942"/>
                  <a:pt x="302" y="942"/>
                  <a:pt x="302" y="943"/>
                </a:cubicBezTo>
                <a:close/>
                <a:moveTo>
                  <a:pt x="294" y="948"/>
                </a:moveTo>
                <a:cubicBezTo>
                  <a:pt x="292" y="950"/>
                  <a:pt x="290" y="951"/>
                  <a:pt x="289" y="952"/>
                </a:cubicBezTo>
                <a:cubicBezTo>
                  <a:pt x="287" y="951"/>
                  <a:pt x="286" y="950"/>
                  <a:pt x="284" y="949"/>
                </a:cubicBezTo>
                <a:cubicBezTo>
                  <a:pt x="287" y="947"/>
                  <a:pt x="290" y="945"/>
                  <a:pt x="293" y="943"/>
                </a:cubicBezTo>
                <a:cubicBezTo>
                  <a:pt x="293" y="945"/>
                  <a:pt x="294" y="947"/>
                  <a:pt x="294" y="948"/>
                </a:cubicBezTo>
                <a:close/>
                <a:moveTo>
                  <a:pt x="288" y="953"/>
                </a:moveTo>
                <a:cubicBezTo>
                  <a:pt x="286" y="954"/>
                  <a:pt x="285" y="955"/>
                  <a:pt x="283" y="956"/>
                </a:cubicBezTo>
                <a:cubicBezTo>
                  <a:pt x="283" y="954"/>
                  <a:pt x="283" y="952"/>
                  <a:pt x="283" y="950"/>
                </a:cubicBezTo>
                <a:cubicBezTo>
                  <a:pt x="283" y="950"/>
                  <a:pt x="283" y="949"/>
                  <a:pt x="284" y="949"/>
                </a:cubicBezTo>
                <a:cubicBezTo>
                  <a:pt x="285" y="951"/>
                  <a:pt x="286" y="952"/>
                  <a:pt x="288" y="953"/>
                </a:cubicBezTo>
                <a:close/>
                <a:moveTo>
                  <a:pt x="283" y="949"/>
                </a:moveTo>
                <a:cubicBezTo>
                  <a:pt x="283" y="949"/>
                  <a:pt x="283" y="948"/>
                  <a:pt x="283" y="948"/>
                </a:cubicBezTo>
                <a:cubicBezTo>
                  <a:pt x="283" y="948"/>
                  <a:pt x="283" y="948"/>
                  <a:pt x="283" y="949"/>
                </a:cubicBezTo>
                <a:cubicBezTo>
                  <a:pt x="283" y="949"/>
                  <a:pt x="283" y="949"/>
                  <a:pt x="283" y="949"/>
                </a:cubicBezTo>
                <a:close/>
                <a:moveTo>
                  <a:pt x="281" y="951"/>
                </a:moveTo>
                <a:cubicBezTo>
                  <a:pt x="282" y="953"/>
                  <a:pt x="282" y="955"/>
                  <a:pt x="282" y="956"/>
                </a:cubicBezTo>
                <a:cubicBezTo>
                  <a:pt x="281" y="955"/>
                  <a:pt x="279" y="954"/>
                  <a:pt x="278" y="953"/>
                </a:cubicBezTo>
                <a:cubicBezTo>
                  <a:pt x="278" y="953"/>
                  <a:pt x="278" y="953"/>
                  <a:pt x="278" y="953"/>
                </a:cubicBezTo>
                <a:cubicBezTo>
                  <a:pt x="279" y="952"/>
                  <a:pt x="280" y="951"/>
                  <a:pt x="281" y="951"/>
                </a:cubicBezTo>
                <a:close/>
                <a:moveTo>
                  <a:pt x="278" y="953"/>
                </a:moveTo>
                <a:cubicBezTo>
                  <a:pt x="278" y="953"/>
                  <a:pt x="278" y="953"/>
                  <a:pt x="277" y="953"/>
                </a:cubicBezTo>
                <a:cubicBezTo>
                  <a:pt x="278" y="953"/>
                  <a:pt x="278" y="953"/>
                  <a:pt x="278" y="953"/>
                </a:cubicBezTo>
                <a:cubicBezTo>
                  <a:pt x="278" y="953"/>
                  <a:pt x="278" y="953"/>
                  <a:pt x="278" y="953"/>
                </a:cubicBezTo>
                <a:close/>
                <a:moveTo>
                  <a:pt x="278" y="954"/>
                </a:moveTo>
                <a:cubicBezTo>
                  <a:pt x="279" y="955"/>
                  <a:pt x="280" y="956"/>
                  <a:pt x="282" y="957"/>
                </a:cubicBezTo>
                <a:cubicBezTo>
                  <a:pt x="281" y="958"/>
                  <a:pt x="280" y="958"/>
                  <a:pt x="279" y="959"/>
                </a:cubicBezTo>
                <a:cubicBezTo>
                  <a:pt x="279" y="959"/>
                  <a:pt x="279" y="960"/>
                  <a:pt x="279" y="960"/>
                </a:cubicBezTo>
                <a:cubicBezTo>
                  <a:pt x="279" y="961"/>
                  <a:pt x="278" y="961"/>
                  <a:pt x="278" y="962"/>
                </a:cubicBezTo>
                <a:cubicBezTo>
                  <a:pt x="277" y="962"/>
                  <a:pt x="276" y="962"/>
                  <a:pt x="275" y="962"/>
                </a:cubicBezTo>
                <a:cubicBezTo>
                  <a:pt x="276" y="959"/>
                  <a:pt x="277" y="957"/>
                  <a:pt x="278" y="954"/>
                </a:cubicBezTo>
                <a:close/>
                <a:moveTo>
                  <a:pt x="276" y="962"/>
                </a:moveTo>
                <a:cubicBezTo>
                  <a:pt x="276" y="962"/>
                  <a:pt x="275" y="962"/>
                  <a:pt x="275" y="962"/>
                </a:cubicBezTo>
                <a:cubicBezTo>
                  <a:pt x="275" y="962"/>
                  <a:pt x="275" y="962"/>
                  <a:pt x="275" y="962"/>
                </a:cubicBezTo>
                <a:cubicBezTo>
                  <a:pt x="275" y="962"/>
                  <a:pt x="276" y="962"/>
                  <a:pt x="276" y="962"/>
                </a:cubicBezTo>
                <a:close/>
                <a:moveTo>
                  <a:pt x="278" y="963"/>
                </a:moveTo>
                <a:cubicBezTo>
                  <a:pt x="278" y="963"/>
                  <a:pt x="279" y="963"/>
                  <a:pt x="279" y="963"/>
                </a:cubicBezTo>
                <a:cubicBezTo>
                  <a:pt x="279" y="963"/>
                  <a:pt x="279" y="963"/>
                  <a:pt x="279" y="963"/>
                </a:cubicBezTo>
                <a:cubicBezTo>
                  <a:pt x="279" y="963"/>
                  <a:pt x="278" y="963"/>
                  <a:pt x="278" y="963"/>
                </a:cubicBezTo>
                <a:cubicBezTo>
                  <a:pt x="278" y="963"/>
                  <a:pt x="278" y="963"/>
                  <a:pt x="278" y="963"/>
                </a:cubicBezTo>
                <a:close/>
                <a:moveTo>
                  <a:pt x="280" y="963"/>
                </a:moveTo>
                <a:cubicBezTo>
                  <a:pt x="281" y="963"/>
                  <a:pt x="282" y="963"/>
                  <a:pt x="282" y="963"/>
                </a:cubicBezTo>
                <a:cubicBezTo>
                  <a:pt x="282" y="963"/>
                  <a:pt x="282" y="963"/>
                  <a:pt x="282" y="963"/>
                </a:cubicBezTo>
                <a:cubicBezTo>
                  <a:pt x="281" y="963"/>
                  <a:pt x="281" y="963"/>
                  <a:pt x="280" y="963"/>
                </a:cubicBezTo>
                <a:cubicBezTo>
                  <a:pt x="280" y="963"/>
                  <a:pt x="280" y="963"/>
                  <a:pt x="280" y="963"/>
                </a:cubicBezTo>
                <a:close/>
                <a:moveTo>
                  <a:pt x="283" y="963"/>
                </a:moveTo>
                <a:cubicBezTo>
                  <a:pt x="286" y="963"/>
                  <a:pt x="289" y="963"/>
                  <a:pt x="292" y="963"/>
                </a:cubicBezTo>
                <a:cubicBezTo>
                  <a:pt x="295" y="963"/>
                  <a:pt x="298" y="963"/>
                  <a:pt x="301" y="963"/>
                </a:cubicBezTo>
                <a:cubicBezTo>
                  <a:pt x="301" y="963"/>
                  <a:pt x="301" y="963"/>
                  <a:pt x="301" y="963"/>
                </a:cubicBezTo>
                <a:cubicBezTo>
                  <a:pt x="297" y="963"/>
                  <a:pt x="292" y="963"/>
                  <a:pt x="288" y="963"/>
                </a:cubicBezTo>
                <a:cubicBezTo>
                  <a:pt x="286" y="963"/>
                  <a:pt x="284" y="963"/>
                  <a:pt x="283" y="963"/>
                </a:cubicBezTo>
                <a:cubicBezTo>
                  <a:pt x="283" y="963"/>
                  <a:pt x="283" y="963"/>
                  <a:pt x="283" y="963"/>
                </a:cubicBezTo>
                <a:close/>
                <a:moveTo>
                  <a:pt x="312" y="964"/>
                </a:moveTo>
                <a:cubicBezTo>
                  <a:pt x="313" y="964"/>
                  <a:pt x="315" y="964"/>
                  <a:pt x="317" y="964"/>
                </a:cubicBezTo>
                <a:cubicBezTo>
                  <a:pt x="315" y="965"/>
                  <a:pt x="314" y="966"/>
                  <a:pt x="313" y="967"/>
                </a:cubicBezTo>
                <a:cubicBezTo>
                  <a:pt x="312" y="966"/>
                  <a:pt x="312" y="965"/>
                  <a:pt x="311" y="965"/>
                </a:cubicBezTo>
                <a:cubicBezTo>
                  <a:pt x="311" y="965"/>
                  <a:pt x="311" y="964"/>
                  <a:pt x="312" y="964"/>
                </a:cubicBezTo>
                <a:close/>
                <a:moveTo>
                  <a:pt x="313" y="967"/>
                </a:moveTo>
                <a:cubicBezTo>
                  <a:pt x="312" y="968"/>
                  <a:pt x="311" y="968"/>
                  <a:pt x="310" y="969"/>
                </a:cubicBezTo>
                <a:cubicBezTo>
                  <a:pt x="310" y="968"/>
                  <a:pt x="309" y="967"/>
                  <a:pt x="309" y="967"/>
                </a:cubicBezTo>
                <a:cubicBezTo>
                  <a:pt x="309" y="966"/>
                  <a:pt x="310" y="966"/>
                  <a:pt x="311" y="965"/>
                </a:cubicBezTo>
                <a:cubicBezTo>
                  <a:pt x="311" y="966"/>
                  <a:pt x="312" y="967"/>
                  <a:pt x="313" y="967"/>
                </a:cubicBezTo>
                <a:close/>
                <a:moveTo>
                  <a:pt x="313" y="968"/>
                </a:moveTo>
                <a:cubicBezTo>
                  <a:pt x="316" y="972"/>
                  <a:pt x="320" y="976"/>
                  <a:pt x="324" y="980"/>
                </a:cubicBezTo>
                <a:cubicBezTo>
                  <a:pt x="324" y="980"/>
                  <a:pt x="325" y="981"/>
                  <a:pt x="326" y="982"/>
                </a:cubicBezTo>
                <a:cubicBezTo>
                  <a:pt x="325" y="982"/>
                  <a:pt x="324" y="983"/>
                  <a:pt x="324" y="984"/>
                </a:cubicBezTo>
                <a:cubicBezTo>
                  <a:pt x="323" y="983"/>
                  <a:pt x="322" y="982"/>
                  <a:pt x="321" y="982"/>
                </a:cubicBezTo>
                <a:cubicBezTo>
                  <a:pt x="318" y="978"/>
                  <a:pt x="315" y="975"/>
                  <a:pt x="312" y="971"/>
                </a:cubicBezTo>
                <a:cubicBezTo>
                  <a:pt x="312" y="971"/>
                  <a:pt x="311" y="970"/>
                  <a:pt x="311" y="969"/>
                </a:cubicBezTo>
                <a:cubicBezTo>
                  <a:pt x="311" y="969"/>
                  <a:pt x="312" y="968"/>
                  <a:pt x="313" y="968"/>
                </a:cubicBezTo>
                <a:close/>
                <a:moveTo>
                  <a:pt x="342" y="997"/>
                </a:moveTo>
                <a:cubicBezTo>
                  <a:pt x="342" y="997"/>
                  <a:pt x="342" y="997"/>
                  <a:pt x="343" y="998"/>
                </a:cubicBezTo>
                <a:cubicBezTo>
                  <a:pt x="342" y="998"/>
                  <a:pt x="340" y="998"/>
                  <a:pt x="339" y="999"/>
                </a:cubicBezTo>
                <a:cubicBezTo>
                  <a:pt x="340" y="998"/>
                  <a:pt x="341" y="997"/>
                  <a:pt x="342" y="997"/>
                </a:cubicBezTo>
                <a:close/>
                <a:moveTo>
                  <a:pt x="356" y="988"/>
                </a:moveTo>
                <a:cubicBezTo>
                  <a:pt x="355" y="988"/>
                  <a:pt x="354" y="987"/>
                  <a:pt x="354" y="986"/>
                </a:cubicBezTo>
                <a:cubicBezTo>
                  <a:pt x="355" y="985"/>
                  <a:pt x="356" y="984"/>
                  <a:pt x="358" y="983"/>
                </a:cubicBezTo>
                <a:cubicBezTo>
                  <a:pt x="359" y="984"/>
                  <a:pt x="360" y="985"/>
                  <a:pt x="361" y="986"/>
                </a:cubicBezTo>
                <a:cubicBezTo>
                  <a:pt x="360" y="987"/>
                  <a:pt x="358" y="988"/>
                  <a:pt x="357" y="989"/>
                </a:cubicBezTo>
                <a:cubicBezTo>
                  <a:pt x="357" y="989"/>
                  <a:pt x="356" y="989"/>
                  <a:pt x="356" y="988"/>
                </a:cubicBezTo>
                <a:close/>
                <a:moveTo>
                  <a:pt x="358" y="983"/>
                </a:moveTo>
                <a:cubicBezTo>
                  <a:pt x="364" y="978"/>
                  <a:pt x="369" y="973"/>
                  <a:pt x="375" y="969"/>
                </a:cubicBezTo>
                <a:cubicBezTo>
                  <a:pt x="376" y="969"/>
                  <a:pt x="376" y="969"/>
                  <a:pt x="377" y="970"/>
                </a:cubicBezTo>
                <a:cubicBezTo>
                  <a:pt x="377" y="971"/>
                  <a:pt x="377" y="970"/>
                  <a:pt x="377" y="970"/>
                </a:cubicBezTo>
                <a:cubicBezTo>
                  <a:pt x="377" y="971"/>
                  <a:pt x="377" y="971"/>
                  <a:pt x="377" y="971"/>
                </a:cubicBezTo>
                <a:cubicBezTo>
                  <a:pt x="372" y="976"/>
                  <a:pt x="367" y="981"/>
                  <a:pt x="361" y="986"/>
                </a:cubicBezTo>
                <a:cubicBezTo>
                  <a:pt x="360" y="985"/>
                  <a:pt x="359" y="984"/>
                  <a:pt x="358" y="983"/>
                </a:cubicBezTo>
                <a:close/>
                <a:moveTo>
                  <a:pt x="377" y="971"/>
                </a:moveTo>
                <a:cubicBezTo>
                  <a:pt x="379" y="973"/>
                  <a:pt x="380" y="975"/>
                  <a:pt x="380" y="975"/>
                </a:cubicBezTo>
                <a:cubicBezTo>
                  <a:pt x="382" y="977"/>
                  <a:pt x="384" y="980"/>
                  <a:pt x="386" y="982"/>
                </a:cubicBezTo>
                <a:cubicBezTo>
                  <a:pt x="381" y="986"/>
                  <a:pt x="377" y="991"/>
                  <a:pt x="374" y="997"/>
                </a:cubicBezTo>
                <a:cubicBezTo>
                  <a:pt x="370" y="994"/>
                  <a:pt x="366" y="990"/>
                  <a:pt x="362" y="986"/>
                </a:cubicBezTo>
                <a:cubicBezTo>
                  <a:pt x="367" y="981"/>
                  <a:pt x="372" y="976"/>
                  <a:pt x="377" y="971"/>
                </a:cubicBezTo>
                <a:close/>
                <a:moveTo>
                  <a:pt x="378" y="971"/>
                </a:moveTo>
                <a:cubicBezTo>
                  <a:pt x="379" y="970"/>
                  <a:pt x="380" y="969"/>
                  <a:pt x="381" y="968"/>
                </a:cubicBezTo>
                <a:cubicBezTo>
                  <a:pt x="383" y="972"/>
                  <a:pt x="388" y="976"/>
                  <a:pt x="391" y="978"/>
                </a:cubicBezTo>
                <a:cubicBezTo>
                  <a:pt x="389" y="979"/>
                  <a:pt x="388" y="980"/>
                  <a:pt x="387" y="981"/>
                </a:cubicBezTo>
                <a:cubicBezTo>
                  <a:pt x="384" y="978"/>
                  <a:pt x="380" y="975"/>
                  <a:pt x="378" y="971"/>
                </a:cubicBezTo>
                <a:close/>
                <a:moveTo>
                  <a:pt x="387" y="974"/>
                </a:moveTo>
                <a:cubicBezTo>
                  <a:pt x="387" y="974"/>
                  <a:pt x="387" y="974"/>
                  <a:pt x="387" y="974"/>
                </a:cubicBezTo>
                <a:cubicBezTo>
                  <a:pt x="389" y="972"/>
                  <a:pt x="392" y="970"/>
                  <a:pt x="395" y="970"/>
                </a:cubicBezTo>
                <a:cubicBezTo>
                  <a:pt x="395" y="970"/>
                  <a:pt x="395" y="969"/>
                  <a:pt x="395" y="969"/>
                </a:cubicBezTo>
                <a:cubicBezTo>
                  <a:pt x="392" y="969"/>
                  <a:pt x="389" y="971"/>
                  <a:pt x="387" y="973"/>
                </a:cubicBezTo>
                <a:cubicBezTo>
                  <a:pt x="387" y="973"/>
                  <a:pt x="387" y="973"/>
                  <a:pt x="386" y="973"/>
                </a:cubicBezTo>
                <a:cubicBezTo>
                  <a:pt x="386" y="973"/>
                  <a:pt x="386" y="972"/>
                  <a:pt x="385" y="972"/>
                </a:cubicBezTo>
                <a:cubicBezTo>
                  <a:pt x="385" y="972"/>
                  <a:pt x="385" y="972"/>
                  <a:pt x="385" y="971"/>
                </a:cubicBezTo>
                <a:cubicBezTo>
                  <a:pt x="387" y="970"/>
                  <a:pt x="389" y="969"/>
                  <a:pt x="391" y="969"/>
                </a:cubicBezTo>
                <a:cubicBezTo>
                  <a:pt x="391" y="969"/>
                  <a:pt x="391" y="968"/>
                  <a:pt x="391" y="968"/>
                </a:cubicBezTo>
                <a:cubicBezTo>
                  <a:pt x="388" y="969"/>
                  <a:pt x="386" y="969"/>
                  <a:pt x="384" y="971"/>
                </a:cubicBezTo>
                <a:cubicBezTo>
                  <a:pt x="384" y="971"/>
                  <a:pt x="384" y="971"/>
                  <a:pt x="384" y="971"/>
                </a:cubicBezTo>
                <a:cubicBezTo>
                  <a:pt x="383" y="970"/>
                  <a:pt x="382" y="969"/>
                  <a:pt x="381" y="968"/>
                </a:cubicBezTo>
                <a:cubicBezTo>
                  <a:pt x="382" y="968"/>
                  <a:pt x="382" y="967"/>
                  <a:pt x="382" y="967"/>
                </a:cubicBezTo>
                <a:cubicBezTo>
                  <a:pt x="390" y="968"/>
                  <a:pt x="398" y="968"/>
                  <a:pt x="406" y="968"/>
                </a:cubicBezTo>
                <a:cubicBezTo>
                  <a:pt x="401" y="971"/>
                  <a:pt x="396" y="974"/>
                  <a:pt x="391" y="978"/>
                </a:cubicBezTo>
                <a:cubicBezTo>
                  <a:pt x="390" y="977"/>
                  <a:pt x="388" y="975"/>
                  <a:pt x="387" y="974"/>
                </a:cubicBezTo>
                <a:close/>
                <a:moveTo>
                  <a:pt x="406" y="968"/>
                </a:moveTo>
                <a:cubicBezTo>
                  <a:pt x="406" y="968"/>
                  <a:pt x="407" y="968"/>
                  <a:pt x="407" y="968"/>
                </a:cubicBezTo>
                <a:cubicBezTo>
                  <a:pt x="407" y="968"/>
                  <a:pt x="407" y="968"/>
                  <a:pt x="407" y="969"/>
                </a:cubicBezTo>
                <a:cubicBezTo>
                  <a:pt x="407" y="968"/>
                  <a:pt x="407" y="968"/>
                  <a:pt x="407" y="968"/>
                </a:cubicBezTo>
                <a:cubicBezTo>
                  <a:pt x="408" y="968"/>
                  <a:pt x="410" y="968"/>
                  <a:pt x="411" y="968"/>
                </a:cubicBezTo>
                <a:cubicBezTo>
                  <a:pt x="410" y="969"/>
                  <a:pt x="409" y="969"/>
                  <a:pt x="409" y="970"/>
                </a:cubicBezTo>
                <a:cubicBezTo>
                  <a:pt x="408" y="970"/>
                  <a:pt x="408" y="970"/>
                  <a:pt x="408" y="970"/>
                </a:cubicBezTo>
                <a:cubicBezTo>
                  <a:pt x="408" y="970"/>
                  <a:pt x="408" y="970"/>
                  <a:pt x="409" y="970"/>
                </a:cubicBezTo>
                <a:cubicBezTo>
                  <a:pt x="404" y="974"/>
                  <a:pt x="399" y="978"/>
                  <a:pt x="395" y="982"/>
                </a:cubicBezTo>
                <a:cubicBezTo>
                  <a:pt x="394" y="981"/>
                  <a:pt x="393" y="979"/>
                  <a:pt x="391" y="978"/>
                </a:cubicBezTo>
                <a:cubicBezTo>
                  <a:pt x="396" y="975"/>
                  <a:pt x="401" y="971"/>
                  <a:pt x="406" y="968"/>
                </a:cubicBezTo>
                <a:close/>
                <a:moveTo>
                  <a:pt x="409" y="971"/>
                </a:moveTo>
                <a:cubicBezTo>
                  <a:pt x="412" y="974"/>
                  <a:pt x="415" y="978"/>
                  <a:pt x="419" y="981"/>
                </a:cubicBezTo>
                <a:cubicBezTo>
                  <a:pt x="414" y="985"/>
                  <a:pt x="410" y="989"/>
                  <a:pt x="407" y="994"/>
                </a:cubicBezTo>
                <a:cubicBezTo>
                  <a:pt x="404" y="990"/>
                  <a:pt x="400" y="987"/>
                  <a:pt x="397" y="984"/>
                </a:cubicBezTo>
                <a:cubicBezTo>
                  <a:pt x="396" y="983"/>
                  <a:pt x="396" y="983"/>
                  <a:pt x="395" y="982"/>
                </a:cubicBezTo>
                <a:cubicBezTo>
                  <a:pt x="400" y="978"/>
                  <a:pt x="404" y="974"/>
                  <a:pt x="409" y="971"/>
                </a:cubicBezTo>
                <a:close/>
                <a:moveTo>
                  <a:pt x="414" y="976"/>
                </a:moveTo>
                <a:cubicBezTo>
                  <a:pt x="413" y="975"/>
                  <a:pt x="412" y="973"/>
                  <a:pt x="411" y="972"/>
                </a:cubicBezTo>
                <a:cubicBezTo>
                  <a:pt x="410" y="971"/>
                  <a:pt x="409" y="971"/>
                  <a:pt x="409" y="970"/>
                </a:cubicBezTo>
                <a:cubicBezTo>
                  <a:pt x="410" y="970"/>
                  <a:pt x="411" y="969"/>
                  <a:pt x="412" y="968"/>
                </a:cubicBezTo>
                <a:cubicBezTo>
                  <a:pt x="412" y="968"/>
                  <a:pt x="413" y="968"/>
                  <a:pt x="414" y="968"/>
                </a:cubicBezTo>
                <a:cubicBezTo>
                  <a:pt x="414" y="972"/>
                  <a:pt x="418" y="976"/>
                  <a:pt x="421" y="979"/>
                </a:cubicBezTo>
                <a:cubicBezTo>
                  <a:pt x="420" y="980"/>
                  <a:pt x="420" y="981"/>
                  <a:pt x="419" y="981"/>
                </a:cubicBezTo>
                <a:cubicBezTo>
                  <a:pt x="417" y="980"/>
                  <a:pt x="416" y="978"/>
                  <a:pt x="414" y="976"/>
                </a:cubicBezTo>
                <a:close/>
                <a:moveTo>
                  <a:pt x="413" y="967"/>
                </a:moveTo>
                <a:cubicBezTo>
                  <a:pt x="413" y="967"/>
                  <a:pt x="413" y="967"/>
                  <a:pt x="413" y="968"/>
                </a:cubicBezTo>
                <a:cubicBezTo>
                  <a:pt x="413" y="968"/>
                  <a:pt x="412" y="968"/>
                  <a:pt x="412" y="968"/>
                </a:cubicBezTo>
                <a:cubicBezTo>
                  <a:pt x="412" y="967"/>
                  <a:pt x="413" y="967"/>
                  <a:pt x="413" y="967"/>
                </a:cubicBezTo>
                <a:close/>
                <a:moveTo>
                  <a:pt x="414" y="968"/>
                </a:moveTo>
                <a:cubicBezTo>
                  <a:pt x="417" y="968"/>
                  <a:pt x="420" y="968"/>
                  <a:pt x="423" y="968"/>
                </a:cubicBezTo>
                <a:cubicBezTo>
                  <a:pt x="421" y="969"/>
                  <a:pt x="419" y="970"/>
                  <a:pt x="416" y="971"/>
                </a:cubicBezTo>
                <a:cubicBezTo>
                  <a:pt x="416" y="972"/>
                  <a:pt x="416" y="973"/>
                  <a:pt x="417" y="972"/>
                </a:cubicBezTo>
                <a:cubicBezTo>
                  <a:pt x="419" y="971"/>
                  <a:pt x="422" y="970"/>
                  <a:pt x="425" y="969"/>
                </a:cubicBezTo>
                <a:cubicBezTo>
                  <a:pt x="425" y="969"/>
                  <a:pt x="425" y="968"/>
                  <a:pt x="425" y="968"/>
                </a:cubicBezTo>
                <a:cubicBezTo>
                  <a:pt x="428" y="968"/>
                  <a:pt x="432" y="968"/>
                  <a:pt x="436" y="968"/>
                </a:cubicBezTo>
                <a:cubicBezTo>
                  <a:pt x="431" y="972"/>
                  <a:pt x="426" y="975"/>
                  <a:pt x="421" y="979"/>
                </a:cubicBezTo>
                <a:cubicBezTo>
                  <a:pt x="418" y="976"/>
                  <a:pt x="415" y="972"/>
                  <a:pt x="414" y="968"/>
                </a:cubicBezTo>
                <a:close/>
                <a:moveTo>
                  <a:pt x="414" y="968"/>
                </a:moveTo>
                <a:cubicBezTo>
                  <a:pt x="414" y="967"/>
                  <a:pt x="414" y="967"/>
                  <a:pt x="414" y="966"/>
                </a:cubicBezTo>
                <a:cubicBezTo>
                  <a:pt x="414" y="966"/>
                  <a:pt x="414" y="966"/>
                  <a:pt x="414" y="966"/>
                </a:cubicBezTo>
                <a:cubicBezTo>
                  <a:pt x="414" y="966"/>
                  <a:pt x="414" y="966"/>
                  <a:pt x="414" y="966"/>
                </a:cubicBezTo>
                <a:cubicBezTo>
                  <a:pt x="414" y="966"/>
                  <a:pt x="414" y="966"/>
                  <a:pt x="414" y="966"/>
                </a:cubicBezTo>
                <a:cubicBezTo>
                  <a:pt x="414" y="966"/>
                  <a:pt x="414" y="966"/>
                  <a:pt x="413" y="966"/>
                </a:cubicBezTo>
                <a:cubicBezTo>
                  <a:pt x="413" y="967"/>
                  <a:pt x="412" y="967"/>
                  <a:pt x="411" y="968"/>
                </a:cubicBezTo>
                <a:cubicBezTo>
                  <a:pt x="410" y="968"/>
                  <a:pt x="409" y="968"/>
                  <a:pt x="407" y="968"/>
                </a:cubicBezTo>
                <a:cubicBezTo>
                  <a:pt x="407" y="968"/>
                  <a:pt x="407" y="967"/>
                  <a:pt x="407" y="967"/>
                </a:cubicBezTo>
                <a:cubicBezTo>
                  <a:pt x="408" y="967"/>
                  <a:pt x="408" y="967"/>
                  <a:pt x="408" y="967"/>
                </a:cubicBezTo>
                <a:cubicBezTo>
                  <a:pt x="408" y="967"/>
                  <a:pt x="408" y="967"/>
                  <a:pt x="408" y="967"/>
                </a:cubicBezTo>
                <a:cubicBezTo>
                  <a:pt x="409" y="967"/>
                  <a:pt x="410" y="966"/>
                  <a:pt x="410" y="965"/>
                </a:cubicBezTo>
                <a:cubicBezTo>
                  <a:pt x="413" y="965"/>
                  <a:pt x="415" y="966"/>
                  <a:pt x="417" y="966"/>
                </a:cubicBezTo>
                <a:cubicBezTo>
                  <a:pt x="424" y="966"/>
                  <a:pt x="431" y="966"/>
                  <a:pt x="439" y="966"/>
                </a:cubicBezTo>
                <a:cubicBezTo>
                  <a:pt x="438" y="966"/>
                  <a:pt x="437" y="967"/>
                  <a:pt x="436" y="967"/>
                </a:cubicBezTo>
                <a:cubicBezTo>
                  <a:pt x="429" y="968"/>
                  <a:pt x="421" y="968"/>
                  <a:pt x="414" y="968"/>
                </a:cubicBezTo>
                <a:close/>
                <a:moveTo>
                  <a:pt x="462" y="958"/>
                </a:moveTo>
                <a:cubicBezTo>
                  <a:pt x="463" y="957"/>
                  <a:pt x="464" y="957"/>
                  <a:pt x="464" y="956"/>
                </a:cubicBezTo>
                <a:cubicBezTo>
                  <a:pt x="464" y="957"/>
                  <a:pt x="465" y="957"/>
                  <a:pt x="465" y="958"/>
                </a:cubicBezTo>
                <a:cubicBezTo>
                  <a:pt x="464" y="958"/>
                  <a:pt x="463" y="958"/>
                  <a:pt x="462" y="958"/>
                </a:cubicBezTo>
                <a:close/>
                <a:moveTo>
                  <a:pt x="460" y="958"/>
                </a:moveTo>
                <a:cubicBezTo>
                  <a:pt x="456" y="958"/>
                  <a:pt x="452" y="958"/>
                  <a:pt x="448" y="958"/>
                </a:cubicBezTo>
                <a:cubicBezTo>
                  <a:pt x="448" y="958"/>
                  <a:pt x="448" y="958"/>
                  <a:pt x="448" y="958"/>
                </a:cubicBezTo>
                <a:cubicBezTo>
                  <a:pt x="450" y="957"/>
                  <a:pt x="453" y="955"/>
                  <a:pt x="455" y="954"/>
                </a:cubicBezTo>
                <a:cubicBezTo>
                  <a:pt x="455" y="954"/>
                  <a:pt x="455" y="955"/>
                  <a:pt x="456" y="956"/>
                </a:cubicBezTo>
                <a:cubicBezTo>
                  <a:pt x="456" y="956"/>
                  <a:pt x="457" y="956"/>
                  <a:pt x="457" y="955"/>
                </a:cubicBezTo>
                <a:cubicBezTo>
                  <a:pt x="457" y="955"/>
                  <a:pt x="456" y="955"/>
                  <a:pt x="456" y="955"/>
                </a:cubicBezTo>
                <a:cubicBezTo>
                  <a:pt x="458" y="956"/>
                  <a:pt x="459" y="957"/>
                  <a:pt x="460" y="958"/>
                </a:cubicBezTo>
                <a:cubicBezTo>
                  <a:pt x="460" y="958"/>
                  <a:pt x="460" y="958"/>
                  <a:pt x="460" y="958"/>
                </a:cubicBezTo>
                <a:close/>
                <a:moveTo>
                  <a:pt x="454" y="953"/>
                </a:moveTo>
                <a:cubicBezTo>
                  <a:pt x="452" y="955"/>
                  <a:pt x="449" y="956"/>
                  <a:pt x="447" y="957"/>
                </a:cubicBezTo>
                <a:cubicBezTo>
                  <a:pt x="445" y="956"/>
                  <a:pt x="443" y="955"/>
                  <a:pt x="441" y="953"/>
                </a:cubicBezTo>
                <a:cubicBezTo>
                  <a:pt x="444" y="952"/>
                  <a:pt x="447" y="950"/>
                  <a:pt x="449" y="949"/>
                </a:cubicBezTo>
                <a:cubicBezTo>
                  <a:pt x="451" y="950"/>
                  <a:pt x="453" y="952"/>
                  <a:pt x="454" y="953"/>
                </a:cubicBezTo>
                <a:close/>
                <a:moveTo>
                  <a:pt x="450" y="948"/>
                </a:moveTo>
                <a:cubicBezTo>
                  <a:pt x="451" y="947"/>
                  <a:pt x="452" y="947"/>
                  <a:pt x="452" y="946"/>
                </a:cubicBezTo>
                <a:cubicBezTo>
                  <a:pt x="453" y="948"/>
                  <a:pt x="453" y="950"/>
                  <a:pt x="454" y="951"/>
                </a:cubicBezTo>
                <a:cubicBezTo>
                  <a:pt x="453" y="950"/>
                  <a:pt x="451" y="949"/>
                  <a:pt x="450" y="948"/>
                </a:cubicBezTo>
                <a:close/>
                <a:moveTo>
                  <a:pt x="447" y="949"/>
                </a:moveTo>
                <a:cubicBezTo>
                  <a:pt x="445" y="950"/>
                  <a:pt x="443" y="952"/>
                  <a:pt x="440" y="953"/>
                </a:cubicBezTo>
                <a:cubicBezTo>
                  <a:pt x="440" y="953"/>
                  <a:pt x="440" y="953"/>
                  <a:pt x="440" y="953"/>
                </a:cubicBezTo>
                <a:cubicBezTo>
                  <a:pt x="440" y="950"/>
                  <a:pt x="439" y="948"/>
                  <a:pt x="439" y="946"/>
                </a:cubicBezTo>
                <a:cubicBezTo>
                  <a:pt x="441" y="945"/>
                  <a:pt x="443" y="945"/>
                  <a:pt x="446" y="945"/>
                </a:cubicBezTo>
                <a:cubicBezTo>
                  <a:pt x="447" y="946"/>
                  <a:pt x="448" y="947"/>
                  <a:pt x="449" y="948"/>
                </a:cubicBezTo>
                <a:cubicBezTo>
                  <a:pt x="448" y="948"/>
                  <a:pt x="448" y="949"/>
                  <a:pt x="447" y="949"/>
                </a:cubicBezTo>
                <a:close/>
                <a:moveTo>
                  <a:pt x="433" y="946"/>
                </a:moveTo>
                <a:cubicBezTo>
                  <a:pt x="433" y="946"/>
                  <a:pt x="433" y="946"/>
                  <a:pt x="433" y="946"/>
                </a:cubicBezTo>
                <a:cubicBezTo>
                  <a:pt x="433" y="946"/>
                  <a:pt x="433" y="946"/>
                  <a:pt x="433" y="946"/>
                </a:cubicBezTo>
                <a:cubicBezTo>
                  <a:pt x="433" y="946"/>
                  <a:pt x="433" y="946"/>
                  <a:pt x="433" y="946"/>
                </a:cubicBezTo>
                <a:close/>
                <a:moveTo>
                  <a:pt x="432" y="947"/>
                </a:moveTo>
                <a:cubicBezTo>
                  <a:pt x="430" y="948"/>
                  <a:pt x="428" y="950"/>
                  <a:pt x="426" y="951"/>
                </a:cubicBezTo>
                <a:cubicBezTo>
                  <a:pt x="426" y="949"/>
                  <a:pt x="426" y="948"/>
                  <a:pt x="425" y="947"/>
                </a:cubicBezTo>
                <a:cubicBezTo>
                  <a:pt x="427" y="946"/>
                  <a:pt x="430" y="946"/>
                  <a:pt x="432" y="946"/>
                </a:cubicBezTo>
                <a:cubicBezTo>
                  <a:pt x="432" y="946"/>
                  <a:pt x="432" y="947"/>
                  <a:pt x="432" y="947"/>
                </a:cubicBezTo>
                <a:close/>
                <a:moveTo>
                  <a:pt x="425" y="951"/>
                </a:moveTo>
                <a:cubicBezTo>
                  <a:pt x="424" y="950"/>
                  <a:pt x="422" y="948"/>
                  <a:pt x="421" y="947"/>
                </a:cubicBezTo>
                <a:cubicBezTo>
                  <a:pt x="422" y="947"/>
                  <a:pt x="423" y="947"/>
                  <a:pt x="424" y="947"/>
                </a:cubicBezTo>
                <a:cubicBezTo>
                  <a:pt x="425" y="948"/>
                  <a:pt x="425" y="950"/>
                  <a:pt x="425" y="951"/>
                </a:cubicBezTo>
                <a:close/>
                <a:moveTo>
                  <a:pt x="420" y="946"/>
                </a:moveTo>
                <a:cubicBezTo>
                  <a:pt x="420" y="946"/>
                  <a:pt x="420" y="946"/>
                  <a:pt x="419" y="946"/>
                </a:cubicBezTo>
                <a:cubicBezTo>
                  <a:pt x="421" y="944"/>
                  <a:pt x="423" y="943"/>
                  <a:pt x="423" y="942"/>
                </a:cubicBezTo>
                <a:cubicBezTo>
                  <a:pt x="423" y="942"/>
                  <a:pt x="423" y="942"/>
                  <a:pt x="423" y="942"/>
                </a:cubicBezTo>
                <a:cubicBezTo>
                  <a:pt x="424" y="944"/>
                  <a:pt x="424" y="945"/>
                  <a:pt x="424" y="946"/>
                </a:cubicBezTo>
                <a:cubicBezTo>
                  <a:pt x="423" y="946"/>
                  <a:pt x="421" y="946"/>
                  <a:pt x="420" y="946"/>
                </a:cubicBezTo>
                <a:close/>
                <a:moveTo>
                  <a:pt x="419" y="946"/>
                </a:moveTo>
                <a:cubicBezTo>
                  <a:pt x="419" y="946"/>
                  <a:pt x="418" y="946"/>
                  <a:pt x="418" y="946"/>
                </a:cubicBezTo>
                <a:cubicBezTo>
                  <a:pt x="418" y="946"/>
                  <a:pt x="418" y="946"/>
                  <a:pt x="418" y="946"/>
                </a:cubicBezTo>
                <a:cubicBezTo>
                  <a:pt x="419" y="946"/>
                  <a:pt x="419" y="946"/>
                  <a:pt x="419" y="946"/>
                </a:cubicBezTo>
                <a:close/>
                <a:moveTo>
                  <a:pt x="416" y="946"/>
                </a:moveTo>
                <a:cubicBezTo>
                  <a:pt x="416" y="946"/>
                  <a:pt x="415" y="946"/>
                  <a:pt x="415" y="946"/>
                </a:cubicBezTo>
                <a:cubicBezTo>
                  <a:pt x="414" y="945"/>
                  <a:pt x="414" y="943"/>
                  <a:pt x="414" y="942"/>
                </a:cubicBezTo>
                <a:cubicBezTo>
                  <a:pt x="415" y="943"/>
                  <a:pt x="416" y="944"/>
                  <a:pt x="418" y="945"/>
                </a:cubicBezTo>
                <a:cubicBezTo>
                  <a:pt x="417" y="946"/>
                  <a:pt x="417" y="946"/>
                  <a:pt x="416" y="946"/>
                </a:cubicBezTo>
                <a:close/>
                <a:moveTo>
                  <a:pt x="413" y="941"/>
                </a:moveTo>
                <a:cubicBezTo>
                  <a:pt x="410" y="943"/>
                  <a:pt x="408" y="945"/>
                  <a:pt x="405" y="947"/>
                </a:cubicBezTo>
                <a:cubicBezTo>
                  <a:pt x="405" y="947"/>
                  <a:pt x="404" y="947"/>
                  <a:pt x="404" y="947"/>
                </a:cubicBezTo>
                <a:cubicBezTo>
                  <a:pt x="403" y="945"/>
                  <a:pt x="401" y="944"/>
                  <a:pt x="400" y="942"/>
                </a:cubicBezTo>
                <a:cubicBezTo>
                  <a:pt x="399" y="940"/>
                  <a:pt x="399" y="937"/>
                  <a:pt x="399" y="934"/>
                </a:cubicBezTo>
                <a:cubicBezTo>
                  <a:pt x="400" y="933"/>
                  <a:pt x="402" y="931"/>
                  <a:pt x="404" y="930"/>
                </a:cubicBezTo>
                <a:cubicBezTo>
                  <a:pt x="405" y="932"/>
                  <a:pt x="407" y="933"/>
                  <a:pt x="408" y="935"/>
                </a:cubicBezTo>
                <a:cubicBezTo>
                  <a:pt x="410" y="937"/>
                  <a:pt x="411" y="939"/>
                  <a:pt x="413" y="940"/>
                </a:cubicBezTo>
                <a:cubicBezTo>
                  <a:pt x="413" y="940"/>
                  <a:pt x="413" y="941"/>
                  <a:pt x="413" y="941"/>
                </a:cubicBezTo>
                <a:close/>
                <a:moveTo>
                  <a:pt x="399" y="941"/>
                </a:moveTo>
                <a:cubicBezTo>
                  <a:pt x="397" y="940"/>
                  <a:pt x="396" y="938"/>
                  <a:pt x="395" y="937"/>
                </a:cubicBezTo>
                <a:cubicBezTo>
                  <a:pt x="396" y="936"/>
                  <a:pt x="397" y="935"/>
                  <a:pt x="398" y="935"/>
                </a:cubicBezTo>
                <a:cubicBezTo>
                  <a:pt x="398" y="937"/>
                  <a:pt x="398" y="939"/>
                  <a:pt x="399" y="941"/>
                </a:cubicBezTo>
                <a:close/>
                <a:moveTo>
                  <a:pt x="394" y="936"/>
                </a:moveTo>
                <a:cubicBezTo>
                  <a:pt x="393" y="935"/>
                  <a:pt x="392" y="933"/>
                  <a:pt x="390" y="932"/>
                </a:cubicBezTo>
                <a:cubicBezTo>
                  <a:pt x="393" y="930"/>
                  <a:pt x="396" y="928"/>
                  <a:pt x="398" y="926"/>
                </a:cubicBezTo>
                <a:cubicBezTo>
                  <a:pt x="398" y="928"/>
                  <a:pt x="398" y="931"/>
                  <a:pt x="398" y="934"/>
                </a:cubicBezTo>
                <a:cubicBezTo>
                  <a:pt x="397" y="934"/>
                  <a:pt x="396" y="935"/>
                  <a:pt x="394" y="936"/>
                </a:cubicBezTo>
                <a:close/>
                <a:moveTo>
                  <a:pt x="394" y="937"/>
                </a:moveTo>
                <a:cubicBezTo>
                  <a:pt x="392" y="938"/>
                  <a:pt x="390" y="940"/>
                  <a:pt x="388" y="941"/>
                </a:cubicBezTo>
                <a:cubicBezTo>
                  <a:pt x="388" y="939"/>
                  <a:pt x="388" y="936"/>
                  <a:pt x="388" y="933"/>
                </a:cubicBezTo>
                <a:cubicBezTo>
                  <a:pt x="388" y="933"/>
                  <a:pt x="389" y="932"/>
                  <a:pt x="389" y="932"/>
                </a:cubicBezTo>
                <a:cubicBezTo>
                  <a:pt x="391" y="934"/>
                  <a:pt x="392" y="935"/>
                  <a:pt x="394" y="937"/>
                </a:cubicBezTo>
                <a:close/>
                <a:moveTo>
                  <a:pt x="388" y="932"/>
                </a:moveTo>
                <a:cubicBezTo>
                  <a:pt x="388" y="931"/>
                  <a:pt x="388" y="931"/>
                  <a:pt x="388" y="930"/>
                </a:cubicBezTo>
                <a:cubicBezTo>
                  <a:pt x="388" y="931"/>
                  <a:pt x="389" y="931"/>
                  <a:pt x="389" y="931"/>
                </a:cubicBezTo>
                <a:cubicBezTo>
                  <a:pt x="389" y="931"/>
                  <a:pt x="388" y="932"/>
                  <a:pt x="388" y="932"/>
                </a:cubicBezTo>
                <a:close/>
                <a:moveTo>
                  <a:pt x="387" y="933"/>
                </a:moveTo>
                <a:cubicBezTo>
                  <a:pt x="385" y="934"/>
                  <a:pt x="383" y="935"/>
                  <a:pt x="381" y="936"/>
                </a:cubicBezTo>
                <a:cubicBezTo>
                  <a:pt x="381" y="937"/>
                  <a:pt x="380" y="937"/>
                  <a:pt x="379" y="938"/>
                </a:cubicBezTo>
                <a:cubicBezTo>
                  <a:pt x="379" y="938"/>
                  <a:pt x="378" y="937"/>
                  <a:pt x="378" y="937"/>
                </a:cubicBezTo>
                <a:cubicBezTo>
                  <a:pt x="378" y="933"/>
                  <a:pt x="377" y="930"/>
                  <a:pt x="377" y="928"/>
                </a:cubicBezTo>
                <a:cubicBezTo>
                  <a:pt x="379" y="927"/>
                  <a:pt x="381" y="925"/>
                  <a:pt x="383" y="924"/>
                </a:cubicBezTo>
                <a:cubicBezTo>
                  <a:pt x="385" y="926"/>
                  <a:pt x="386" y="928"/>
                  <a:pt x="387" y="929"/>
                </a:cubicBezTo>
                <a:cubicBezTo>
                  <a:pt x="387" y="930"/>
                  <a:pt x="387" y="931"/>
                  <a:pt x="387" y="933"/>
                </a:cubicBezTo>
                <a:close/>
                <a:moveTo>
                  <a:pt x="376" y="931"/>
                </a:moveTo>
                <a:cubicBezTo>
                  <a:pt x="377" y="933"/>
                  <a:pt x="377" y="934"/>
                  <a:pt x="377" y="936"/>
                </a:cubicBezTo>
                <a:cubicBezTo>
                  <a:pt x="375" y="934"/>
                  <a:pt x="374" y="933"/>
                  <a:pt x="373" y="932"/>
                </a:cubicBezTo>
                <a:cubicBezTo>
                  <a:pt x="374" y="931"/>
                  <a:pt x="375" y="930"/>
                  <a:pt x="376" y="929"/>
                </a:cubicBezTo>
                <a:cubicBezTo>
                  <a:pt x="376" y="930"/>
                  <a:pt x="376" y="931"/>
                  <a:pt x="376" y="931"/>
                </a:cubicBezTo>
                <a:close/>
                <a:moveTo>
                  <a:pt x="368" y="944"/>
                </a:moveTo>
                <a:cubicBezTo>
                  <a:pt x="367" y="944"/>
                  <a:pt x="366" y="943"/>
                  <a:pt x="365" y="942"/>
                </a:cubicBezTo>
                <a:cubicBezTo>
                  <a:pt x="364" y="941"/>
                  <a:pt x="363" y="940"/>
                  <a:pt x="362" y="939"/>
                </a:cubicBezTo>
                <a:cubicBezTo>
                  <a:pt x="364" y="938"/>
                  <a:pt x="366" y="936"/>
                  <a:pt x="368" y="935"/>
                </a:cubicBezTo>
                <a:cubicBezTo>
                  <a:pt x="368" y="938"/>
                  <a:pt x="368" y="941"/>
                  <a:pt x="368" y="944"/>
                </a:cubicBezTo>
                <a:close/>
                <a:moveTo>
                  <a:pt x="368" y="946"/>
                </a:moveTo>
                <a:cubicBezTo>
                  <a:pt x="368" y="946"/>
                  <a:pt x="368" y="946"/>
                  <a:pt x="368" y="946"/>
                </a:cubicBezTo>
                <a:cubicBezTo>
                  <a:pt x="365" y="946"/>
                  <a:pt x="361" y="946"/>
                  <a:pt x="358" y="945"/>
                </a:cubicBezTo>
                <a:cubicBezTo>
                  <a:pt x="358" y="945"/>
                  <a:pt x="358" y="945"/>
                  <a:pt x="358" y="945"/>
                </a:cubicBezTo>
                <a:cubicBezTo>
                  <a:pt x="358" y="944"/>
                  <a:pt x="358" y="943"/>
                  <a:pt x="358" y="943"/>
                </a:cubicBezTo>
                <a:cubicBezTo>
                  <a:pt x="359" y="942"/>
                  <a:pt x="360" y="941"/>
                  <a:pt x="361" y="940"/>
                </a:cubicBezTo>
                <a:cubicBezTo>
                  <a:pt x="363" y="942"/>
                  <a:pt x="366" y="944"/>
                  <a:pt x="368" y="946"/>
                </a:cubicBezTo>
                <a:close/>
                <a:moveTo>
                  <a:pt x="357" y="941"/>
                </a:moveTo>
                <a:cubicBezTo>
                  <a:pt x="357" y="940"/>
                  <a:pt x="357" y="938"/>
                  <a:pt x="356" y="936"/>
                </a:cubicBezTo>
                <a:cubicBezTo>
                  <a:pt x="358" y="937"/>
                  <a:pt x="359" y="938"/>
                  <a:pt x="360" y="939"/>
                </a:cubicBezTo>
                <a:cubicBezTo>
                  <a:pt x="360" y="939"/>
                  <a:pt x="360" y="939"/>
                  <a:pt x="360" y="939"/>
                </a:cubicBezTo>
                <a:cubicBezTo>
                  <a:pt x="359" y="940"/>
                  <a:pt x="358" y="941"/>
                  <a:pt x="357" y="941"/>
                </a:cubicBezTo>
                <a:close/>
                <a:moveTo>
                  <a:pt x="357" y="945"/>
                </a:moveTo>
                <a:cubicBezTo>
                  <a:pt x="356" y="945"/>
                  <a:pt x="355" y="945"/>
                  <a:pt x="355" y="945"/>
                </a:cubicBezTo>
                <a:cubicBezTo>
                  <a:pt x="355" y="945"/>
                  <a:pt x="354" y="945"/>
                  <a:pt x="354" y="945"/>
                </a:cubicBezTo>
                <a:cubicBezTo>
                  <a:pt x="355" y="944"/>
                  <a:pt x="356" y="944"/>
                  <a:pt x="357" y="943"/>
                </a:cubicBezTo>
                <a:cubicBezTo>
                  <a:pt x="357" y="944"/>
                  <a:pt x="357" y="945"/>
                  <a:pt x="357" y="945"/>
                </a:cubicBezTo>
                <a:close/>
                <a:moveTo>
                  <a:pt x="352" y="945"/>
                </a:moveTo>
                <a:cubicBezTo>
                  <a:pt x="350" y="945"/>
                  <a:pt x="348" y="945"/>
                  <a:pt x="345" y="945"/>
                </a:cubicBezTo>
                <a:cubicBezTo>
                  <a:pt x="345" y="943"/>
                  <a:pt x="345" y="941"/>
                  <a:pt x="345" y="939"/>
                </a:cubicBezTo>
                <a:cubicBezTo>
                  <a:pt x="344" y="938"/>
                  <a:pt x="344" y="938"/>
                  <a:pt x="344" y="937"/>
                </a:cubicBezTo>
                <a:cubicBezTo>
                  <a:pt x="346" y="939"/>
                  <a:pt x="348" y="941"/>
                  <a:pt x="350" y="942"/>
                </a:cubicBezTo>
                <a:cubicBezTo>
                  <a:pt x="351" y="943"/>
                  <a:pt x="352" y="944"/>
                  <a:pt x="353" y="945"/>
                </a:cubicBezTo>
                <a:cubicBezTo>
                  <a:pt x="353" y="945"/>
                  <a:pt x="352" y="945"/>
                  <a:pt x="352" y="945"/>
                </a:cubicBezTo>
                <a:close/>
                <a:moveTo>
                  <a:pt x="344" y="936"/>
                </a:moveTo>
                <a:cubicBezTo>
                  <a:pt x="343" y="939"/>
                  <a:pt x="344" y="942"/>
                  <a:pt x="344" y="945"/>
                </a:cubicBezTo>
                <a:cubicBezTo>
                  <a:pt x="343" y="944"/>
                  <a:pt x="342" y="944"/>
                  <a:pt x="341" y="944"/>
                </a:cubicBezTo>
                <a:cubicBezTo>
                  <a:pt x="340" y="943"/>
                  <a:pt x="339" y="942"/>
                  <a:pt x="338" y="941"/>
                </a:cubicBezTo>
                <a:cubicBezTo>
                  <a:pt x="340" y="939"/>
                  <a:pt x="342" y="938"/>
                  <a:pt x="344" y="936"/>
                </a:cubicBezTo>
                <a:close/>
                <a:moveTo>
                  <a:pt x="335" y="944"/>
                </a:moveTo>
                <a:cubicBezTo>
                  <a:pt x="334" y="944"/>
                  <a:pt x="334" y="944"/>
                  <a:pt x="333" y="944"/>
                </a:cubicBezTo>
                <a:cubicBezTo>
                  <a:pt x="334" y="943"/>
                  <a:pt x="334" y="943"/>
                  <a:pt x="335" y="943"/>
                </a:cubicBezTo>
                <a:cubicBezTo>
                  <a:pt x="335" y="943"/>
                  <a:pt x="335" y="943"/>
                  <a:pt x="335" y="944"/>
                </a:cubicBezTo>
                <a:close/>
                <a:moveTo>
                  <a:pt x="335" y="944"/>
                </a:moveTo>
                <a:cubicBezTo>
                  <a:pt x="335" y="946"/>
                  <a:pt x="335" y="947"/>
                  <a:pt x="335" y="948"/>
                </a:cubicBezTo>
                <a:cubicBezTo>
                  <a:pt x="334" y="947"/>
                  <a:pt x="333" y="946"/>
                  <a:pt x="332" y="945"/>
                </a:cubicBezTo>
                <a:cubicBezTo>
                  <a:pt x="332" y="945"/>
                  <a:pt x="332" y="944"/>
                  <a:pt x="333" y="944"/>
                </a:cubicBezTo>
                <a:cubicBezTo>
                  <a:pt x="334" y="944"/>
                  <a:pt x="334" y="944"/>
                  <a:pt x="335" y="944"/>
                </a:cubicBezTo>
                <a:close/>
                <a:moveTo>
                  <a:pt x="331" y="944"/>
                </a:moveTo>
                <a:cubicBezTo>
                  <a:pt x="331" y="944"/>
                  <a:pt x="330" y="944"/>
                  <a:pt x="330" y="944"/>
                </a:cubicBezTo>
                <a:cubicBezTo>
                  <a:pt x="331" y="944"/>
                  <a:pt x="331" y="944"/>
                  <a:pt x="331" y="944"/>
                </a:cubicBezTo>
                <a:cubicBezTo>
                  <a:pt x="331" y="944"/>
                  <a:pt x="331" y="944"/>
                  <a:pt x="331" y="944"/>
                </a:cubicBezTo>
                <a:close/>
                <a:moveTo>
                  <a:pt x="330" y="945"/>
                </a:moveTo>
                <a:cubicBezTo>
                  <a:pt x="329" y="946"/>
                  <a:pt x="327" y="947"/>
                  <a:pt x="326" y="948"/>
                </a:cubicBezTo>
                <a:cubicBezTo>
                  <a:pt x="326" y="946"/>
                  <a:pt x="326" y="945"/>
                  <a:pt x="325" y="943"/>
                </a:cubicBezTo>
                <a:cubicBezTo>
                  <a:pt x="326" y="944"/>
                  <a:pt x="326" y="944"/>
                  <a:pt x="327" y="944"/>
                </a:cubicBezTo>
                <a:cubicBezTo>
                  <a:pt x="328" y="944"/>
                  <a:pt x="328" y="944"/>
                  <a:pt x="329" y="944"/>
                </a:cubicBezTo>
                <a:cubicBezTo>
                  <a:pt x="329" y="944"/>
                  <a:pt x="330" y="945"/>
                  <a:pt x="330" y="945"/>
                </a:cubicBezTo>
                <a:close/>
                <a:moveTo>
                  <a:pt x="325" y="943"/>
                </a:moveTo>
                <a:cubicBezTo>
                  <a:pt x="325" y="943"/>
                  <a:pt x="325" y="943"/>
                  <a:pt x="325" y="942"/>
                </a:cubicBezTo>
                <a:cubicBezTo>
                  <a:pt x="325" y="942"/>
                  <a:pt x="326" y="942"/>
                  <a:pt x="326" y="941"/>
                </a:cubicBezTo>
                <a:cubicBezTo>
                  <a:pt x="327" y="942"/>
                  <a:pt x="328" y="943"/>
                  <a:pt x="328" y="943"/>
                </a:cubicBezTo>
                <a:cubicBezTo>
                  <a:pt x="327" y="943"/>
                  <a:pt x="326" y="943"/>
                  <a:pt x="325" y="943"/>
                </a:cubicBezTo>
                <a:close/>
                <a:moveTo>
                  <a:pt x="325" y="941"/>
                </a:moveTo>
                <a:cubicBezTo>
                  <a:pt x="325" y="941"/>
                  <a:pt x="325" y="940"/>
                  <a:pt x="325" y="940"/>
                </a:cubicBezTo>
                <a:cubicBezTo>
                  <a:pt x="325" y="940"/>
                  <a:pt x="325" y="940"/>
                  <a:pt x="326" y="941"/>
                </a:cubicBezTo>
                <a:cubicBezTo>
                  <a:pt x="325" y="941"/>
                  <a:pt x="325" y="941"/>
                  <a:pt x="325" y="941"/>
                </a:cubicBezTo>
                <a:close/>
                <a:moveTo>
                  <a:pt x="314" y="934"/>
                </a:moveTo>
                <a:cubicBezTo>
                  <a:pt x="314" y="933"/>
                  <a:pt x="314" y="931"/>
                  <a:pt x="314" y="930"/>
                </a:cubicBezTo>
                <a:cubicBezTo>
                  <a:pt x="314" y="930"/>
                  <a:pt x="314" y="929"/>
                  <a:pt x="314" y="928"/>
                </a:cubicBezTo>
                <a:cubicBezTo>
                  <a:pt x="315" y="930"/>
                  <a:pt x="316" y="931"/>
                  <a:pt x="317" y="932"/>
                </a:cubicBezTo>
                <a:cubicBezTo>
                  <a:pt x="316" y="932"/>
                  <a:pt x="315" y="933"/>
                  <a:pt x="314" y="934"/>
                </a:cubicBezTo>
                <a:close/>
                <a:moveTo>
                  <a:pt x="313" y="935"/>
                </a:moveTo>
                <a:cubicBezTo>
                  <a:pt x="312" y="936"/>
                  <a:pt x="311" y="936"/>
                  <a:pt x="310" y="937"/>
                </a:cubicBezTo>
                <a:cubicBezTo>
                  <a:pt x="309" y="936"/>
                  <a:pt x="308" y="935"/>
                  <a:pt x="307" y="934"/>
                </a:cubicBezTo>
                <a:cubicBezTo>
                  <a:pt x="309" y="932"/>
                  <a:pt x="311" y="930"/>
                  <a:pt x="313" y="929"/>
                </a:cubicBezTo>
                <a:cubicBezTo>
                  <a:pt x="313" y="931"/>
                  <a:pt x="313" y="933"/>
                  <a:pt x="313" y="935"/>
                </a:cubicBezTo>
                <a:close/>
                <a:moveTo>
                  <a:pt x="302" y="941"/>
                </a:moveTo>
                <a:cubicBezTo>
                  <a:pt x="300" y="941"/>
                  <a:pt x="299" y="941"/>
                  <a:pt x="298" y="941"/>
                </a:cubicBezTo>
                <a:cubicBezTo>
                  <a:pt x="298" y="941"/>
                  <a:pt x="297" y="940"/>
                  <a:pt x="297" y="940"/>
                </a:cubicBezTo>
                <a:cubicBezTo>
                  <a:pt x="299" y="939"/>
                  <a:pt x="300" y="938"/>
                  <a:pt x="302" y="937"/>
                </a:cubicBezTo>
                <a:cubicBezTo>
                  <a:pt x="302" y="938"/>
                  <a:pt x="302" y="940"/>
                  <a:pt x="302" y="941"/>
                </a:cubicBezTo>
                <a:close/>
                <a:moveTo>
                  <a:pt x="294" y="941"/>
                </a:moveTo>
                <a:cubicBezTo>
                  <a:pt x="294" y="941"/>
                  <a:pt x="294" y="941"/>
                  <a:pt x="294" y="941"/>
                </a:cubicBezTo>
                <a:cubicBezTo>
                  <a:pt x="294" y="941"/>
                  <a:pt x="294" y="941"/>
                  <a:pt x="294" y="941"/>
                </a:cubicBezTo>
                <a:cubicBezTo>
                  <a:pt x="294" y="941"/>
                  <a:pt x="294" y="941"/>
                  <a:pt x="294" y="941"/>
                </a:cubicBezTo>
                <a:close/>
                <a:moveTo>
                  <a:pt x="293" y="942"/>
                </a:moveTo>
                <a:cubicBezTo>
                  <a:pt x="290" y="944"/>
                  <a:pt x="287" y="946"/>
                  <a:pt x="284" y="948"/>
                </a:cubicBezTo>
                <a:cubicBezTo>
                  <a:pt x="283" y="948"/>
                  <a:pt x="283" y="947"/>
                  <a:pt x="282" y="947"/>
                </a:cubicBezTo>
                <a:cubicBezTo>
                  <a:pt x="282" y="945"/>
                  <a:pt x="282" y="943"/>
                  <a:pt x="282" y="941"/>
                </a:cubicBezTo>
                <a:cubicBezTo>
                  <a:pt x="282" y="941"/>
                  <a:pt x="282" y="940"/>
                  <a:pt x="283" y="940"/>
                </a:cubicBezTo>
                <a:cubicBezTo>
                  <a:pt x="286" y="940"/>
                  <a:pt x="289" y="941"/>
                  <a:pt x="293" y="941"/>
                </a:cubicBezTo>
                <a:cubicBezTo>
                  <a:pt x="293" y="941"/>
                  <a:pt x="293" y="941"/>
                  <a:pt x="293" y="942"/>
                </a:cubicBezTo>
                <a:close/>
                <a:moveTo>
                  <a:pt x="282" y="941"/>
                </a:moveTo>
                <a:cubicBezTo>
                  <a:pt x="282" y="940"/>
                  <a:pt x="282" y="940"/>
                  <a:pt x="282" y="940"/>
                </a:cubicBezTo>
                <a:cubicBezTo>
                  <a:pt x="282" y="940"/>
                  <a:pt x="282" y="940"/>
                  <a:pt x="282" y="940"/>
                </a:cubicBezTo>
                <a:cubicBezTo>
                  <a:pt x="282" y="940"/>
                  <a:pt x="282" y="940"/>
                  <a:pt x="282" y="941"/>
                </a:cubicBezTo>
                <a:close/>
                <a:moveTo>
                  <a:pt x="281" y="944"/>
                </a:moveTo>
                <a:cubicBezTo>
                  <a:pt x="281" y="944"/>
                  <a:pt x="281" y="944"/>
                  <a:pt x="281" y="945"/>
                </a:cubicBezTo>
                <a:cubicBezTo>
                  <a:pt x="280" y="944"/>
                  <a:pt x="279" y="943"/>
                  <a:pt x="279" y="943"/>
                </a:cubicBezTo>
                <a:cubicBezTo>
                  <a:pt x="279" y="942"/>
                  <a:pt x="280" y="941"/>
                  <a:pt x="281" y="941"/>
                </a:cubicBezTo>
                <a:cubicBezTo>
                  <a:pt x="281" y="942"/>
                  <a:pt x="281" y="943"/>
                  <a:pt x="281" y="944"/>
                </a:cubicBezTo>
                <a:close/>
                <a:moveTo>
                  <a:pt x="280" y="946"/>
                </a:moveTo>
                <a:cubicBezTo>
                  <a:pt x="280" y="948"/>
                  <a:pt x="279" y="949"/>
                  <a:pt x="278" y="951"/>
                </a:cubicBezTo>
                <a:cubicBezTo>
                  <a:pt x="278" y="952"/>
                  <a:pt x="277" y="952"/>
                  <a:pt x="277" y="952"/>
                </a:cubicBezTo>
                <a:cubicBezTo>
                  <a:pt x="275" y="951"/>
                  <a:pt x="273" y="950"/>
                  <a:pt x="272" y="948"/>
                </a:cubicBezTo>
                <a:cubicBezTo>
                  <a:pt x="274" y="947"/>
                  <a:pt x="276" y="945"/>
                  <a:pt x="278" y="943"/>
                </a:cubicBezTo>
                <a:cubicBezTo>
                  <a:pt x="279" y="944"/>
                  <a:pt x="279" y="945"/>
                  <a:pt x="280" y="946"/>
                </a:cubicBezTo>
                <a:close/>
                <a:moveTo>
                  <a:pt x="271" y="955"/>
                </a:moveTo>
                <a:cubicBezTo>
                  <a:pt x="269" y="956"/>
                  <a:pt x="268" y="957"/>
                  <a:pt x="266" y="958"/>
                </a:cubicBezTo>
                <a:cubicBezTo>
                  <a:pt x="265" y="958"/>
                  <a:pt x="264" y="957"/>
                  <a:pt x="263" y="956"/>
                </a:cubicBezTo>
                <a:cubicBezTo>
                  <a:pt x="263" y="956"/>
                  <a:pt x="263" y="955"/>
                  <a:pt x="263" y="955"/>
                </a:cubicBezTo>
                <a:cubicBezTo>
                  <a:pt x="265" y="953"/>
                  <a:pt x="268" y="951"/>
                  <a:pt x="270" y="949"/>
                </a:cubicBezTo>
                <a:cubicBezTo>
                  <a:pt x="270" y="952"/>
                  <a:pt x="271" y="954"/>
                  <a:pt x="271" y="955"/>
                </a:cubicBezTo>
                <a:close/>
                <a:moveTo>
                  <a:pt x="263" y="958"/>
                </a:moveTo>
                <a:cubicBezTo>
                  <a:pt x="264" y="958"/>
                  <a:pt x="264" y="958"/>
                  <a:pt x="265" y="959"/>
                </a:cubicBezTo>
                <a:cubicBezTo>
                  <a:pt x="265" y="959"/>
                  <a:pt x="264" y="959"/>
                  <a:pt x="264" y="959"/>
                </a:cubicBezTo>
                <a:cubicBezTo>
                  <a:pt x="264" y="959"/>
                  <a:pt x="264" y="960"/>
                  <a:pt x="265" y="960"/>
                </a:cubicBezTo>
                <a:cubicBezTo>
                  <a:pt x="265" y="960"/>
                  <a:pt x="265" y="960"/>
                  <a:pt x="266" y="959"/>
                </a:cubicBezTo>
                <a:cubicBezTo>
                  <a:pt x="267" y="960"/>
                  <a:pt x="268" y="961"/>
                  <a:pt x="269" y="962"/>
                </a:cubicBezTo>
                <a:cubicBezTo>
                  <a:pt x="268" y="962"/>
                  <a:pt x="267" y="962"/>
                  <a:pt x="266" y="962"/>
                </a:cubicBezTo>
                <a:cubicBezTo>
                  <a:pt x="266" y="962"/>
                  <a:pt x="265" y="962"/>
                  <a:pt x="264" y="962"/>
                </a:cubicBezTo>
                <a:cubicBezTo>
                  <a:pt x="264" y="961"/>
                  <a:pt x="264" y="961"/>
                  <a:pt x="264" y="961"/>
                </a:cubicBezTo>
                <a:cubicBezTo>
                  <a:pt x="264" y="960"/>
                  <a:pt x="264" y="959"/>
                  <a:pt x="263" y="958"/>
                </a:cubicBezTo>
                <a:close/>
                <a:moveTo>
                  <a:pt x="275" y="962"/>
                </a:moveTo>
                <a:cubicBezTo>
                  <a:pt x="275" y="962"/>
                  <a:pt x="275" y="962"/>
                  <a:pt x="275" y="962"/>
                </a:cubicBezTo>
                <a:cubicBezTo>
                  <a:pt x="274" y="962"/>
                  <a:pt x="274" y="962"/>
                  <a:pt x="274" y="962"/>
                </a:cubicBezTo>
                <a:cubicBezTo>
                  <a:pt x="274" y="962"/>
                  <a:pt x="274" y="962"/>
                  <a:pt x="274" y="962"/>
                </a:cubicBezTo>
                <a:cubicBezTo>
                  <a:pt x="274" y="962"/>
                  <a:pt x="274" y="962"/>
                  <a:pt x="275" y="962"/>
                </a:cubicBezTo>
                <a:close/>
                <a:moveTo>
                  <a:pt x="279" y="965"/>
                </a:moveTo>
                <a:cubicBezTo>
                  <a:pt x="279" y="965"/>
                  <a:pt x="280" y="965"/>
                  <a:pt x="280" y="965"/>
                </a:cubicBezTo>
                <a:cubicBezTo>
                  <a:pt x="279" y="966"/>
                  <a:pt x="279" y="966"/>
                  <a:pt x="279" y="966"/>
                </a:cubicBezTo>
                <a:cubicBezTo>
                  <a:pt x="279" y="966"/>
                  <a:pt x="279" y="965"/>
                  <a:pt x="279" y="965"/>
                </a:cubicBezTo>
                <a:close/>
                <a:moveTo>
                  <a:pt x="280" y="964"/>
                </a:moveTo>
                <a:cubicBezTo>
                  <a:pt x="280" y="964"/>
                  <a:pt x="280" y="964"/>
                  <a:pt x="280" y="964"/>
                </a:cubicBezTo>
                <a:cubicBezTo>
                  <a:pt x="280" y="964"/>
                  <a:pt x="281" y="964"/>
                  <a:pt x="281" y="964"/>
                </a:cubicBezTo>
                <a:cubicBezTo>
                  <a:pt x="281" y="965"/>
                  <a:pt x="280" y="965"/>
                  <a:pt x="280" y="965"/>
                </a:cubicBezTo>
                <a:cubicBezTo>
                  <a:pt x="280" y="965"/>
                  <a:pt x="280" y="965"/>
                  <a:pt x="280" y="964"/>
                </a:cubicBezTo>
                <a:close/>
                <a:moveTo>
                  <a:pt x="308" y="967"/>
                </a:moveTo>
                <a:cubicBezTo>
                  <a:pt x="308" y="968"/>
                  <a:pt x="309" y="969"/>
                  <a:pt x="309" y="969"/>
                </a:cubicBezTo>
                <a:cubicBezTo>
                  <a:pt x="304" y="973"/>
                  <a:pt x="298" y="978"/>
                  <a:pt x="293" y="982"/>
                </a:cubicBezTo>
                <a:cubicBezTo>
                  <a:pt x="292" y="982"/>
                  <a:pt x="292" y="981"/>
                  <a:pt x="291" y="980"/>
                </a:cubicBezTo>
                <a:cubicBezTo>
                  <a:pt x="297" y="976"/>
                  <a:pt x="302" y="972"/>
                  <a:pt x="308" y="967"/>
                </a:cubicBezTo>
                <a:close/>
                <a:moveTo>
                  <a:pt x="310" y="970"/>
                </a:moveTo>
                <a:cubicBezTo>
                  <a:pt x="312" y="972"/>
                  <a:pt x="315" y="975"/>
                  <a:pt x="315" y="976"/>
                </a:cubicBezTo>
                <a:cubicBezTo>
                  <a:pt x="318" y="979"/>
                  <a:pt x="320" y="981"/>
                  <a:pt x="323" y="984"/>
                </a:cubicBezTo>
                <a:cubicBezTo>
                  <a:pt x="319" y="989"/>
                  <a:pt x="314" y="993"/>
                  <a:pt x="309" y="996"/>
                </a:cubicBezTo>
                <a:cubicBezTo>
                  <a:pt x="304" y="992"/>
                  <a:pt x="299" y="987"/>
                  <a:pt x="293" y="983"/>
                </a:cubicBezTo>
                <a:cubicBezTo>
                  <a:pt x="298" y="978"/>
                  <a:pt x="304" y="974"/>
                  <a:pt x="310" y="970"/>
                </a:cubicBezTo>
                <a:close/>
                <a:moveTo>
                  <a:pt x="309" y="996"/>
                </a:moveTo>
                <a:cubicBezTo>
                  <a:pt x="308" y="997"/>
                  <a:pt x="307" y="998"/>
                  <a:pt x="305" y="998"/>
                </a:cubicBezTo>
                <a:cubicBezTo>
                  <a:pt x="301" y="993"/>
                  <a:pt x="297" y="989"/>
                  <a:pt x="292" y="984"/>
                </a:cubicBezTo>
                <a:cubicBezTo>
                  <a:pt x="293" y="983"/>
                  <a:pt x="293" y="983"/>
                  <a:pt x="293" y="983"/>
                </a:cubicBezTo>
                <a:cubicBezTo>
                  <a:pt x="298" y="988"/>
                  <a:pt x="304" y="992"/>
                  <a:pt x="309" y="996"/>
                </a:cubicBezTo>
                <a:close/>
                <a:moveTo>
                  <a:pt x="305" y="999"/>
                </a:moveTo>
                <a:cubicBezTo>
                  <a:pt x="306" y="999"/>
                  <a:pt x="306" y="999"/>
                  <a:pt x="306" y="999"/>
                </a:cubicBezTo>
                <a:cubicBezTo>
                  <a:pt x="306" y="999"/>
                  <a:pt x="305" y="999"/>
                  <a:pt x="304" y="999"/>
                </a:cubicBezTo>
                <a:cubicBezTo>
                  <a:pt x="305" y="999"/>
                  <a:pt x="305" y="999"/>
                  <a:pt x="305" y="999"/>
                </a:cubicBezTo>
                <a:close/>
                <a:moveTo>
                  <a:pt x="338" y="1000"/>
                </a:moveTo>
                <a:cubicBezTo>
                  <a:pt x="338" y="1000"/>
                  <a:pt x="338" y="1000"/>
                  <a:pt x="338" y="1000"/>
                </a:cubicBezTo>
                <a:cubicBezTo>
                  <a:pt x="338" y="1000"/>
                  <a:pt x="338" y="1000"/>
                  <a:pt x="338" y="1000"/>
                </a:cubicBezTo>
                <a:cubicBezTo>
                  <a:pt x="338" y="1000"/>
                  <a:pt x="338" y="1000"/>
                  <a:pt x="338" y="1000"/>
                </a:cubicBezTo>
                <a:close/>
                <a:moveTo>
                  <a:pt x="338" y="999"/>
                </a:moveTo>
                <a:cubicBezTo>
                  <a:pt x="339" y="999"/>
                  <a:pt x="339" y="999"/>
                  <a:pt x="339" y="999"/>
                </a:cubicBezTo>
                <a:cubicBezTo>
                  <a:pt x="340" y="999"/>
                  <a:pt x="342" y="999"/>
                  <a:pt x="343" y="998"/>
                </a:cubicBezTo>
                <a:cubicBezTo>
                  <a:pt x="344" y="999"/>
                  <a:pt x="344" y="999"/>
                  <a:pt x="345" y="1000"/>
                </a:cubicBezTo>
                <a:cubicBezTo>
                  <a:pt x="343" y="1000"/>
                  <a:pt x="341" y="1000"/>
                  <a:pt x="339" y="1000"/>
                </a:cubicBezTo>
                <a:cubicBezTo>
                  <a:pt x="339" y="1000"/>
                  <a:pt x="339" y="1000"/>
                  <a:pt x="338" y="999"/>
                </a:cubicBezTo>
                <a:close/>
                <a:moveTo>
                  <a:pt x="357" y="990"/>
                </a:moveTo>
                <a:cubicBezTo>
                  <a:pt x="358" y="988"/>
                  <a:pt x="360" y="987"/>
                  <a:pt x="361" y="986"/>
                </a:cubicBezTo>
                <a:cubicBezTo>
                  <a:pt x="365" y="990"/>
                  <a:pt x="370" y="994"/>
                  <a:pt x="374" y="998"/>
                </a:cubicBezTo>
                <a:cubicBezTo>
                  <a:pt x="374" y="998"/>
                  <a:pt x="374" y="999"/>
                  <a:pt x="373" y="999"/>
                </a:cubicBezTo>
                <a:cubicBezTo>
                  <a:pt x="372" y="999"/>
                  <a:pt x="370" y="999"/>
                  <a:pt x="368" y="999"/>
                </a:cubicBezTo>
                <a:cubicBezTo>
                  <a:pt x="365" y="996"/>
                  <a:pt x="361" y="993"/>
                  <a:pt x="357" y="990"/>
                </a:cubicBezTo>
                <a:close/>
                <a:moveTo>
                  <a:pt x="374" y="998"/>
                </a:moveTo>
                <a:cubicBezTo>
                  <a:pt x="375" y="998"/>
                  <a:pt x="376" y="999"/>
                  <a:pt x="376" y="999"/>
                </a:cubicBezTo>
                <a:cubicBezTo>
                  <a:pt x="375" y="999"/>
                  <a:pt x="375" y="999"/>
                  <a:pt x="374" y="999"/>
                </a:cubicBezTo>
                <a:cubicBezTo>
                  <a:pt x="374" y="999"/>
                  <a:pt x="374" y="998"/>
                  <a:pt x="374" y="998"/>
                </a:cubicBezTo>
                <a:close/>
                <a:moveTo>
                  <a:pt x="387" y="982"/>
                </a:moveTo>
                <a:cubicBezTo>
                  <a:pt x="388" y="980"/>
                  <a:pt x="390" y="979"/>
                  <a:pt x="391" y="978"/>
                </a:cubicBezTo>
                <a:cubicBezTo>
                  <a:pt x="391" y="979"/>
                  <a:pt x="391" y="979"/>
                  <a:pt x="391" y="979"/>
                </a:cubicBezTo>
                <a:cubicBezTo>
                  <a:pt x="392" y="980"/>
                  <a:pt x="394" y="981"/>
                  <a:pt x="395" y="982"/>
                </a:cubicBezTo>
                <a:cubicBezTo>
                  <a:pt x="394" y="983"/>
                  <a:pt x="392" y="985"/>
                  <a:pt x="391" y="986"/>
                </a:cubicBezTo>
                <a:cubicBezTo>
                  <a:pt x="390" y="984"/>
                  <a:pt x="388" y="983"/>
                  <a:pt x="387" y="982"/>
                </a:cubicBezTo>
                <a:close/>
                <a:moveTo>
                  <a:pt x="395" y="983"/>
                </a:moveTo>
                <a:cubicBezTo>
                  <a:pt x="399" y="986"/>
                  <a:pt x="403" y="990"/>
                  <a:pt x="407" y="994"/>
                </a:cubicBezTo>
                <a:cubicBezTo>
                  <a:pt x="406" y="995"/>
                  <a:pt x="405" y="996"/>
                  <a:pt x="404" y="998"/>
                </a:cubicBezTo>
                <a:cubicBezTo>
                  <a:pt x="400" y="994"/>
                  <a:pt x="396" y="990"/>
                  <a:pt x="392" y="986"/>
                </a:cubicBezTo>
                <a:cubicBezTo>
                  <a:pt x="393" y="985"/>
                  <a:pt x="394" y="984"/>
                  <a:pt x="395" y="983"/>
                </a:cubicBezTo>
                <a:close/>
                <a:moveTo>
                  <a:pt x="419" y="981"/>
                </a:moveTo>
                <a:cubicBezTo>
                  <a:pt x="420" y="981"/>
                  <a:pt x="421" y="980"/>
                  <a:pt x="421" y="980"/>
                </a:cubicBezTo>
                <a:cubicBezTo>
                  <a:pt x="423" y="980"/>
                  <a:pt x="424" y="981"/>
                  <a:pt x="425" y="982"/>
                </a:cubicBezTo>
                <a:cubicBezTo>
                  <a:pt x="424" y="983"/>
                  <a:pt x="423" y="984"/>
                  <a:pt x="422" y="985"/>
                </a:cubicBezTo>
                <a:cubicBezTo>
                  <a:pt x="421" y="984"/>
                  <a:pt x="420" y="983"/>
                  <a:pt x="419" y="981"/>
                </a:cubicBezTo>
                <a:close/>
                <a:moveTo>
                  <a:pt x="422" y="979"/>
                </a:moveTo>
                <a:cubicBezTo>
                  <a:pt x="426" y="975"/>
                  <a:pt x="431" y="972"/>
                  <a:pt x="436" y="968"/>
                </a:cubicBezTo>
                <a:cubicBezTo>
                  <a:pt x="437" y="968"/>
                  <a:pt x="438" y="968"/>
                  <a:pt x="439" y="968"/>
                </a:cubicBezTo>
                <a:cubicBezTo>
                  <a:pt x="434" y="972"/>
                  <a:pt x="429" y="977"/>
                  <a:pt x="425" y="982"/>
                </a:cubicBezTo>
                <a:cubicBezTo>
                  <a:pt x="424" y="981"/>
                  <a:pt x="423" y="980"/>
                  <a:pt x="422" y="979"/>
                </a:cubicBezTo>
                <a:close/>
                <a:moveTo>
                  <a:pt x="437" y="967"/>
                </a:moveTo>
                <a:cubicBezTo>
                  <a:pt x="438" y="967"/>
                  <a:pt x="438" y="966"/>
                  <a:pt x="439" y="966"/>
                </a:cubicBezTo>
                <a:cubicBezTo>
                  <a:pt x="440" y="966"/>
                  <a:pt x="441" y="966"/>
                  <a:pt x="441" y="966"/>
                </a:cubicBezTo>
                <a:cubicBezTo>
                  <a:pt x="441" y="966"/>
                  <a:pt x="441" y="966"/>
                  <a:pt x="441" y="966"/>
                </a:cubicBezTo>
                <a:cubicBezTo>
                  <a:pt x="441" y="967"/>
                  <a:pt x="440" y="967"/>
                  <a:pt x="440" y="967"/>
                </a:cubicBezTo>
                <a:cubicBezTo>
                  <a:pt x="439" y="967"/>
                  <a:pt x="438" y="967"/>
                  <a:pt x="437" y="967"/>
                </a:cubicBezTo>
                <a:close/>
                <a:moveTo>
                  <a:pt x="442" y="967"/>
                </a:moveTo>
                <a:cubicBezTo>
                  <a:pt x="442" y="967"/>
                  <a:pt x="442" y="967"/>
                  <a:pt x="442" y="967"/>
                </a:cubicBezTo>
                <a:cubicBezTo>
                  <a:pt x="441" y="967"/>
                  <a:pt x="441" y="967"/>
                  <a:pt x="441" y="967"/>
                </a:cubicBezTo>
                <a:cubicBezTo>
                  <a:pt x="441" y="967"/>
                  <a:pt x="441" y="967"/>
                  <a:pt x="442" y="967"/>
                </a:cubicBezTo>
                <a:close/>
                <a:moveTo>
                  <a:pt x="444" y="967"/>
                </a:moveTo>
                <a:cubicBezTo>
                  <a:pt x="444" y="967"/>
                  <a:pt x="443" y="967"/>
                  <a:pt x="443" y="967"/>
                </a:cubicBezTo>
                <a:cubicBezTo>
                  <a:pt x="442" y="965"/>
                  <a:pt x="443" y="965"/>
                  <a:pt x="444" y="967"/>
                </a:cubicBezTo>
                <a:close/>
                <a:moveTo>
                  <a:pt x="470" y="965"/>
                </a:moveTo>
                <a:cubicBezTo>
                  <a:pt x="471" y="965"/>
                  <a:pt x="472" y="965"/>
                  <a:pt x="473" y="965"/>
                </a:cubicBezTo>
                <a:cubicBezTo>
                  <a:pt x="472" y="966"/>
                  <a:pt x="471" y="966"/>
                  <a:pt x="470" y="966"/>
                </a:cubicBezTo>
                <a:cubicBezTo>
                  <a:pt x="470" y="966"/>
                  <a:pt x="470" y="966"/>
                  <a:pt x="470" y="965"/>
                </a:cubicBezTo>
                <a:close/>
                <a:moveTo>
                  <a:pt x="478" y="965"/>
                </a:moveTo>
                <a:cubicBezTo>
                  <a:pt x="476" y="967"/>
                  <a:pt x="482" y="973"/>
                  <a:pt x="488" y="979"/>
                </a:cubicBezTo>
                <a:cubicBezTo>
                  <a:pt x="488" y="979"/>
                  <a:pt x="487" y="980"/>
                  <a:pt x="487" y="980"/>
                </a:cubicBezTo>
                <a:cubicBezTo>
                  <a:pt x="482" y="976"/>
                  <a:pt x="478" y="971"/>
                  <a:pt x="474" y="966"/>
                </a:cubicBezTo>
                <a:cubicBezTo>
                  <a:pt x="475" y="966"/>
                  <a:pt x="476" y="966"/>
                  <a:pt x="478" y="965"/>
                </a:cubicBezTo>
                <a:close/>
                <a:moveTo>
                  <a:pt x="477" y="958"/>
                </a:moveTo>
                <a:cubicBezTo>
                  <a:pt x="477" y="957"/>
                  <a:pt x="477" y="956"/>
                  <a:pt x="477" y="955"/>
                </a:cubicBezTo>
                <a:cubicBezTo>
                  <a:pt x="478" y="956"/>
                  <a:pt x="478" y="957"/>
                  <a:pt x="479" y="958"/>
                </a:cubicBezTo>
                <a:cubicBezTo>
                  <a:pt x="479" y="958"/>
                  <a:pt x="478" y="958"/>
                  <a:pt x="477" y="958"/>
                </a:cubicBezTo>
                <a:close/>
                <a:moveTo>
                  <a:pt x="490" y="950"/>
                </a:moveTo>
                <a:cubicBezTo>
                  <a:pt x="493" y="948"/>
                  <a:pt x="496" y="946"/>
                  <a:pt x="499" y="944"/>
                </a:cubicBezTo>
                <a:cubicBezTo>
                  <a:pt x="499" y="948"/>
                  <a:pt x="499" y="953"/>
                  <a:pt x="500" y="957"/>
                </a:cubicBezTo>
                <a:cubicBezTo>
                  <a:pt x="499" y="957"/>
                  <a:pt x="498" y="957"/>
                  <a:pt x="497" y="957"/>
                </a:cubicBezTo>
                <a:cubicBezTo>
                  <a:pt x="497" y="957"/>
                  <a:pt x="498" y="956"/>
                  <a:pt x="499" y="955"/>
                </a:cubicBezTo>
                <a:cubicBezTo>
                  <a:pt x="499" y="954"/>
                  <a:pt x="499" y="954"/>
                  <a:pt x="498" y="954"/>
                </a:cubicBezTo>
                <a:cubicBezTo>
                  <a:pt x="497" y="955"/>
                  <a:pt x="496" y="956"/>
                  <a:pt x="495" y="957"/>
                </a:cubicBezTo>
                <a:cubicBezTo>
                  <a:pt x="494" y="956"/>
                  <a:pt x="492" y="955"/>
                  <a:pt x="491" y="954"/>
                </a:cubicBezTo>
                <a:cubicBezTo>
                  <a:pt x="491" y="953"/>
                  <a:pt x="490" y="952"/>
                  <a:pt x="490" y="950"/>
                </a:cubicBezTo>
                <a:close/>
                <a:moveTo>
                  <a:pt x="490" y="953"/>
                </a:moveTo>
                <a:cubicBezTo>
                  <a:pt x="489" y="953"/>
                  <a:pt x="489" y="952"/>
                  <a:pt x="488" y="952"/>
                </a:cubicBezTo>
                <a:cubicBezTo>
                  <a:pt x="488" y="952"/>
                  <a:pt x="489" y="951"/>
                  <a:pt x="489" y="951"/>
                </a:cubicBezTo>
                <a:cubicBezTo>
                  <a:pt x="489" y="952"/>
                  <a:pt x="490" y="952"/>
                  <a:pt x="490" y="953"/>
                </a:cubicBezTo>
                <a:close/>
                <a:moveTo>
                  <a:pt x="494" y="957"/>
                </a:moveTo>
                <a:cubicBezTo>
                  <a:pt x="493" y="957"/>
                  <a:pt x="493" y="957"/>
                  <a:pt x="492" y="957"/>
                </a:cubicBezTo>
                <a:cubicBezTo>
                  <a:pt x="492" y="957"/>
                  <a:pt x="492" y="956"/>
                  <a:pt x="491" y="956"/>
                </a:cubicBezTo>
                <a:cubicBezTo>
                  <a:pt x="492" y="956"/>
                  <a:pt x="493" y="957"/>
                  <a:pt x="494" y="957"/>
                </a:cubicBezTo>
                <a:close/>
                <a:moveTo>
                  <a:pt x="498" y="959"/>
                </a:moveTo>
                <a:cubicBezTo>
                  <a:pt x="499" y="959"/>
                  <a:pt x="499" y="958"/>
                  <a:pt x="500" y="958"/>
                </a:cubicBezTo>
                <a:cubicBezTo>
                  <a:pt x="500" y="958"/>
                  <a:pt x="500" y="958"/>
                  <a:pt x="500" y="958"/>
                </a:cubicBezTo>
                <a:cubicBezTo>
                  <a:pt x="500" y="959"/>
                  <a:pt x="500" y="959"/>
                  <a:pt x="500" y="960"/>
                </a:cubicBezTo>
                <a:cubicBezTo>
                  <a:pt x="500" y="959"/>
                  <a:pt x="499" y="959"/>
                  <a:pt x="498" y="959"/>
                </a:cubicBezTo>
                <a:close/>
                <a:moveTo>
                  <a:pt x="501" y="957"/>
                </a:moveTo>
                <a:cubicBezTo>
                  <a:pt x="500" y="952"/>
                  <a:pt x="500" y="948"/>
                  <a:pt x="500" y="943"/>
                </a:cubicBezTo>
                <a:cubicBezTo>
                  <a:pt x="500" y="943"/>
                  <a:pt x="501" y="942"/>
                  <a:pt x="502" y="942"/>
                </a:cubicBezTo>
                <a:cubicBezTo>
                  <a:pt x="504" y="945"/>
                  <a:pt x="507" y="949"/>
                  <a:pt x="510" y="952"/>
                </a:cubicBezTo>
                <a:cubicBezTo>
                  <a:pt x="510" y="952"/>
                  <a:pt x="510" y="952"/>
                  <a:pt x="510" y="952"/>
                </a:cubicBezTo>
                <a:cubicBezTo>
                  <a:pt x="507" y="954"/>
                  <a:pt x="504" y="955"/>
                  <a:pt x="502" y="956"/>
                </a:cubicBezTo>
                <a:cubicBezTo>
                  <a:pt x="501" y="957"/>
                  <a:pt x="501" y="957"/>
                  <a:pt x="501" y="957"/>
                </a:cubicBezTo>
                <a:close/>
                <a:moveTo>
                  <a:pt x="500" y="941"/>
                </a:moveTo>
                <a:cubicBezTo>
                  <a:pt x="500" y="941"/>
                  <a:pt x="500" y="940"/>
                  <a:pt x="500" y="939"/>
                </a:cubicBezTo>
                <a:cubicBezTo>
                  <a:pt x="500" y="940"/>
                  <a:pt x="501" y="940"/>
                  <a:pt x="501" y="941"/>
                </a:cubicBezTo>
                <a:cubicBezTo>
                  <a:pt x="501" y="941"/>
                  <a:pt x="500" y="941"/>
                  <a:pt x="500" y="941"/>
                </a:cubicBezTo>
                <a:close/>
                <a:moveTo>
                  <a:pt x="512" y="937"/>
                </a:moveTo>
                <a:cubicBezTo>
                  <a:pt x="512" y="939"/>
                  <a:pt x="512" y="941"/>
                  <a:pt x="513" y="943"/>
                </a:cubicBezTo>
                <a:cubicBezTo>
                  <a:pt x="511" y="941"/>
                  <a:pt x="509" y="939"/>
                  <a:pt x="507" y="938"/>
                </a:cubicBezTo>
                <a:cubicBezTo>
                  <a:pt x="509" y="937"/>
                  <a:pt x="510" y="937"/>
                  <a:pt x="512" y="937"/>
                </a:cubicBezTo>
                <a:close/>
                <a:moveTo>
                  <a:pt x="502" y="940"/>
                </a:moveTo>
                <a:cubicBezTo>
                  <a:pt x="501" y="939"/>
                  <a:pt x="501" y="939"/>
                  <a:pt x="501" y="938"/>
                </a:cubicBezTo>
                <a:cubicBezTo>
                  <a:pt x="502" y="938"/>
                  <a:pt x="504" y="938"/>
                  <a:pt x="505" y="938"/>
                </a:cubicBezTo>
                <a:cubicBezTo>
                  <a:pt x="504" y="939"/>
                  <a:pt x="503" y="939"/>
                  <a:pt x="502" y="940"/>
                </a:cubicBezTo>
                <a:close/>
                <a:moveTo>
                  <a:pt x="499" y="942"/>
                </a:moveTo>
                <a:cubicBezTo>
                  <a:pt x="497" y="943"/>
                  <a:pt x="496" y="944"/>
                  <a:pt x="495" y="945"/>
                </a:cubicBezTo>
                <a:cubicBezTo>
                  <a:pt x="494" y="946"/>
                  <a:pt x="492" y="947"/>
                  <a:pt x="490" y="948"/>
                </a:cubicBezTo>
                <a:cubicBezTo>
                  <a:pt x="489" y="946"/>
                  <a:pt x="489" y="943"/>
                  <a:pt x="489" y="940"/>
                </a:cubicBezTo>
                <a:cubicBezTo>
                  <a:pt x="492" y="939"/>
                  <a:pt x="496" y="939"/>
                  <a:pt x="499" y="939"/>
                </a:cubicBezTo>
                <a:cubicBezTo>
                  <a:pt x="499" y="940"/>
                  <a:pt x="499" y="941"/>
                  <a:pt x="499" y="942"/>
                </a:cubicBezTo>
                <a:close/>
                <a:moveTo>
                  <a:pt x="479" y="944"/>
                </a:moveTo>
                <a:cubicBezTo>
                  <a:pt x="479" y="943"/>
                  <a:pt x="478" y="942"/>
                  <a:pt x="477" y="941"/>
                </a:cubicBezTo>
                <a:cubicBezTo>
                  <a:pt x="479" y="941"/>
                  <a:pt x="482" y="941"/>
                  <a:pt x="484" y="940"/>
                </a:cubicBezTo>
                <a:cubicBezTo>
                  <a:pt x="483" y="942"/>
                  <a:pt x="481" y="943"/>
                  <a:pt x="479" y="944"/>
                </a:cubicBezTo>
                <a:close/>
                <a:moveTo>
                  <a:pt x="479" y="945"/>
                </a:moveTo>
                <a:cubicBezTo>
                  <a:pt x="481" y="947"/>
                  <a:pt x="483" y="949"/>
                  <a:pt x="486" y="951"/>
                </a:cubicBezTo>
                <a:cubicBezTo>
                  <a:pt x="484" y="952"/>
                  <a:pt x="483" y="953"/>
                  <a:pt x="483" y="954"/>
                </a:cubicBezTo>
                <a:cubicBezTo>
                  <a:pt x="483" y="953"/>
                  <a:pt x="482" y="953"/>
                  <a:pt x="482" y="954"/>
                </a:cubicBezTo>
                <a:cubicBezTo>
                  <a:pt x="482" y="954"/>
                  <a:pt x="482" y="954"/>
                  <a:pt x="482" y="955"/>
                </a:cubicBezTo>
                <a:cubicBezTo>
                  <a:pt x="482" y="955"/>
                  <a:pt x="483" y="955"/>
                  <a:pt x="483" y="955"/>
                </a:cubicBezTo>
                <a:cubicBezTo>
                  <a:pt x="484" y="954"/>
                  <a:pt x="486" y="953"/>
                  <a:pt x="487" y="952"/>
                </a:cubicBezTo>
                <a:cubicBezTo>
                  <a:pt x="488" y="953"/>
                  <a:pt x="489" y="954"/>
                  <a:pt x="490" y="955"/>
                </a:cubicBezTo>
                <a:cubicBezTo>
                  <a:pt x="490" y="956"/>
                  <a:pt x="491" y="957"/>
                  <a:pt x="491" y="957"/>
                </a:cubicBezTo>
                <a:cubicBezTo>
                  <a:pt x="487" y="957"/>
                  <a:pt x="484" y="957"/>
                  <a:pt x="481" y="958"/>
                </a:cubicBezTo>
                <a:cubicBezTo>
                  <a:pt x="479" y="956"/>
                  <a:pt x="478" y="955"/>
                  <a:pt x="477" y="954"/>
                </a:cubicBezTo>
                <a:cubicBezTo>
                  <a:pt x="476" y="952"/>
                  <a:pt x="476" y="950"/>
                  <a:pt x="476" y="948"/>
                </a:cubicBezTo>
                <a:cubicBezTo>
                  <a:pt x="477" y="947"/>
                  <a:pt x="478" y="946"/>
                  <a:pt x="479" y="945"/>
                </a:cubicBezTo>
                <a:close/>
                <a:moveTo>
                  <a:pt x="475" y="953"/>
                </a:moveTo>
                <a:cubicBezTo>
                  <a:pt x="474" y="952"/>
                  <a:pt x="473" y="951"/>
                  <a:pt x="472" y="950"/>
                </a:cubicBezTo>
                <a:cubicBezTo>
                  <a:pt x="473" y="950"/>
                  <a:pt x="474" y="949"/>
                  <a:pt x="475" y="948"/>
                </a:cubicBezTo>
                <a:cubicBezTo>
                  <a:pt x="475" y="950"/>
                  <a:pt x="475" y="951"/>
                  <a:pt x="475" y="953"/>
                </a:cubicBezTo>
                <a:close/>
                <a:moveTo>
                  <a:pt x="476" y="954"/>
                </a:moveTo>
                <a:cubicBezTo>
                  <a:pt x="476" y="955"/>
                  <a:pt x="476" y="957"/>
                  <a:pt x="476" y="958"/>
                </a:cubicBezTo>
                <a:cubicBezTo>
                  <a:pt x="473" y="958"/>
                  <a:pt x="469" y="958"/>
                  <a:pt x="466" y="958"/>
                </a:cubicBezTo>
                <a:cubicBezTo>
                  <a:pt x="466" y="957"/>
                  <a:pt x="465" y="956"/>
                  <a:pt x="465" y="956"/>
                </a:cubicBezTo>
                <a:cubicBezTo>
                  <a:pt x="467" y="954"/>
                  <a:pt x="469" y="952"/>
                  <a:pt x="472" y="951"/>
                </a:cubicBezTo>
                <a:cubicBezTo>
                  <a:pt x="473" y="952"/>
                  <a:pt x="474" y="953"/>
                  <a:pt x="476" y="954"/>
                </a:cubicBezTo>
                <a:close/>
                <a:moveTo>
                  <a:pt x="465" y="955"/>
                </a:moveTo>
                <a:cubicBezTo>
                  <a:pt x="464" y="953"/>
                  <a:pt x="463" y="951"/>
                  <a:pt x="463" y="949"/>
                </a:cubicBezTo>
                <a:cubicBezTo>
                  <a:pt x="464" y="948"/>
                  <a:pt x="465" y="947"/>
                  <a:pt x="467" y="946"/>
                </a:cubicBezTo>
                <a:cubicBezTo>
                  <a:pt x="468" y="947"/>
                  <a:pt x="469" y="949"/>
                  <a:pt x="471" y="950"/>
                </a:cubicBezTo>
                <a:cubicBezTo>
                  <a:pt x="469" y="952"/>
                  <a:pt x="467" y="953"/>
                  <a:pt x="465" y="955"/>
                </a:cubicBezTo>
                <a:close/>
                <a:moveTo>
                  <a:pt x="464" y="955"/>
                </a:moveTo>
                <a:cubicBezTo>
                  <a:pt x="463" y="956"/>
                  <a:pt x="462" y="957"/>
                  <a:pt x="461" y="957"/>
                </a:cubicBezTo>
                <a:cubicBezTo>
                  <a:pt x="459" y="956"/>
                  <a:pt x="458" y="955"/>
                  <a:pt x="456" y="953"/>
                </a:cubicBezTo>
                <a:cubicBezTo>
                  <a:pt x="458" y="952"/>
                  <a:pt x="460" y="951"/>
                  <a:pt x="462" y="949"/>
                </a:cubicBezTo>
                <a:cubicBezTo>
                  <a:pt x="463" y="951"/>
                  <a:pt x="463" y="953"/>
                  <a:pt x="464" y="955"/>
                </a:cubicBezTo>
                <a:close/>
                <a:moveTo>
                  <a:pt x="453" y="945"/>
                </a:moveTo>
                <a:cubicBezTo>
                  <a:pt x="453" y="945"/>
                  <a:pt x="453" y="944"/>
                  <a:pt x="453" y="944"/>
                </a:cubicBezTo>
                <a:cubicBezTo>
                  <a:pt x="453" y="944"/>
                  <a:pt x="453" y="944"/>
                  <a:pt x="454" y="944"/>
                </a:cubicBezTo>
                <a:cubicBezTo>
                  <a:pt x="453" y="944"/>
                  <a:pt x="453" y="945"/>
                  <a:pt x="453" y="945"/>
                </a:cubicBezTo>
                <a:close/>
                <a:moveTo>
                  <a:pt x="452" y="945"/>
                </a:moveTo>
                <a:cubicBezTo>
                  <a:pt x="451" y="946"/>
                  <a:pt x="450" y="947"/>
                  <a:pt x="449" y="947"/>
                </a:cubicBezTo>
                <a:cubicBezTo>
                  <a:pt x="449" y="946"/>
                  <a:pt x="448" y="946"/>
                  <a:pt x="447" y="945"/>
                </a:cubicBezTo>
                <a:cubicBezTo>
                  <a:pt x="448" y="945"/>
                  <a:pt x="449" y="945"/>
                  <a:pt x="450" y="945"/>
                </a:cubicBezTo>
                <a:cubicBezTo>
                  <a:pt x="450" y="945"/>
                  <a:pt x="451" y="944"/>
                  <a:pt x="452" y="944"/>
                </a:cubicBezTo>
                <a:cubicBezTo>
                  <a:pt x="452" y="945"/>
                  <a:pt x="452" y="945"/>
                  <a:pt x="452" y="945"/>
                </a:cubicBezTo>
                <a:close/>
                <a:moveTo>
                  <a:pt x="445" y="945"/>
                </a:moveTo>
                <a:cubicBezTo>
                  <a:pt x="443" y="945"/>
                  <a:pt x="441" y="945"/>
                  <a:pt x="439" y="945"/>
                </a:cubicBezTo>
                <a:cubicBezTo>
                  <a:pt x="439" y="945"/>
                  <a:pt x="439" y="944"/>
                  <a:pt x="439" y="943"/>
                </a:cubicBezTo>
                <a:cubicBezTo>
                  <a:pt x="440" y="943"/>
                  <a:pt x="441" y="942"/>
                  <a:pt x="442" y="941"/>
                </a:cubicBezTo>
                <a:cubicBezTo>
                  <a:pt x="443" y="942"/>
                  <a:pt x="444" y="943"/>
                  <a:pt x="445" y="945"/>
                </a:cubicBezTo>
                <a:close/>
                <a:moveTo>
                  <a:pt x="439" y="942"/>
                </a:moveTo>
                <a:cubicBezTo>
                  <a:pt x="439" y="941"/>
                  <a:pt x="439" y="939"/>
                  <a:pt x="439" y="938"/>
                </a:cubicBezTo>
                <a:cubicBezTo>
                  <a:pt x="439" y="938"/>
                  <a:pt x="440" y="939"/>
                  <a:pt x="441" y="940"/>
                </a:cubicBezTo>
                <a:cubicBezTo>
                  <a:pt x="440" y="941"/>
                  <a:pt x="439" y="942"/>
                  <a:pt x="439" y="942"/>
                </a:cubicBezTo>
                <a:close/>
                <a:moveTo>
                  <a:pt x="438" y="936"/>
                </a:moveTo>
                <a:cubicBezTo>
                  <a:pt x="437" y="939"/>
                  <a:pt x="437" y="941"/>
                  <a:pt x="438" y="943"/>
                </a:cubicBezTo>
                <a:cubicBezTo>
                  <a:pt x="436" y="944"/>
                  <a:pt x="435" y="945"/>
                  <a:pt x="434" y="946"/>
                </a:cubicBezTo>
                <a:cubicBezTo>
                  <a:pt x="434" y="946"/>
                  <a:pt x="433" y="946"/>
                  <a:pt x="433" y="946"/>
                </a:cubicBezTo>
                <a:cubicBezTo>
                  <a:pt x="431" y="944"/>
                  <a:pt x="429" y="942"/>
                  <a:pt x="427" y="940"/>
                </a:cubicBezTo>
                <a:cubicBezTo>
                  <a:pt x="430" y="938"/>
                  <a:pt x="433" y="936"/>
                  <a:pt x="435" y="934"/>
                </a:cubicBezTo>
                <a:cubicBezTo>
                  <a:pt x="436" y="935"/>
                  <a:pt x="437" y="936"/>
                  <a:pt x="438" y="936"/>
                </a:cubicBezTo>
                <a:close/>
                <a:moveTo>
                  <a:pt x="436" y="933"/>
                </a:moveTo>
                <a:cubicBezTo>
                  <a:pt x="437" y="933"/>
                  <a:pt x="437" y="933"/>
                  <a:pt x="438" y="932"/>
                </a:cubicBezTo>
                <a:cubicBezTo>
                  <a:pt x="438" y="933"/>
                  <a:pt x="438" y="934"/>
                  <a:pt x="438" y="935"/>
                </a:cubicBezTo>
                <a:cubicBezTo>
                  <a:pt x="437" y="934"/>
                  <a:pt x="437" y="934"/>
                  <a:pt x="436" y="933"/>
                </a:cubicBezTo>
                <a:close/>
                <a:moveTo>
                  <a:pt x="431" y="946"/>
                </a:moveTo>
                <a:cubicBezTo>
                  <a:pt x="429" y="946"/>
                  <a:pt x="427" y="946"/>
                  <a:pt x="425" y="946"/>
                </a:cubicBezTo>
                <a:cubicBezTo>
                  <a:pt x="425" y="945"/>
                  <a:pt x="424" y="943"/>
                  <a:pt x="424" y="942"/>
                </a:cubicBezTo>
                <a:cubicBezTo>
                  <a:pt x="425" y="941"/>
                  <a:pt x="426" y="941"/>
                  <a:pt x="426" y="940"/>
                </a:cubicBezTo>
                <a:cubicBezTo>
                  <a:pt x="428" y="942"/>
                  <a:pt x="430" y="944"/>
                  <a:pt x="431" y="946"/>
                </a:cubicBezTo>
                <a:close/>
                <a:moveTo>
                  <a:pt x="424" y="941"/>
                </a:moveTo>
                <a:cubicBezTo>
                  <a:pt x="424" y="939"/>
                  <a:pt x="424" y="938"/>
                  <a:pt x="424" y="937"/>
                </a:cubicBezTo>
                <a:cubicBezTo>
                  <a:pt x="424" y="938"/>
                  <a:pt x="425" y="939"/>
                  <a:pt x="426" y="939"/>
                </a:cubicBezTo>
                <a:cubicBezTo>
                  <a:pt x="425" y="940"/>
                  <a:pt x="425" y="940"/>
                  <a:pt x="424" y="941"/>
                </a:cubicBezTo>
                <a:close/>
                <a:moveTo>
                  <a:pt x="421" y="934"/>
                </a:moveTo>
                <a:cubicBezTo>
                  <a:pt x="419" y="936"/>
                  <a:pt x="416" y="938"/>
                  <a:pt x="414" y="940"/>
                </a:cubicBezTo>
                <a:cubicBezTo>
                  <a:pt x="414" y="940"/>
                  <a:pt x="414" y="940"/>
                  <a:pt x="414" y="940"/>
                </a:cubicBezTo>
                <a:cubicBezTo>
                  <a:pt x="413" y="935"/>
                  <a:pt x="414" y="930"/>
                  <a:pt x="416" y="926"/>
                </a:cubicBezTo>
                <a:cubicBezTo>
                  <a:pt x="417" y="929"/>
                  <a:pt x="419" y="931"/>
                  <a:pt x="421" y="934"/>
                </a:cubicBezTo>
                <a:cubicBezTo>
                  <a:pt x="421" y="934"/>
                  <a:pt x="421" y="934"/>
                  <a:pt x="421" y="934"/>
                </a:cubicBezTo>
                <a:close/>
                <a:moveTo>
                  <a:pt x="413" y="939"/>
                </a:moveTo>
                <a:cubicBezTo>
                  <a:pt x="410" y="936"/>
                  <a:pt x="407" y="932"/>
                  <a:pt x="405" y="929"/>
                </a:cubicBezTo>
                <a:cubicBezTo>
                  <a:pt x="407" y="927"/>
                  <a:pt x="410" y="925"/>
                  <a:pt x="413" y="923"/>
                </a:cubicBezTo>
                <a:cubicBezTo>
                  <a:pt x="414" y="924"/>
                  <a:pt x="414" y="925"/>
                  <a:pt x="415" y="926"/>
                </a:cubicBezTo>
                <a:cubicBezTo>
                  <a:pt x="413" y="929"/>
                  <a:pt x="412" y="934"/>
                  <a:pt x="413" y="939"/>
                </a:cubicBezTo>
                <a:close/>
                <a:moveTo>
                  <a:pt x="403" y="929"/>
                </a:moveTo>
                <a:cubicBezTo>
                  <a:pt x="402" y="930"/>
                  <a:pt x="400" y="932"/>
                  <a:pt x="399" y="933"/>
                </a:cubicBezTo>
                <a:cubicBezTo>
                  <a:pt x="399" y="930"/>
                  <a:pt x="399" y="928"/>
                  <a:pt x="399" y="925"/>
                </a:cubicBezTo>
                <a:cubicBezTo>
                  <a:pt x="400" y="925"/>
                  <a:pt x="400" y="925"/>
                  <a:pt x="400" y="925"/>
                </a:cubicBezTo>
                <a:cubicBezTo>
                  <a:pt x="401" y="926"/>
                  <a:pt x="402" y="928"/>
                  <a:pt x="403" y="929"/>
                </a:cubicBezTo>
                <a:close/>
                <a:moveTo>
                  <a:pt x="399" y="925"/>
                </a:moveTo>
                <a:cubicBezTo>
                  <a:pt x="396" y="927"/>
                  <a:pt x="393" y="929"/>
                  <a:pt x="390" y="931"/>
                </a:cubicBezTo>
                <a:cubicBezTo>
                  <a:pt x="389" y="930"/>
                  <a:pt x="389" y="930"/>
                  <a:pt x="388" y="929"/>
                </a:cubicBezTo>
                <a:cubicBezTo>
                  <a:pt x="389" y="926"/>
                  <a:pt x="389" y="923"/>
                  <a:pt x="391" y="921"/>
                </a:cubicBezTo>
                <a:cubicBezTo>
                  <a:pt x="391" y="920"/>
                  <a:pt x="390" y="920"/>
                  <a:pt x="390" y="920"/>
                </a:cubicBezTo>
                <a:cubicBezTo>
                  <a:pt x="389" y="922"/>
                  <a:pt x="388" y="925"/>
                  <a:pt x="387" y="928"/>
                </a:cubicBezTo>
                <a:cubicBezTo>
                  <a:pt x="386" y="927"/>
                  <a:pt x="385" y="925"/>
                  <a:pt x="384" y="924"/>
                </a:cubicBezTo>
                <a:cubicBezTo>
                  <a:pt x="387" y="922"/>
                  <a:pt x="390" y="920"/>
                  <a:pt x="394" y="918"/>
                </a:cubicBezTo>
                <a:cubicBezTo>
                  <a:pt x="395" y="919"/>
                  <a:pt x="395" y="920"/>
                  <a:pt x="396" y="921"/>
                </a:cubicBezTo>
                <a:cubicBezTo>
                  <a:pt x="397" y="922"/>
                  <a:pt x="398" y="923"/>
                  <a:pt x="399" y="924"/>
                </a:cubicBezTo>
                <a:cubicBezTo>
                  <a:pt x="399" y="924"/>
                  <a:pt x="399" y="924"/>
                  <a:pt x="399" y="925"/>
                </a:cubicBezTo>
                <a:close/>
                <a:moveTo>
                  <a:pt x="393" y="917"/>
                </a:moveTo>
                <a:cubicBezTo>
                  <a:pt x="390" y="919"/>
                  <a:pt x="387" y="921"/>
                  <a:pt x="383" y="923"/>
                </a:cubicBezTo>
                <a:cubicBezTo>
                  <a:pt x="381" y="920"/>
                  <a:pt x="379" y="917"/>
                  <a:pt x="377" y="915"/>
                </a:cubicBezTo>
                <a:cubicBezTo>
                  <a:pt x="382" y="915"/>
                  <a:pt x="386" y="915"/>
                  <a:pt x="391" y="914"/>
                </a:cubicBezTo>
                <a:cubicBezTo>
                  <a:pt x="391" y="915"/>
                  <a:pt x="392" y="916"/>
                  <a:pt x="393" y="917"/>
                </a:cubicBezTo>
                <a:close/>
                <a:moveTo>
                  <a:pt x="368" y="928"/>
                </a:moveTo>
                <a:cubicBezTo>
                  <a:pt x="368" y="929"/>
                  <a:pt x="368" y="929"/>
                  <a:pt x="368" y="929"/>
                </a:cubicBezTo>
                <a:cubicBezTo>
                  <a:pt x="368" y="931"/>
                  <a:pt x="368" y="932"/>
                  <a:pt x="368" y="934"/>
                </a:cubicBezTo>
                <a:cubicBezTo>
                  <a:pt x="366" y="935"/>
                  <a:pt x="364" y="937"/>
                  <a:pt x="362" y="938"/>
                </a:cubicBezTo>
                <a:cubicBezTo>
                  <a:pt x="362" y="938"/>
                  <a:pt x="361" y="938"/>
                  <a:pt x="361" y="939"/>
                </a:cubicBezTo>
                <a:cubicBezTo>
                  <a:pt x="360" y="937"/>
                  <a:pt x="358" y="936"/>
                  <a:pt x="356" y="935"/>
                </a:cubicBezTo>
                <a:cubicBezTo>
                  <a:pt x="356" y="932"/>
                  <a:pt x="356" y="929"/>
                  <a:pt x="357" y="927"/>
                </a:cubicBezTo>
                <a:cubicBezTo>
                  <a:pt x="359" y="926"/>
                  <a:pt x="361" y="925"/>
                  <a:pt x="363" y="923"/>
                </a:cubicBezTo>
                <a:cubicBezTo>
                  <a:pt x="364" y="925"/>
                  <a:pt x="366" y="927"/>
                  <a:pt x="368" y="928"/>
                </a:cubicBezTo>
                <a:close/>
                <a:moveTo>
                  <a:pt x="356" y="934"/>
                </a:moveTo>
                <a:cubicBezTo>
                  <a:pt x="354" y="933"/>
                  <a:pt x="353" y="931"/>
                  <a:pt x="352" y="930"/>
                </a:cubicBezTo>
                <a:cubicBezTo>
                  <a:pt x="353" y="929"/>
                  <a:pt x="354" y="929"/>
                  <a:pt x="356" y="928"/>
                </a:cubicBezTo>
                <a:cubicBezTo>
                  <a:pt x="355" y="930"/>
                  <a:pt x="355" y="932"/>
                  <a:pt x="356" y="934"/>
                </a:cubicBezTo>
                <a:close/>
                <a:moveTo>
                  <a:pt x="356" y="935"/>
                </a:moveTo>
                <a:cubicBezTo>
                  <a:pt x="356" y="936"/>
                  <a:pt x="356" y="937"/>
                  <a:pt x="356" y="937"/>
                </a:cubicBezTo>
                <a:cubicBezTo>
                  <a:pt x="356" y="939"/>
                  <a:pt x="356" y="940"/>
                  <a:pt x="357" y="942"/>
                </a:cubicBezTo>
                <a:cubicBezTo>
                  <a:pt x="356" y="943"/>
                  <a:pt x="355" y="943"/>
                  <a:pt x="354" y="944"/>
                </a:cubicBezTo>
                <a:cubicBezTo>
                  <a:pt x="353" y="943"/>
                  <a:pt x="351" y="942"/>
                  <a:pt x="350" y="941"/>
                </a:cubicBezTo>
                <a:cubicBezTo>
                  <a:pt x="349" y="939"/>
                  <a:pt x="347" y="937"/>
                  <a:pt x="345" y="935"/>
                </a:cubicBezTo>
                <a:cubicBezTo>
                  <a:pt x="347" y="934"/>
                  <a:pt x="349" y="932"/>
                  <a:pt x="352" y="931"/>
                </a:cubicBezTo>
                <a:cubicBezTo>
                  <a:pt x="353" y="932"/>
                  <a:pt x="354" y="934"/>
                  <a:pt x="356" y="935"/>
                </a:cubicBezTo>
                <a:close/>
                <a:moveTo>
                  <a:pt x="344" y="934"/>
                </a:moveTo>
                <a:cubicBezTo>
                  <a:pt x="343" y="933"/>
                  <a:pt x="343" y="933"/>
                  <a:pt x="342" y="932"/>
                </a:cubicBezTo>
                <a:cubicBezTo>
                  <a:pt x="342" y="931"/>
                  <a:pt x="341" y="931"/>
                  <a:pt x="341" y="930"/>
                </a:cubicBezTo>
                <a:cubicBezTo>
                  <a:pt x="342" y="929"/>
                  <a:pt x="343" y="928"/>
                  <a:pt x="344" y="927"/>
                </a:cubicBezTo>
                <a:cubicBezTo>
                  <a:pt x="344" y="929"/>
                  <a:pt x="344" y="931"/>
                  <a:pt x="344" y="934"/>
                </a:cubicBezTo>
                <a:close/>
                <a:moveTo>
                  <a:pt x="334" y="937"/>
                </a:moveTo>
                <a:cubicBezTo>
                  <a:pt x="334" y="937"/>
                  <a:pt x="334" y="936"/>
                  <a:pt x="333" y="936"/>
                </a:cubicBezTo>
                <a:cubicBezTo>
                  <a:pt x="334" y="936"/>
                  <a:pt x="334" y="935"/>
                  <a:pt x="334" y="935"/>
                </a:cubicBezTo>
                <a:cubicBezTo>
                  <a:pt x="334" y="936"/>
                  <a:pt x="334" y="936"/>
                  <a:pt x="334" y="937"/>
                </a:cubicBezTo>
                <a:close/>
                <a:moveTo>
                  <a:pt x="333" y="937"/>
                </a:moveTo>
                <a:cubicBezTo>
                  <a:pt x="333" y="937"/>
                  <a:pt x="334" y="938"/>
                  <a:pt x="334" y="939"/>
                </a:cubicBezTo>
                <a:cubicBezTo>
                  <a:pt x="334" y="940"/>
                  <a:pt x="334" y="941"/>
                  <a:pt x="335" y="942"/>
                </a:cubicBezTo>
                <a:cubicBezTo>
                  <a:pt x="334" y="942"/>
                  <a:pt x="333" y="943"/>
                  <a:pt x="332" y="944"/>
                </a:cubicBezTo>
                <a:cubicBezTo>
                  <a:pt x="331" y="944"/>
                  <a:pt x="331" y="944"/>
                  <a:pt x="330" y="943"/>
                </a:cubicBezTo>
                <a:cubicBezTo>
                  <a:pt x="330" y="943"/>
                  <a:pt x="330" y="943"/>
                  <a:pt x="330" y="943"/>
                </a:cubicBezTo>
                <a:cubicBezTo>
                  <a:pt x="329" y="943"/>
                  <a:pt x="328" y="942"/>
                  <a:pt x="327" y="941"/>
                </a:cubicBezTo>
                <a:cubicBezTo>
                  <a:pt x="329" y="939"/>
                  <a:pt x="331" y="938"/>
                  <a:pt x="332" y="936"/>
                </a:cubicBezTo>
                <a:cubicBezTo>
                  <a:pt x="333" y="937"/>
                  <a:pt x="333" y="937"/>
                  <a:pt x="333" y="937"/>
                </a:cubicBezTo>
                <a:close/>
                <a:moveTo>
                  <a:pt x="328" y="939"/>
                </a:moveTo>
                <a:cubicBezTo>
                  <a:pt x="328" y="939"/>
                  <a:pt x="327" y="940"/>
                  <a:pt x="326" y="940"/>
                </a:cubicBezTo>
                <a:cubicBezTo>
                  <a:pt x="326" y="940"/>
                  <a:pt x="325" y="939"/>
                  <a:pt x="325" y="938"/>
                </a:cubicBezTo>
                <a:cubicBezTo>
                  <a:pt x="324" y="938"/>
                  <a:pt x="324" y="938"/>
                  <a:pt x="324" y="938"/>
                </a:cubicBezTo>
                <a:cubicBezTo>
                  <a:pt x="324" y="935"/>
                  <a:pt x="324" y="932"/>
                  <a:pt x="324" y="930"/>
                </a:cubicBezTo>
                <a:cubicBezTo>
                  <a:pt x="324" y="929"/>
                  <a:pt x="324" y="929"/>
                  <a:pt x="324" y="928"/>
                </a:cubicBezTo>
                <a:cubicBezTo>
                  <a:pt x="324" y="928"/>
                  <a:pt x="324" y="928"/>
                  <a:pt x="325" y="928"/>
                </a:cubicBezTo>
                <a:cubicBezTo>
                  <a:pt x="327" y="930"/>
                  <a:pt x="330" y="933"/>
                  <a:pt x="332" y="936"/>
                </a:cubicBezTo>
                <a:cubicBezTo>
                  <a:pt x="331" y="937"/>
                  <a:pt x="329" y="938"/>
                  <a:pt x="328" y="939"/>
                </a:cubicBezTo>
                <a:close/>
                <a:moveTo>
                  <a:pt x="314" y="927"/>
                </a:moveTo>
                <a:cubicBezTo>
                  <a:pt x="315" y="924"/>
                  <a:pt x="315" y="922"/>
                  <a:pt x="315" y="925"/>
                </a:cubicBezTo>
                <a:cubicBezTo>
                  <a:pt x="315" y="925"/>
                  <a:pt x="316" y="925"/>
                  <a:pt x="316" y="925"/>
                </a:cubicBezTo>
                <a:cubicBezTo>
                  <a:pt x="316" y="923"/>
                  <a:pt x="316" y="922"/>
                  <a:pt x="316" y="921"/>
                </a:cubicBezTo>
                <a:cubicBezTo>
                  <a:pt x="316" y="921"/>
                  <a:pt x="315" y="920"/>
                  <a:pt x="315" y="921"/>
                </a:cubicBezTo>
                <a:cubicBezTo>
                  <a:pt x="314" y="923"/>
                  <a:pt x="314" y="925"/>
                  <a:pt x="314" y="926"/>
                </a:cubicBezTo>
                <a:cubicBezTo>
                  <a:pt x="312" y="924"/>
                  <a:pt x="309" y="921"/>
                  <a:pt x="307" y="918"/>
                </a:cubicBezTo>
                <a:cubicBezTo>
                  <a:pt x="311" y="918"/>
                  <a:pt x="315" y="917"/>
                  <a:pt x="318" y="917"/>
                </a:cubicBezTo>
                <a:cubicBezTo>
                  <a:pt x="319" y="919"/>
                  <a:pt x="320" y="921"/>
                  <a:pt x="321" y="922"/>
                </a:cubicBezTo>
                <a:cubicBezTo>
                  <a:pt x="319" y="924"/>
                  <a:pt x="317" y="925"/>
                  <a:pt x="314" y="927"/>
                </a:cubicBezTo>
                <a:close/>
                <a:moveTo>
                  <a:pt x="302" y="930"/>
                </a:moveTo>
                <a:cubicBezTo>
                  <a:pt x="302" y="932"/>
                  <a:pt x="302" y="934"/>
                  <a:pt x="302" y="936"/>
                </a:cubicBezTo>
                <a:cubicBezTo>
                  <a:pt x="300" y="937"/>
                  <a:pt x="298" y="938"/>
                  <a:pt x="296" y="939"/>
                </a:cubicBezTo>
                <a:cubicBezTo>
                  <a:pt x="296" y="938"/>
                  <a:pt x="295" y="937"/>
                  <a:pt x="294" y="936"/>
                </a:cubicBezTo>
                <a:cubicBezTo>
                  <a:pt x="294" y="935"/>
                  <a:pt x="294" y="934"/>
                  <a:pt x="294" y="932"/>
                </a:cubicBezTo>
                <a:cubicBezTo>
                  <a:pt x="294" y="932"/>
                  <a:pt x="294" y="931"/>
                  <a:pt x="294" y="930"/>
                </a:cubicBezTo>
                <a:cubicBezTo>
                  <a:pt x="296" y="929"/>
                  <a:pt x="298" y="928"/>
                  <a:pt x="299" y="926"/>
                </a:cubicBezTo>
                <a:cubicBezTo>
                  <a:pt x="300" y="927"/>
                  <a:pt x="301" y="929"/>
                  <a:pt x="302" y="930"/>
                </a:cubicBezTo>
                <a:close/>
                <a:moveTo>
                  <a:pt x="293" y="935"/>
                </a:moveTo>
                <a:cubicBezTo>
                  <a:pt x="292" y="935"/>
                  <a:pt x="291" y="934"/>
                  <a:pt x="290" y="933"/>
                </a:cubicBezTo>
                <a:cubicBezTo>
                  <a:pt x="291" y="932"/>
                  <a:pt x="292" y="932"/>
                  <a:pt x="293" y="931"/>
                </a:cubicBezTo>
                <a:cubicBezTo>
                  <a:pt x="293" y="933"/>
                  <a:pt x="293" y="934"/>
                  <a:pt x="293" y="935"/>
                </a:cubicBezTo>
                <a:close/>
                <a:moveTo>
                  <a:pt x="282" y="940"/>
                </a:moveTo>
                <a:cubicBezTo>
                  <a:pt x="282" y="940"/>
                  <a:pt x="282" y="940"/>
                  <a:pt x="282" y="940"/>
                </a:cubicBezTo>
                <a:cubicBezTo>
                  <a:pt x="282" y="940"/>
                  <a:pt x="282" y="939"/>
                  <a:pt x="282" y="939"/>
                </a:cubicBezTo>
                <a:cubicBezTo>
                  <a:pt x="282" y="939"/>
                  <a:pt x="282" y="940"/>
                  <a:pt x="282" y="940"/>
                </a:cubicBezTo>
                <a:close/>
                <a:moveTo>
                  <a:pt x="278" y="942"/>
                </a:moveTo>
                <a:cubicBezTo>
                  <a:pt x="277" y="941"/>
                  <a:pt x="277" y="940"/>
                  <a:pt x="276" y="940"/>
                </a:cubicBezTo>
                <a:cubicBezTo>
                  <a:pt x="277" y="940"/>
                  <a:pt x="279" y="940"/>
                  <a:pt x="280" y="940"/>
                </a:cubicBezTo>
                <a:cubicBezTo>
                  <a:pt x="279" y="940"/>
                  <a:pt x="279" y="941"/>
                  <a:pt x="278" y="942"/>
                </a:cubicBezTo>
                <a:close/>
                <a:moveTo>
                  <a:pt x="262" y="955"/>
                </a:moveTo>
                <a:cubicBezTo>
                  <a:pt x="262" y="955"/>
                  <a:pt x="262" y="955"/>
                  <a:pt x="261" y="955"/>
                </a:cubicBezTo>
                <a:cubicBezTo>
                  <a:pt x="259" y="953"/>
                  <a:pt x="257" y="951"/>
                  <a:pt x="255" y="949"/>
                </a:cubicBezTo>
                <a:cubicBezTo>
                  <a:pt x="255" y="949"/>
                  <a:pt x="254" y="948"/>
                  <a:pt x="254" y="948"/>
                </a:cubicBezTo>
                <a:cubicBezTo>
                  <a:pt x="257" y="946"/>
                  <a:pt x="259" y="945"/>
                  <a:pt x="261" y="944"/>
                </a:cubicBezTo>
                <a:cubicBezTo>
                  <a:pt x="261" y="947"/>
                  <a:pt x="261" y="951"/>
                  <a:pt x="262" y="955"/>
                </a:cubicBezTo>
                <a:close/>
                <a:moveTo>
                  <a:pt x="271" y="962"/>
                </a:moveTo>
                <a:cubicBezTo>
                  <a:pt x="271" y="962"/>
                  <a:pt x="272" y="962"/>
                  <a:pt x="273" y="962"/>
                </a:cubicBezTo>
                <a:cubicBezTo>
                  <a:pt x="273" y="962"/>
                  <a:pt x="273" y="962"/>
                  <a:pt x="272" y="962"/>
                </a:cubicBezTo>
                <a:cubicBezTo>
                  <a:pt x="272" y="962"/>
                  <a:pt x="271" y="962"/>
                  <a:pt x="271" y="962"/>
                </a:cubicBezTo>
                <a:cubicBezTo>
                  <a:pt x="271" y="962"/>
                  <a:pt x="271" y="962"/>
                  <a:pt x="271" y="962"/>
                </a:cubicBezTo>
                <a:close/>
                <a:moveTo>
                  <a:pt x="273" y="962"/>
                </a:moveTo>
                <a:cubicBezTo>
                  <a:pt x="273" y="962"/>
                  <a:pt x="273" y="962"/>
                  <a:pt x="273" y="962"/>
                </a:cubicBezTo>
                <a:cubicBezTo>
                  <a:pt x="273" y="962"/>
                  <a:pt x="273" y="962"/>
                  <a:pt x="273" y="962"/>
                </a:cubicBezTo>
                <a:cubicBezTo>
                  <a:pt x="273" y="962"/>
                  <a:pt x="273" y="962"/>
                  <a:pt x="273" y="962"/>
                </a:cubicBezTo>
                <a:close/>
                <a:moveTo>
                  <a:pt x="276" y="964"/>
                </a:moveTo>
                <a:cubicBezTo>
                  <a:pt x="276" y="964"/>
                  <a:pt x="276" y="964"/>
                  <a:pt x="276" y="964"/>
                </a:cubicBezTo>
                <a:cubicBezTo>
                  <a:pt x="276" y="964"/>
                  <a:pt x="276" y="964"/>
                  <a:pt x="276" y="964"/>
                </a:cubicBezTo>
                <a:cubicBezTo>
                  <a:pt x="275" y="965"/>
                  <a:pt x="274" y="966"/>
                  <a:pt x="273" y="967"/>
                </a:cubicBezTo>
                <a:cubicBezTo>
                  <a:pt x="274" y="966"/>
                  <a:pt x="274" y="965"/>
                  <a:pt x="274" y="964"/>
                </a:cubicBezTo>
                <a:cubicBezTo>
                  <a:pt x="275" y="964"/>
                  <a:pt x="275" y="964"/>
                  <a:pt x="276" y="964"/>
                </a:cubicBezTo>
                <a:close/>
                <a:moveTo>
                  <a:pt x="275" y="966"/>
                </a:moveTo>
                <a:cubicBezTo>
                  <a:pt x="274" y="968"/>
                  <a:pt x="273" y="970"/>
                  <a:pt x="272" y="971"/>
                </a:cubicBezTo>
                <a:cubicBezTo>
                  <a:pt x="272" y="970"/>
                  <a:pt x="273" y="969"/>
                  <a:pt x="273" y="968"/>
                </a:cubicBezTo>
                <a:cubicBezTo>
                  <a:pt x="274" y="967"/>
                  <a:pt x="275" y="966"/>
                  <a:pt x="275" y="966"/>
                </a:cubicBezTo>
                <a:close/>
                <a:moveTo>
                  <a:pt x="279" y="967"/>
                </a:moveTo>
                <a:cubicBezTo>
                  <a:pt x="279" y="967"/>
                  <a:pt x="279" y="966"/>
                  <a:pt x="280" y="966"/>
                </a:cubicBezTo>
                <a:cubicBezTo>
                  <a:pt x="282" y="971"/>
                  <a:pt x="286" y="976"/>
                  <a:pt x="291" y="980"/>
                </a:cubicBezTo>
                <a:cubicBezTo>
                  <a:pt x="290" y="981"/>
                  <a:pt x="290" y="981"/>
                  <a:pt x="290" y="981"/>
                </a:cubicBezTo>
                <a:cubicBezTo>
                  <a:pt x="289" y="980"/>
                  <a:pt x="288" y="979"/>
                  <a:pt x="288" y="978"/>
                </a:cubicBezTo>
                <a:cubicBezTo>
                  <a:pt x="285" y="975"/>
                  <a:pt x="282" y="971"/>
                  <a:pt x="278" y="967"/>
                </a:cubicBezTo>
                <a:cubicBezTo>
                  <a:pt x="278" y="967"/>
                  <a:pt x="279" y="967"/>
                  <a:pt x="279" y="967"/>
                </a:cubicBezTo>
                <a:close/>
                <a:moveTo>
                  <a:pt x="291" y="981"/>
                </a:moveTo>
                <a:cubicBezTo>
                  <a:pt x="291" y="981"/>
                  <a:pt x="292" y="982"/>
                  <a:pt x="293" y="983"/>
                </a:cubicBezTo>
                <a:cubicBezTo>
                  <a:pt x="293" y="983"/>
                  <a:pt x="292" y="983"/>
                  <a:pt x="292" y="983"/>
                </a:cubicBezTo>
                <a:cubicBezTo>
                  <a:pt x="292" y="983"/>
                  <a:pt x="291" y="982"/>
                  <a:pt x="290" y="981"/>
                </a:cubicBezTo>
                <a:cubicBezTo>
                  <a:pt x="290" y="981"/>
                  <a:pt x="291" y="981"/>
                  <a:pt x="291" y="981"/>
                </a:cubicBezTo>
                <a:close/>
                <a:moveTo>
                  <a:pt x="292" y="983"/>
                </a:moveTo>
                <a:cubicBezTo>
                  <a:pt x="290" y="985"/>
                  <a:pt x="289" y="987"/>
                  <a:pt x="287" y="989"/>
                </a:cubicBezTo>
                <a:cubicBezTo>
                  <a:pt x="285" y="990"/>
                  <a:pt x="283" y="991"/>
                  <a:pt x="281" y="992"/>
                </a:cubicBezTo>
                <a:cubicBezTo>
                  <a:pt x="281" y="992"/>
                  <a:pt x="281" y="992"/>
                  <a:pt x="281" y="992"/>
                </a:cubicBezTo>
                <a:cubicBezTo>
                  <a:pt x="280" y="993"/>
                  <a:pt x="279" y="993"/>
                  <a:pt x="279" y="994"/>
                </a:cubicBezTo>
                <a:cubicBezTo>
                  <a:pt x="278" y="994"/>
                  <a:pt x="278" y="993"/>
                  <a:pt x="277" y="993"/>
                </a:cubicBezTo>
                <a:cubicBezTo>
                  <a:pt x="281" y="989"/>
                  <a:pt x="286" y="985"/>
                  <a:pt x="290" y="981"/>
                </a:cubicBezTo>
                <a:cubicBezTo>
                  <a:pt x="291" y="982"/>
                  <a:pt x="291" y="983"/>
                  <a:pt x="292" y="983"/>
                </a:cubicBezTo>
                <a:close/>
                <a:moveTo>
                  <a:pt x="281" y="998"/>
                </a:moveTo>
                <a:cubicBezTo>
                  <a:pt x="281" y="999"/>
                  <a:pt x="280" y="999"/>
                  <a:pt x="280" y="999"/>
                </a:cubicBezTo>
                <a:cubicBezTo>
                  <a:pt x="280" y="1000"/>
                  <a:pt x="280" y="1000"/>
                  <a:pt x="280" y="1000"/>
                </a:cubicBezTo>
                <a:cubicBezTo>
                  <a:pt x="281" y="999"/>
                  <a:pt x="281" y="999"/>
                  <a:pt x="281" y="998"/>
                </a:cubicBezTo>
                <a:cubicBezTo>
                  <a:pt x="289" y="999"/>
                  <a:pt x="296" y="999"/>
                  <a:pt x="303" y="1000"/>
                </a:cubicBezTo>
                <a:cubicBezTo>
                  <a:pt x="303" y="1000"/>
                  <a:pt x="304" y="1000"/>
                  <a:pt x="304" y="1000"/>
                </a:cubicBezTo>
                <a:cubicBezTo>
                  <a:pt x="304" y="1000"/>
                  <a:pt x="304" y="1000"/>
                  <a:pt x="304" y="1000"/>
                </a:cubicBezTo>
                <a:cubicBezTo>
                  <a:pt x="305" y="1000"/>
                  <a:pt x="306" y="1000"/>
                  <a:pt x="306" y="1000"/>
                </a:cubicBezTo>
                <a:cubicBezTo>
                  <a:pt x="307" y="1000"/>
                  <a:pt x="307" y="1000"/>
                  <a:pt x="307" y="1000"/>
                </a:cubicBezTo>
                <a:cubicBezTo>
                  <a:pt x="298" y="1001"/>
                  <a:pt x="288" y="1001"/>
                  <a:pt x="279" y="1001"/>
                </a:cubicBezTo>
                <a:cubicBezTo>
                  <a:pt x="278" y="1000"/>
                  <a:pt x="277" y="999"/>
                  <a:pt x="276" y="998"/>
                </a:cubicBezTo>
                <a:cubicBezTo>
                  <a:pt x="277" y="998"/>
                  <a:pt x="279" y="998"/>
                  <a:pt x="281" y="998"/>
                </a:cubicBezTo>
                <a:close/>
                <a:moveTo>
                  <a:pt x="307" y="1001"/>
                </a:moveTo>
                <a:cubicBezTo>
                  <a:pt x="309" y="1002"/>
                  <a:pt x="310" y="1003"/>
                  <a:pt x="311" y="1004"/>
                </a:cubicBezTo>
                <a:cubicBezTo>
                  <a:pt x="308" y="1004"/>
                  <a:pt x="305" y="1004"/>
                  <a:pt x="301" y="1004"/>
                </a:cubicBezTo>
                <a:cubicBezTo>
                  <a:pt x="300" y="1004"/>
                  <a:pt x="299" y="1004"/>
                  <a:pt x="298" y="1004"/>
                </a:cubicBezTo>
                <a:cubicBezTo>
                  <a:pt x="298" y="1004"/>
                  <a:pt x="298" y="1004"/>
                  <a:pt x="298" y="1004"/>
                </a:cubicBezTo>
                <a:cubicBezTo>
                  <a:pt x="293" y="1004"/>
                  <a:pt x="287" y="1005"/>
                  <a:pt x="282" y="1005"/>
                </a:cubicBezTo>
                <a:cubicBezTo>
                  <a:pt x="281" y="1004"/>
                  <a:pt x="280" y="1002"/>
                  <a:pt x="279" y="1001"/>
                </a:cubicBezTo>
                <a:cubicBezTo>
                  <a:pt x="288" y="1001"/>
                  <a:pt x="298" y="1001"/>
                  <a:pt x="307" y="1001"/>
                </a:cubicBezTo>
                <a:close/>
                <a:moveTo>
                  <a:pt x="331" y="1001"/>
                </a:moveTo>
                <a:cubicBezTo>
                  <a:pt x="332" y="1001"/>
                  <a:pt x="333" y="1001"/>
                  <a:pt x="333" y="1000"/>
                </a:cubicBezTo>
                <a:cubicBezTo>
                  <a:pt x="335" y="1000"/>
                  <a:pt x="336" y="1000"/>
                  <a:pt x="337" y="1000"/>
                </a:cubicBezTo>
                <a:cubicBezTo>
                  <a:pt x="337" y="1001"/>
                  <a:pt x="337" y="1001"/>
                  <a:pt x="337" y="1000"/>
                </a:cubicBezTo>
                <a:cubicBezTo>
                  <a:pt x="337" y="1000"/>
                  <a:pt x="337" y="1000"/>
                  <a:pt x="337" y="1000"/>
                </a:cubicBezTo>
                <a:cubicBezTo>
                  <a:pt x="338" y="1000"/>
                  <a:pt x="338" y="1000"/>
                  <a:pt x="339" y="1000"/>
                </a:cubicBezTo>
                <a:cubicBezTo>
                  <a:pt x="339" y="1001"/>
                  <a:pt x="339" y="1001"/>
                  <a:pt x="340" y="1002"/>
                </a:cubicBezTo>
                <a:cubicBezTo>
                  <a:pt x="337" y="1001"/>
                  <a:pt x="334" y="1001"/>
                  <a:pt x="331" y="1001"/>
                </a:cubicBezTo>
                <a:close/>
                <a:moveTo>
                  <a:pt x="339" y="1000"/>
                </a:moveTo>
                <a:cubicBezTo>
                  <a:pt x="341" y="1000"/>
                  <a:pt x="343" y="1000"/>
                  <a:pt x="345" y="1000"/>
                </a:cubicBezTo>
                <a:cubicBezTo>
                  <a:pt x="345" y="1000"/>
                  <a:pt x="345" y="1000"/>
                  <a:pt x="345" y="1000"/>
                </a:cubicBezTo>
                <a:cubicBezTo>
                  <a:pt x="345" y="1001"/>
                  <a:pt x="346" y="1000"/>
                  <a:pt x="345" y="1000"/>
                </a:cubicBezTo>
                <a:cubicBezTo>
                  <a:pt x="353" y="1000"/>
                  <a:pt x="361" y="1000"/>
                  <a:pt x="368" y="1000"/>
                </a:cubicBezTo>
                <a:cubicBezTo>
                  <a:pt x="369" y="1000"/>
                  <a:pt x="369" y="1001"/>
                  <a:pt x="370" y="1001"/>
                </a:cubicBezTo>
                <a:cubicBezTo>
                  <a:pt x="367" y="1002"/>
                  <a:pt x="364" y="1002"/>
                  <a:pt x="361" y="1003"/>
                </a:cubicBezTo>
                <a:cubicBezTo>
                  <a:pt x="354" y="1002"/>
                  <a:pt x="347" y="1002"/>
                  <a:pt x="340" y="1002"/>
                </a:cubicBezTo>
                <a:cubicBezTo>
                  <a:pt x="340" y="1001"/>
                  <a:pt x="340" y="1001"/>
                  <a:pt x="339" y="1000"/>
                </a:cubicBezTo>
                <a:close/>
                <a:moveTo>
                  <a:pt x="369" y="1000"/>
                </a:moveTo>
                <a:cubicBezTo>
                  <a:pt x="371" y="1000"/>
                  <a:pt x="374" y="1000"/>
                  <a:pt x="377" y="1000"/>
                </a:cubicBezTo>
                <a:cubicBezTo>
                  <a:pt x="377" y="1000"/>
                  <a:pt x="377" y="1000"/>
                  <a:pt x="377" y="1000"/>
                </a:cubicBezTo>
                <a:cubicBezTo>
                  <a:pt x="375" y="1001"/>
                  <a:pt x="373" y="1001"/>
                  <a:pt x="370" y="1001"/>
                </a:cubicBezTo>
                <a:cubicBezTo>
                  <a:pt x="370" y="1001"/>
                  <a:pt x="369" y="1000"/>
                  <a:pt x="369" y="1000"/>
                </a:cubicBezTo>
                <a:close/>
                <a:moveTo>
                  <a:pt x="379" y="1000"/>
                </a:moveTo>
                <a:cubicBezTo>
                  <a:pt x="380" y="1000"/>
                  <a:pt x="382" y="1000"/>
                  <a:pt x="384" y="1000"/>
                </a:cubicBezTo>
                <a:cubicBezTo>
                  <a:pt x="382" y="1000"/>
                  <a:pt x="380" y="1000"/>
                  <a:pt x="378" y="1000"/>
                </a:cubicBezTo>
                <a:cubicBezTo>
                  <a:pt x="378" y="1000"/>
                  <a:pt x="378" y="1000"/>
                  <a:pt x="379" y="1000"/>
                </a:cubicBezTo>
                <a:close/>
                <a:moveTo>
                  <a:pt x="379" y="999"/>
                </a:moveTo>
                <a:cubicBezTo>
                  <a:pt x="383" y="995"/>
                  <a:pt x="387" y="991"/>
                  <a:pt x="391" y="986"/>
                </a:cubicBezTo>
                <a:cubicBezTo>
                  <a:pt x="395" y="990"/>
                  <a:pt x="400" y="994"/>
                  <a:pt x="404" y="998"/>
                </a:cubicBezTo>
                <a:cubicBezTo>
                  <a:pt x="404" y="998"/>
                  <a:pt x="404" y="998"/>
                  <a:pt x="404" y="998"/>
                </a:cubicBezTo>
                <a:cubicBezTo>
                  <a:pt x="399" y="999"/>
                  <a:pt x="394" y="999"/>
                  <a:pt x="389" y="999"/>
                </a:cubicBezTo>
                <a:cubicBezTo>
                  <a:pt x="386" y="999"/>
                  <a:pt x="382" y="999"/>
                  <a:pt x="379" y="999"/>
                </a:cubicBezTo>
                <a:close/>
                <a:moveTo>
                  <a:pt x="403" y="999"/>
                </a:moveTo>
                <a:cubicBezTo>
                  <a:pt x="403" y="999"/>
                  <a:pt x="403" y="999"/>
                  <a:pt x="403" y="999"/>
                </a:cubicBezTo>
                <a:cubicBezTo>
                  <a:pt x="401" y="999"/>
                  <a:pt x="398" y="999"/>
                  <a:pt x="396" y="999"/>
                </a:cubicBezTo>
                <a:cubicBezTo>
                  <a:pt x="398" y="999"/>
                  <a:pt x="401" y="999"/>
                  <a:pt x="403" y="999"/>
                </a:cubicBezTo>
                <a:close/>
                <a:moveTo>
                  <a:pt x="404" y="999"/>
                </a:moveTo>
                <a:cubicBezTo>
                  <a:pt x="404" y="999"/>
                  <a:pt x="404" y="999"/>
                  <a:pt x="405" y="999"/>
                </a:cubicBezTo>
                <a:cubicBezTo>
                  <a:pt x="405" y="999"/>
                  <a:pt x="405" y="999"/>
                  <a:pt x="405" y="999"/>
                </a:cubicBezTo>
                <a:cubicBezTo>
                  <a:pt x="405" y="999"/>
                  <a:pt x="404" y="999"/>
                  <a:pt x="403" y="999"/>
                </a:cubicBezTo>
                <a:cubicBezTo>
                  <a:pt x="404" y="999"/>
                  <a:pt x="404" y="999"/>
                  <a:pt x="404" y="999"/>
                </a:cubicBezTo>
                <a:close/>
                <a:moveTo>
                  <a:pt x="405" y="999"/>
                </a:moveTo>
                <a:cubicBezTo>
                  <a:pt x="407" y="999"/>
                  <a:pt x="409" y="999"/>
                  <a:pt x="411" y="998"/>
                </a:cubicBezTo>
                <a:cubicBezTo>
                  <a:pt x="411" y="999"/>
                  <a:pt x="411" y="999"/>
                  <a:pt x="411" y="999"/>
                </a:cubicBezTo>
                <a:cubicBezTo>
                  <a:pt x="411" y="999"/>
                  <a:pt x="411" y="999"/>
                  <a:pt x="411" y="999"/>
                </a:cubicBezTo>
                <a:cubicBezTo>
                  <a:pt x="411" y="999"/>
                  <a:pt x="411" y="999"/>
                  <a:pt x="411" y="999"/>
                </a:cubicBezTo>
                <a:cubicBezTo>
                  <a:pt x="412" y="999"/>
                  <a:pt x="412" y="999"/>
                  <a:pt x="412" y="999"/>
                </a:cubicBezTo>
                <a:cubicBezTo>
                  <a:pt x="410" y="999"/>
                  <a:pt x="408" y="999"/>
                  <a:pt x="406" y="999"/>
                </a:cubicBezTo>
                <a:cubicBezTo>
                  <a:pt x="406" y="999"/>
                  <a:pt x="405" y="999"/>
                  <a:pt x="405" y="999"/>
                </a:cubicBezTo>
                <a:close/>
                <a:moveTo>
                  <a:pt x="424" y="986"/>
                </a:moveTo>
                <a:cubicBezTo>
                  <a:pt x="423" y="986"/>
                  <a:pt x="423" y="985"/>
                  <a:pt x="423" y="985"/>
                </a:cubicBezTo>
                <a:cubicBezTo>
                  <a:pt x="423" y="984"/>
                  <a:pt x="424" y="983"/>
                  <a:pt x="425" y="983"/>
                </a:cubicBezTo>
                <a:cubicBezTo>
                  <a:pt x="426" y="983"/>
                  <a:pt x="427" y="984"/>
                  <a:pt x="427" y="985"/>
                </a:cubicBezTo>
                <a:cubicBezTo>
                  <a:pt x="431" y="988"/>
                  <a:pt x="435" y="991"/>
                  <a:pt x="439" y="994"/>
                </a:cubicBezTo>
                <a:cubicBezTo>
                  <a:pt x="438" y="995"/>
                  <a:pt x="437" y="996"/>
                  <a:pt x="436" y="997"/>
                </a:cubicBezTo>
                <a:cubicBezTo>
                  <a:pt x="432" y="994"/>
                  <a:pt x="428" y="990"/>
                  <a:pt x="424" y="986"/>
                </a:cubicBezTo>
                <a:close/>
                <a:moveTo>
                  <a:pt x="445" y="968"/>
                </a:moveTo>
                <a:cubicBezTo>
                  <a:pt x="449" y="967"/>
                  <a:pt x="453" y="967"/>
                  <a:pt x="457" y="967"/>
                </a:cubicBezTo>
                <a:cubicBezTo>
                  <a:pt x="455" y="968"/>
                  <a:pt x="453" y="969"/>
                  <a:pt x="451" y="970"/>
                </a:cubicBezTo>
                <a:cubicBezTo>
                  <a:pt x="451" y="970"/>
                  <a:pt x="451" y="970"/>
                  <a:pt x="451" y="970"/>
                </a:cubicBezTo>
                <a:cubicBezTo>
                  <a:pt x="450" y="969"/>
                  <a:pt x="449" y="969"/>
                  <a:pt x="449" y="968"/>
                </a:cubicBezTo>
                <a:cubicBezTo>
                  <a:pt x="448" y="968"/>
                  <a:pt x="447" y="969"/>
                  <a:pt x="448" y="969"/>
                </a:cubicBezTo>
                <a:cubicBezTo>
                  <a:pt x="450" y="971"/>
                  <a:pt x="452" y="972"/>
                  <a:pt x="454" y="973"/>
                </a:cubicBezTo>
                <a:cubicBezTo>
                  <a:pt x="454" y="973"/>
                  <a:pt x="455" y="974"/>
                  <a:pt x="455" y="973"/>
                </a:cubicBezTo>
                <a:cubicBezTo>
                  <a:pt x="455" y="973"/>
                  <a:pt x="455" y="973"/>
                  <a:pt x="455" y="973"/>
                </a:cubicBezTo>
                <a:cubicBezTo>
                  <a:pt x="455" y="973"/>
                  <a:pt x="455" y="973"/>
                  <a:pt x="456" y="973"/>
                </a:cubicBezTo>
                <a:cubicBezTo>
                  <a:pt x="456" y="974"/>
                  <a:pt x="456" y="973"/>
                  <a:pt x="456" y="972"/>
                </a:cubicBezTo>
                <a:cubicBezTo>
                  <a:pt x="458" y="971"/>
                  <a:pt x="460" y="968"/>
                  <a:pt x="462" y="968"/>
                </a:cubicBezTo>
                <a:cubicBezTo>
                  <a:pt x="463" y="968"/>
                  <a:pt x="463" y="967"/>
                  <a:pt x="462" y="967"/>
                </a:cubicBezTo>
                <a:cubicBezTo>
                  <a:pt x="460" y="967"/>
                  <a:pt x="457" y="970"/>
                  <a:pt x="455" y="972"/>
                </a:cubicBezTo>
                <a:cubicBezTo>
                  <a:pt x="454" y="972"/>
                  <a:pt x="453" y="971"/>
                  <a:pt x="452" y="971"/>
                </a:cubicBezTo>
                <a:cubicBezTo>
                  <a:pt x="454" y="970"/>
                  <a:pt x="456" y="969"/>
                  <a:pt x="458" y="967"/>
                </a:cubicBezTo>
                <a:cubicBezTo>
                  <a:pt x="459" y="967"/>
                  <a:pt x="459" y="967"/>
                  <a:pt x="459" y="967"/>
                </a:cubicBezTo>
                <a:cubicBezTo>
                  <a:pt x="462" y="967"/>
                  <a:pt x="465" y="966"/>
                  <a:pt x="468" y="966"/>
                </a:cubicBezTo>
                <a:cubicBezTo>
                  <a:pt x="464" y="970"/>
                  <a:pt x="459" y="973"/>
                  <a:pt x="455" y="977"/>
                </a:cubicBezTo>
                <a:cubicBezTo>
                  <a:pt x="452" y="974"/>
                  <a:pt x="449" y="971"/>
                  <a:pt x="445" y="968"/>
                </a:cubicBezTo>
                <a:close/>
                <a:moveTo>
                  <a:pt x="469" y="966"/>
                </a:moveTo>
                <a:cubicBezTo>
                  <a:pt x="470" y="966"/>
                  <a:pt x="471" y="966"/>
                  <a:pt x="473" y="966"/>
                </a:cubicBezTo>
                <a:cubicBezTo>
                  <a:pt x="468" y="970"/>
                  <a:pt x="463" y="975"/>
                  <a:pt x="459" y="980"/>
                </a:cubicBezTo>
                <a:cubicBezTo>
                  <a:pt x="458" y="979"/>
                  <a:pt x="457" y="978"/>
                  <a:pt x="456" y="977"/>
                </a:cubicBezTo>
                <a:cubicBezTo>
                  <a:pt x="460" y="973"/>
                  <a:pt x="464" y="970"/>
                  <a:pt x="469" y="966"/>
                </a:cubicBezTo>
                <a:close/>
                <a:moveTo>
                  <a:pt x="487" y="981"/>
                </a:moveTo>
                <a:cubicBezTo>
                  <a:pt x="488" y="980"/>
                  <a:pt x="488" y="980"/>
                  <a:pt x="488" y="979"/>
                </a:cubicBezTo>
                <a:cubicBezTo>
                  <a:pt x="489" y="980"/>
                  <a:pt x="490" y="981"/>
                  <a:pt x="491" y="981"/>
                </a:cubicBezTo>
                <a:cubicBezTo>
                  <a:pt x="490" y="982"/>
                  <a:pt x="490" y="982"/>
                  <a:pt x="489" y="983"/>
                </a:cubicBezTo>
                <a:cubicBezTo>
                  <a:pt x="489" y="982"/>
                  <a:pt x="488" y="981"/>
                  <a:pt x="487" y="981"/>
                </a:cubicBezTo>
                <a:close/>
                <a:moveTo>
                  <a:pt x="491" y="981"/>
                </a:moveTo>
                <a:cubicBezTo>
                  <a:pt x="495" y="977"/>
                  <a:pt x="500" y="973"/>
                  <a:pt x="504" y="969"/>
                </a:cubicBezTo>
                <a:cubicBezTo>
                  <a:pt x="505" y="970"/>
                  <a:pt x="505" y="970"/>
                  <a:pt x="506" y="971"/>
                </a:cubicBezTo>
                <a:cubicBezTo>
                  <a:pt x="503" y="972"/>
                  <a:pt x="501" y="973"/>
                  <a:pt x="498" y="975"/>
                </a:cubicBezTo>
                <a:cubicBezTo>
                  <a:pt x="496" y="976"/>
                  <a:pt x="494" y="978"/>
                  <a:pt x="493" y="980"/>
                </a:cubicBezTo>
                <a:cubicBezTo>
                  <a:pt x="493" y="980"/>
                  <a:pt x="494" y="981"/>
                  <a:pt x="494" y="980"/>
                </a:cubicBezTo>
                <a:cubicBezTo>
                  <a:pt x="496" y="976"/>
                  <a:pt x="503" y="973"/>
                  <a:pt x="507" y="972"/>
                </a:cubicBezTo>
                <a:cubicBezTo>
                  <a:pt x="507" y="972"/>
                  <a:pt x="507" y="972"/>
                  <a:pt x="507" y="972"/>
                </a:cubicBezTo>
                <a:cubicBezTo>
                  <a:pt x="509" y="975"/>
                  <a:pt x="512" y="978"/>
                  <a:pt x="515" y="981"/>
                </a:cubicBezTo>
                <a:cubicBezTo>
                  <a:pt x="513" y="983"/>
                  <a:pt x="510" y="985"/>
                  <a:pt x="508" y="988"/>
                </a:cubicBezTo>
                <a:cubicBezTo>
                  <a:pt x="507" y="988"/>
                  <a:pt x="505" y="990"/>
                  <a:pt x="503" y="992"/>
                </a:cubicBezTo>
                <a:cubicBezTo>
                  <a:pt x="500" y="989"/>
                  <a:pt x="495" y="985"/>
                  <a:pt x="491" y="981"/>
                </a:cubicBezTo>
                <a:close/>
                <a:moveTo>
                  <a:pt x="504" y="968"/>
                </a:moveTo>
                <a:cubicBezTo>
                  <a:pt x="504" y="968"/>
                  <a:pt x="504" y="968"/>
                  <a:pt x="504" y="968"/>
                </a:cubicBezTo>
                <a:cubicBezTo>
                  <a:pt x="504" y="968"/>
                  <a:pt x="504" y="968"/>
                  <a:pt x="504" y="968"/>
                </a:cubicBezTo>
                <a:close/>
                <a:moveTo>
                  <a:pt x="488" y="979"/>
                </a:moveTo>
                <a:cubicBezTo>
                  <a:pt x="482" y="972"/>
                  <a:pt x="476" y="967"/>
                  <a:pt x="478" y="965"/>
                </a:cubicBezTo>
                <a:cubicBezTo>
                  <a:pt x="478" y="965"/>
                  <a:pt x="478" y="965"/>
                  <a:pt x="478" y="965"/>
                </a:cubicBezTo>
                <a:cubicBezTo>
                  <a:pt x="478" y="965"/>
                  <a:pt x="479" y="965"/>
                  <a:pt x="479" y="965"/>
                </a:cubicBezTo>
                <a:cubicBezTo>
                  <a:pt x="483" y="965"/>
                  <a:pt x="486" y="965"/>
                  <a:pt x="490" y="965"/>
                </a:cubicBezTo>
                <a:cubicBezTo>
                  <a:pt x="488" y="966"/>
                  <a:pt x="485" y="968"/>
                  <a:pt x="483" y="969"/>
                </a:cubicBezTo>
                <a:cubicBezTo>
                  <a:pt x="483" y="969"/>
                  <a:pt x="483" y="970"/>
                  <a:pt x="484" y="970"/>
                </a:cubicBezTo>
                <a:cubicBezTo>
                  <a:pt x="486" y="968"/>
                  <a:pt x="489" y="967"/>
                  <a:pt x="492" y="965"/>
                </a:cubicBezTo>
                <a:cubicBezTo>
                  <a:pt x="492" y="965"/>
                  <a:pt x="492" y="965"/>
                  <a:pt x="492" y="965"/>
                </a:cubicBezTo>
                <a:cubicBezTo>
                  <a:pt x="495" y="965"/>
                  <a:pt x="499" y="965"/>
                  <a:pt x="502" y="965"/>
                </a:cubicBezTo>
                <a:cubicBezTo>
                  <a:pt x="502" y="965"/>
                  <a:pt x="502" y="965"/>
                  <a:pt x="502" y="965"/>
                </a:cubicBezTo>
                <a:cubicBezTo>
                  <a:pt x="502" y="965"/>
                  <a:pt x="502" y="965"/>
                  <a:pt x="503" y="965"/>
                </a:cubicBezTo>
                <a:cubicBezTo>
                  <a:pt x="498" y="969"/>
                  <a:pt x="493" y="974"/>
                  <a:pt x="488" y="979"/>
                </a:cubicBezTo>
                <a:close/>
                <a:moveTo>
                  <a:pt x="502" y="964"/>
                </a:moveTo>
                <a:cubicBezTo>
                  <a:pt x="502" y="964"/>
                  <a:pt x="502" y="964"/>
                  <a:pt x="502" y="963"/>
                </a:cubicBezTo>
                <a:cubicBezTo>
                  <a:pt x="503" y="963"/>
                  <a:pt x="504" y="963"/>
                  <a:pt x="505" y="963"/>
                </a:cubicBezTo>
                <a:cubicBezTo>
                  <a:pt x="504" y="963"/>
                  <a:pt x="504" y="964"/>
                  <a:pt x="504" y="964"/>
                </a:cubicBezTo>
                <a:cubicBezTo>
                  <a:pt x="503" y="964"/>
                  <a:pt x="503" y="964"/>
                  <a:pt x="502" y="964"/>
                </a:cubicBezTo>
                <a:close/>
                <a:moveTo>
                  <a:pt x="502" y="963"/>
                </a:moveTo>
                <a:cubicBezTo>
                  <a:pt x="502" y="963"/>
                  <a:pt x="502" y="962"/>
                  <a:pt x="502" y="962"/>
                </a:cubicBezTo>
                <a:cubicBezTo>
                  <a:pt x="502" y="962"/>
                  <a:pt x="503" y="961"/>
                  <a:pt x="502" y="961"/>
                </a:cubicBezTo>
                <a:cubicBezTo>
                  <a:pt x="502" y="961"/>
                  <a:pt x="502" y="960"/>
                  <a:pt x="501" y="960"/>
                </a:cubicBezTo>
                <a:cubicBezTo>
                  <a:pt x="501" y="960"/>
                  <a:pt x="501" y="959"/>
                  <a:pt x="501" y="958"/>
                </a:cubicBezTo>
                <a:cubicBezTo>
                  <a:pt x="505" y="958"/>
                  <a:pt x="508" y="958"/>
                  <a:pt x="511" y="958"/>
                </a:cubicBezTo>
                <a:cubicBezTo>
                  <a:pt x="509" y="960"/>
                  <a:pt x="507" y="961"/>
                  <a:pt x="505" y="963"/>
                </a:cubicBezTo>
                <a:cubicBezTo>
                  <a:pt x="504" y="963"/>
                  <a:pt x="503" y="963"/>
                  <a:pt x="502" y="963"/>
                </a:cubicBezTo>
                <a:close/>
                <a:moveTo>
                  <a:pt x="519" y="957"/>
                </a:moveTo>
                <a:cubicBezTo>
                  <a:pt x="520" y="956"/>
                  <a:pt x="521" y="956"/>
                  <a:pt x="523" y="955"/>
                </a:cubicBezTo>
                <a:cubicBezTo>
                  <a:pt x="523" y="956"/>
                  <a:pt x="523" y="956"/>
                  <a:pt x="523" y="957"/>
                </a:cubicBezTo>
                <a:cubicBezTo>
                  <a:pt x="522" y="957"/>
                  <a:pt x="521" y="957"/>
                  <a:pt x="519" y="957"/>
                </a:cubicBezTo>
                <a:close/>
                <a:moveTo>
                  <a:pt x="517" y="957"/>
                </a:moveTo>
                <a:cubicBezTo>
                  <a:pt x="516" y="957"/>
                  <a:pt x="515" y="957"/>
                  <a:pt x="514" y="957"/>
                </a:cubicBezTo>
                <a:cubicBezTo>
                  <a:pt x="514" y="957"/>
                  <a:pt x="514" y="957"/>
                  <a:pt x="514" y="957"/>
                </a:cubicBezTo>
                <a:cubicBezTo>
                  <a:pt x="513" y="957"/>
                  <a:pt x="513" y="957"/>
                  <a:pt x="513" y="957"/>
                </a:cubicBezTo>
                <a:cubicBezTo>
                  <a:pt x="509" y="957"/>
                  <a:pt x="506" y="957"/>
                  <a:pt x="502" y="957"/>
                </a:cubicBezTo>
                <a:cubicBezTo>
                  <a:pt x="505" y="956"/>
                  <a:pt x="508" y="954"/>
                  <a:pt x="511" y="953"/>
                </a:cubicBezTo>
                <a:cubicBezTo>
                  <a:pt x="512" y="954"/>
                  <a:pt x="513" y="955"/>
                  <a:pt x="514" y="957"/>
                </a:cubicBezTo>
                <a:cubicBezTo>
                  <a:pt x="515" y="957"/>
                  <a:pt x="515" y="956"/>
                  <a:pt x="515" y="956"/>
                </a:cubicBezTo>
                <a:cubicBezTo>
                  <a:pt x="514" y="955"/>
                  <a:pt x="513" y="953"/>
                  <a:pt x="511" y="952"/>
                </a:cubicBezTo>
                <a:cubicBezTo>
                  <a:pt x="512" y="952"/>
                  <a:pt x="513" y="951"/>
                  <a:pt x="514" y="950"/>
                </a:cubicBezTo>
                <a:cubicBezTo>
                  <a:pt x="515" y="952"/>
                  <a:pt x="515" y="954"/>
                  <a:pt x="516" y="955"/>
                </a:cubicBezTo>
                <a:cubicBezTo>
                  <a:pt x="516" y="956"/>
                  <a:pt x="517" y="956"/>
                  <a:pt x="517" y="955"/>
                </a:cubicBezTo>
                <a:cubicBezTo>
                  <a:pt x="516" y="954"/>
                  <a:pt x="516" y="952"/>
                  <a:pt x="515" y="950"/>
                </a:cubicBezTo>
                <a:cubicBezTo>
                  <a:pt x="516" y="949"/>
                  <a:pt x="516" y="949"/>
                  <a:pt x="517" y="949"/>
                </a:cubicBezTo>
                <a:cubicBezTo>
                  <a:pt x="518" y="950"/>
                  <a:pt x="520" y="952"/>
                  <a:pt x="522" y="953"/>
                </a:cubicBezTo>
                <a:cubicBezTo>
                  <a:pt x="522" y="953"/>
                  <a:pt x="522" y="954"/>
                  <a:pt x="522" y="954"/>
                </a:cubicBezTo>
                <a:cubicBezTo>
                  <a:pt x="521" y="955"/>
                  <a:pt x="519" y="956"/>
                  <a:pt x="517" y="957"/>
                </a:cubicBezTo>
                <a:close/>
                <a:moveTo>
                  <a:pt x="518" y="948"/>
                </a:moveTo>
                <a:cubicBezTo>
                  <a:pt x="519" y="948"/>
                  <a:pt x="519" y="947"/>
                  <a:pt x="520" y="947"/>
                </a:cubicBezTo>
                <a:cubicBezTo>
                  <a:pt x="520" y="948"/>
                  <a:pt x="521" y="950"/>
                  <a:pt x="521" y="951"/>
                </a:cubicBezTo>
                <a:cubicBezTo>
                  <a:pt x="520" y="950"/>
                  <a:pt x="519" y="949"/>
                  <a:pt x="518" y="948"/>
                </a:cubicBezTo>
                <a:close/>
                <a:moveTo>
                  <a:pt x="521" y="945"/>
                </a:moveTo>
                <a:cubicBezTo>
                  <a:pt x="521" y="943"/>
                  <a:pt x="520" y="941"/>
                  <a:pt x="520" y="939"/>
                </a:cubicBezTo>
                <a:cubicBezTo>
                  <a:pt x="521" y="941"/>
                  <a:pt x="522" y="942"/>
                  <a:pt x="523" y="943"/>
                </a:cubicBezTo>
                <a:cubicBezTo>
                  <a:pt x="523" y="943"/>
                  <a:pt x="522" y="944"/>
                  <a:pt x="521" y="945"/>
                </a:cubicBezTo>
                <a:close/>
                <a:moveTo>
                  <a:pt x="520" y="945"/>
                </a:moveTo>
                <a:cubicBezTo>
                  <a:pt x="519" y="946"/>
                  <a:pt x="518" y="947"/>
                  <a:pt x="517" y="947"/>
                </a:cubicBezTo>
                <a:cubicBezTo>
                  <a:pt x="516" y="946"/>
                  <a:pt x="515" y="946"/>
                  <a:pt x="514" y="945"/>
                </a:cubicBezTo>
                <a:cubicBezTo>
                  <a:pt x="513" y="942"/>
                  <a:pt x="513" y="939"/>
                  <a:pt x="513" y="937"/>
                </a:cubicBezTo>
                <a:cubicBezTo>
                  <a:pt x="514" y="937"/>
                  <a:pt x="516" y="936"/>
                  <a:pt x="517" y="936"/>
                </a:cubicBezTo>
                <a:cubicBezTo>
                  <a:pt x="518" y="937"/>
                  <a:pt x="518" y="938"/>
                  <a:pt x="519" y="938"/>
                </a:cubicBezTo>
                <a:cubicBezTo>
                  <a:pt x="519" y="941"/>
                  <a:pt x="519" y="943"/>
                  <a:pt x="520" y="945"/>
                </a:cubicBezTo>
                <a:close/>
                <a:moveTo>
                  <a:pt x="518" y="936"/>
                </a:moveTo>
                <a:cubicBezTo>
                  <a:pt x="519" y="936"/>
                  <a:pt x="519" y="936"/>
                  <a:pt x="519" y="936"/>
                </a:cubicBezTo>
                <a:cubicBezTo>
                  <a:pt x="519" y="936"/>
                  <a:pt x="519" y="936"/>
                  <a:pt x="519" y="936"/>
                </a:cubicBezTo>
                <a:cubicBezTo>
                  <a:pt x="519" y="936"/>
                  <a:pt x="519" y="936"/>
                  <a:pt x="518" y="936"/>
                </a:cubicBezTo>
                <a:close/>
                <a:moveTo>
                  <a:pt x="512" y="936"/>
                </a:moveTo>
                <a:cubicBezTo>
                  <a:pt x="510" y="937"/>
                  <a:pt x="509" y="937"/>
                  <a:pt x="508" y="937"/>
                </a:cubicBezTo>
                <a:cubicBezTo>
                  <a:pt x="509" y="936"/>
                  <a:pt x="510" y="935"/>
                  <a:pt x="511" y="935"/>
                </a:cubicBezTo>
                <a:cubicBezTo>
                  <a:pt x="511" y="935"/>
                  <a:pt x="512" y="936"/>
                  <a:pt x="512" y="936"/>
                </a:cubicBezTo>
                <a:close/>
                <a:moveTo>
                  <a:pt x="500" y="938"/>
                </a:moveTo>
                <a:cubicBezTo>
                  <a:pt x="500" y="938"/>
                  <a:pt x="500" y="938"/>
                  <a:pt x="500" y="938"/>
                </a:cubicBezTo>
                <a:cubicBezTo>
                  <a:pt x="500" y="936"/>
                  <a:pt x="501" y="934"/>
                  <a:pt x="501" y="932"/>
                </a:cubicBezTo>
                <a:cubicBezTo>
                  <a:pt x="503" y="934"/>
                  <a:pt x="504" y="935"/>
                  <a:pt x="506" y="937"/>
                </a:cubicBezTo>
                <a:cubicBezTo>
                  <a:pt x="504" y="937"/>
                  <a:pt x="502" y="938"/>
                  <a:pt x="500" y="938"/>
                </a:cubicBezTo>
                <a:close/>
                <a:moveTo>
                  <a:pt x="499" y="938"/>
                </a:moveTo>
                <a:cubicBezTo>
                  <a:pt x="499" y="938"/>
                  <a:pt x="499" y="938"/>
                  <a:pt x="499" y="938"/>
                </a:cubicBezTo>
                <a:cubicBezTo>
                  <a:pt x="496" y="939"/>
                  <a:pt x="492" y="939"/>
                  <a:pt x="488" y="939"/>
                </a:cubicBezTo>
                <a:cubicBezTo>
                  <a:pt x="488" y="939"/>
                  <a:pt x="488" y="939"/>
                  <a:pt x="488" y="939"/>
                </a:cubicBezTo>
                <a:cubicBezTo>
                  <a:pt x="491" y="937"/>
                  <a:pt x="493" y="935"/>
                  <a:pt x="496" y="933"/>
                </a:cubicBezTo>
                <a:cubicBezTo>
                  <a:pt x="497" y="935"/>
                  <a:pt x="498" y="936"/>
                  <a:pt x="499" y="938"/>
                </a:cubicBezTo>
                <a:close/>
                <a:moveTo>
                  <a:pt x="487" y="938"/>
                </a:moveTo>
                <a:cubicBezTo>
                  <a:pt x="487" y="939"/>
                  <a:pt x="486" y="939"/>
                  <a:pt x="485" y="940"/>
                </a:cubicBezTo>
                <a:cubicBezTo>
                  <a:pt x="482" y="940"/>
                  <a:pt x="479" y="941"/>
                  <a:pt x="477" y="941"/>
                </a:cubicBezTo>
                <a:cubicBezTo>
                  <a:pt x="476" y="940"/>
                  <a:pt x="476" y="940"/>
                  <a:pt x="475" y="939"/>
                </a:cubicBezTo>
                <a:cubicBezTo>
                  <a:pt x="479" y="936"/>
                  <a:pt x="483" y="933"/>
                  <a:pt x="488" y="930"/>
                </a:cubicBezTo>
                <a:cubicBezTo>
                  <a:pt x="487" y="933"/>
                  <a:pt x="487" y="935"/>
                  <a:pt x="487" y="938"/>
                </a:cubicBezTo>
                <a:close/>
                <a:moveTo>
                  <a:pt x="474" y="941"/>
                </a:moveTo>
                <a:cubicBezTo>
                  <a:pt x="474" y="941"/>
                  <a:pt x="473" y="941"/>
                  <a:pt x="473" y="941"/>
                </a:cubicBezTo>
                <a:cubicBezTo>
                  <a:pt x="473" y="941"/>
                  <a:pt x="474" y="941"/>
                  <a:pt x="474" y="940"/>
                </a:cubicBezTo>
                <a:cubicBezTo>
                  <a:pt x="474" y="940"/>
                  <a:pt x="474" y="941"/>
                  <a:pt x="474" y="941"/>
                </a:cubicBezTo>
                <a:close/>
                <a:moveTo>
                  <a:pt x="474" y="942"/>
                </a:moveTo>
                <a:cubicBezTo>
                  <a:pt x="474" y="944"/>
                  <a:pt x="475" y="945"/>
                  <a:pt x="475" y="947"/>
                </a:cubicBezTo>
                <a:cubicBezTo>
                  <a:pt x="474" y="948"/>
                  <a:pt x="473" y="949"/>
                  <a:pt x="472" y="949"/>
                </a:cubicBezTo>
                <a:cubicBezTo>
                  <a:pt x="470" y="948"/>
                  <a:pt x="469" y="947"/>
                  <a:pt x="467" y="945"/>
                </a:cubicBezTo>
                <a:cubicBezTo>
                  <a:pt x="469" y="944"/>
                  <a:pt x="470" y="943"/>
                  <a:pt x="472" y="942"/>
                </a:cubicBezTo>
                <a:cubicBezTo>
                  <a:pt x="473" y="942"/>
                  <a:pt x="474" y="942"/>
                  <a:pt x="474" y="942"/>
                </a:cubicBezTo>
                <a:close/>
                <a:moveTo>
                  <a:pt x="467" y="945"/>
                </a:moveTo>
                <a:cubicBezTo>
                  <a:pt x="466" y="944"/>
                  <a:pt x="465" y="944"/>
                  <a:pt x="465" y="943"/>
                </a:cubicBezTo>
                <a:cubicBezTo>
                  <a:pt x="466" y="943"/>
                  <a:pt x="468" y="942"/>
                  <a:pt x="470" y="942"/>
                </a:cubicBezTo>
                <a:cubicBezTo>
                  <a:pt x="469" y="943"/>
                  <a:pt x="468" y="944"/>
                  <a:pt x="467" y="945"/>
                </a:cubicBezTo>
                <a:close/>
                <a:moveTo>
                  <a:pt x="466" y="945"/>
                </a:moveTo>
                <a:cubicBezTo>
                  <a:pt x="465" y="946"/>
                  <a:pt x="464" y="947"/>
                  <a:pt x="463" y="948"/>
                </a:cubicBezTo>
                <a:cubicBezTo>
                  <a:pt x="462" y="946"/>
                  <a:pt x="462" y="945"/>
                  <a:pt x="462" y="943"/>
                </a:cubicBezTo>
                <a:cubicBezTo>
                  <a:pt x="462" y="943"/>
                  <a:pt x="463" y="943"/>
                  <a:pt x="463" y="943"/>
                </a:cubicBezTo>
                <a:cubicBezTo>
                  <a:pt x="464" y="944"/>
                  <a:pt x="465" y="945"/>
                  <a:pt x="466" y="945"/>
                </a:cubicBezTo>
                <a:close/>
                <a:moveTo>
                  <a:pt x="462" y="943"/>
                </a:moveTo>
                <a:cubicBezTo>
                  <a:pt x="462" y="942"/>
                  <a:pt x="462" y="942"/>
                  <a:pt x="462" y="941"/>
                </a:cubicBezTo>
                <a:cubicBezTo>
                  <a:pt x="462" y="942"/>
                  <a:pt x="463" y="942"/>
                  <a:pt x="463" y="943"/>
                </a:cubicBezTo>
                <a:cubicBezTo>
                  <a:pt x="463" y="943"/>
                  <a:pt x="462" y="943"/>
                  <a:pt x="462" y="943"/>
                </a:cubicBezTo>
                <a:close/>
                <a:moveTo>
                  <a:pt x="457" y="937"/>
                </a:moveTo>
                <a:cubicBezTo>
                  <a:pt x="458" y="938"/>
                  <a:pt x="459" y="939"/>
                  <a:pt x="460" y="940"/>
                </a:cubicBezTo>
                <a:cubicBezTo>
                  <a:pt x="458" y="941"/>
                  <a:pt x="456" y="942"/>
                  <a:pt x="454" y="944"/>
                </a:cubicBezTo>
                <a:cubicBezTo>
                  <a:pt x="454" y="944"/>
                  <a:pt x="454" y="944"/>
                  <a:pt x="454" y="944"/>
                </a:cubicBezTo>
                <a:cubicBezTo>
                  <a:pt x="454" y="944"/>
                  <a:pt x="453" y="944"/>
                  <a:pt x="453" y="944"/>
                </a:cubicBezTo>
                <a:cubicBezTo>
                  <a:pt x="452" y="941"/>
                  <a:pt x="451" y="937"/>
                  <a:pt x="451" y="934"/>
                </a:cubicBezTo>
                <a:cubicBezTo>
                  <a:pt x="452" y="933"/>
                  <a:pt x="452" y="933"/>
                  <a:pt x="453" y="933"/>
                </a:cubicBezTo>
                <a:cubicBezTo>
                  <a:pt x="454" y="934"/>
                  <a:pt x="455" y="935"/>
                  <a:pt x="457" y="937"/>
                </a:cubicBezTo>
                <a:close/>
                <a:moveTo>
                  <a:pt x="454" y="932"/>
                </a:moveTo>
                <a:cubicBezTo>
                  <a:pt x="456" y="930"/>
                  <a:pt x="459" y="928"/>
                  <a:pt x="461" y="926"/>
                </a:cubicBezTo>
                <a:cubicBezTo>
                  <a:pt x="460" y="930"/>
                  <a:pt x="460" y="934"/>
                  <a:pt x="460" y="939"/>
                </a:cubicBezTo>
                <a:cubicBezTo>
                  <a:pt x="458" y="937"/>
                  <a:pt x="456" y="934"/>
                  <a:pt x="454" y="932"/>
                </a:cubicBezTo>
                <a:close/>
                <a:moveTo>
                  <a:pt x="451" y="933"/>
                </a:moveTo>
                <a:cubicBezTo>
                  <a:pt x="451" y="932"/>
                  <a:pt x="451" y="932"/>
                  <a:pt x="451" y="931"/>
                </a:cubicBezTo>
                <a:cubicBezTo>
                  <a:pt x="452" y="932"/>
                  <a:pt x="452" y="932"/>
                  <a:pt x="452" y="932"/>
                </a:cubicBezTo>
                <a:cubicBezTo>
                  <a:pt x="452" y="932"/>
                  <a:pt x="452" y="932"/>
                  <a:pt x="451" y="933"/>
                </a:cubicBezTo>
                <a:close/>
                <a:moveTo>
                  <a:pt x="434" y="933"/>
                </a:moveTo>
                <a:cubicBezTo>
                  <a:pt x="433" y="934"/>
                  <a:pt x="431" y="935"/>
                  <a:pt x="429" y="937"/>
                </a:cubicBezTo>
                <a:cubicBezTo>
                  <a:pt x="429" y="937"/>
                  <a:pt x="428" y="938"/>
                  <a:pt x="426" y="939"/>
                </a:cubicBezTo>
                <a:cubicBezTo>
                  <a:pt x="426" y="938"/>
                  <a:pt x="425" y="937"/>
                  <a:pt x="424" y="935"/>
                </a:cubicBezTo>
                <a:cubicBezTo>
                  <a:pt x="424" y="935"/>
                  <a:pt x="424" y="934"/>
                  <a:pt x="424" y="933"/>
                </a:cubicBezTo>
                <a:cubicBezTo>
                  <a:pt x="426" y="931"/>
                  <a:pt x="428" y="930"/>
                  <a:pt x="430" y="928"/>
                </a:cubicBezTo>
                <a:cubicBezTo>
                  <a:pt x="432" y="930"/>
                  <a:pt x="433" y="931"/>
                  <a:pt x="434" y="933"/>
                </a:cubicBezTo>
                <a:close/>
                <a:moveTo>
                  <a:pt x="423" y="933"/>
                </a:moveTo>
                <a:cubicBezTo>
                  <a:pt x="423" y="933"/>
                  <a:pt x="422" y="933"/>
                  <a:pt x="422" y="933"/>
                </a:cubicBezTo>
                <a:cubicBezTo>
                  <a:pt x="420" y="931"/>
                  <a:pt x="418" y="928"/>
                  <a:pt x="416" y="925"/>
                </a:cubicBezTo>
                <a:cubicBezTo>
                  <a:pt x="416" y="925"/>
                  <a:pt x="417" y="924"/>
                  <a:pt x="417" y="923"/>
                </a:cubicBezTo>
                <a:cubicBezTo>
                  <a:pt x="418" y="923"/>
                  <a:pt x="417" y="922"/>
                  <a:pt x="417" y="923"/>
                </a:cubicBezTo>
                <a:cubicBezTo>
                  <a:pt x="416" y="923"/>
                  <a:pt x="416" y="924"/>
                  <a:pt x="415" y="925"/>
                </a:cubicBezTo>
                <a:cubicBezTo>
                  <a:pt x="415" y="924"/>
                  <a:pt x="414" y="923"/>
                  <a:pt x="414" y="923"/>
                </a:cubicBezTo>
                <a:cubicBezTo>
                  <a:pt x="416" y="921"/>
                  <a:pt x="419" y="919"/>
                  <a:pt x="422" y="918"/>
                </a:cubicBezTo>
                <a:cubicBezTo>
                  <a:pt x="423" y="920"/>
                  <a:pt x="425" y="921"/>
                  <a:pt x="426" y="923"/>
                </a:cubicBezTo>
                <a:cubicBezTo>
                  <a:pt x="424" y="926"/>
                  <a:pt x="423" y="929"/>
                  <a:pt x="423" y="933"/>
                </a:cubicBezTo>
                <a:close/>
                <a:moveTo>
                  <a:pt x="413" y="922"/>
                </a:moveTo>
                <a:cubicBezTo>
                  <a:pt x="411" y="919"/>
                  <a:pt x="409" y="917"/>
                  <a:pt x="407" y="914"/>
                </a:cubicBezTo>
                <a:cubicBezTo>
                  <a:pt x="411" y="914"/>
                  <a:pt x="415" y="914"/>
                  <a:pt x="420" y="914"/>
                </a:cubicBezTo>
                <a:cubicBezTo>
                  <a:pt x="422" y="914"/>
                  <a:pt x="424" y="914"/>
                  <a:pt x="427" y="914"/>
                </a:cubicBezTo>
                <a:cubicBezTo>
                  <a:pt x="422" y="916"/>
                  <a:pt x="418" y="919"/>
                  <a:pt x="413" y="922"/>
                </a:cubicBezTo>
                <a:close/>
                <a:moveTo>
                  <a:pt x="409" y="918"/>
                </a:moveTo>
                <a:cubicBezTo>
                  <a:pt x="406" y="920"/>
                  <a:pt x="403" y="922"/>
                  <a:pt x="400" y="924"/>
                </a:cubicBezTo>
                <a:cubicBezTo>
                  <a:pt x="400" y="924"/>
                  <a:pt x="400" y="924"/>
                  <a:pt x="400" y="924"/>
                </a:cubicBezTo>
                <a:cubicBezTo>
                  <a:pt x="401" y="922"/>
                  <a:pt x="401" y="920"/>
                  <a:pt x="402" y="919"/>
                </a:cubicBezTo>
                <a:cubicBezTo>
                  <a:pt x="403" y="918"/>
                  <a:pt x="402" y="918"/>
                  <a:pt x="402" y="918"/>
                </a:cubicBezTo>
                <a:cubicBezTo>
                  <a:pt x="401" y="920"/>
                  <a:pt x="400" y="921"/>
                  <a:pt x="399" y="923"/>
                </a:cubicBezTo>
                <a:cubicBezTo>
                  <a:pt x="398" y="921"/>
                  <a:pt x="396" y="919"/>
                  <a:pt x="395" y="917"/>
                </a:cubicBezTo>
                <a:cubicBezTo>
                  <a:pt x="396" y="916"/>
                  <a:pt x="398" y="915"/>
                  <a:pt x="400" y="914"/>
                </a:cubicBezTo>
                <a:cubicBezTo>
                  <a:pt x="402" y="914"/>
                  <a:pt x="404" y="914"/>
                  <a:pt x="406" y="914"/>
                </a:cubicBezTo>
                <a:cubicBezTo>
                  <a:pt x="407" y="915"/>
                  <a:pt x="408" y="917"/>
                  <a:pt x="409" y="918"/>
                </a:cubicBezTo>
                <a:close/>
                <a:moveTo>
                  <a:pt x="394" y="917"/>
                </a:moveTo>
                <a:cubicBezTo>
                  <a:pt x="393" y="916"/>
                  <a:pt x="393" y="915"/>
                  <a:pt x="392" y="914"/>
                </a:cubicBezTo>
                <a:cubicBezTo>
                  <a:pt x="394" y="914"/>
                  <a:pt x="396" y="914"/>
                  <a:pt x="398" y="914"/>
                </a:cubicBezTo>
                <a:cubicBezTo>
                  <a:pt x="397" y="915"/>
                  <a:pt x="395" y="916"/>
                  <a:pt x="394" y="917"/>
                </a:cubicBezTo>
                <a:close/>
                <a:moveTo>
                  <a:pt x="390" y="913"/>
                </a:moveTo>
                <a:cubicBezTo>
                  <a:pt x="385" y="914"/>
                  <a:pt x="381" y="914"/>
                  <a:pt x="376" y="914"/>
                </a:cubicBezTo>
                <a:cubicBezTo>
                  <a:pt x="376" y="914"/>
                  <a:pt x="376" y="914"/>
                  <a:pt x="376" y="913"/>
                </a:cubicBezTo>
                <a:cubicBezTo>
                  <a:pt x="381" y="913"/>
                  <a:pt x="385" y="913"/>
                  <a:pt x="390" y="913"/>
                </a:cubicBezTo>
                <a:cubicBezTo>
                  <a:pt x="390" y="913"/>
                  <a:pt x="390" y="913"/>
                  <a:pt x="390" y="913"/>
                </a:cubicBezTo>
                <a:close/>
                <a:moveTo>
                  <a:pt x="355" y="915"/>
                </a:moveTo>
                <a:cubicBezTo>
                  <a:pt x="356" y="918"/>
                  <a:pt x="358" y="920"/>
                  <a:pt x="360" y="922"/>
                </a:cubicBezTo>
                <a:cubicBezTo>
                  <a:pt x="360" y="923"/>
                  <a:pt x="361" y="922"/>
                  <a:pt x="361" y="922"/>
                </a:cubicBezTo>
                <a:cubicBezTo>
                  <a:pt x="360" y="920"/>
                  <a:pt x="353" y="914"/>
                  <a:pt x="359" y="919"/>
                </a:cubicBezTo>
                <a:cubicBezTo>
                  <a:pt x="360" y="920"/>
                  <a:pt x="361" y="922"/>
                  <a:pt x="362" y="923"/>
                </a:cubicBezTo>
                <a:cubicBezTo>
                  <a:pt x="361" y="924"/>
                  <a:pt x="359" y="925"/>
                  <a:pt x="357" y="926"/>
                </a:cubicBezTo>
                <a:cubicBezTo>
                  <a:pt x="358" y="925"/>
                  <a:pt x="358" y="925"/>
                  <a:pt x="358" y="925"/>
                </a:cubicBezTo>
                <a:cubicBezTo>
                  <a:pt x="359" y="925"/>
                  <a:pt x="358" y="924"/>
                  <a:pt x="358" y="924"/>
                </a:cubicBezTo>
                <a:cubicBezTo>
                  <a:pt x="357" y="925"/>
                  <a:pt x="356" y="926"/>
                  <a:pt x="356" y="927"/>
                </a:cubicBezTo>
                <a:cubicBezTo>
                  <a:pt x="354" y="928"/>
                  <a:pt x="353" y="929"/>
                  <a:pt x="352" y="929"/>
                </a:cubicBezTo>
                <a:cubicBezTo>
                  <a:pt x="350" y="928"/>
                  <a:pt x="349" y="926"/>
                  <a:pt x="348" y="924"/>
                </a:cubicBezTo>
                <a:cubicBezTo>
                  <a:pt x="349" y="923"/>
                  <a:pt x="350" y="922"/>
                  <a:pt x="351" y="922"/>
                </a:cubicBezTo>
                <a:cubicBezTo>
                  <a:pt x="352" y="921"/>
                  <a:pt x="351" y="920"/>
                  <a:pt x="351" y="921"/>
                </a:cubicBezTo>
                <a:cubicBezTo>
                  <a:pt x="350" y="922"/>
                  <a:pt x="349" y="922"/>
                  <a:pt x="348" y="923"/>
                </a:cubicBezTo>
                <a:cubicBezTo>
                  <a:pt x="347" y="922"/>
                  <a:pt x="347" y="921"/>
                  <a:pt x="347" y="920"/>
                </a:cubicBezTo>
                <a:cubicBezTo>
                  <a:pt x="346" y="920"/>
                  <a:pt x="346" y="920"/>
                  <a:pt x="346" y="920"/>
                </a:cubicBezTo>
                <a:cubicBezTo>
                  <a:pt x="346" y="921"/>
                  <a:pt x="346" y="921"/>
                  <a:pt x="346" y="921"/>
                </a:cubicBezTo>
                <a:cubicBezTo>
                  <a:pt x="346" y="921"/>
                  <a:pt x="346" y="921"/>
                  <a:pt x="346" y="921"/>
                </a:cubicBezTo>
                <a:cubicBezTo>
                  <a:pt x="345" y="923"/>
                  <a:pt x="345" y="924"/>
                  <a:pt x="345" y="925"/>
                </a:cubicBezTo>
                <a:cubicBezTo>
                  <a:pt x="343" y="927"/>
                  <a:pt x="341" y="928"/>
                  <a:pt x="340" y="929"/>
                </a:cubicBezTo>
                <a:cubicBezTo>
                  <a:pt x="339" y="928"/>
                  <a:pt x="338" y="927"/>
                  <a:pt x="337" y="925"/>
                </a:cubicBezTo>
                <a:cubicBezTo>
                  <a:pt x="337" y="925"/>
                  <a:pt x="337" y="925"/>
                  <a:pt x="337" y="925"/>
                </a:cubicBezTo>
                <a:cubicBezTo>
                  <a:pt x="337" y="925"/>
                  <a:pt x="337" y="924"/>
                  <a:pt x="337" y="924"/>
                </a:cubicBezTo>
                <a:cubicBezTo>
                  <a:pt x="337" y="924"/>
                  <a:pt x="338" y="923"/>
                  <a:pt x="337" y="923"/>
                </a:cubicBezTo>
                <a:cubicBezTo>
                  <a:pt x="337" y="923"/>
                  <a:pt x="337" y="923"/>
                  <a:pt x="337" y="923"/>
                </a:cubicBezTo>
                <a:cubicBezTo>
                  <a:pt x="337" y="923"/>
                  <a:pt x="337" y="922"/>
                  <a:pt x="337" y="922"/>
                </a:cubicBezTo>
                <a:cubicBezTo>
                  <a:pt x="338" y="922"/>
                  <a:pt x="337" y="921"/>
                  <a:pt x="336" y="922"/>
                </a:cubicBezTo>
                <a:cubicBezTo>
                  <a:pt x="336" y="922"/>
                  <a:pt x="336" y="922"/>
                  <a:pt x="336" y="923"/>
                </a:cubicBezTo>
                <a:cubicBezTo>
                  <a:pt x="336" y="922"/>
                  <a:pt x="336" y="922"/>
                  <a:pt x="335" y="922"/>
                </a:cubicBezTo>
                <a:cubicBezTo>
                  <a:pt x="335" y="922"/>
                  <a:pt x="335" y="922"/>
                  <a:pt x="335" y="923"/>
                </a:cubicBezTo>
                <a:cubicBezTo>
                  <a:pt x="335" y="924"/>
                  <a:pt x="335" y="924"/>
                  <a:pt x="335" y="925"/>
                </a:cubicBezTo>
                <a:cubicBezTo>
                  <a:pt x="335" y="928"/>
                  <a:pt x="334" y="931"/>
                  <a:pt x="334" y="934"/>
                </a:cubicBezTo>
                <a:cubicBezTo>
                  <a:pt x="334" y="934"/>
                  <a:pt x="333" y="935"/>
                  <a:pt x="333" y="935"/>
                </a:cubicBezTo>
                <a:cubicBezTo>
                  <a:pt x="330" y="933"/>
                  <a:pt x="327" y="930"/>
                  <a:pt x="325" y="927"/>
                </a:cubicBezTo>
                <a:cubicBezTo>
                  <a:pt x="329" y="925"/>
                  <a:pt x="332" y="922"/>
                  <a:pt x="336" y="920"/>
                </a:cubicBezTo>
                <a:cubicBezTo>
                  <a:pt x="336" y="920"/>
                  <a:pt x="336" y="919"/>
                  <a:pt x="335" y="919"/>
                </a:cubicBezTo>
                <a:cubicBezTo>
                  <a:pt x="331" y="921"/>
                  <a:pt x="328" y="924"/>
                  <a:pt x="325" y="926"/>
                </a:cubicBezTo>
                <a:cubicBezTo>
                  <a:pt x="324" y="926"/>
                  <a:pt x="324" y="926"/>
                  <a:pt x="324" y="926"/>
                </a:cubicBezTo>
                <a:cubicBezTo>
                  <a:pt x="324" y="924"/>
                  <a:pt x="325" y="923"/>
                  <a:pt x="326" y="925"/>
                </a:cubicBezTo>
                <a:cubicBezTo>
                  <a:pt x="326" y="925"/>
                  <a:pt x="327" y="925"/>
                  <a:pt x="327" y="924"/>
                </a:cubicBezTo>
                <a:cubicBezTo>
                  <a:pt x="325" y="921"/>
                  <a:pt x="327" y="924"/>
                  <a:pt x="325" y="921"/>
                </a:cubicBezTo>
                <a:cubicBezTo>
                  <a:pt x="325" y="921"/>
                  <a:pt x="325" y="921"/>
                  <a:pt x="325" y="921"/>
                </a:cubicBezTo>
                <a:cubicBezTo>
                  <a:pt x="326" y="920"/>
                  <a:pt x="328" y="919"/>
                  <a:pt x="329" y="918"/>
                </a:cubicBezTo>
                <a:cubicBezTo>
                  <a:pt x="329" y="918"/>
                  <a:pt x="329" y="917"/>
                  <a:pt x="328" y="917"/>
                </a:cubicBezTo>
                <a:cubicBezTo>
                  <a:pt x="326" y="919"/>
                  <a:pt x="324" y="920"/>
                  <a:pt x="322" y="922"/>
                </a:cubicBezTo>
                <a:cubicBezTo>
                  <a:pt x="321" y="920"/>
                  <a:pt x="320" y="919"/>
                  <a:pt x="319" y="917"/>
                </a:cubicBezTo>
                <a:cubicBezTo>
                  <a:pt x="325" y="917"/>
                  <a:pt x="330" y="916"/>
                  <a:pt x="336" y="916"/>
                </a:cubicBezTo>
                <a:cubicBezTo>
                  <a:pt x="342" y="916"/>
                  <a:pt x="348" y="916"/>
                  <a:pt x="355" y="915"/>
                </a:cubicBezTo>
                <a:close/>
                <a:moveTo>
                  <a:pt x="336" y="924"/>
                </a:moveTo>
                <a:cubicBezTo>
                  <a:pt x="336" y="924"/>
                  <a:pt x="336" y="924"/>
                  <a:pt x="336" y="924"/>
                </a:cubicBezTo>
                <a:cubicBezTo>
                  <a:pt x="336" y="924"/>
                  <a:pt x="336" y="924"/>
                  <a:pt x="336" y="924"/>
                </a:cubicBezTo>
                <a:close/>
                <a:moveTo>
                  <a:pt x="319" y="917"/>
                </a:moveTo>
                <a:cubicBezTo>
                  <a:pt x="319" y="917"/>
                  <a:pt x="319" y="917"/>
                  <a:pt x="319" y="917"/>
                </a:cubicBezTo>
                <a:cubicBezTo>
                  <a:pt x="319" y="917"/>
                  <a:pt x="319" y="917"/>
                  <a:pt x="319" y="917"/>
                </a:cubicBezTo>
                <a:cubicBezTo>
                  <a:pt x="319" y="917"/>
                  <a:pt x="319" y="917"/>
                  <a:pt x="319" y="917"/>
                </a:cubicBezTo>
                <a:close/>
                <a:moveTo>
                  <a:pt x="318" y="917"/>
                </a:moveTo>
                <a:cubicBezTo>
                  <a:pt x="314" y="917"/>
                  <a:pt x="311" y="917"/>
                  <a:pt x="307" y="917"/>
                </a:cubicBezTo>
                <a:cubicBezTo>
                  <a:pt x="307" y="917"/>
                  <a:pt x="307" y="917"/>
                  <a:pt x="307" y="917"/>
                </a:cubicBezTo>
                <a:cubicBezTo>
                  <a:pt x="310" y="917"/>
                  <a:pt x="314" y="917"/>
                  <a:pt x="318" y="917"/>
                </a:cubicBezTo>
                <a:cubicBezTo>
                  <a:pt x="318" y="917"/>
                  <a:pt x="318" y="917"/>
                  <a:pt x="318" y="917"/>
                </a:cubicBezTo>
                <a:close/>
                <a:moveTo>
                  <a:pt x="306" y="917"/>
                </a:moveTo>
                <a:cubicBezTo>
                  <a:pt x="306" y="917"/>
                  <a:pt x="306" y="917"/>
                  <a:pt x="306" y="917"/>
                </a:cubicBezTo>
                <a:cubicBezTo>
                  <a:pt x="306" y="917"/>
                  <a:pt x="306" y="917"/>
                  <a:pt x="306" y="917"/>
                </a:cubicBezTo>
                <a:cubicBezTo>
                  <a:pt x="302" y="917"/>
                  <a:pt x="298" y="918"/>
                  <a:pt x="294" y="918"/>
                </a:cubicBezTo>
                <a:cubicBezTo>
                  <a:pt x="294" y="918"/>
                  <a:pt x="294" y="917"/>
                  <a:pt x="294" y="917"/>
                </a:cubicBezTo>
                <a:cubicBezTo>
                  <a:pt x="298" y="917"/>
                  <a:pt x="302" y="917"/>
                  <a:pt x="306" y="917"/>
                </a:cubicBezTo>
                <a:close/>
                <a:moveTo>
                  <a:pt x="293" y="918"/>
                </a:moveTo>
                <a:cubicBezTo>
                  <a:pt x="294" y="919"/>
                  <a:pt x="294" y="919"/>
                  <a:pt x="295" y="920"/>
                </a:cubicBezTo>
                <a:cubicBezTo>
                  <a:pt x="292" y="922"/>
                  <a:pt x="290" y="923"/>
                  <a:pt x="288" y="925"/>
                </a:cubicBezTo>
                <a:cubicBezTo>
                  <a:pt x="288" y="923"/>
                  <a:pt x="289" y="920"/>
                  <a:pt x="290" y="918"/>
                </a:cubicBezTo>
                <a:cubicBezTo>
                  <a:pt x="291" y="918"/>
                  <a:pt x="292" y="918"/>
                  <a:pt x="293" y="918"/>
                </a:cubicBezTo>
                <a:close/>
                <a:moveTo>
                  <a:pt x="295" y="921"/>
                </a:moveTo>
                <a:cubicBezTo>
                  <a:pt x="296" y="922"/>
                  <a:pt x="298" y="924"/>
                  <a:pt x="299" y="926"/>
                </a:cubicBezTo>
                <a:cubicBezTo>
                  <a:pt x="297" y="927"/>
                  <a:pt x="296" y="928"/>
                  <a:pt x="294" y="929"/>
                </a:cubicBezTo>
                <a:cubicBezTo>
                  <a:pt x="294" y="928"/>
                  <a:pt x="294" y="928"/>
                  <a:pt x="294" y="927"/>
                </a:cubicBezTo>
                <a:cubicBezTo>
                  <a:pt x="294" y="928"/>
                  <a:pt x="295" y="927"/>
                  <a:pt x="295" y="927"/>
                </a:cubicBezTo>
                <a:cubicBezTo>
                  <a:pt x="295" y="925"/>
                  <a:pt x="295" y="924"/>
                  <a:pt x="295" y="922"/>
                </a:cubicBezTo>
                <a:cubicBezTo>
                  <a:pt x="295" y="921"/>
                  <a:pt x="294" y="921"/>
                  <a:pt x="294" y="922"/>
                </a:cubicBezTo>
                <a:cubicBezTo>
                  <a:pt x="293" y="924"/>
                  <a:pt x="293" y="927"/>
                  <a:pt x="293" y="930"/>
                </a:cubicBezTo>
                <a:cubicBezTo>
                  <a:pt x="292" y="931"/>
                  <a:pt x="291" y="931"/>
                  <a:pt x="290" y="932"/>
                </a:cubicBezTo>
                <a:cubicBezTo>
                  <a:pt x="289" y="931"/>
                  <a:pt x="287" y="930"/>
                  <a:pt x="286" y="929"/>
                </a:cubicBezTo>
                <a:cubicBezTo>
                  <a:pt x="287" y="928"/>
                  <a:pt x="287" y="927"/>
                  <a:pt x="287" y="926"/>
                </a:cubicBezTo>
                <a:cubicBezTo>
                  <a:pt x="290" y="924"/>
                  <a:pt x="292" y="923"/>
                  <a:pt x="295" y="921"/>
                </a:cubicBezTo>
                <a:close/>
                <a:moveTo>
                  <a:pt x="286" y="928"/>
                </a:moveTo>
                <a:cubicBezTo>
                  <a:pt x="286" y="928"/>
                  <a:pt x="285" y="928"/>
                  <a:pt x="285" y="928"/>
                </a:cubicBezTo>
                <a:cubicBezTo>
                  <a:pt x="286" y="927"/>
                  <a:pt x="286" y="927"/>
                  <a:pt x="287" y="927"/>
                </a:cubicBezTo>
                <a:cubicBezTo>
                  <a:pt x="286" y="927"/>
                  <a:pt x="286" y="928"/>
                  <a:pt x="286" y="928"/>
                </a:cubicBezTo>
                <a:close/>
                <a:moveTo>
                  <a:pt x="281" y="939"/>
                </a:moveTo>
                <a:cubicBezTo>
                  <a:pt x="281" y="939"/>
                  <a:pt x="281" y="940"/>
                  <a:pt x="281" y="940"/>
                </a:cubicBezTo>
                <a:cubicBezTo>
                  <a:pt x="279" y="939"/>
                  <a:pt x="277" y="939"/>
                  <a:pt x="276" y="939"/>
                </a:cubicBezTo>
                <a:cubicBezTo>
                  <a:pt x="275" y="938"/>
                  <a:pt x="274" y="937"/>
                  <a:pt x="273" y="936"/>
                </a:cubicBezTo>
                <a:cubicBezTo>
                  <a:pt x="275" y="934"/>
                  <a:pt x="278" y="932"/>
                  <a:pt x="281" y="931"/>
                </a:cubicBezTo>
                <a:cubicBezTo>
                  <a:pt x="280" y="933"/>
                  <a:pt x="281" y="936"/>
                  <a:pt x="281" y="939"/>
                </a:cubicBezTo>
                <a:close/>
                <a:moveTo>
                  <a:pt x="269" y="939"/>
                </a:moveTo>
                <a:cubicBezTo>
                  <a:pt x="269" y="939"/>
                  <a:pt x="269" y="939"/>
                  <a:pt x="268" y="939"/>
                </a:cubicBezTo>
                <a:cubicBezTo>
                  <a:pt x="269" y="939"/>
                  <a:pt x="269" y="938"/>
                  <a:pt x="270" y="938"/>
                </a:cubicBezTo>
                <a:cubicBezTo>
                  <a:pt x="270" y="938"/>
                  <a:pt x="269" y="939"/>
                  <a:pt x="269" y="939"/>
                </a:cubicBezTo>
                <a:close/>
                <a:moveTo>
                  <a:pt x="269" y="939"/>
                </a:moveTo>
                <a:cubicBezTo>
                  <a:pt x="269" y="942"/>
                  <a:pt x="270" y="944"/>
                  <a:pt x="270" y="947"/>
                </a:cubicBezTo>
                <a:cubicBezTo>
                  <a:pt x="268" y="945"/>
                  <a:pt x="266" y="943"/>
                  <a:pt x="264" y="942"/>
                </a:cubicBezTo>
                <a:cubicBezTo>
                  <a:pt x="265" y="941"/>
                  <a:pt x="266" y="940"/>
                  <a:pt x="268" y="939"/>
                </a:cubicBezTo>
                <a:cubicBezTo>
                  <a:pt x="268" y="939"/>
                  <a:pt x="269" y="939"/>
                  <a:pt x="269" y="939"/>
                </a:cubicBezTo>
                <a:close/>
                <a:moveTo>
                  <a:pt x="264" y="940"/>
                </a:moveTo>
                <a:cubicBezTo>
                  <a:pt x="264" y="940"/>
                  <a:pt x="263" y="941"/>
                  <a:pt x="263" y="941"/>
                </a:cubicBezTo>
                <a:cubicBezTo>
                  <a:pt x="263" y="941"/>
                  <a:pt x="262" y="940"/>
                  <a:pt x="262" y="940"/>
                </a:cubicBezTo>
                <a:cubicBezTo>
                  <a:pt x="262" y="939"/>
                  <a:pt x="262" y="939"/>
                  <a:pt x="262" y="939"/>
                </a:cubicBezTo>
                <a:cubicBezTo>
                  <a:pt x="263" y="939"/>
                  <a:pt x="264" y="939"/>
                  <a:pt x="266" y="939"/>
                </a:cubicBezTo>
                <a:cubicBezTo>
                  <a:pt x="265" y="939"/>
                  <a:pt x="265" y="940"/>
                  <a:pt x="264" y="940"/>
                </a:cubicBezTo>
                <a:close/>
                <a:moveTo>
                  <a:pt x="253" y="947"/>
                </a:moveTo>
                <a:cubicBezTo>
                  <a:pt x="253" y="947"/>
                  <a:pt x="253" y="947"/>
                  <a:pt x="253" y="947"/>
                </a:cubicBezTo>
                <a:cubicBezTo>
                  <a:pt x="251" y="946"/>
                  <a:pt x="250" y="945"/>
                  <a:pt x="249" y="943"/>
                </a:cubicBezTo>
                <a:cubicBezTo>
                  <a:pt x="250" y="942"/>
                  <a:pt x="251" y="941"/>
                  <a:pt x="253" y="941"/>
                </a:cubicBezTo>
                <a:cubicBezTo>
                  <a:pt x="253" y="943"/>
                  <a:pt x="253" y="945"/>
                  <a:pt x="253" y="947"/>
                </a:cubicBezTo>
                <a:close/>
                <a:moveTo>
                  <a:pt x="252" y="948"/>
                </a:moveTo>
                <a:cubicBezTo>
                  <a:pt x="250" y="949"/>
                  <a:pt x="248" y="950"/>
                  <a:pt x="246" y="952"/>
                </a:cubicBezTo>
                <a:cubicBezTo>
                  <a:pt x="246" y="952"/>
                  <a:pt x="246" y="952"/>
                  <a:pt x="246" y="952"/>
                </a:cubicBezTo>
                <a:cubicBezTo>
                  <a:pt x="245" y="951"/>
                  <a:pt x="244" y="950"/>
                  <a:pt x="243" y="949"/>
                </a:cubicBezTo>
                <a:cubicBezTo>
                  <a:pt x="243" y="949"/>
                  <a:pt x="243" y="948"/>
                  <a:pt x="242" y="948"/>
                </a:cubicBezTo>
                <a:cubicBezTo>
                  <a:pt x="244" y="947"/>
                  <a:pt x="245" y="946"/>
                  <a:pt x="247" y="945"/>
                </a:cubicBezTo>
                <a:cubicBezTo>
                  <a:pt x="247" y="945"/>
                  <a:pt x="247" y="944"/>
                  <a:pt x="248" y="944"/>
                </a:cubicBezTo>
                <a:cubicBezTo>
                  <a:pt x="249" y="945"/>
                  <a:pt x="250" y="947"/>
                  <a:pt x="252" y="948"/>
                </a:cubicBezTo>
                <a:close/>
                <a:moveTo>
                  <a:pt x="245" y="952"/>
                </a:moveTo>
                <a:cubicBezTo>
                  <a:pt x="245" y="953"/>
                  <a:pt x="244" y="953"/>
                  <a:pt x="244" y="953"/>
                </a:cubicBezTo>
                <a:cubicBezTo>
                  <a:pt x="243" y="952"/>
                  <a:pt x="243" y="951"/>
                  <a:pt x="243" y="950"/>
                </a:cubicBezTo>
                <a:cubicBezTo>
                  <a:pt x="244" y="951"/>
                  <a:pt x="245" y="952"/>
                  <a:pt x="245" y="952"/>
                </a:cubicBezTo>
                <a:close/>
                <a:moveTo>
                  <a:pt x="272" y="969"/>
                </a:moveTo>
                <a:cubicBezTo>
                  <a:pt x="272" y="970"/>
                  <a:pt x="271" y="971"/>
                  <a:pt x="271" y="973"/>
                </a:cubicBezTo>
                <a:cubicBezTo>
                  <a:pt x="270" y="974"/>
                  <a:pt x="269" y="975"/>
                  <a:pt x="269" y="976"/>
                </a:cubicBezTo>
                <a:cubicBezTo>
                  <a:pt x="268" y="976"/>
                  <a:pt x="268" y="977"/>
                  <a:pt x="268" y="977"/>
                </a:cubicBezTo>
                <a:cubicBezTo>
                  <a:pt x="269" y="975"/>
                  <a:pt x="270" y="972"/>
                  <a:pt x="271" y="970"/>
                </a:cubicBezTo>
                <a:cubicBezTo>
                  <a:pt x="271" y="970"/>
                  <a:pt x="272" y="969"/>
                  <a:pt x="272" y="969"/>
                </a:cubicBezTo>
                <a:close/>
                <a:moveTo>
                  <a:pt x="268" y="977"/>
                </a:moveTo>
                <a:cubicBezTo>
                  <a:pt x="267" y="978"/>
                  <a:pt x="267" y="979"/>
                  <a:pt x="266" y="980"/>
                </a:cubicBezTo>
                <a:cubicBezTo>
                  <a:pt x="267" y="979"/>
                  <a:pt x="267" y="979"/>
                  <a:pt x="267" y="978"/>
                </a:cubicBezTo>
                <a:cubicBezTo>
                  <a:pt x="268" y="978"/>
                  <a:pt x="268" y="978"/>
                  <a:pt x="268" y="977"/>
                </a:cubicBezTo>
                <a:close/>
                <a:moveTo>
                  <a:pt x="269" y="976"/>
                </a:moveTo>
                <a:cubicBezTo>
                  <a:pt x="269" y="976"/>
                  <a:pt x="270" y="976"/>
                  <a:pt x="270" y="975"/>
                </a:cubicBezTo>
                <a:cubicBezTo>
                  <a:pt x="269" y="978"/>
                  <a:pt x="268" y="980"/>
                  <a:pt x="267" y="983"/>
                </a:cubicBezTo>
                <a:cubicBezTo>
                  <a:pt x="267" y="982"/>
                  <a:pt x="267" y="982"/>
                  <a:pt x="266" y="981"/>
                </a:cubicBezTo>
                <a:cubicBezTo>
                  <a:pt x="267" y="980"/>
                  <a:pt x="268" y="978"/>
                  <a:pt x="269" y="976"/>
                </a:cubicBezTo>
                <a:close/>
                <a:moveTo>
                  <a:pt x="271" y="975"/>
                </a:moveTo>
                <a:cubicBezTo>
                  <a:pt x="273" y="972"/>
                  <a:pt x="275" y="970"/>
                  <a:pt x="278" y="968"/>
                </a:cubicBezTo>
                <a:cubicBezTo>
                  <a:pt x="276" y="971"/>
                  <a:pt x="275" y="975"/>
                  <a:pt x="274" y="978"/>
                </a:cubicBezTo>
                <a:cubicBezTo>
                  <a:pt x="273" y="979"/>
                  <a:pt x="272" y="979"/>
                  <a:pt x="272" y="980"/>
                </a:cubicBezTo>
                <a:cubicBezTo>
                  <a:pt x="271" y="980"/>
                  <a:pt x="271" y="980"/>
                  <a:pt x="272" y="981"/>
                </a:cubicBezTo>
                <a:cubicBezTo>
                  <a:pt x="271" y="981"/>
                  <a:pt x="271" y="981"/>
                  <a:pt x="270" y="982"/>
                </a:cubicBezTo>
                <a:cubicBezTo>
                  <a:pt x="270" y="982"/>
                  <a:pt x="270" y="983"/>
                  <a:pt x="271" y="982"/>
                </a:cubicBezTo>
                <a:cubicBezTo>
                  <a:pt x="271" y="982"/>
                  <a:pt x="272" y="982"/>
                  <a:pt x="272" y="982"/>
                </a:cubicBezTo>
                <a:cubicBezTo>
                  <a:pt x="271" y="983"/>
                  <a:pt x="271" y="984"/>
                  <a:pt x="270" y="986"/>
                </a:cubicBezTo>
                <a:cubicBezTo>
                  <a:pt x="269" y="985"/>
                  <a:pt x="269" y="984"/>
                  <a:pt x="268" y="983"/>
                </a:cubicBezTo>
                <a:cubicBezTo>
                  <a:pt x="269" y="980"/>
                  <a:pt x="270" y="978"/>
                  <a:pt x="271" y="975"/>
                </a:cubicBezTo>
                <a:close/>
                <a:moveTo>
                  <a:pt x="273" y="982"/>
                </a:moveTo>
                <a:cubicBezTo>
                  <a:pt x="275" y="980"/>
                  <a:pt x="277" y="979"/>
                  <a:pt x="279" y="978"/>
                </a:cubicBezTo>
                <a:cubicBezTo>
                  <a:pt x="277" y="980"/>
                  <a:pt x="275" y="981"/>
                  <a:pt x="273" y="983"/>
                </a:cubicBezTo>
                <a:cubicBezTo>
                  <a:pt x="273" y="984"/>
                  <a:pt x="273" y="984"/>
                  <a:pt x="274" y="984"/>
                </a:cubicBezTo>
                <a:cubicBezTo>
                  <a:pt x="276" y="983"/>
                  <a:pt x="278" y="982"/>
                  <a:pt x="280" y="981"/>
                </a:cubicBezTo>
                <a:cubicBezTo>
                  <a:pt x="278" y="983"/>
                  <a:pt x="275" y="984"/>
                  <a:pt x="273" y="987"/>
                </a:cubicBezTo>
                <a:cubicBezTo>
                  <a:pt x="273" y="987"/>
                  <a:pt x="273" y="988"/>
                  <a:pt x="274" y="987"/>
                </a:cubicBezTo>
                <a:cubicBezTo>
                  <a:pt x="275" y="987"/>
                  <a:pt x="276" y="986"/>
                  <a:pt x="277" y="986"/>
                </a:cubicBezTo>
                <a:cubicBezTo>
                  <a:pt x="276" y="986"/>
                  <a:pt x="276" y="987"/>
                  <a:pt x="275" y="988"/>
                </a:cubicBezTo>
                <a:cubicBezTo>
                  <a:pt x="275" y="988"/>
                  <a:pt x="275" y="989"/>
                  <a:pt x="275" y="989"/>
                </a:cubicBezTo>
                <a:cubicBezTo>
                  <a:pt x="279" y="988"/>
                  <a:pt x="282" y="985"/>
                  <a:pt x="286" y="984"/>
                </a:cubicBezTo>
                <a:cubicBezTo>
                  <a:pt x="287" y="984"/>
                  <a:pt x="287" y="983"/>
                  <a:pt x="286" y="983"/>
                </a:cubicBezTo>
                <a:cubicBezTo>
                  <a:pt x="283" y="984"/>
                  <a:pt x="280" y="986"/>
                  <a:pt x="277" y="987"/>
                </a:cubicBezTo>
                <a:cubicBezTo>
                  <a:pt x="279" y="985"/>
                  <a:pt x="281" y="984"/>
                  <a:pt x="283" y="982"/>
                </a:cubicBezTo>
                <a:cubicBezTo>
                  <a:pt x="284" y="982"/>
                  <a:pt x="283" y="981"/>
                  <a:pt x="283" y="982"/>
                </a:cubicBezTo>
                <a:cubicBezTo>
                  <a:pt x="280" y="983"/>
                  <a:pt x="278" y="984"/>
                  <a:pt x="276" y="985"/>
                </a:cubicBezTo>
                <a:cubicBezTo>
                  <a:pt x="278" y="983"/>
                  <a:pt x="281" y="982"/>
                  <a:pt x="282" y="979"/>
                </a:cubicBezTo>
                <a:cubicBezTo>
                  <a:pt x="283" y="979"/>
                  <a:pt x="282" y="978"/>
                  <a:pt x="282" y="979"/>
                </a:cubicBezTo>
                <a:cubicBezTo>
                  <a:pt x="280" y="979"/>
                  <a:pt x="278" y="980"/>
                  <a:pt x="276" y="981"/>
                </a:cubicBezTo>
                <a:cubicBezTo>
                  <a:pt x="278" y="980"/>
                  <a:pt x="280" y="978"/>
                  <a:pt x="281" y="976"/>
                </a:cubicBezTo>
                <a:cubicBezTo>
                  <a:pt x="281" y="976"/>
                  <a:pt x="281" y="976"/>
                  <a:pt x="281" y="976"/>
                </a:cubicBezTo>
                <a:cubicBezTo>
                  <a:pt x="279" y="976"/>
                  <a:pt x="278" y="977"/>
                  <a:pt x="276" y="978"/>
                </a:cubicBezTo>
                <a:cubicBezTo>
                  <a:pt x="277" y="977"/>
                  <a:pt x="278" y="977"/>
                  <a:pt x="279" y="976"/>
                </a:cubicBezTo>
                <a:cubicBezTo>
                  <a:pt x="279" y="975"/>
                  <a:pt x="279" y="975"/>
                  <a:pt x="278" y="975"/>
                </a:cubicBezTo>
                <a:cubicBezTo>
                  <a:pt x="277" y="976"/>
                  <a:pt x="276" y="977"/>
                  <a:pt x="274" y="978"/>
                </a:cubicBezTo>
                <a:cubicBezTo>
                  <a:pt x="276" y="974"/>
                  <a:pt x="277" y="971"/>
                  <a:pt x="278" y="968"/>
                </a:cubicBezTo>
                <a:cubicBezTo>
                  <a:pt x="278" y="968"/>
                  <a:pt x="279" y="968"/>
                  <a:pt x="279" y="969"/>
                </a:cubicBezTo>
                <a:cubicBezTo>
                  <a:pt x="281" y="971"/>
                  <a:pt x="283" y="974"/>
                  <a:pt x="286" y="976"/>
                </a:cubicBezTo>
                <a:cubicBezTo>
                  <a:pt x="287" y="978"/>
                  <a:pt x="288" y="979"/>
                  <a:pt x="290" y="981"/>
                </a:cubicBezTo>
                <a:cubicBezTo>
                  <a:pt x="285" y="985"/>
                  <a:pt x="281" y="988"/>
                  <a:pt x="277" y="992"/>
                </a:cubicBezTo>
                <a:cubicBezTo>
                  <a:pt x="275" y="990"/>
                  <a:pt x="273" y="988"/>
                  <a:pt x="271" y="986"/>
                </a:cubicBezTo>
                <a:cubicBezTo>
                  <a:pt x="271" y="985"/>
                  <a:pt x="272" y="983"/>
                  <a:pt x="273" y="982"/>
                </a:cubicBezTo>
                <a:close/>
                <a:moveTo>
                  <a:pt x="276" y="993"/>
                </a:moveTo>
                <a:cubicBezTo>
                  <a:pt x="275" y="994"/>
                  <a:pt x="274" y="995"/>
                  <a:pt x="273" y="996"/>
                </a:cubicBezTo>
                <a:cubicBezTo>
                  <a:pt x="272" y="994"/>
                  <a:pt x="270" y="993"/>
                  <a:pt x="269" y="991"/>
                </a:cubicBezTo>
                <a:cubicBezTo>
                  <a:pt x="269" y="990"/>
                  <a:pt x="270" y="988"/>
                  <a:pt x="271" y="986"/>
                </a:cubicBezTo>
                <a:cubicBezTo>
                  <a:pt x="272" y="989"/>
                  <a:pt x="274" y="991"/>
                  <a:pt x="276" y="993"/>
                </a:cubicBezTo>
                <a:close/>
                <a:moveTo>
                  <a:pt x="271" y="998"/>
                </a:moveTo>
                <a:cubicBezTo>
                  <a:pt x="270" y="999"/>
                  <a:pt x="269" y="999"/>
                  <a:pt x="268" y="1000"/>
                </a:cubicBezTo>
                <a:cubicBezTo>
                  <a:pt x="268" y="1000"/>
                  <a:pt x="269" y="1001"/>
                  <a:pt x="269" y="1000"/>
                </a:cubicBezTo>
                <a:cubicBezTo>
                  <a:pt x="270" y="1000"/>
                  <a:pt x="271" y="999"/>
                  <a:pt x="271" y="998"/>
                </a:cubicBezTo>
                <a:cubicBezTo>
                  <a:pt x="273" y="998"/>
                  <a:pt x="274" y="998"/>
                  <a:pt x="275" y="998"/>
                </a:cubicBezTo>
                <a:cubicBezTo>
                  <a:pt x="276" y="999"/>
                  <a:pt x="277" y="1000"/>
                  <a:pt x="278" y="1001"/>
                </a:cubicBezTo>
                <a:cubicBezTo>
                  <a:pt x="274" y="1001"/>
                  <a:pt x="269" y="1001"/>
                  <a:pt x="265" y="1001"/>
                </a:cubicBezTo>
                <a:cubicBezTo>
                  <a:pt x="265" y="1000"/>
                  <a:pt x="266" y="999"/>
                  <a:pt x="266" y="998"/>
                </a:cubicBezTo>
                <a:cubicBezTo>
                  <a:pt x="268" y="998"/>
                  <a:pt x="269" y="998"/>
                  <a:pt x="271" y="998"/>
                </a:cubicBezTo>
                <a:close/>
                <a:moveTo>
                  <a:pt x="278" y="1001"/>
                </a:moveTo>
                <a:cubicBezTo>
                  <a:pt x="280" y="1002"/>
                  <a:pt x="281" y="1004"/>
                  <a:pt x="282" y="1005"/>
                </a:cubicBezTo>
                <a:cubicBezTo>
                  <a:pt x="281" y="1005"/>
                  <a:pt x="280" y="1005"/>
                  <a:pt x="279" y="1005"/>
                </a:cubicBezTo>
                <a:cubicBezTo>
                  <a:pt x="274" y="1005"/>
                  <a:pt x="268" y="1005"/>
                  <a:pt x="263" y="1005"/>
                </a:cubicBezTo>
                <a:cubicBezTo>
                  <a:pt x="264" y="1004"/>
                  <a:pt x="264" y="1003"/>
                  <a:pt x="264" y="1002"/>
                </a:cubicBezTo>
                <a:cubicBezTo>
                  <a:pt x="269" y="1002"/>
                  <a:pt x="274" y="1001"/>
                  <a:pt x="278" y="1001"/>
                </a:cubicBezTo>
                <a:close/>
                <a:moveTo>
                  <a:pt x="279" y="1005"/>
                </a:moveTo>
                <a:cubicBezTo>
                  <a:pt x="280" y="1005"/>
                  <a:pt x="281" y="1005"/>
                  <a:pt x="282" y="1005"/>
                </a:cubicBezTo>
                <a:cubicBezTo>
                  <a:pt x="282" y="1005"/>
                  <a:pt x="282" y="1005"/>
                  <a:pt x="282" y="1005"/>
                </a:cubicBezTo>
                <a:cubicBezTo>
                  <a:pt x="276" y="1005"/>
                  <a:pt x="269" y="1005"/>
                  <a:pt x="263" y="1005"/>
                </a:cubicBezTo>
                <a:cubicBezTo>
                  <a:pt x="263" y="1005"/>
                  <a:pt x="263" y="1005"/>
                  <a:pt x="263" y="1005"/>
                </a:cubicBezTo>
                <a:cubicBezTo>
                  <a:pt x="268" y="1005"/>
                  <a:pt x="274" y="1005"/>
                  <a:pt x="279" y="1005"/>
                </a:cubicBezTo>
                <a:close/>
                <a:moveTo>
                  <a:pt x="342" y="1004"/>
                </a:moveTo>
                <a:cubicBezTo>
                  <a:pt x="344" y="1003"/>
                  <a:pt x="345" y="1003"/>
                  <a:pt x="346" y="1003"/>
                </a:cubicBezTo>
                <a:cubicBezTo>
                  <a:pt x="346" y="1003"/>
                  <a:pt x="346" y="1003"/>
                  <a:pt x="346" y="1003"/>
                </a:cubicBezTo>
                <a:cubicBezTo>
                  <a:pt x="345" y="1003"/>
                  <a:pt x="343" y="1003"/>
                  <a:pt x="342" y="1003"/>
                </a:cubicBezTo>
                <a:cubicBezTo>
                  <a:pt x="342" y="1003"/>
                  <a:pt x="341" y="1002"/>
                  <a:pt x="341" y="1002"/>
                </a:cubicBezTo>
                <a:cubicBezTo>
                  <a:pt x="347" y="1002"/>
                  <a:pt x="353" y="1003"/>
                  <a:pt x="359" y="1003"/>
                </a:cubicBezTo>
                <a:cubicBezTo>
                  <a:pt x="359" y="1003"/>
                  <a:pt x="358" y="1003"/>
                  <a:pt x="357" y="1003"/>
                </a:cubicBezTo>
                <a:cubicBezTo>
                  <a:pt x="352" y="1003"/>
                  <a:pt x="347" y="1004"/>
                  <a:pt x="342" y="1004"/>
                </a:cubicBezTo>
                <a:cubicBezTo>
                  <a:pt x="342" y="1004"/>
                  <a:pt x="342" y="1004"/>
                  <a:pt x="342" y="1004"/>
                </a:cubicBezTo>
                <a:close/>
                <a:moveTo>
                  <a:pt x="361" y="1003"/>
                </a:moveTo>
                <a:cubicBezTo>
                  <a:pt x="362" y="1003"/>
                  <a:pt x="363" y="1003"/>
                  <a:pt x="364" y="1003"/>
                </a:cubicBezTo>
                <a:cubicBezTo>
                  <a:pt x="362" y="1003"/>
                  <a:pt x="361" y="1003"/>
                  <a:pt x="360" y="1003"/>
                </a:cubicBezTo>
                <a:cubicBezTo>
                  <a:pt x="360" y="1003"/>
                  <a:pt x="361" y="1003"/>
                  <a:pt x="361" y="1003"/>
                </a:cubicBezTo>
                <a:close/>
                <a:moveTo>
                  <a:pt x="363" y="1003"/>
                </a:moveTo>
                <a:cubicBezTo>
                  <a:pt x="365" y="1002"/>
                  <a:pt x="368" y="1002"/>
                  <a:pt x="370" y="1002"/>
                </a:cubicBezTo>
                <a:cubicBezTo>
                  <a:pt x="371" y="1002"/>
                  <a:pt x="371" y="1003"/>
                  <a:pt x="372" y="1003"/>
                </a:cubicBezTo>
                <a:cubicBezTo>
                  <a:pt x="370" y="1003"/>
                  <a:pt x="369" y="1003"/>
                  <a:pt x="368" y="1003"/>
                </a:cubicBezTo>
                <a:cubicBezTo>
                  <a:pt x="366" y="1003"/>
                  <a:pt x="364" y="1003"/>
                  <a:pt x="363" y="1003"/>
                </a:cubicBezTo>
                <a:close/>
                <a:moveTo>
                  <a:pt x="406" y="1000"/>
                </a:moveTo>
                <a:cubicBezTo>
                  <a:pt x="408" y="1000"/>
                  <a:pt x="410" y="999"/>
                  <a:pt x="412" y="999"/>
                </a:cubicBezTo>
                <a:cubicBezTo>
                  <a:pt x="413" y="1000"/>
                  <a:pt x="413" y="1000"/>
                  <a:pt x="413" y="1000"/>
                </a:cubicBezTo>
                <a:cubicBezTo>
                  <a:pt x="413" y="1000"/>
                  <a:pt x="413" y="1000"/>
                  <a:pt x="413" y="999"/>
                </a:cubicBezTo>
                <a:cubicBezTo>
                  <a:pt x="420" y="999"/>
                  <a:pt x="428" y="999"/>
                  <a:pt x="435" y="999"/>
                </a:cubicBezTo>
                <a:cubicBezTo>
                  <a:pt x="435" y="1000"/>
                  <a:pt x="435" y="1000"/>
                  <a:pt x="434" y="1000"/>
                </a:cubicBezTo>
                <a:cubicBezTo>
                  <a:pt x="434" y="1000"/>
                  <a:pt x="434" y="1001"/>
                  <a:pt x="435" y="1000"/>
                </a:cubicBezTo>
                <a:cubicBezTo>
                  <a:pt x="435" y="1000"/>
                  <a:pt x="435" y="1000"/>
                  <a:pt x="435" y="999"/>
                </a:cubicBezTo>
                <a:cubicBezTo>
                  <a:pt x="436" y="999"/>
                  <a:pt x="437" y="999"/>
                  <a:pt x="437" y="999"/>
                </a:cubicBezTo>
                <a:cubicBezTo>
                  <a:pt x="438" y="999"/>
                  <a:pt x="438" y="999"/>
                  <a:pt x="438" y="999"/>
                </a:cubicBezTo>
                <a:cubicBezTo>
                  <a:pt x="440" y="1000"/>
                  <a:pt x="441" y="1001"/>
                  <a:pt x="442" y="1002"/>
                </a:cubicBezTo>
                <a:cubicBezTo>
                  <a:pt x="431" y="1002"/>
                  <a:pt x="420" y="1002"/>
                  <a:pt x="409" y="1002"/>
                </a:cubicBezTo>
                <a:cubicBezTo>
                  <a:pt x="408" y="1001"/>
                  <a:pt x="407" y="1000"/>
                  <a:pt x="406" y="1000"/>
                </a:cubicBezTo>
                <a:close/>
                <a:moveTo>
                  <a:pt x="436" y="999"/>
                </a:moveTo>
                <a:cubicBezTo>
                  <a:pt x="436" y="999"/>
                  <a:pt x="436" y="998"/>
                  <a:pt x="436" y="998"/>
                </a:cubicBezTo>
                <a:cubicBezTo>
                  <a:pt x="437" y="998"/>
                  <a:pt x="437" y="998"/>
                  <a:pt x="437" y="998"/>
                </a:cubicBezTo>
                <a:cubicBezTo>
                  <a:pt x="437" y="998"/>
                  <a:pt x="438" y="999"/>
                  <a:pt x="438" y="999"/>
                </a:cubicBezTo>
                <a:cubicBezTo>
                  <a:pt x="437" y="999"/>
                  <a:pt x="436" y="999"/>
                  <a:pt x="436" y="999"/>
                </a:cubicBezTo>
                <a:close/>
                <a:moveTo>
                  <a:pt x="437" y="997"/>
                </a:moveTo>
                <a:cubicBezTo>
                  <a:pt x="438" y="996"/>
                  <a:pt x="438" y="995"/>
                  <a:pt x="439" y="994"/>
                </a:cubicBezTo>
                <a:cubicBezTo>
                  <a:pt x="441" y="996"/>
                  <a:pt x="443" y="997"/>
                  <a:pt x="445" y="999"/>
                </a:cubicBezTo>
                <a:cubicBezTo>
                  <a:pt x="443" y="999"/>
                  <a:pt x="442" y="999"/>
                  <a:pt x="441" y="999"/>
                </a:cubicBezTo>
                <a:cubicBezTo>
                  <a:pt x="440" y="999"/>
                  <a:pt x="439" y="999"/>
                  <a:pt x="439" y="999"/>
                </a:cubicBezTo>
                <a:cubicBezTo>
                  <a:pt x="438" y="998"/>
                  <a:pt x="437" y="998"/>
                  <a:pt x="437" y="997"/>
                </a:cubicBezTo>
                <a:close/>
                <a:moveTo>
                  <a:pt x="439" y="994"/>
                </a:moveTo>
                <a:cubicBezTo>
                  <a:pt x="442" y="990"/>
                  <a:pt x="446" y="986"/>
                  <a:pt x="449" y="983"/>
                </a:cubicBezTo>
                <a:cubicBezTo>
                  <a:pt x="450" y="983"/>
                  <a:pt x="450" y="983"/>
                  <a:pt x="451" y="984"/>
                </a:cubicBezTo>
                <a:cubicBezTo>
                  <a:pt x="450" y="983"/>
                  <a:pt x="450" y="983"/>
                  <a:pt x="449" y="983"/>
                </a:cubicBezTo>
                <a:cubicBezTo>
                  <a:pt x="451" y="981"/>
                  <a:pt x="453" y="979"/>
                  <a:pt x="455" y="977"/>
                </a:cubicBezTo>
                <a:cubicBezTo>
                  <a:pt x="456" y="978"/>
                  <a:pt x="457" y="979"/>
                  <a:pt x="458" y="979"/>
                </a:cubicBezTo>
                <a:cubicBezTo>
                  <a:pt x="458" y="980"/>
                  <a:pt x="458" y="980"/>
                  <a:pt x="459" y="980"/>
                </a:cubicBezTo>
                <a:cubicBezTo>
                  <a:pt x="458" y="981"/>
                  <a:pt x="458" y="981"/>
                  <a:pt x="457" y="982"/>
                </a:cubicBezTo>
                <a:cubicBezTo>
                  <a:pt x="456" y="983"/>
                  <a:pt x="455" y="985"/>
                  <a:pt x="454" y="986"/>
                </a:cubicBezTo>
                <a:cubicBezTo>
                  <a:pt x="453" y="985"/>
                  <a:pt x="452" y="985"/>
                  <a:pt x="451" y="984"/>
                </a:cubicBezTo>
                <a:cubicBezTo>
                  <a:pt x="451" y="984"/>
                  <a:pt x="451" y="984"/>
                  <a:pt x="451" y="984"/>
                </a:cubicBezTo>
                <a:cubicBezTo>
                  <a:pt x="452" y="985"/>
                  <a:pt x="453" y="985"/>
                  <a:pt x="454" y="986"/>
                </a:cubicBezTo>
                <a:cubicBezTo>
                  <a:pt x="452" y="988"/>
                  <a:pt x="450" y="990"/>
                  <a:pt x="448" y="993"/>
                </a:cubicBezTo>
                <a:cubicBezTo>
                  <a:pt x="447" y="993"/>
                  <a:pt x="446" y="995"/>
                  <a:pt x="445" y="995"/>
                </a:cubicBezTo>
                <a:cubicBezTo>
                  <a:pt x="445" y="996"/>
                  <a:pt x="445" y="996"/>
                  <a:pt x="445" y="996"/>
                </a:cubicBezTo>
                <a:cubicBezTo>
                  <a:pt x="444" y="996"/>
                  <a:pt x="445" y="997"/>
                  <a:pt x="446" y="997"/>
                </a:cubicBezTo>
                <a:cubicBezTo>
                  <a:pt x="449" y="993"/>
                  <a:pt x="452" y="991"/>
                  <a:pt x="456" y="988"/>
                </a:cubicBezTo>
                <a:cubicBezTo>
                  <a:pt x="456" y="988"/>
                  <a:pt x="456" y="987"/>
                  <a:pt x="455" y="987"/>
                </a:cubicBezTo>
                <a:cubicBezTo>
                  <a:pt x="452" y="989"/>
                  <a:pt x="449" y="992"/>
                  <a:pt x="447" y="994"/>
                </a:cubicBezTo>
                <a:cubicBezTo>
                  <a:pt x="448" y="993"/>
                  <a:pt x="449" y="991"/>
                  <a:pt x="450" y="991"/>
                </a:cubicBezTo>
                <a:cubicBezTo>
                  <a:pt x="451" y="989"/>
                  <a:pt x="453" y="988"/>
                  <a:pt x="454" y="986"/>
                </a:cubicBezTo>
                <a:cubicBezTo>
                  <a:pt x="455" y="987"/>
                  <a:pt x="457" y="988"/>
                  <a:pt x="458" y="989"/>
                </a:cubicBezTo>
                <a:cubicBezTo>
                  <a:pt x="454" y="989"/>
                  <a:pt x="451" y="992"/>
                  <a:pt x="449" y="995"/>
                </a:cubicBezTo>
                <a:cubicBezTo>
                  <a:pt x="449" y="995"/>
                  <a:pt x="449" y="996"/>
                  <a:pt x="450" y="995"/>
                </a:cubicBezTo>
                <a:cubicBezTo>
                  <a:pt x="452" y="993"/>
                  <a:pt x="455" y="990"/>
                  <a:pt x="458" y="990"/>
                </a:cubicBezTo>
                <a:cubicBezTo>
                  <a:pt x="459" y="990"/>
                  <a:pt x="459" y="990"/>
                  <a:pt x="459" y="989"/>
                </a:cubicBezTo>
                <a:cubicBezTo>
                  <a:pt x="459" y="990"/>
                  <a:pt x="460" y="990"/>
                  <a:pt x="460" y="990"/>
                </a:cubicBezTo>
                <a:cubicBezTo>
                  <a:pt x="458" y="991"/>
                  <a:pt x="457" y="992"/>
                  <a:pt x="455" y="993"/>
                </a:cubicBezTo>
                <a:cubicBezTo>
                  <a:pt x="455" y="993"/>
                  <a:pt x="455" y="994"/>
                  <a:pt x="456" y="994"/>
                </a:cubicBezTo>
                <a:cubicBezTo>
                  <a:pt x="457" y="993"/>
                  <a:pt x="458" y="992"/>
                  <a:pt x="460" y="992"/>
                </a:cubicBezTo>
                <a:cubicBezTo>
                  <a:pt x="459" y="992"/>
                  <a:pt x="459" y="993"/>
                  <a:pt x="459" y="993"/>
                </a:cubicBezTo>
                <a:cubicBezTo>
                  <a:pt x="459" y="994"/>
                  <a:pt x="460" y="994"/>
                  <a:pt x="460" y="994"/>
                </a:cubicBezTo>
                <a:cubicBezTo>
                  <a:pt x="460" y="993"/>
                  <a:pt x="461" y="992"/>
                  <a:pt x="461" y="991"/>
                </a:cubicBezTo>
                <a:cubicBezTo>
                  <a:pt x="464" y="993"/>
                  <a:pt x="467" y="995"/>
                  <a:pt x="470" y="997"/>
                </a:cubicBezTo>
                <a:cubicBezTo>
                  <a:pt x="469" y="997"/>
                  <a:pt x="468" y="998"/>
                  <a:pt x="467" y="999"/>
                </a:cubicBezTo>
                <a:cubicBezTo>
                  <a:pt x="460" y="999"/>
                  <a:pt x="453" y="999"/>
                  <a:pt x="445" y="999"/>
                </a:cubicBezTo>
                <a:cubicBezTo>
                  <a:pt x="443" y="997"/>
                  <a:pt x="441" y="996"/>
                  <a:pt x="439" y="994"/>
                </a:cubicBezTo>
                <a:close/>
                <a:moveTo>
                  <a:pt x="470" y="997"/>
                </a:moveTo>
                <a:cubicBezTo>
                  <a:pt x="471" y="998"/>
                  <a:pt x="472" y="998"/>
                  <a:pt x="473" y="999"/>
                </a:cubicBezTo>
                <a:cubicBezTo>
                  <a:pt x="471" y="999"/>
                  <a:pt x="469" y="999"/>
                  <a:pt x="468" y="999"/>
                </a:cubicBezTo>
                <a:cubicBezTo>
                  <a:pt x="469" y="998"/>
                  <a:pt x="469" y="998"/>
                  <a:pt x="470" y="997"/>
                </a:cubicBezTo>
                <a:close/>
                <a:moveTo>
                  <a:pt x="489" y="983"/>
                </a:moveTo>
                <a:cubicBezTo>
                  <a:pt x="492" y="986"/>
                  <a:pt x="494" y="988"/>
                  <a:pt x="497" y="990"/>
                </a:cubicBezTo>
                <a:cubicBezTo>
                  <a:pt x="496" y="990"/>
                  <a:pt x="495" y="989"/>
                  <a:pt x="494" y="989"/>
                </a:cubicBezTo>
                <a:cubicBezTo>
                  <a:pt x="494" y="988"/>
                  <a:pt x="493" y="987"/>
                  <a:pt x="492" y="986"/>
                </a:cubicBezTo>
                <a:cubicBezTo>
                  <a:pt x="492" y="986"/>
                  <a:pt x="491" y="986"/>
                  <a:pt x="492" y="987"/>
                </a:cubicBezTo>
                <a:cubicBezTo>
                  <a:pt x="492" y="987"/>
                  <a:pt x="492" y="988"/>
                  <a:pt x="492" y="988"/>
                </a:cubicBezTo>
                <a:cubicBezTo>
                  <a:pt x="491" y="987"/>
                  <a:pt x="490" y="987"/>
                  <a:pt x="489" y="987"/>
                </a:cubicBezTo>
                <a:cubicBezTo>
                  <a:pt x="488" y="986"/>
                  <a:pt x="488" y="987"/>
                  <a:pt x="488" y="987"/>
                </a:cubicBezTo>
                <a:cubicBezTo>
                  <a:pt x="489" y="988"/>
                  <a:pt x="489" y="988"/>
                  <a:pt x="489" y="988"/>
                </a:cubicBezTo>
                <a:cubicBezTo>
                  <a:pt x="489" y="988"/>
                  <a:pt x="489" y="988"/>
                  <a:pt x="489" y="988"/>
                </a:cubicBezTo>
                <a:cubicBezTo>
                  <a:pt x="486" y="989"/>
                  <a:pt x="483" y="991"/>
                  <a:pt x="481" y="994"/>
                </a:cubicBezTo>
                <a:cubicBezTo>
                  <a:pt x="480" y="994"/>
                  <a:pt x="481" y="995"/>
                  <a:pt x="481" y="994"/>
                </a:cubicBezTo>
                <a:cubicBezTo>
                  <a:pt x="484" y="992"/>
                  <a:pt x="486" y="990"/>
                  <a:pt x="490" y="989"/>
                </a:cubicBezTo>
                <a:cubicBezTo>
                  <a:pt x="490" y="989"/>
                  <a:pt x="490" y="988"/>
                  <a:pt x="490" y="988"/>
                </a:cubicBezTo>
                <a:cubicBezTo>
                  <a:pt x="491" y="988"/>
                  <a:pt x="492" y="989"/>
                  <a:pt x="494" y="990"/>
                </a:cubicBezTo>
                <a:cubicBezTo>
                  <a:pt x="494" y="990"/>
                  <a:pt x="495" y="991"/>
                  <a:pt x="495" y="992"/>
                </a:cubicBezTo>
                <a:cubicBezTo>
                  <a:pt x="494" y="992"/>
                  <a:pt x="493" y="992"/>
                  <a:pt x="492" y="992"/>
                </a:cubicBezTo>
                <a:cubicBezTo>
                  <a:pt x="492" y="992"/>
                  <a:pt x="491" y="992"/>
                  <a:pt x="491" y="992"/>
                </a:cubicBezTo>
                <a:cubicBezTo>
                  <a:pt x="491" y="992"/>
                  <a:pt x="491" y="992"/>
                  <a:pt x="491" y="992"/>
                </a:cubicBezTo>
                <a:cubicBezTo>
                  <a:pt x="490" y="992"/>
                  <a:pt x="490" y="993"/>
                  <a:pt x="490" y="993"/>
                </a:cubicBezTo>
                <a:cubicBezTo>
                  <a:pt x="490" y="993"/>
                  <a:pt x="490" y="993"/>
                  <a:pt x="490" y="993"/>
                </a:cubicBezTo>
                <a:cubicBezTo>
                  <a:pt x="489" y="993"/>
                  <a:pt x="487" y="994"/>
                  <a:pt x="486" y="995"/>
                </a:cubicBezTo>
                <a:cubicBezTo>
                  <a:pt x="485" y="995"/>
                  <a:pt x="486" y="996"/>
                  <a:pt x="486" y="996"/>
                </a:cubicBezTo>
                <a:cubicBezTo>
                  <a:pt x="488" y="995"/>
                  <a:pt x="489" y="994"/>
                  <a:pt x="491" y="994"/>
                </a:cubicBezTo>
                <a:cubicBezTo>
                  <a:pt x="492" y="994"/>
                  <a:pt x="493" y="994"/>
                  <a:pt x="495" y="994"/>
                </a:cubicBezTo>
                <a:cubicBezTo>
                  <a:pt x="495" y="994"/>
                  <a:pt x="495" y="995"/>
                  <a:pt x="495" y="995"/>
                </a:cubicBezTo>
                <a:cubicBezTo>
                  <a:pt x="496" y="995"/>
                  <a:pt x="496" y="995"/>
                  <a:pt x="497" y="995"/>
                </a:cubicBezTo>
                <a:cubicBezTo>
                  <a:pt x="498" y="995"/>
                  <a:pt x="498" y="994"/>
                  <a:pt x="498" y="994"/>
                </a:cubicBezTo>
                <a:cubicBezTo>
                  <a:pt x="498" y="994"/>
                  <a:pt x="498" y="993"/>
                  <a:pt x="497" y="993"/>
                </a:cubicBezTo>
                <a:cubicBezTo>
                  <a:pt x="497" y="993"/>
                  <a:pt x="497" y="993"/>
                  <a:pt x="497" y="993"/>
                </a:cubicBezTo>
                <a:cubicBezTo>
                  <a:pt x="497" y="993"/>
                  <a:pt x="497" y="993"/>
                  <a:pt x="497" y="993"/>
                </a:cubicBezTo>
                <a:cubicBezTo>
                  <a:pt x="497" y="992"/>
                  <a:pt x="497" y="992"/>
                  <a:pt x="497" y="992"/>
                </a:cubicBezTo>
                <a:cubicBezTo>
                  <a:pt x="497" y="992"/>
                  <a:pt x="496" y="992"/>
                  <a:pt x="496" y="992"/>
                </a:cubicBezTo>
                <a:cubicBezTo>
                  <a:pt x="496" y="991"/>
                  <a:pt x="496" y="991"/>
                  <a:pt x="496" y="991"/>
                </a:cubicBezTo>
                <a:cubicBezTo>
                  <a:pt x="497" y="991"/>
                  <a:pt x="498" y="992"/>
                  <a:pt x="498" y="992"/>
                </a:cubicBezTo>
                <a:cubicBezTo>
                  <a:pt x="499" y="992"/>
                  <a:pt x="499" y="992"/>
                  <a:pt x="499" y="992"/>
                </a:cubicBezTo>
                <a:cubicBezTo>
                  <a:pt x="499" y="993"/>
                  <a:pt x="500" y="993"/>
                  <a:pt x="500" y="994"/>
                </a:cubicBezTo>
                <a:cubicBezTo>
                  <a:pt x="498" y="996"/>
                  <a:pt x="497" y="997"/>
                  <a:pt x="496" y="999"/>
                </a:cubicBezTo>
                <a:cubicBezTo>
                  <a:pt x="489" y="999"/>
                  <a:pt x="482" y="999"/>
                  <a:pt x="475" y="999"/>
                </a:cubicBezTo>
                <a:cubicBezTo>
                  <a:pt x="480" y="993"/>
                  <a:pt x="485" y="988"/>
                  <a:pt x="489" y="983"/>
                </a:cubicBezTo>
                <a:close/>
                <a:moveTo>
                  <a:pt x="493" y="993"/>
                </a:moveTo>
                <a:cubicBezTo>
                  <a:pt x="494" y="993"/>
                  <a:pt x="495" y="993"/>
                  <a:pt x="496" y="993"/>
                </a:cubicBezTo>
                <a:cubicBezTo>
                  <a:pt x="496" y="993"/>
                  <a:pt x="496" y="993"/>
                  <a:pt x="496" y="993"/>
                </a:cubicBezTo>
                <a:cubicBezTo>
                  <a:pt x="496" y="993"/>
                  <a:pt x="496" y="993"/>
                  <a:pt x="496" y="993"/>
                </a:cubicBezTo>
                <a:cubicBezTo>
                  <a:pt x="495" y="993"/>
                  <a:pt x="494" y="993"/>
                  <a:pt x="493" y="993"/>
                </a:cubicBezTo>
                <a:close/>
                <a:moveTo>
                  <a:pt x="502" y="994"/>
                </a:moveTo>
                <a:cubicBezTo>
                  <a:pt x="502" y="994"/>
                  <a:pt x="502" y="993"/>
                  <a:pt x="503" y="993"/>
                </a:cubicBezTo>
                <a:cubicBezTo>
                  <a:pt x="503" y="993"/>
                  <a:pt x="503" y="993"/>
                  <a:pt x="503" y="992"/>
                </a:cubicBezTo>
                <a:cubicBezTo>
                  <a:pt x="505" y="994"/>
                  <a:pt x="506" y="994"/>
                  <a:pt x="507" y="995"/>
                </a:cubicBezTo>
                <a:cubicBezTo>
                  <a:pt x="506" y="996"/>
                  <a:pt x="506" y="997"/>
                  <a:pt x="505" y="998"/>
                </a:cubicBezTo>
                <a:cubicBezTo>
                  <a:pt x="504" y="997"/>
                  <a:pt x="503" y="995"/>
                  <a:pt x="502" y="994"/>
                </a:cubicBezTo>
                <a:close/>
                <a:moveTo>
                  <a:pt x="504" y="992"/>
                </a:moveTo>
                <a:cubicBezTo>
                  <a:pt x="507" y="989"/>
                  <a:pt x="510" y="986"/>
                  <a:pt x="513" y="984"/>
                </a:cubicBezTo>
                <a:cubicBezTo>
                  <a:pt x="513" y="983"/>
                  <a:pt x="514" y="982"/>
                  <a:pt x="515" y="981"/>
                </a:cubicBezTo>
                <a:cubicBezTo>
                  <a:pt x="516" y="982"/>
                  <a:pt x="517" y="983"/>
                  <a:pt x="517" y="983"/>
                </a:cubicBezTo>
                <a:cubicBezTo>
                  <a:pt x="514" y="987"/>
                  <a:pt x="511" y="991"/>
                  <a:pt x="507" y="995"/>
                </a:cubicBezTo>
                <a:cubicBezTo>
                  <a:pt x="506" y="994"/>
                  <a:pt x="505" y="993"/>
                  <a:pt x="504" y="992"/>
                </a:cubicBezTo>
                <a:close/>
                <a:moveTo>
                  <a:pt x="516" y="981"/>
                </a:moveTo>
                <a:cubicBezTo>
                  <a:pt x="516" y="980"/>
                  <a:pt x="517" y="980"/>
                  <a:pt x="518" y="979"/>
                </a:cubicBezTo>
                <a:cubicBezTo>
                  <a:pt x="518" y="979"/>
                  <a:pt x="518" y="979"/>
                  <a:pt x="519" y="980"/>
                </a:cubicBezTo>
                <a:cubicBezTo>
                  <a:pt x="519" y="980"/>
                  <a:pt x="519" y="980"/>
                  <a:pt x="520" y="981"/>
                </a:cubicBezTo>
                <a:cubicBezTo>
                  <a:pt x="519" y="981"/>
                  <a:pt x="518" y="982"/>
                  <a:pt x="518" y="983"/>
                </a:cubicBezTo>
                <a:cubicBezTo>
                  <a:pt x="517" y="982"/>
                  <a:pt x="516" y="982"/>
                  <a:pt x="516" y="981"/>
                </a:cubicBezTo>
                <a:close/>
                <a:moveTo>
                  <a:pt x="534" y="965"/>
                </a:moveTo>
                <a:cubicBezTo>
                  <a:pt x="534" y="964"/>
                  <a:pt x="534" y="964"/>
                  <a:pt x="533" y="964"/>
                </a:cubicBezTo>
                <a:cubicBezTo>
                  <a:pt x="534" y="964"/>
                  <a:pt x="534" y="964"/>
                  <a:pt x="534" y="964"/>
                </a:cubicBezTo>
                <a:cubicBezTo>
                  <a:pt x="534" y="964"/>
                  <a:pt x="534" y="964"/>
                  <a:pt x="534" y="965"/>
                </a:cubicBezTo>
                <a:close/>
                <a:moveTo>
                  <a:pt x="505" y="964"/>
                </a:moveTo>
                <a:cubicBezTo>
                  <a:pt x="505" y="964"/>
                  <a:pt x="505" y="963"/>
                  <a:pt x="505" y="963"/>
                </a:cubicBezTo>
                <a:cubicBezTo>
                  <a:pt x="515" y="962"/>
                  <a:pt x="524" y="962"/>
                  <a:pt x="533" y="961"/>
                </a:cubicBezTo>
                <a:cubicBezTo>
                  <a:pt x="533" y="961"/>
                  <a:pt x="533" y="961"/>
                  <a:pt x="533" y="961"/>
                </a:cubicBezTo>
                <a:cubicBezTo>
                  <a:pt x="533" y="961"/>
                  <a:pt x="533" y="961"/>
                  <a:pt x="533" y="961"/>
                </a:cubicBezTo>
                <a:cubicBezTo>
                  <a:pt x="534" y="961"/>
                  <a:pt x="535" y="961"/>
                  <a:pt x="536" y="961"/>
                </a:cubicBezTo>
                <a:cubicBezTo>
                  <a:pt x="537" y="960"/>
                  <a:pt x="538" y="960"/>
                  <a:pt x="539" y="960"/>
                </a:cubicBezTo>
                <a:cubicBezTo>
                  <a:pt x="538" y="961"/>
                  <a:pt x="537" y="962"/>
                  <a:pt x="536" y="963"/>
                </a:cubicBezTo>
                <a:cubicBezTo>
                  <a:pt x="525" y="963"/>
                  <a:pt x="515" y="964"/>
                  <a:pt x="505" y="964"/>
                </a:cubicBezTo>
                <a:close/>
                <a:moveTo>
                  <a:pt x="544" y="957"/>
                </a:moveTo>
                <a:cubicBezTo>
                  <a:pt x="546" y="957"/>
                  <a:pt x="548" y="956"/>
                  <a:pt x="549" y="955"/>
                </a:cubicBezTo>
                <a:cubicBezTo>
                  <a:pt x="550" y="956"/>
                  <a:pt x="550" y="957"/>
                  <a:pt x="550" y="958"/>
                </a:cubicBezTo>
                <a:cubicBezTo>
                  <a:pt x="548" y="958"/>
                  <a:pt x="546" y="957"/>
                  <a:pt x="544" y="957"/>
                </a:cubicBezTo>
                <a:close/>
                <a:moveTo>
                  <a:pt x="541" y="957"/>
                </a:moveTo>
                <a:cubicBezTo>
                  <a:pt x="536" y="957"/>
                  <a:pt x="530" y="957"/>
                  <a:pt x="525" y="957"/>
                </a:cubicBezTo>
                <a:cubicBezTo>
                  <a:pt x="524" y="956"/>
                  <a:pt x="524" y="955"/>
                  <a:pt x="523" y="954"/>
                </a:cubicBezTo>
                <a:cubicBezTo>
                  <a:pt x="523" y="954"/>
                  <a:pt x="523" y="954"/>
                  <a:pt x="524" y="954"/>
                </a:cubicBezTo>
                <a:cubicBezTo>
                  <a:pt x="524" y="954"/>
                  <a:pt x="524" y="954"/>
                  <a:pt x="524" y="954"/>
                </a:cubicBezTo>
                <a:cubicBezTo>
                  <a:pt x="526" y="952"/>
                  <a:pt x="528" y="951"/>
                  <a:pt x="530" y="949"/>
                </a:cubicBezTo>
                <a:cubicBezTo>
                  <a:pt x="533" y="951"/>
                  <a:pt x="537" y="954"/>
                  <a:pt x="540" y="956"/>
                </a:cubicBezTo>
                <a:cubicBezTo>
                  <a:pt x="541" y="956"/>
                  <a:pt x="541" y="955"/>
                  <a:pt x="541" y="955"/>
                </a:cubicBezTo>
                <a:cubicBezTo>
                  <a:pt x="537" y="953"/>
                  <a:pt x="534" y="951"/>
                  <a:pt x="531" y="948"/>
                </a:cubicBezTo>
                <a:cubicBezTo>
                  <a:pt x="533" y="947"/>
                  <a:pt x="535" y="945"/>
                  <a:pt x="536" y="944"/>
                </a:cubicBezTo>
                <a:cubicBezTo>
                  <a:pt x="538" y="948"/>
                  <a:pt x="539" y="951"/>
                  <a:pt x="541" y="955"/>
                </a:cubicBezTo>
                <a:cubicBezTo>
                  <a:pt x="541" y="955"/>
                  <a:pt x="542" y="955"/>
                  <a:pt x="542" y="954"/>
                </a:cubicBezTo>
                <a:cubicBezTo>
                  <a:pt x="540" y="951"/>
                  <a:pt x="538" y="947"/>
                  <a:pt x="537" y="943"/>
                </a:cubicBezTo>
                <a:cubicBezTo>
                  <a:pt x="538" y="943"/>
                  <a:pt x="538" y="943"/>
                  <a:pt x="538" y="942"/>
                </a:cubicBezTo>
                <a:cubicBezTo>
                  <a:pt x="541" y="946"/>
                  <a:pt x="545" y="949"/>
                  <a:pt x="549" y="952"/>
                </a:cubicBezTo>
                <a:cubicBezTo>
                  <a:pt x="549" y="953"/>
                  <a:pt x="549" y="953"/>
                  <a:pt x="549" y="954"/>
                </a:cubicBezTo>
                <a:cubicBezTo>
                  <a:pt x="547" y="955"/>
                  <a:pt x="544" y="956"/>
                  <a:pt x="541" y="957"/>
                </a:cubicBezTo>
                <a:close/>
                <a:moveTo>
                  <a:pt x="539" y="942"/>
                </a:moveTo>
                <a:cubicBezTo>
                  <a:pt x="540" y="941"/>
                  <a:pt x="540" y="941"/>
                  <a:pt x="541" y="940"/>
                </a:cubicBezTo>
                <a:cubicBezTo>
                  <a:pt x="543" y="939"/>
                  <a:pt x="544" y="938"/>
                  <a:pt x="546" y="937"/>
                </a:cubicBezTo>
                <a:cubicBezTo>
                  <a:pt x="546" y="941"/>
                  <a:pt x="547" y="946"/>
                  <a:pt x="548" y="950"/>
                </a:cubicBezTo>
                <a:cubicBezTo>
                  <a:pt x="545" y="948"/>
                  <a:pt x="542" y="945"/>
                  <a:pt x="539" y="942"/>
                </a:cubicBezTo>
                <a:close/>
                <a:moveTo>
                  <a:pt x="550" y="953"/>
                </a:moveTo>
                <a:cubicBezTo>
                  <a:pt x="550" y="953"/>
                  <a:pt x="550" y="953"/>
                  <a:pt x="550" y="953"/>
                </a:cubicBezTo>
                <a:cubicBezTo>
                  <a:pt x="550" y="953"/>
                  <a:pt x="550" y="953"/>
                  <a:pt x="550" y="953"/>
                </a:cubicBezTo>
                <a:close/>
                <a:moveTo>
                  <a:pt x="549" y="951"/>
                </a:moveTo>
                <a:cubicBezTo>
                  <a:pt x="548" y="947"/>
                  <a:pt x="547" y="942"/>
                  <a:pt x="547" y="937"/>
                </a:cubicBezTo>
                <a:cubicBezTo>
                  <a:pt x="550" y="941"/>
                  <a:pt x="554" y="945"/>
                  <a:pt x="558" y="948"/>
                </a:cubicBezTo>
                <a:cubicBezTo>
                  <a:pt x="555" y="949"/>
                  <a:pt x="553" y="951"/>
                  <a:pt x="551" y="953"/>
                </a:cubicBezTo>
                <a:cubicBezTo>
                  <a:pt x="550" y="952"/>
                  <a:pt x="550" y="952"/>
                  <a:pt x="549" y="951"/>
                </a:cubicBezTo>
                <a:close/>
                <a:moveTo>
                  <a:pt x="547" y="933"/>
                </a:moveTo>
                <a:cubicBezTo>
                  <a:pt x="548" y="933"/>
                  <a:pt x="549" y="933"/>
                  <a:pt x="550" y="932"/>
                </a:cubicBezTo>
                <a:cubicBezTo>
                  <a:pt x="549" y="933"/>
                  <a:pt x="548" y="934"/>
                  <a:pt x="547" y="935"/>
                </a:cubicBezTo>
                <a:cubicBezTo>
                  <a:pt x="547" y="934"/>
                  <a:pt x="547" y="933"/>
                  <a:pt x="547" y="933"/>
                </a:cubicBezTo>
                <a:close/>
                <a:moveTo>
                  <a:pt x="546" y="936"/>
                </a:moveTo>
                <a:cubicBezTo>
                  <a:pt x="545" y="936"/>
                  <a:pt x="544" y="937"/>
                  <a:pt x="544" y="937"/>
                </a:cubicBezTo>
                <a:cubicBezTo>
                  <a:pt x="542" y="938"/>
                  <a:pt x="540" y="940"/>
                  <a:pt x="538" y="941"/>
                </a:cubicBezTo>
                <a:cubicBezTo>
                  <a:pt x="538" y="940"/>
                  <a:pt x="537" y="939"/>
                  <a:pt x="536" y="939"/>
                </a:cubicBezTo>
                <a:cubicBezTo>
                  <a:pt x="536" y="937"/>
                  <a:pt x="536" y="936"/>
                  <a:pt x="536" y="935"/>
                </a:cubicBezTo>
                <a:cubicBezTo>
                  <a:pt x="536" y="935"/>
                  <a:pt x="536" y="934"/>
                  <a:pt x="537" y="934"/>
                </a:cubicBezTo>
                <a:cubicBezTo>
                  <a:pt x="539" y="934"/>
                  <a:pt x="541" y="933"/>
                  <a:pt x="544" y="933"/>
                </a:cubicBezTo>
                <a:cubicBezTo>
                  <a:pt x="545" y="934"/>
                  <a:pt x="545" y="935"/>
                  <a:pt x="546" y="936"/>
                </a:cubicBezTo>
                <a:close/>
                <a:moveTo>
                  <a:pt x="533" y="935"/>
                </a:moveTo>
                <a:cubicBezTo>
                  <a:pt x="533" y="935"/>
                  <a:pt x="533" y="935"/>
                  <a:pt x="533" y="934"/>
                </a:cubicBezTo>
                <a:cubicBezTo>
                  <a:pt x="533" y="934"/>
                  <a:pt x="534" y="934"/>
                  <a:pt x="534" y="934"/>
                </a:cubicBezTo>
                <a:cubicBezTo>
                  <a:pt x="534" y="935"/>
                  <a:pt x="534" y="935"/>
                  <a:pt x="533" y="935"/>
                </a:cubicBezTo>
                <a:close/>
                <a:moveTo>
                  <a:pt x="532" y="935"/>
                </a:moveTo>
                <a:cubicBezTo>
                  <a:pt x="532" y="935"/>
                  <a:pt x="532" y="936"/>
                  <a:pt x="532" y="936"/>
                </a:cubicBezTo>
                <a:cubicBezTo>
                  <a:pt x="530" y="937"/>
                  <a:pt x="528" y="939"/>
                  <a:pt x="526" y="941"/>
                </a:cubicBezTo>
                <a:cubicBezTo>
                  <a:pt x="526" y="941"/>
                  <a:pt x="525" y="942"/>
                  <a:pt x="524" y="942"/>
                </a:cubicBezTo>
                <a:cubicBezTo>
                  <a:pt x="523" y="941"/>
                  <a:pt x="521" y="939"/>
                  <a:pt x="520" y="938"/>
                </a:cubicBezTo>
                <a:cubicBezTo>
                  <a:pt x="520" y="938"/>
                  <a:pt x="520" y="938"/>
                  <a:pt x="520" y="938"/>
                </a:cubicBezTo>
                <a:cubicBezTo>
                  <a:pt x="520" y="937"/>
                  <a:pt x="520" y="936"/>
                  <a:pt x="520" y="936"/>
                </a:cubicBezTo>
                <a:cubicBezTo>
                  <a:pt x="524" y="935"/>
                  <a:pt x="527" y="935"/>
                  <a:pt x="531" y="935"/>
                </a:cubicBezTo>
                <a:cubicBezTo>
                  <a:pt x="531" y="935"/>
                  <a:pt x="532" y="935"/>
                  <a:pt x="532" y="935"/>
                </a:cubicBezTo>
                <a:close/>
                <a:moveTo>
                  <a:pt x="520" y="935"/>
                </a:moveTo>
                <a:cubicBezTo>
                  <a:pt x="520" y="933"/>
                  <a:pt x="520" y="931"/>
                  <a:pt x="520" y="929"/>
                </a:cubicBezTo>
                <a:cubicBezTo>
                  <a:pt x="521" y="928"/>
                  <a:pt x="523" y="927"/>
                  <a:pt x="524" y="926"/>
                </a:cubicBezTo>
                <a:cubicBezTo>
                  <a:pt x="526" y="928"/>
                  <a:pt x="529" y="931"/>
                  <a:pt x="531" y="934"/>
                </a:cubicBezTo>
                <a:cubicBezTo>
                  <a:pt x="527" y="935"/>
                  <a:pt x="523" y="935"/>
                  <a:pt x="520" y="935"/>
                </a:cubicBezTo>
                <a:close/>
                <a:moveTo>
                  <a:pt x="520" y="927"/>
                </a:moveTo>
                <a:cubicBezTo>
                  <a:pt x="520" y="925"/>
                  <a:pt x="520" y="923"/>
                  <a:pt x="521" y="921"/>
                </a:cubicBezTo>
                <a:cubicBezTo>
                  <a:pt x="522" y="923"/>
                  <a:pt x="523" y="924"/>
                  <a:pt x="523" y="925"/>
                </a:cubicBezTo>
                <a:cubicBezTo>
                  <a:pt x="522" y="926"/>
                  <a:pt x="521" y="927"/>
                  <a:pt x="520" y="927"/>
                </a:cubicBezTo>
                <a:close/>
                <a:moveTo>
                  <a:pt x="520" y="919"/>
                </a:moveTo>
                <a:cubicBezTo>
                  <a:pt x="520" y="919"/>
                  <a:pt x="520" y="918"/>
                  <a:pt x="520" y="918"/>
                </a:cubicBezTo>
                <a:cubicBezTo>
                  <a:pt x="520" y="918"/>
                  <a:pt x="520" y="918"/>
                  <a:pt x="519" y="918"/>
                </a:cubicBezTo>
                <a:cubicBezTo>
                  <a:pt x="520" y="918"/>
                  <a:pt x="520" y="918"/>
                  <a:pt x="520" y="918"/>
                </a:cubicBezTo>
                <a:cubicBezTo>
                  <a:pt x="520" y="918"/>
                  <a:pt x="520" y="918"/>
                  <a:pt x="520" y="919"/>
                </a:cubicBezTo>
                <a:close/>
                <a:moveTo>
                  <a:pt x="519" y="918"/>
                </a:moveTo>
                <a:cubicBezTo>
                  <a:pt x="519" y="919"/>
                  <a:pt x="519" y="919"/>
                  <a:pt x="519" y="919"/>
                </a:cubicBezTo>
                <a:cubicBezTo>
                  <a:pt x="519" y="919"/>
                  <a:pt x="519" y="919"/>
                  <a:pt x="520" y="920"/>
                </a:cubicBezTo>
                <a:cubicBezTo>
                  <a:pt x="519" y="922"/>
                  <a:pt x="519" y="925"/>
                  <a:pt x="519" y="928"/>
                </a:cubicBezTo>
                <a:cubicBezTo>
                  <a:pt x="517" y="929"/>
                  <a:pt x="516" y="930"/>
                  <a:pt x="514" y="931"/>
                </a:cubicBezTo>
                <a:cubicBezTo>
                  <a:pt x="514" y="931"/>
                  <a:pt x="514" y="931"/>
                  <a:pt x="514" y="931"/>
                </a:cubicBezTo>
                <a:cubicBezTo>
                  <a:pt x="514" y="930"/>
                  <a:pt x="513" y="930"/>
                  <a:pt x="512" y="929"/>
                </a:cubicBezTo>
                <a:cubicBezTo>
                  <a:pt x="512" y="926"/>
                  <a:pt x="513" y="923"/>
                  <a:pt x="514" y="921"/>
                </a:cubicBezTo>
                <a:cubicBezTo>
                  <a:pt x="516" y="920"/>
                  <a:pt x="517" y="919"/>
                  <a:pt x="519" y="918"/>
                </a:cubicBezTo>
                <a:close/>
                <a:moveTo>
                  <a:pt x="511" y="928"/>
                </a:moveTo>
                <a:cubicBezTo>
                  <a:pt x="510" y="927"/>
                  <a:pt x="510" y="925"/>
                  <a:pt x="509" y="924"/>
                </a:cubicBezTo>
                <a:cubicBezTo>
                  <a:pt x="510" y="923"/>
                  <a:pt x="511" y="923"/>
                  <a:pt x="513" y="922"/>
                </a:cubicBezTo>
                <a:cubicBezTo>
                  <a:pt x="512" y="924"/>
                  <a:pt x="512" y="926"/>
                  <a:pt x="511" y="928"/>
                </a:cubicBezTo>
                <a:close/>
                <a:moveTo>
                  <a:pt x="508" y="925"/>
                </a:moveTo>
                <a:cubicBezTo>
                  <a:pt x="509" y="927"/>
                  <a:pt x="510" y="928"/>
                  <a:pt x="511" y="929"/>
                </a:cubicBezTo>
                <a:cubicBezTo>
                  <a:pt x="511" y="931"/>
                  <a:pt x="511" y="932"/>
                  <a:pt x="511" y="933"/>
                </a:cubicBezTo>
                <a:cubicBezTo>
                  <a:pt x="511" y="934"/>
                  <a:pt x="511" y="934"/>
                  <a:pt x="510" y="934"/>
                </a:cubicBezTo>
                <a:cubicBezTo>
                  <a:pt x="509" y="935"/>
                  <a:pt x="508" y="936"/>
                  <a:pt x="507" y="937"/>
                </a:cubicBezTo>
                <a:cubicBezTo>
                  <a:pt x="505" y="935"/>
                  <a:pt x="503" y="933"/>
                  <a:pt x="501" y="931"/>
                </a:cubicBezTo>
                <a:cubicBezTo>
                  <a:pt x="501" y="930"/>
                  <a:pt x="501" y="930"/>
                  <a:pt x="502" y="929"/>
                </a:cubicBezTo>
                <a:cubicBezTo>
                  <a:pt x="504" y="928"/>
                  <a:pt x="505" y="926"/>
                  <a:pt x="507" y="925"/>
                </a:cubicBezTo>
                <a:cubicBezTo>
                  <a:pt x="507" y="925"/>
                  <a:pt x="508" y="925"/>
                  <a:pt x="508" y="925"/>
                </a:cubicBezTo>
                <a:close/>
                <a:moveTo>
                  <a:pt x="502" y="928"/>
                </a:moveTo>
                <a:cubicBezTo>
                  <a:pt x="502" y="926"/>
                  <a:pt x="503" y="923"/>
                  <a:pt x="504" y="921"/>
                </a:cubicBezTo>
                <a:cubicBezTo>
                  <a:pt x="504" y="921"/>
                  <a:pt x="504" y="921"/>
                  <a:pt x="504" y="921"/>
                </a:cubicBezTo>
                <a:cubicBezTo>
                  <a:pt x="505" y="922"/>
                  <a:pt x="506" y="923"/>
                  <a:pt x="507" y="924"/>
                </a:cubicBezTo>
                <a:cubicBezTo>
                  <a:pt x="505" y="925"/>
                  <a:pt x="504" y="927"/>
                  <a:pt x="502" y="928"/>
                </a:cubicBezTo>
                <a:close/>
                <a:moveTo>
                  <a:pt x="499" y="930"/>
                </a:moveTo>
                <a:cubicBezTo>
                  <a:pt x="498" y="931"/>
                  <a:pt x="497" y="931"/>
                  <a:pt x="496" y="932"/>
                </a:cubicBezTo>
                <a:cubicBezTo>
                  <a:pt x="494" y="930"/>
                  <a:pt x="493" y="929"/>
                  <a:pt x="492" y="927"/>
                </a:cubicBezTo>
                <a:cubicBezTo>
                  <a:pt x="493" y="926"/>
                  <a:pt x="494" y="926"/>
                  <a:pt x="495" y="925"/>
                </a:cubicBezTo>
                <a:cubicBezTo>
                  <a:pt x="496" y="927"/>
                  <a:pt x="498" y="928"/>
                  <a:pt x="499" y="930"/>
                </a:cubicBezTo>
                <a:close/>
                <a:moveTo>
                  <a:pt x="489" y="924"/>
                </a:moveTo>
                <a:cubicBezTo>
                  <a:pt x="488" y="924"/>
                  <a:pt x="488" y="923"/>
                  <a:pt x="488" y="923"/>
                </a:cubicBezTo>
                <a:cubicBezTo>
                  <a:pt x="488" y="922"/>
                  <a:pt x="489" y="922"/>
                  <a:pt x="489" y="922"/>
                </a:cubicBezTo>
                <a:cubicBezTo>
                  <a:pt x="489" y="923"/>
                  <a:pt x="489" y="923"/>
                  <a:pt x="489" y="924"/>
                </a:cubicBezTo>
                <a:close/>
                <a:moveTo>
                  <a:pt x="489" y="925"/>
                </a:moveTo>
                <a:cubicBezTo>
                  <a:pt x="488" y="926"/>
                  <a:pt x="488" y="927"/>
                  <a:pt x="488" y="929"/>
                </a:cubicBezTo>
                <a:cubicBezTo>
                  <a:pt x="483" y="932"/>
                  <a:pt x="479" y="935"/>
                  <a:pt x="475" y="939"/>
                </a:cubicBezTo>
                <a:cubicBezTo>
                  <a:pt x="475" y="935"/>
                  <a:pt x="475" y="932"/>
                  <a:pt x="475" y="930"/>
                </a:cubicBezTo>
                <a:cubicBezTo>
                  <a:pt x="479" y="927"/>
                  <a:pt x="483" y="925"/>
                  <a:pt x="487" y="923"/>
                </a:cubicBezTo>
                <a:cubicBezTo>
                  <a:pt x="487" y="924"/>
                  <a:pt x="488" y="924"/>
                  <a:pt x="489" y="925"/>
                </a:cubicBezTo>
                <a:close/>
                <a:moveTo>
                  <a:pt x="475" y="934"/>
                </a:moveTo>
                <a:cubicBezTo>
                  <a:pt x="474" y="936"/>
                  <a:pt x="474" y="937"/>
                  <a:pt x="474" y="939"/>
                </a:cubicBezTo>
                <a:cubicBezTo>
                  <a:pt x="473" y="937"/>
                  <a:pt x="471" y="935"/>
                  <a:pt x="470" y="933"/>
                </a:cubicBezTo>
                <a:cubicBezTo>
                  <a:pt x="472" y="932"/>
                  <a:pt x="473" y="931"/>
                  <a:pt x="475" y="930"/>
                </a:cubicBezTo>
                <a:cubicBezTo>
                  <a:pt x="475" y="932"/>
                  <a:pt x="475" y="933"/>
                  <a:pt x="475" y="934"/>
                </a:cubicBezTo>
                <a:close/>
                <a:moveTo>
                  <a:pt x="474" y="939"/>
                </a:moveTo>
                <a:cubicBezTo>
                  <a:pt x="473" y="940"/>
                  <a:pt x="472" y="941"/>
                  <a:pt x="471" y="942"/>
                </a:cubicBezTo>
                <a:cubicBezTo>
                  <a:pt x="469" y="942"/>
                  <a:pt x="466" y="942"/>
                  <a:pt x="464" y="943"/>
                </a:cubicBezTo>
                <a:cubicBezTo>
                  <a:pt x="463" y="942"/>
                  <a:pt x="462" y="941"/>
                  <a:pt x="461" y="940"/>
                </a:cubicBezTo>
                <a:cubicBezTo>
                  <a:pt x="464" y="938"/>
                  <a:pt x="467" y="936"/>
                  <a:pt x="469" y="934"/>
                </a:cubicBezTo>
                <a:cubicBezTo>
                  <a:pt x="471" y="936"/>
                  <a:pt x="472" y="938"/>
                  <a:pt x="474" y="939"/>
                </a:cubicBezTo>
                <a:close/>
                <a:moveTo>
                  <a:pt x="464" y="937"/>
                </a:moveTo>
                <a:cubicBezTo>
                  <a:pt x="463" y="937"/>
                  <a:pt x="462" y="938"/>
                  <a:pt x="461" y="939"/>
                </a:cubicBezTo>
                <a:cubicBezTo>
                  <a:pt x="461" y="934"/>
                  <a:pt x="461" y="930"/>
                  <a:pt x="462" y="926"/>
                </a:cubicBezTo>
                <a:cubicBezTo>
                  <a:pt x="464" y="928"/>
                  <a:pt x="466" y="931"/>
                  <a:pt x="469" y="933"/>
                </a:cubicBezTo>
                <a:cubicBezTo>
                  <a:pt x="467" y="934"/>
                  <a:pt x="465" y="935"/>
                  <a:pt x="464" y="937"/>
                </a:cubicBezTo>
                <a:close/>
                <a:moveTo>
                  <a:pt x="453" y="931"/>
                </a:moveTo>
                <a:cubicBezTo>
                  <a:pt x="452" y="931"/>
                  <a:pt x="452" y="930"/>
                  <a:pt x="452" y="930"/>
                </a:cubicBezTo>
                <a:cubicBezTo>
                  <a:pt x="452" y="927"/>
                  <a:pt x="453" y="925"/>
                  <a:pt x="454" y="923"/>
                </a:cubicBezTo>
                <a:cubicBezTo>
                  <a:pt x="455" y="922"/>
                  <a:pt x="457" y="921"/>
                  <a:pt x="458" y="920"/>
                </a:cubicBezTo>
                <a:cubicBezTo>
                  <a:pt x="459" y="921"/>
                  <a:pt x="460" y="923"/>
                  <a:pt x="462" y="925"/>
                </a:cubicBezTo>
                <a:cubicBezTo>
                  <a:pt x="459" y="927"/>
                  <a:pt x="456" y="929"/>
                  <a:pt x="453" y="931"/>
                </a:cubicBezTo>
                <a:close/>
                <a:moveTo>
                  <a:pt x="391" y="913"/>
                </a:moveTo>
                <a:cubicBezTo>
                  <a:pt x="391" y="913"/>
                  <a:pt x="391" y="913"/>
                  <a:pt x="391" y="913"/>
                </a:cubicBezTo>
                <a:cubicBezTo>
                  <a:pt x="393" y="913"/>
                  <a:pt x="394" y="913"/>
                  <a:pt x="396" y="913"/>
                </a:cubicBezTo>
                <a:cubicBezTo>
                  <a:pt x="394" y="913"/>
                  <a:pt x="393" y="913"/>
                  <a:pt x="391" y="913"/>
                </a:cubicBezTo>
                <a:close/>
                <a:moveTo>
                  <a:pt x="355" y="914"/>
                </a:moveTo>
                <a:cubicBezTo>
                  <a:pt x="355" y="914"/>
                  <a:pt x="355" y="914"/>
                  <a:pt x="355" y="914"/>
                </a:cubicBezTo>
                <a:cubicBezTo>
                  <a:pt x="355" y="914"/>
                  <a:pt x="354" y="914"/>
                  <a:pt x="354" y="914"/>
                </a:cubicBezTo>
                <a:cubicBezTo>
                  <a:pt x="353" y="914"/>
                  <a:pt x="352" y="915"/>
                  <a:pt x="351" y="915"/>
                </a:cubicBezTo>
                <a:cubicBezTo>
                  <a:pt x="340" y="915"/>
                  <a:pt x="329" y="915"/>
                  <a:pt x="319" y="916"/>
                </a:cubicBezTo>
                <a:cubicBezTo>
                  <a:pt x="319" y="915"/>
                  <a:pt x="318" y="914"/>
                  <a:pt x="318" y="914"/>
                </a:cubicBezTo>
                <a:cubicBezTo>
                  <a:pt x="335" y="914"/>
                  <a:pt x="351" y="914"/>
                  <a:pt x="367" y="913"/>
                </a:cubicBezTo>
                <a:cubicBezTo>
                  <a:pt x="363" y="914"/>
                  <a:pt x="359" y="914"/>
                  <a:pt x="355" y="914"/>
                </a:cubicBezTo>
                <a:close/>
                <a:moveTo>
                  <a:pt x="290" y="917"/>
                </a:moveTo>
                <a:cubicBezTo>
                  <a:pt x="290" y="918"/>
                  <a:pt x="290" y="918"/>
                  <a:pt x="289" y="918"/>
                </a:cubicBezTo>
                <a:cubicBezTo>
                  <a:pt x="288" y="918"/>
                  <a:pt x="287" y="918"/>
                  <a:pt x="285" y="918"/>
                </a:cubicBezTo>
                <a:cubicBezTo>
                  <a:pt x="282" y="918"/>
                  <a:pt x="279" y="918"/>
                  <a:pt x="276" y="918"/>
                </a:cubicBezTo>
                <a:cubicBezTo>
                  <a:pt x="275" y="918"/>
                  <a:pt x="275" y="918"/>
                  <a:pt x="275" y="918"/>
                </a:cubicBezTo>
                <a:cubicBezTo>
                  <a:pt x="280" y="918"/>
                  <a:pt x="285" y="917"/>
                  <a:pt x="290" y="917"/>
                </a:cubicBezTo>
                <a:close/>
                <a:moveTo>
                  <a:pt x="279" y="919"/>
                </a:moveTo>
                <a:cubicBezTo>
                  <a:pt x="283" y="919"/>
                  <a:pt x="286" y="918"/>
                  <a:pt x="289" y="918"/>
                </a:cubicBezTo>
                <a:cubicBezTo>
                  <a:pt x="289" y="921"/>
                  <a:pt x="288" y="923"/>
                  <a:pt x="287" y="925"/>
                </a:cubicBezTo>
                <a:cubicBezTo>
                  <a:pt x="286" y="926"/>
                  <a:pt x="285" y="926"/>
                  <a:pt x="285" y="927"/>
                </a:cubicBezTo>
                <a:cubicBezTo>
                  <a:pt x="284" y="926"/>
                  <a:pt x="283" y="926"/>
                  <a:pt x="283" y="925"/>
                </a:cubicBezTo>
                <a:cubicBezTo>
                  <a:pt x="283" y="925"/>
                  <a:pt x="283" y="925"/>
                  <a:pt x="283" y="925"/>
                </a:cubicBezTo>
                <a:cubicBezTo>
                  <a:pt x="283" y="925"/>
                  <a:pt x="284" y="924"/>
                  <a:pt x="283" y="924"/>
                </a:cubicBezTo>
                <a:cubicBezTo>
                  <a:pt x="283" y="924"/>
                  <a:pt x="282" y="924"/>
                  <a:pt x="282" y="924"/>
                </a:cubicBezTo>
                <a:cubicBezTo>
                  <a:pt x="281" y="924"/>
                  <a:pt x="280" y="923"/>
                  <a:pt x="279" y="922"/>
                </a:cubicBezTo>
                <a:cubicBezTo>
                  <a:pt x="280" y="921"/>
                  <a:pt x="281" y="921"/>
                  <a:pt x="282" y="920"/>
                </a:cubicBezTo>
                <a:cubicBezTo>
                  <a:pt x="283" y="920"/>
                  <a:pt x="282" y="919"/>
                  <a:pt x="282" y="919"/>
                </a:cubicBezTo>
                <a:cubicBezTo>
                  <a:pt x="281" y="920"/>
                  <a:pt x="280" y="920"/>
                  <a:pt x="279" y="921"/>
                </a:cubicBezTo>
                <a:cubicBezTo>
                  <a:pt x="278" y="920"/>
                  <a:pt x="277" y="919"/>
                  <a:pt x="276" y="919"/>
                </a:cubicBezTo>
                <a:cubicBezTo>
                  <a:pt x="277" y="919"/>
                  <a:pt x="278" y="919"/>
                  <a:pt x="279" y="919"/>
                </a:cubicBezTo>
                <a:close/>
                <a:moveTo>
                  <a:pt x="278" y="923"/>
                </a:moveTo>
                <a:cubicBezTo>
                  <a:pt x="279" y="924"/>
                  <a:pt x="279" y="923"/>
                  <a:pt x="279" y="923"/>
                </a:cubicBezTo>
                <a:cubicBezTo>
                  <a:pt x="279" y="923"/>
                  <a:pt x="280" y="923"/>
                  <a:pt x="280" y="924"/>
                </a:cubicBezTo>
                <a:cubicBezTo>
                  <a:pt x="280" y="924"/>
                  <a:pt x="281" y="925"/>
                  <a:pt x="281" y="925"/>
                </a:cubicBezTo>
                <a:cubicBezTo>
                  <a:pt x="281" y="926"/>
                  <a:pt x="281" y="928"/>
                  <a:pt x="281" y="930"/>
                </a:cubicBezTo>
                <a:cubicBezTo>
                  <a:pt x="278" y="931"/>
                  <a:pt x="275" y="933"/>
                  <a:pt x="272" y="935"/>
                </a:cubicBezTo>
                <a:cubicBezTo>
                  <a:pt x="272" y="935"/>
                  <a:pt x="271" y="934"/>
                  <a:pt x="271" y="934"/>
                </a:cubicBezTo>
                <a:cubicBezTo>
                  <a:pt x="271" y="931"/>
                  <a:pt x="272" y="929"/>
                  <a:pt x="273" y="926"/>
                </a:cubicBezTo>
                <a:cubicBezTo>
                  <a:pt x="273" y="926"/>
                  <a:pt x="273" y="926"/>
                  <a:pt x="273" y="926"/>
                </a:cubicBezTo>
                <a:cubicBezTo>
                  <a:pt x="275" y="925"/>
                  <a:pt x="276" y="924"/>
                  <a:pt x="278" y="923"/>
                </a:cubicBezTo>
                <a:cubicBezTo>
                  <a:pt x="278" y="923"/>
                  <a:pt x="278" y="923"/>
                  <a:pt x="278" y="923"/>
                </a:cubicBezTo>
                <a:close/>
                <a:moveTo>
                  <a:pt x="270" y="933"/>
                </a:moveTo>
                <a:cubicBezTo>
                  <a:pt x="269" y="932"/>
                  <a:pt x="269" y="931"/>
                  <a:pt x="268" y="930"/>
                </a:cubicBezTo>
                <a:cubicBezTo>
                  <a:pt x="269" y="929"/>
                  <a:pt x="271" y="928"/>
                  <a:pt x="272" y="927"/>
                </a:cubicBezTo>
                <a:cubicBezTo>
                  <a:pt x="271" y="929"/>
                  <a:pt x="271" y="931"/>
                  <a:pt x="270" y="933"/>
                </a:cubicBezTo>
                <a:close/>
                <a:moveTo>
                  <a:pt x="261" y="939"/>
                </a:moveTo>
                <a:cubicBezTo>
                  <a:pt x="261" y="939"/>
                  <a:pt x="260" y="939"/>
                  <a:pt x="260" y="939"/>
                </a:cubicBezTo>
                <a:cubicBezTo>
                  <a:pt x="260" y="938"/>
                  <a:pt x="259" y="937"/>
                  <a:pt x="258" y="937"/>
                </a:cubicBezTo>
                <a:cubicBezTo>
                  <a:pt x="259" y="936"/>
                  <a:pt x="260" y="935"/>
                  <a:pt x="261" y="935"/>
                </a:cubicBezTo>
                <a:cubicBezTo>
                  <a:pt x="261" y="936"/>
                  <a:pt x="261" y="937"/>
                  <a:pt x="261" y="939"/>
                </a:cubicBezTo>
                <a:close/>
                <a:moveTo>
                  <a:pt x="259" y="939"/>
                </a:moveTo>
                <a:cubicBezTo>
                  <a:pt x="258" y="938"/>
                  <a:pt x="257" y="938"/>
                  <a:pt x="256" y="938"/>
                </a:cubicBezTo>
                <a:cubicBezTo>
                  <a:pt x="256" y="938"/>
                  <a:pt x="257" y="938"/>
                  <a:pt x="257" y="937"/>
                </a:cubicBezTo>
                <a:cubicBezTo>
                  <a:pt x="258" y="938"/>
                  <a:pt x="258" y="938"/>
                  <a:pt x="259" y="939"/>
                </a:cubicBezTo>
                <a:close/>
                <a:moveTo>
                  <a:pt x="252" y="939"/>
                </a:moveTo>
                <a:cubicBezTo>
                  <a:pt x="251" y="940"/>
                  <a:pt x="249" y="941"/>
                  <a:pt x="248" y="942"/>
                </a:cubicBezTo>
                <a:cubicBezTo>
                  <a:pt x="248" y="942"/>
                  <a:pt x="248" y="942"/>
                  <a:pt x="247" y="942"/>
                </a:cubicBezTo>
                <a:cubicBezTo>
                  <a:pt x="246" y="941"/>
                  <a:pt x="245" y="940"/>
                  <a:pt x="244" y="939"/>
                </a:cubicBezTo>
                <a:cubicBezTo>
                  <a:pt x="247" y="939"/>
                  <a:pt x="250" y="939"/>
                  <a:pt x="252" y="939"/>
                </a:cubicBezTo>
                <a:cubicBezTo>
                  <a:pt x="252" y="939"/>
                  <a:pt x="252" y="939"/>
                  <a:pt x="252" y="939"/>
                </a:cubicBezTo>
                <a:close/>
                <a:moveTo>
                  <a:pt x="247" y="943"/>
                </a:moveTo>
                <a:cubicBezTo>
                  <a:pt x="245" y="944"/>
                  <a:pt x="244" y="945"/>
                  <a:pt x="242" y="947"/>
                </a:cubicBezTo>
                <a:cubicBezTo>
                  <a:pt x="242" y="944"/>
                  <a:pt x="241" y="941"/>
                  <a:pt x="241" y="939"/>
                </a:cubicBezTo>
                <a:cubicBezTo>
                  <a:pt x="242" y="939"/>
                  <a:pt x="242" y="939"/>
                  <a:pt x="243" y="939"/>
                </a:cubicBezTo>
                <a:cubicBezTo>
                  <a:pt x="244" y="940"/>
                  <a:pt x="245" y="942"/>
                  <a:pt x="247" y="943"/>
                </a:cubicBezTo>
                <a:close/>
                <a:moveTo>
                  <a:pt x="240" y="938"/>
                </a:moveTo>
                <a:cubicBezTo>
                  <a:pt x="240" y="938"/>
                  <a:pt x="240" y="938"/>
                  <a:pt x="240" y="938"/>
                </a:cubicBezTo>
                <a:cubicBezTo>
                  <a:pt x="240" y="938"/>
                  <a:pt x="240" y="938"/>
                  <a:pt x="240" y="938"/>
                </a:cubicBezTo>
                <a:cubicBezTo>
                  <a:pt x="240" y="938"/>
                  <a:pt x="240" y="938"/>
                  <a:pt x="240" y="938"/>
                </a:cubicBezTo>
                <a:close/>
                <a:moveTo>
                  <a:pt x="240" y="939"/>
                </a:moveTo>
                <a:cubicBezTo>
                  <a:pt x="240" y="942"/>
                  <a:pt x="241" y="944"/>
                  <a:pt x="241" y="947"/>
                </a:cubicBezTo>
                <a:cubicBezTo>
                  <a:pt x="241" y="947"/>
                  <a:pt x="241" y="947"/>
                  <a:pt x="241" y="947"/>
                </a:cubicBezTo>
                <a:cubicBezTo>
                  <a:pt x="239" y="946"/>
                  <a:pt x="237" y="944"/>
                  <a:pt x="235" y="942"/>
                </a:cubicBezTo>
                <a:cubicBezTo>
                  <a:pt x="236" y="941"/>
                  <a:pt x="238" y="940"/>
                  <a:pt x="239" y="939"/>
                </a:cubicBezTo>
                <a:cubicBezTo>
                  <a:pt x="240" y="939"/>
                  <a:pt x="240" y="939"/>
                  <a:pt x="240" y="939"/>
                </a:cubicBezTo>
                <a:close/>
                <a:moveTo>
                  <a:pt x="234" y="941"/>
                </a:moveTo>
                <a:cubicBezTo>
                  <a:pt x="233" y="941"/>
                  <a:pt x="232" y="940"/>
                  <a:pt x="231" y="939"/>
                </a:cubicBezTo>
                <a:cubicBezTo>
                  <a:pt x="233" y="939"/>
                  <a:pt x="235" y="939"/>
                  <a:pt x="237" y="939"/>
                </a:cubicBezTo>
                <a:cubicBezTo>
                  <a:pt x="236" y="940"/>
                  <a:pt x="235" y="940"/>
                  <a:pt x="234" y="941"/>
                </a:cubicBezTo>
                <a:close/>
                <a:moveTo>
                  <a:pt x="231" y="944"/>
                </a:moveTo>
                <a:cubicBezTo>
                  <a:pt x="229" y="945"/>
                  <a:pt x="227" y="947"/>
                  <a:pt x="225" y="949"/>
                </a:cubicBezTo>
                <a:cubicBezTo>
                  <a:pt x="224" y="946"/>
                  <a:pt x="224" y="944"/>
                  <a:pt x="224" y="942"/>
                </a:cubicBezTo>
                <a:cubicBezTo>
                  <a:pt x="225" y="941"/>
                  <a:pt x="226" y="940"/>
                  <a:pt x="227" y="939"/>
                </a:cubicBezTo>
                <a:cubicBezTo>
                  <a:pt x="228" y="939"/>
                  <a:pt x="229" y="939"/>
                  <a:pt x="230" y="939"/>
                </a:cubicBezTo>
                <a:cubicBezTo>
                  <a:pt x="230" y="941"/>
                  <a:pt x="230" y="942"/>
                  <a:pt x="231" y="944"/>
                </a:cubicBezTo>
                <a:close/>
                <a:moveTo>
                  <a:pt x="223" y="948"/>
                </a:moveTo>
                <a:cubicBezTo>
                  <a:pt x="222" y="947"/>
                  <a:pt x="221" y="945"/>
                  <a:pt x="220" y="944"/>
                </a:cubicBezTo>
                <a:cubicBezTo>
                  <a:pt x="221" y="944"/>
                  <a:pt x="222" y="943"/>
                  <a:pt x="223" y="942"/>
                </a:cubicBezTo>
                <a:cubicBezTo>
                  <a:pt x="223" y="944"/>
                  <a:pt x="223" y="946"/>
                  <a:pt x="223" y="948"/>
                </a:cubicBezTo>
                <a:close/>
                <a:moveTo>
                  <a:pt x="225" y="949"/>
                </a:moveTo>
                <a:cubicBezTo>
                  <a:pt x="227" y="948"/>
                  <a:pt x="229" y="946"/>
                  <a:pt x="231" y="945"/>
                </a:cubicBezTo>
                <a:cubicBezTo>
                  <a:pt x="231" y="948"/>
                  <a:pt x="232" y="951"/>
                  <a:pt x="233" y="953"/>
                </a:cubicBezTo>
                <a:cubicBezTo>
                  <a:pt x="232" y="954"/>
                  <a:pt x="232" y="954"/>
                  <a:pt x="231" y="955"/>
                </a:cubicBezTo>
                <a:cubicBezTo>
                  <a:pt x="229" y="953"/>
                  <a:pt x="227" y="951"/>
                  <a:pt x="225" y="949"/>
                </a:cubicBezTo>
                <a:close/>
                <a:moveTo>
                  <a:pt x="234" y="955"/>
                </a:moveTo>
                <a:cubicBezTo>
                  <a:pt x="234" y="956"/>
                  <a:pt x="235" y="957"/>
                  <a:pt x="235" y="958"/>
                </a:cubicBezTo>
                <a:cubicBezTo>
                  <a:pt x="234" y="957"/>
                  <a:pt x="233" y="957"/>
                  <a:pt x="232" y="956"/>
                </a:cubicBezTo>
                <a:cubicBezTo>
                  <a:pt x="233" y="956"/>
                  <a:pt x="233" y="955"/>
                  <a:pt x="234" y="955"/>
                </a:cubicBezTo>
                <a:close/>
                <a:moveTo>
                  <a:pt x="235" y="960"/>
                </a:moveTo>
                <a:cubicBezTo>
                  <a:pt x="234" y="960"/>
                  <a:pt x="233" y="961"/>
                  <a:pt x="235" y="960"/>
                </a:cubicBezTo>
                <a:cubicBezTo>
                  <a:pt x="235" y="960"/>
                  <a:pt x="235" y="960"/>
                  <a:pt x="235" y="960"/>
                </a:cubicBezTo>
                <a:close/>
                <a:moveTo>
                  <a:pt x="236" y="960"/>
                </a:moveTo>
                <a:cubicBezTo>
                  <a:pt x="236" y="960"/>
                  <a:pt x="236" y="961"/>
                  <a:pt x="237" y="961"/>
                </a:cubicBezTo>
                <a:cubicBezTo>
                  <a:pt x="236" y="961"/>
                  <a:pt x="235" y="961"/>
                  <a:pt x="234" y="961"/>
                </a:cubicBezTo>
                <a:cubicBezTo>
                  <a:pt x="235" y="961"/>
                  <a:pt x="235" y="960"/>
                  <a:pt x="236" y="960"/>
                </a:cubicBezTo>
                <a:close/>
                <a:moveTo>
                  <a:pt x="272" y="964"/>
                </a:moveTo>
                <a:cubicBezTo>
                  <a:pt x="272" y="965"/>
                  <a:pt x="271" y="966"/>
                  <a:pt x="271" y="967"/>
                </a:cubicBezTo>
                <a:cubicBezTo>
                  <a:pt x="271" y="967"/>
                  <a:pt x="271" y="967"/>
                  <a:pt x="270" y="967"/>
                </a:cubicBezTo>
                <a:cubicBezTo>
                  <a:pt x="267" y="969"/>
                  <a:pt x="264" y="971"/>
                  <a:pt x="261" y="973"/>
                </a:cubicBezTo>
                <a:cubicBezTo>
                  <a:pt x="263" y="971"/>
                  <a:pt x="265" y="969"/>
                  <a:pt x="268" y="967"/>
                </a:cubicBezTo>
                <a:cubicBezTo>
                  <a:pt x="268" y="967"/>
                  <a:pt x="268" y="966"/>
                  <a:pt x="267" y="966"/>
                </a:cubicBezTo>
                <a:cubicBezTo>
                  <a:pt x="265" y="968"/>
                  <a:pt x="263" y="969"/>
                  <a:pt x="261" y="970"/>
                </a:cubicBezTo>
                <a:cubicBezTo>
                  <a:pt x="262" y="970"/>
                  <a:pt x="263" y="969"/>
                  <a:pt x="264" y="968"/>
                </a:cubicBezTo>
                <a:cubicBezTo>
                  <a:pt x="264" y="968"/>
                  <a:pt x="264" y="968"/>
                  <a:pt x="264" y="968"/>
                </a:cubicBezTo>
                <a:cubicBezTo>
                  <a:pt x="264" y="968"/>
                  <a:pt x="264" y="968"/>
                  <a:pt x="264" y="968"/>
                </a:cubicBezTo>
                <a:cubicBezTo>
                  <a:pt x="264" y="968"/>
                  <a:pt x="264" y="968"/>
                  <a:pt x="264" y="968"/>
                </a:cubicBezTo>
                <a:cubicBezTo>
                  <a:pt x="265" y="967"/>
                  <a:pt x="264" y="967"/>
                  <a:pt x="264" y="967"/>
                </a:cubicBezTo>
                <a:cubicBezTo>
                  <a:pt x="261" y="968"/>
                  <a:pt x="259" y="970"/>
                  <a:pt x="256" y="970"/>
                </a:cubicBezTo>
                <a:cubicBezTo>
                  <a:pt x="257" y="969"/>
                  <a:pt x="258" y="967"/>
                  <a:pt x="260" y="966"/>
                </a:cubicBezTo>
                <a:cubicBezTo>
                  <a:pt x="260" y="966"/>
                  <a:pt x="260" y="965"/>
                  <a:pt x="259" y="965"/>
                </a:cubicBezTo>
                <a:cubicBezTo>
                  <a:pt x="258" y="966"/>
                  <a:pt x="257" y="966"/>
                  <a:pt x="256" y="967"/>
                </a:cubicBezTo>
                <a:cubicBezTo>
                  <a:pt x="255" y="967"/>
                  <a:pt x="255" y="967"/>
                  <a:pt x="255" y="967"/>
                </a:cubicBezTo>
                <a:cubicBezTo>
                  <a:pt x="255" y="967"/>
                  <a:pt x="255" y="967"/>
                  <a:pt x="255" y="967"/>
                </a:cubicBezTo>
                <a:cubicBezTo>
                  <a:pt x="255" y="967"/>
                  <a:pt x="255" y="967"/>
                  <a:pt x="255" y="967"/>
                </a:cubicBezTo>
                <a:cubicBezTo>
                  <a:pt x="255" y="967"/>
                  <a:pt x="255" y="967"/>
                  <a:pt x="255" y="967"/>
                </a:cubicBezTo>
                <a:cubicBezTo>
                  <a:pt x="255" y="967"/>
                  <a:pt x="254" y="967"/>
                  <a:pt x="254" y="967"/>
                </a:cubicBezTo>
                <a:cubicBezTo>
                  <a:pt x="254" y="968"/>
                  <a:pt x="254" y="969"/>
                  <a:pt x="255" y="968"/>
                </a:cubicBezTo>
                <a:cubicBezTo>
                  <a:pt x="256" y="968"/>
                  <a:pt x="257" y="967"/>
                  <a:pt x="258" y="967"/>
                </a:cubicBezTo>
                <a:cubicBezTo>
                  <a:pt x="257" y="968"/>
                  <a:pt x="256" y="969"/>
                  <a:pt x="255" y="970"/>
                </a:cubicBezTo>
                <a:cubicBezTo>
                  <a:pt x="254" y="969"/>
                  <a:pt x="252" y="968"/>
                  <a:pt x="251" y="967"/>
                </a:cubicBezTo>
                <a:cubicBezTo>
                  <a:pt x="252" y="966"/>
                  <a:pt x="253" y="965"/>
                  <a:pt x="254" y="964"/>
                </a:cubicBezTo>
                <a:cubicBezTo>
                  <a:pt x="260" y="964"/>
                  <a:pt x="266" y="964"/>
                  <a:pt x="272" y="964"/>
                </a:cubicBezTo>
                <a:close/>
                <a:moveTo>
                  <a:pt x="260" y="970"/>
                </a:moveTo>
                <a:cubicBezTo>
                  <a:pt x="259" y="971"/>
                  <a:pt x="258" y="972"/>
                  <a:pt x="258" y="973"/>
                </a:cubicBezTo>
                <a:cubicBezTo>
                  <a:pt x="257" y="972"/>
                  <a:pt x="257" y="972"/>
                  <a:pt x="256" y="971"/>
                </a:cubicBezTo>
                <a:cubicBezTo>
                  <a:pt x="258" y="971"/>
                  <a:pt x="259" y="971"/>
                  <a:pt x="260" y="970"/>
                </a:cubicBezTo>
                <a:close/>
                <a:moveTo>
                  <a:pt x="261" y="971"/>
                </a:moveTo>
                <a:cubicBezTo>
                  <a:pt x="261" y="972"/>
                  <a:pt x="260" y="973"/>
                  <a:pt x="259" y="974"/>
                </a:cubicBezTo>
                <a:cubicBezTo>
                  <a:pt x="259" y="974"/>
                  <a:pt x="259" y="974"/>
                  <a:pt x="258" y="973"/>
                </a:cubicBezTo>
                <a:cubicBezTo>
                  <a:pt x="259" y="973"/>
                  <a:pt x="260" y="972"/>
                  <a:pt x="261" y="971"/>
                </a:cubicBezTo>
                <a:close/>
                <a:moveTo>
                  <a:pt x="270" y="969"/>
                </a:moveTo>
                <a:cubicBezTo>
                  <a:pt x="270" y="969"/>
                  <a:pt x="269" y="970"/>
                  <a:pt x="269" y="970"/>
                </a:cubicBezTo>
                <a:cubicBezTo>
                  <a:pt x="269" y="971"/>
                  <a:pt x="269" y="971"/>
                  <a:pt x="269" y="971"/>
                </a:cubicBezTo>
                <a:cubicBezTo>
                  <a:pt x="267" y="973"/>
                  <a:pt x="265" y="975"/>
                  <a:pt x="262" y="978"/>
                </a:cubicBezTo>
                <a:cubicBezTo>
                  <a:pt x="262" y="977"/>
                  <a:pt x="261" y="976"/>
                  <a:pt x="260" y="975"/>
                </a:cubicBezTo>
                <a:cubicBezTo>
                  <a:pt x="263" y="973"/>
                  <a:pt x="267" y="971"/>
                  <a:pt x="270" y="969"/>
                </a:cubicBezTo>
                <a:close/>
                <a:moveTo>
                  <a:pt x="269" y="972"/>
                </a:moveTo>
                <a:cubicBezTo>
                  <a:pt x="268" y="974"/>
                  <a:pt x="267" y="977"/>
                  <a:pt x="266" y="979"/>
                </a:cubicBezTo>
                <a:cubicBezTo>
                  <a:pt x="266" y="979"/>
                  <a:pt x="265" y="980"/>
                  <a:pt x="265" y="980"/>
                </a:cubicBezTo>
                <a:cubicBezTo>
                  <a:pt x="264" y="979"/>
                  <a:pt x="263" y="979"/>
                  <a:pt x="263" y="978"/>
                </a:cubicBezTo>
                <a:cubicBezTo>
                  <a:pt x="265" y="976"/>
                  <a:pt x="267" y="974"/>
                  <a:pt x="269" y="972"/>
                </a:cubicBezTo>
                <a:close/>
                <a:moveTo>
                  <a:pt x="266" y="980"/>
                </a:moveTo>
                <a:cubicBezTo>
                  <a:pt x="266" y="980"/>
                  <a:pt x="266" y="980"/>
                  <a:pt x="265" y="981"/>
                </a:cubicBezTo>
                <a:cubicBezTo>
                  <a:pt x="265" y="980"/>
                  <a:pt x="265" y="980"/>
                  <a:pt x="265" y="980"/>
                </a:cubicBezTo>
                <a:cubicBezTo>
                  <a:pt x="265" y="980"/>
                  <a:pt x="266" y="980"/>
                  <a:pt x="266" y="980"/>
                </a:cubicBezTo>
                <a:close/>
                <a:moveTo>
                  <a:pt x="268" y="983"/>
                </a:moveTo>
                <a:cubicBezTo>
                  <a:pt x="268" y="984"/>
                  <a:pt x="269" y="985"/>
                  <a:pt x="270" y="986"/>
                </a:cubicBezTo>
                <a:cubicBezTo>
                  <a:pt x="270" y="988"/>
                  <a:pt x="269" y="989"/>
                  <a:pt x="268" y="991"/>
                </a:cubicBezTo>
                <a:cubicBezTo>
                  <a:pt x="267" y="990"/>
                  <a:pt x="267" y="989"/>
                  <a:pt x="266" y="988"/>
                </a:cubicBezTo>
                <a:cubicBezTo>
                  <a:pt x="266" y="987"/>
                  <a:pt x="267" y="985"/>
                  <a:pt x="268" y="983"/>
                </a:cubicBezTo>
                <a:close/>
                <a:moveTo>
                  <a:pt x="263" y="995"/>
                </a:moveTo>
                <a:cubicBezTo>
                  <a:pt x="265" y="994"/>
                  <a:pt x="266" y="994"/>
                  <a:pt x="267" y="994"/>
                </a:cubicBezTo>
                <a:cubicBezTo>
                  <a:pt x="267" y="995"/>
                  <a:pt x="266" y="996"/>
                  <a:pt x="266" y="997"/>
                </a:cubicBezTo>
                <a:cubicBezTo>
                  <a:pt x="265" y="997"/>
                  <a:pt x="264" y="997"/>
                  <a:pt x="263" y="997"/>
                </a:cubicBezTo>
                <a:cubicBezTo>
                  <a:pt x="263" y="996"/>
                  <a:pt x="263" y="995"/>
                  <a:pt x="263" y="995"/>
                </a:cubicBezTo>
                <a:close/>
                <a:moveTo>
                  <a:pt x="266" y="998"/>
                </a:moveTo>
                <a:cubicBezTo>
                  <a:pt x="265" y="999"/>
                  <a:pt x="265" y="1000"/>
                  <a:pt x="264" y="1001"/>
                </a:cubicBezTo>
                <a:cubicBezTo>
                  <a:pt x="263" y="1001"/>
                  <a:pt x="262" y="1001"/>
                  <a:pt x="261" y="1001"/>
                </a:cubicBezTo>
                <a:cubicBezTo>
                  <a:pt x="261" y="1000"/>
                  <a:pt x="262" y="999"/>
                  <a:pt x="262" y="998"/>
                </a:cubicBezTo>
                <a:cubicBezTo>
                  <a:pt x="263" y="998"/>
                  <a:pt x="265" y="998"/>
                  <a:pt x="266" y="998"/>
                </a:cubicBezTo>
                <a:close/>
                <a:moveTo>
                  <a:pt x="264" y="1002"/>
                </a:moveTo>
                <a:cubicBezTo>
                  <a:pt x="264" y="1003"/>
                  <a:pt x="263" y="1004"/>
                  <a:pt x="263" y="1005"/>
                </a:cubicBezTo>
                <a:cubicBezTo>
                  <a:pt x="262" y="1005"/>
                  <a:pt x="261" y="1005"/>
                  <a:pt x="260" y="1005"/>
                </a:cubicBezTo>
                <a:cubicBezTo>
                  <a:pt x="260" y="1004"/>
                  <a:pt x="260" y="1003"/>
                  <a:pt x="261" y="1002"/>
                </a:cubicBezTo>
                <a:cubicBezTo>
                  <a:pt x="262" y="1002"/>
                  <a:pt x="263" y="1002"/>
                  <a:pt x="264" y="1002"/>
                </a:cubicBezTo>
                <a:close/>
                <a:moveTo>
                  <a:pt x="263" y="1005"/>
                </a:moveTo>
                <a:cubicBezTo>
                  <a:pt x="263" y="1005"/>
                  <a:pt x="262" y="1005"/>
                  <a:pt x="262" y="1005"/>
                </a:cubicBezTo>
                <a:cubicBezTo>
                  <a:pt x="261" y="1006"/>
                  <a:pt x="260" y="1006"/>
                  <a:pt x="259" y="1006"/>
                </a:cubicBezTo>
                <a:cubicBezTo>
                  <a:pt x="259" y="1005"/>
                  <a:pt x="260" y="1005"/>
                  <a:pt x="260" y="1005"/>
                </a:cubicBezTo>
                <a:cubicBezTo>
                  <a:pt x="261" y="1005"/>
                  <a:pt x="262" y="1005"/>
                  <a:pt x="263" y="1005"/>
                </a:cubicBezTo>
                <a:close/>
                <a:moveTo>
                  <a:pt x="262" y="1006"/>
                </a:moveTo>
                <a:cubicBezTo>
                  <a:pt x="259" y="1014"/>
                  <a:pt x="256" y="1022"/>
                  <a:pt x="253" y="1030"/>
                </a:cubicBezTo>
                <a:cubicBezTo>
                  <a:pt x="252" y="1030"/>
                  <a:pt x="251" y="1030"/>
                  <a:pt x="250" y="1030"/>
                </a:cubicBezTo>
                <a:cubicBezTo>
                  <a:pt x="253" y="1022"/>
                  <a:pt x="256" y="1014"/>
                  <a:pt x="259" y="1006"/>
                </a:cubicBezTo>
                <a:cubicBezTo>
                  <a:pt x="260" y="1006"/>
                  <a:pt x="261" y="1006"/>
                  <a:pt x="262" y="1006"/>
                </a:cubicBezTo>
                <a:close/>
                <a:moveTo>
                  <a:pt x="250" y="1030"/>
                </a:moveTo>
                <a:cubicBezTo>
                  <a:pt x="250" y="1030"/>
                  <a:pt x="250" y="1030"/>
                  <a:pt x="250" y="1030"/>
                </a:cubicBezTo>
                <a:cubicBezTo>
                  <a:pt x="250" y="1030"/>
                  <a:pt x="250" y="1030"/>
                  <a:pt x="250" y="1030"/>
                </a:cubicBezTo>
                <a:cubicBezTo>
                  <a:pt x="250" y="1030"/>
                  <a:pt x="250" y="1030"/>
                  <a:pt x="250" y="1030"/>
                </a:cubicBezTo>
                <a:close/>
                <a:moveTo>
                  <a:pt x="250" y="1029"/>
                </a:moveTo>
                <a:cubicBezTo>
                  <a:pt x="250" y="1028"/>
                  <a:pt x="250" y="1028"/>
                  <a:pt x="250" y="1029"/>
                </a:cubicBezTo>
                <a:cubicBezTo>
                  <a:pt x="250" y="1029"/>
                  <a:pt x="250" y="1029"/>
                  <a:pt x="250" y="1029"/>
                </a:cubicBezTo>
                <a:cubicBezTo>
                  <a:pt x="252" y="1023"/>
                  <a:pt x="254" y="1017"/>
                  <a:pt x="257" y="1012"/>
                </a:cubicBezTo>
                <a:cubicBezTo>
                  <a:pt x="255" y="1017"/>
                  <a:pt x="253" y="1023"/>
                  <a:pt x="250" y="1029"/>
                </a:cubicBezTo>
                <a:close/>
                <a:moveTo>
                  <a:pt x="249" y="1031"/>
                </a:moveTo>
                <a:cubicBezTo>
                  <a:pt x="249" y="1031"/>
                  <a:pt x="249" y="1031"/>
                  <a:pt x="249" y="1031"/>
                </a:cubicBezTo>
                <a:cubicBezTo>
                  <a:pt x="249" y="1031"/>
                  <a:pt x="250" y="1031"/>
                  <a:pt x="250" y="1031"/>
                </a:cubicBezTo>
                <a:cubicBezTo>
                  <a:pt x="250" y="1031"/>
                  <a:pt x="249" y="1031"/>
                  <a:pt x="249" y="1031"/>
                </a:cubicBezTo>
                <a:cubicBezTo>
                  <a:pt x="249" y="1031"/>
                  <a:pt x="249" y="1031"/>
                  <a:pt x="249" y="1031"/>
                </a:cubicBezTo>
                <a:cubicBezTo>
                  <a:pt x="249" y="1031"/>
                  <a:pt x="249" y="1031"/>
                  <a:pt x="249" y="1031"/>
                </a:cubicBezTo>
                <a:close/>
                <a:moveTo>
                  <a:pt x="250" y="1031"/>
                </a:moveTo>
                <a:cubicBezTo>
                  <a:pt x="251" y="1031"/>
                  <a:pt x="252" y="1031"/>
                  <a:pt x="252" y="1031"/>
                </a:cubicBezTo>
                <a:cubicBezTo>
                  <a:pt x="252" y="1031"/>
                  <a:pt x="252" y="1031"/>
                  <a:pt x="252" y="1032"/>
                </a:cubicBezTo>
                <a:cubicBezTo>
                  <a:pt x="251" y="1031"/>
                  <a:pt x="251" y="1031"/>
                  <a:pt x="250" y="1031"/>
                </a:cubicBezTo>
                <a:cubicBezTo>
                  <a:pt x="250" y="1031"/>
                  <a:pt x="250" y="1031"/>
                  <a:pt x="250" y="1031"/>
                </a:cubicBezTo>
                <a:close/>
                <a:moveTo>
                  <a:pt x="286" y="1011"/>
                </a:moveTo>
                <a:cubicBezTo>
                  <a:pt x="286" y="1012"/>
                  <a:pt x="286" y="1012"/>
                  <a:pt x="286" y="1012"/>
                </a:cubicBezTo>
                <a:cubicBezTo>
                  <a:pt x="286" y="1012"/>
                  <a:pt x="286" y="1011"/>
                  <a:pt x="286" y="1011"/>
                </a:cubicBezTo>
                <a:cubicBezTo>
                  <a:pt x="286" y="1011"/>
                  <a:pt x="286" y="1011"/>
                  <a:pt x="286" y="1011"/>
                </a:cubicBezTo>
                <a:close/>
                <a:moveTo>
                  <a:pt x="290" y="1018"/>
                </a:moveTo>
                <a:cubicBezTo>
                  <a:pt x="289" y="1018"/>
                  <a:pt x="289" y="1017"/>
                  <a:pt x="289" y="1017"/>
                </a:cubicBezTo>
                <a:cubicBezTo>
                  <a:pt x="289" y="1016"/>
                  <a:pt x="289" y="1015"/>
                  <a:pt x="288" y="1014"/>
                </a:cubicBezTo>
                <a:cubicBezTo>
                  <a:pt x="288" y="1014"/>
                  <a:pt x="288" y="1013"/>
                  <a:pt x="288" y="1013"/>
                </a:cubicBezTo>
                <a:cubicBezTo>
                  <a:pt x="289" y="1014"/>
                  <a:pt x="290" y="1016"/>
                  <a:pt x="290" y="1018"/>
                </a:cubicBezTo>
                <a:close/>
                <a:moveTo>
                  <a:pt x="288" y="1017"/>
                </a:moveTo>
                <a:cubicBezTo>
                  <a:pt x="288" y="1018"/>
                  <a:pt x="288" y="1019"/>
                  <a:pt x="288" y="1020"/>
                </a:cubicBezTo>
                <a:cubicBezTo>
                  <a:pt x="287" y="1018"/>
                  <a:pt x="286" y="1015"/>
                  <a:pt x="287" y="1013"/>
                </a:cubicBezTo>
                <a:cubicBezTo>
                  <a:pt x="287" y="1013"/>
                  <a:pt x="287" y="1014"/>
                  <a:pt x="287" y="1014"/>
                </a:cubicBezTo>
                <a:cubicBezTo>
                  <a:pt x="288" y="1015"/>
                  <a:pt x="288" y="1016"/>
                  <a:pt x="288" y="1017"/>
                </a:cubicBezTo>
                <a:close/>
                <a:moveTo>
                  <a:pt x="289" y="1019"/>
                </a:moveTo>
                <a:cubicBezTo>
                  <a:pt x="289" y="1020"/>
                  <a:pt x="289" y="1020"/>
                  <a:pt x="289" y="1020"/>
                </a:cubicBezTo>
                <a:cubicBezTo>
                  <a:pt x="289" y="1020"/>
                  <a:pt x="290" y="1020"/>
                  <a:pt x="290" y="1020"/>
                </a:cubicBezTo>
                <a:cubicBezTo>
                  <a:pt x="289" y="1021"/>
                  <a:pt x="289" y="1021"/>
                  <a:pt x="289" y="1021"/>
                </a:cubicBezTo>
                <a:cubicBezTo>
                  <a:pt x="289" y="1020"/>
                  <a:pt x="289" y="1020"/>
                  <a:pt x="289" y="1019"/>
                </a:cubicBezTo>
                <a:close/>
                <a:moveTo>
                  <a:pt x="290" y="1015"/>
                </a:moveTo>
                <a:cubicBezTo>
                  <a:pt x="291" y="1016"/>
                  <a:pt x="292" y="1017"/>
                  <a:pt x="292" y="1018"/>
                </a:cubicBezTo>
                <a:cubicBezTo>
                  <a:pt x="293" y="1018"/>
                  <a:pt x="294" y="1018"/>
                  <a:pt x="293" y="1017"/>
                </a:cubicBezTo>
                <a:cubicBezTo>
                  <a:pt x="292" y="1016"/>
                  <a:pt x="291" y="1014"/>
                  <a:pt x="291" y="1012"/>
                </a:cubicBezTo>
                <a:cubicBezTo>
                  <a:pt x="292" y="1013"/>
                  <a:pt x="292" y="1013"/>
                  <a:pt x="293" y="1014"/>
                </a:cubicBezTo>
                <a:cubicBezTo>
                  <a:pt x="293" y="1015"/>
                  <a:pt x="294" y="1014"/>
                  <a:pt x="294" y="1014"/>
                </a:cubicBezTo>
                <a:cubicBezTo>
                  <a:pt x="293" y="1012"/>
                  <a:pt x="292" y="1011"/>
                  <a:pt x="291" y="1010"/>
                </a:cubicBezTo>
                <a:cubicBezTo>
                  <a:pt x="290" y="1010"/>
                  <a:pt x="290" y="1010"/>
                  <a:pt x="290" y="1011"/>
                </a:cubicBezTo>
                <a:cubicBezTo>
                  <a:pt x="290" y="1012"/>
                  <a:pt x="290" y="1012"/>
                  <a:pt x="290" y="1013"/>
                </a:cubicBezTo>
                <a:cubicBezTo>
                  <a:pt x="289" y="1012"/>
                  <a:pt x="289" y="1011"/>
                  <a:pt x="288" y="1010"/>
                </a:cubicBezTo>
                <a:cubicBezTo>
                  <a:pt x="287" y="1010"/>
                  <a:pt x="287" y="1010"/>
                  <a:pt x="287" y="1010"/>
                </a:cubicBezTo>
                <a:cubicBezTo>
                  <a:pt x="287" y="1011"/>
                  <a:pt x="287" y="1011"/>
                  <a:pt x="287" y="1011"/>
                </a:cubicBezTo>
                <a:cubicBezTo>
                  <a:pt x="287" y="1011"/>
                  <a:pt x="287" y="1011"/>
                  <a:pt x="287" y="1011"/>
                </a:cubicBezTo>
                <a:cubicBezTo>
                  <a:pt x="287" y="1011"/>
                  <a:pt x="287" y="1011"/>
                  <a:pt x="287" y="1011"/>
                </a:cubicBezTo>
                <a:cubicBezTo>
                  <a:pt x="286" y="1010"/>
                  <a:pt x="286" y="1010"/>
                  <a:pt x="286" y="1009"/>
                </a:cubicBezTo>
                <a:cubicBezTo>
                  <a:pt x="285" y="1009"/>
                  <a:pt x="285" y="1009"/>
                  <a:pt x="285" y="1010"/>
                </a:cubicBezTo>
                <a:cubicBezTo>
                  <a:pt x="284" y="1014"/>
                  <a:pt x="285" y="1018"/>
                  <a:pt x="287" y="1022"/>
                </a:cubicBezTo>
                <a:cubicBezTo>
                  <a:pt x="287" y="1022"/>
                  <a:pt x="286" y="1023"/>
                  <a:pt x="286" y="1023"/>
                </a:cubicBezTo>
                <a:cubicBezTo>
                  <a:pt x="282" y="1019"/>
                  <a:pt x="281" y="1005"/>
                  <a:pt x="289" y="1008"/>
                </a:cubicBezTo>
                <a:cubicBezTo>
                  <a:pt x="292" y="1009"/>
                  <a:pt x="294" y="1013"/>
                  <a:pt x="296" y="1016"/>
                </a:cubicBezTo>
                <a:cubicBezTo>
                  <a:pt x="294" y="1018"/>
                  <a:pt x="292" y="1019"/>
                  <a:pt x="290" y="1020"/>
                </a:cubicBezTo>
                <a:cubicBezTo>
                  <a:pt x="291" y="1018"/>
                  <a:pt x="291" y="1017"/>
                  <a:pt x="290" y="1015"/>
                </a:cubicBezTo>
                <a:close/>
                <a:moveTo>
                  <a:pt x="285" y="1024"/>
                </a:moveTo>
                <a:cubicBezTo>
                  <a:pt x="282" y="1026"/>
                  <a:pt x="279" y="1028"/>
                  <a:pt x="276" y="1030"/>
                </a:cubicBezTo>
                <a:cubicBezTo>
                  <a:pt x="272" y="1028"/>
                  <a:pt x="271" y="1022"/>
                  <a:pt x="270" y="1018"/>
                </a:cubicBezTo>
                <a:cubicBezTo>
                  <a:pt x="269" y="1017"/>
                  <a:pt x="269" y="1015"/>
                  <a:pt x="270" y="1014"/>
                </a:cubicBezTo>
                <a:cubicBezTo>
                  <a:pt x="270" y="1013"/>
                  <a:pt x="272" y="1014"/>
                  <a:pt x="273" y="1014"/>
                </a:cubicBezTo>
                <a:cubicBezTo>
                  <a:pt x="278" y="1016"/>
                  <a:pt x="281" y="1020"/>
                  <a:pt x="285" y="1024"/>
                </a:cubicBezTo>
                <a:close/>
                <a:moveTo>
                  <a:pt x="263" y="1036"/>
                </a:moveTo>
                <a:cubicBezTo>
                  <a:pt x="261" y="1035"/>
                  <a:pt x="260" y="1032"/>
                  <a:pt x="260" y="1029"/>
                </a:cubicBezTo>
                <a:cubicBezTo>
                  <a:pt x="260" y="1030"/>
                  <a:pt x="261" y="1031"/>
                  <a:pt x="261" y="1032"/>
                </a:cubicBezTo>
                <a:cubicBezTo>
                  <a:pt x="262" y="1033"/>
                  <a:pt x="263" y="1035"/>
                  <a:pt x="263" y="1036"/>
                </a:cubicBezTo>
                <a:close/>
                <a:moveTo>
                  <a:pt x="263" y="1027"/>
                </a:moveTo>
                <a:cubicBezTo>
                  <a:pt x="263" y="1027"/>
                  <a:pt x="263" y="1027"/>
                  <a:pt x="263" y="1027"/>
                </a:cubicBezTo>
                <a:cubicBezTo>
                  <a:pt x="263" y="1028"/>
                  <a:pt x="263" y="1029"/>
                  <a:pt x="264" y="1030"/>
                </a:cubicBezTo>
                <a:cubicBezTo>
                  <a:pt x="264" y="1029"/>
                  <a:pt x="263" y="1029"/>
                  <a:pt x="263" y="1029"/>
                </a:cubicBezTo>
                <a:cubicBezTo>
                  <a:pt x="263" y="1028"/>
                  <a:pt x="263" y="1027"/>
                  <a:pt x="263" y="1027"/>
                </a:cubicBezTo>
                <a:close/>
                <a:moveTo>
                  <a:pt x="265" y="1030"/>
                </a:moveTo>
                <a:cubicBezTo>
                  <a:pt x="265" y="1030"/>
                  <a:pt x="265" y="1030"/>
                  <a:pt x="265" y="1030"/>
                </a:cubicBezTo>
                <a:cubicBezTo>
                  <a:pt x="265" y="1030"/>
                  <a:pt x="265" y="1030"/>
                  <a:pt x="265" y="1030"/>
                </a:cubicBezTo>
                <a:close/>
                <a:moveTo>
                  <a:pt x="266" y="1029"/>
                </a:moveTo>
                <a:cubicBezTo>
                  <a:pt x="266" y="1029"/>
                  <a:pt x="267" y="1030"/>
                  <a:pt x="267" y="1031"/>
                </a:cubicBezTo>
                <a:cubicBezTo>
                  <a:pt x="267" y="1030"/>
                  <a:pt x="266" y="1029"/>
                  <a:pt x="266" y="1029"/>
                </a:cubicBezTo>
                <a:close/>
                <a:moveTo>
                  <a:pt x="342" y="1004"/>
                </a:moveTo>
                <a:cubicBezTo>
                  <a:pt x="342" y="1004"/>
                  <a:pt x="342" y="1004"/>
                  <a:pt x="342" y="1004"/>
                </a:cubicBezTo>
                <a:cubicBezTo>
                  <a:pt x="342" y="1004"/>
                  <a:pt x="341" y="1004"/>
                  <a:pt x="341" y="1004"/>
                </a:cubicBezTo>
                <a:cubicBezTo>
                  <a:pt x="341" y="1004"/>
                  <a:pt x="342" y="1004"/>
                  <a:pt x="342" y="1004"/>
                </a:cubicBezTo>
                <a:close/>
                <a:moveTo>
                  <a:pt x="357" y="1004"/>
                </a:moveTo>
                <a:cubicBezTo>
                  <a:pt x="361" y="1004"/>
                  <a:pt x="366" y="1004"/>
                  <a:pt x="370" y="1003"/>
                </a:cubicBezTo>
                <a:cubicBezTo>
                  <a:pt x="371" y="1003"/>
                  <a:pt x="371" y="1004"/>
                  <a:pt x="372" y="1004"/>
                </a:cubicBezTo>
                <a:cubicBezTo>
                  <a:pt x="372" y="1004"/>
                  <a:pt x="373" y="1004"/>
                  <a:pt x="373" y="1004"/>
                </a:cubicBezTo>
                <a:cubicBezTo>
                  <a:pt x="367" y="1004"/>
                  <a:pt x="361" y="1004"/>
                  <a:pt x="355" y="1004"/>
                </a:cubicBezTo>
                <a:cubicBezTo>
                  <a:pt x="356" y="1004"/>
                  <a:pt x="357" y="1004"/>
                  <a:pt x="357" y="1004"/>
                </a:cubicBezTo>
                <a:close/>
                <a:moveTo>
                  <a:pt x="391" y="1003"/>
                </a:moveTo>
                <a:cubicBezTo>
                  <a:pt x="391" y="1003"/>
                  <a:pt x="391" y="1004"/>
                  <a:pt x="391" y="1004"/>
                </a:cubicBezTo>
                <a:cubicBezTo>
                  <a:pt x="385" y="1004"/>
                  <a:pt x="380" y="1004"/>
                  <a:pt x="375" y="1003"/>
                </a:cubicBezTo>
                <a:cubicBezTo>
                  <a:pt x="380" y="1003"/>
                  <a:pt x="385" y="1003"/>
                  <a:pt x="391" y="1003"/>
                </a:cubicBezTo>
                <a:close/>
                <a:moveTo>
                  <a:pt x="444" y="1003"/>
                </a:moveTo>
                <a:cubicBezTo>
                  <a:pt x="444" y="1003"/>
                  <a:pt x="443" y="1003"/>
                  <a:pt x="443" y="1002"/>
                </a:cubicBezTo>
                <a:cubicBezTo>
                  <a:pt x="445" y="1002"/>
                  <a:pt x="447" y="1002"/>
                  <a:pt x="450" y="1002"/>
                </a:cubicBezTo>
                <a:cubicBezTo>
                  <a:pt x="450" y="1003"/>
                  <a:pt x="450" y="1003"/>
                  <a:pt x="450" y="1003"/>
                </a:cubicBezTo>
                <a:cubicBezTo>
                  <a:pt x="448" y="1003"/>
                  <a:pt x="446" y="1003"/>
                  <a:pt x="444" y="1003"/>
                </a:cubicBezTo>
                <a:close/>
                <a:moveTo>
                  <a:pt x="443" y="1002"/>
                </a:moveTo>
                <a:cubicBezTo>
                  <a:pt x="441" y="1001"/>
                  <a:pt x="440" y="1000"/>
                  <a:pt x="439" y="999"/>
                </a:cubicBezTo>
                <a:cubicBezTo>
                  <a:pt x="441" y="999"/>
                  <a:pt x="443" y="999"/>
                  <a:pt x="445" y="999"/>
                </a:cubicBezTo>
                <a:cubicBezTo>
                  <a:pt x="446" y="1000"/>
                  <a:pt x="448" y="1001"/>
                  <a:pt x="449" y="1002"/>
                </a:cubicBezTo>
                <a:cubicBezTo>
                  <a:pt x="447" y="1002"/>
                  <a:pt x="445" y="1002"/>
                  <a:pt x="443" y="1002"/>
                </a:cubicBezTo>
                <a:close/>
                <a:moveTo>
                  <a:pt x="446" y="999"/>
                </a:moveTo>
                <a:cubicBezTo>
                  <a:pt x="453" y="999"/>
                  <a:pt x="460" y="999"/>
                  <a:pt x="467" y="999"/>
                </a:cubicBezTo>
                <a:cubicBezTo>
                  <a:pt x="465" y="1000"/>
                  <a:pt x="464" y="1001"/>
                  <a:pt x="463" y="1002"/>
                </a:cubicBezTo>
                <a:cubicBezTo>
                  <a:pt x="463" y="1002"/>
                  <a:pt x="463" y="1002"/>
                  <a:pt x="463" y="1002"/>
                </a:cubicBezTo>
                <a:cubicBezTo>
                  <a:pt x="458" y="1002"/>
                  <a:pt x="454" y="1002"/>
                  <a:pt x="450" y="1002"/>
                </a:cubicBezTo>
                <a:cubicBezTo>
                  <a:pt x="448" y="1001"/>
                  <a:pt x="447" y="1000"/>
                  <a:pt x="446" y="999"/>
                </a:cubicBezTo>
                <a:close/>
                <a:moveTo>
                  <a:pt x="463" y="1002"/>
                </a:moveTo>
                <a:cubicBezTo>
                  <a:pt x="465" y="1001"/>
                  <a:pt x="466" y="1000"/>
                  <a:pt x="467" y="999"/>
                </a:cubicBezTo>
                <a:cubicBezTo>
                  <a:pt x="469" y="999"/>
                  <a:pt x="471" y="999"/>
                  <a:pt x="473" y="999"/>
                </a:cubicBezTo>
                <a:cubicBezTo>
                  <a:pt x="473" y="999"/>
                  <a:pt x="474" y="999"/>
                  <a:pt x="474" y="1000"/>
                </a:cubicBezTo>
                <a:cubicBezTo>
                  <a:pt x="474" y="1000"/>
                  <a:pt x="474" y="1000"/>
                  <a:pt x="473" y="1000"/>
                </a:cubicBezTo>
                <a:cubicBezTo>
                  <a:pt x="473" y="1000"/>
                  <a:pt x="474" y="1001"/>
                  <a:pt x="474" y="1000"/>
                </a:cubicBezTo>
                <a:cubicBezTo>
                  <a:pt x="474" y="1000"/>
                  <a:pt x="474" y="1000"/>
                  <a:pt x="474" y="1000"/>
                </a:cubicBezTo>
                <a:cubicBezTo>
                  <a:pt x="475" y="1000"/>
                  <a:pt x="476" y="1001"/>
                  <a:pt x="476" y="1001"/>
                </a:cubicBezTo>
                <a:cubicBezTo>
                  <a:pt x="474" y="1002"/>
                  <a:pt x="471" y="1002"/>
                  <a:pt x="468" y="1002"/>
                </a:cubicBezTo>
                <a:cubicBezTo>
                  <a:pt x="466" y="1002"/>
                  <a:pt x="465" y="1002"/>
                  <a:pt x="463" y="1002"/>
                </a:cubicBezTo>
                <a:close/>
                <a:moveTo>
                  <a:pt x="475" y="1000"/>
                </a:moveTo>
                <a:cubicBezTo>
                  <a:pt x="475" y="999"/>
                  <a:pt x="475" y="999"/>
                  <a:pt x="475" y="999"/>
                </a:cubicBezTo>
                <a:cubicBezTo>
                  <a:pt x="482" y="999"/>
                  <a:pt x="489" y="999"/>
                  <a:pt x="496" y="999"/>
                </a:cubicBezTo>
                <a:cubicBezTo>
                  <a:pt x="496" y="999"/>
                  <a:pt x="496" y="999"/>
                  <a:pt x="496" y="999"/>
                </a:cubicBezTo>
                <a:cubicBezTo>
                  <a:pt x="496" y="999"/>
                  <a:pt x="496" y="999"/>
                  <a:pt x="496" y="999"/>
                </a:cubicBezTo>
                <a:cubicBezTo>
                  <a:pt x="497" y="999"/>
                  <a:pt x="497" y="999"/>
                  <a:pt x="498" y="999"/>
                </a:cubicBezTo>
                <a:cubicBezTo>
                  <a:pt x="500" y="999"/>
                  <a:pt x="502" y="999"/>
                  <a:pt x="504" y="999"/>
                </a:cubicBezTo>
                <a:cubicBezTo>
                  <a:pt x="504" y="999"/>
                  <a:pt x="504" y="999"/>
                  <a:pt x="503" y="999"/>
                </a:cubicBezTo>
                <a:cubicBezTo>
                  <a:pt x="503" y="999"/>
                  <a:pt x="503" y="999"/>
                  <a:pt x="503" y="999"/>
                </a:cubicBezTo>
                <a:cubicBezTo>
                  <a:pt x="495" y="1000"/>
                  <a:pt x="486" y="1001"/>
                  <a:pt x="477" y="1001"/>
                </a:cubicBezTo>
                <a:cubicBezTo>
                  <a:pt x="476" y="1001"/>
                  <a:pt x="475" y="1000"/>
                  <a:pt x="475" y="1000"/>
                </a:cubicBezTo>
                <a:close/>
                <a:moveTo>
                  <a:pt x="504" y="999"/>
                </a:moveTo>
                <a:cubicBezTo>
                  <a:pt x="505" y="999"/>
                  <a:pt x="505" y="999"/>
                  <a:pt x="505" y="999"/>
                </a:cubicBezTo>
                <a:cubicBezTo>
                  <a:pt x="505" y="999"/>
                  <a:pt x="506" y="999"/>
                  <a:pt x="506" y="999"/>
                </a:cubicBezTo>
                <a:cubicBezTo>
                  <a:pt x="505" y="999"/>
                  <a:pt x="505" y="999"/>
                  <a:pt x="504" y="999"/>
                </a:cubicBezTo>
                <a:cubicBezTo>
                  <a:pt x="504" y="999"/>
                  <a:pt x="504" y="999"/>
                  <a:pt x="504" y="999"/>
                </a:cubicBezTo>
                <a:close/>
                <a:moveTo>
                  <a:pt x="506" y="999"/>
                </a:moveTo>
                <a:cubicBezTo>
                  <a:pt x="506" y="999"/>
                  <a:pt x="506" y="999"/>
                  <a:pt x="506" y="999"/>
                </a:cubicBezTo>
                <a:cubicBezTo>
                  <a:pt x="507" y="999"/>
                  <a:pt x="509" y="999"/>
                  <a:pt x="511" y="999"/>
                </a:cubicBezTo>
                <a:cubicBezTo>
                  <a:pt x="509" y="999"/>
                  <a:pt x="508" y="999"/>
                  <a:pt x="506" y="999"/>
                </a:cubicBezTo>
                <a:close/>
                <a:moveTo>
                  <a:pt x="505" y="999"/>
                </a:moveTo>
                <a:cubicBezTo>
                  <a:pt x="505" y="998"/>
                  <a:pt x="505" y="998"/>
                  <a:pt x="505" y="998"/>
                </a:cubicBezTo>
                <a:cubicBezTo>
                  <a:pt x="506" y="997"/>
                  <a:pt x="507" y="996"/>
                  <a:pt x="507" y="996"/>
                </a:cubicBezTo>
                <a:cubicBezTo>
                  <a:pt x="509" y="997"/>
                  <a:pt x="510" y="998"/>
                  <a:pt x="510" y="998"/>
                </a:cubicBezTo>
                <a:cubicBezTo>
                  <a:pt x="510" y="998"/>
                  <a:pt x="511" y="998"/>
                  <a:pt x="510" y="998"/>
                </a:cubicBezTo>
                <a:cubicBezTo>
                  <a:pt x="510" y="997"/>
                  <a:pt x="509" y="996"/>
                  <a:pt x="507" y="995"/>
                </a:cubicBezTo>
                <a:cubicBezTo>
                  <a:pt x="511" y="991"/>
                  <a:pt x="514" y="987"/>
                  <a:pt x="518" y="984"/>
                </a:cubicBezTo>
                <a:cubicBezTo>
                  <a:pt x="518" y="984"/>
                  <a:pt x="519" y="985"/>
                  <a:pt x="520" y="986"/>
                </a:cubicBezTo>
                <a:cubicBezTo>
                  <a:pt x="516" y="988"/>
                  <a:pt x="513" y="990"/>
                  <a:pt x="510" y="994"/>
                </a:cubicBezTo>
                <a:cubicBezTo>
                  <a:pt x="510" y="994"/>
                  <a:pt x="511" y="995"/>
                  <a:pt x="511" y="994"/>
                </a:cubicBezTo>
                <a:cubicBezTo>
                  <a:pt x="514" y="991"/>
                  <a:pt x="517" y="988"/>
                  <a:pt x="521" y="987"/>
                </a:cubicBezTo>
                <a:cubicBezTo>
                  <a:pt x="524" y="990"/>
                  <a:pt x="528" y="993"/>
                  <a:pt x="531" y="996"/>
                </a:cubicBezTo>
                <a:cubicBezTo>
                  <a:pt x="531" y="996"/>
                  <a:pt x="530" y="997"/>
                  <a:pt x="530" y="998"/>
                </a:cubicBezTo>
                <a:cubicBezTo>
                  <a:pt x="525" y="998"/>
                  <a:pt x="521" y="998"/>
                  <a:pt x="516" y="999"/>
                </a:cubicBezTo>
                <a:cubicBezTo>
                  <a:pt x="512" y="999"/>
                  <a:pt x="509" y="999"/>
                  <a:pt x="505" y="999"/>
                </a:cubicBezTo>
                <a:close/>
                <a:moveTo>
                  <a:pt x="531" y="996"/>
                </a:moveTo>
                <a:cubicBezTo>
                  <a:pt x="532" y="997"/>
                  <a:pt x="532" y="997"/>
                  <a:pt x="533" y="997"/>
                </a:cubicBezTo>
                <a:cubicBezTo>
                  <a:pt x="532" y="997"/>
                  <a:pt x="531" y="997"/>
                  <a:pt x="531" y="997"/>
                </a:cubicBezTo>
                <a:cubicBezTo>
                  <a:pt x="531" y="997"/>
                  <a:pt x="531" y="997"/>
                  <a:pt x="531" y="996"/>
                </a:cubicBezTo>
                <a:close/>
                <a:moveTo>
                  <a:pt x="530" y="998"/>
                </a:moveTo>
                <a:cubicBezTo>
                  <a:pt x="530" y="998"/>
                  <a:pt x="530" y="998"/>
                  <a:pt x="530" y="998"/>
                </a:cubicBezTo>
                <a:cubicBezTo>
                  <a:pt x="531" y="998"/>
                  <a:pt x="532" y="998"/>
                  <a:pt x="533" y="998"/>
                </a:cubicBezTo>
                <a:cubicBezTo>
                  <a:pt x="533" y="998"/>
                  <a:pt x="534" y="998"/>
                  <a:pt x="534" y="999"/>
                </a:cubicBezTo>
                <a:cubicBezTo>
                  <a:pt x="530" y="999"/>
                  <a:pt x="526" y="999"/>
                  <a:pt x="522" y="999"/>
                </a:cubicBezTo>
                <a:cubicBezTo>
                  <a:pt x="525" y="998"/>
                  <a:pt x="527" y="998"/>
                  <a:pt x="530" y="998"/>
                </a:cubicBezTo>
                <a:close/>
                <a:moveTo>
                  <a:pt x="533" y="997"/>
                </a:moveTo>
                <a:cubicBezTo>
                  <a:pt x="532" y="997"/>
                  <a:pt x="532" y="996"/>
                  <a:pt x="531" y="996"/>
                </a:cubicBezTo>
                <a:cubicBezTo>
                  <a:pt x="532" y="994"/>
                  <a:pt x="533" y="993"/>
                  <a:pt x="533" y="992"/>
                </a:cubicBezTo>
                <a:cubicBezTo>
                  <a:pt x="535" y="993"/>
                  <a:pt x="536" y="995"/>
                  <a:pt x="538" y="996"/>
                </a:cubicBezTo>
                <a:cubicBezTo>
                  <a:pt x="538" y="996"/>
                  <a:pt x="537" y="997"/>
                  <a:pt x="537" y="997"/>
                </a:cubicBezTo>
                <a:cubicBezTo>
                  <a:pt x="536" y="997"/>
                  <a:pt x="534" y="997"/>
                  <a:pt x="533" y="997"/>
                </a:cubicBezTo>
                <a:close/>
                <a:moveTo>
                  <a:pt x="565" y="994"/>
                </a:moveTo>
                <a:cubicBezTo>
                  <a:pt x="566" y="994"/>
                  <a:pt x="567" y="995"/>
                  <a:pt x="567" y="995"/>
                </a:cubicBezTo>
                <a:cubicBezTo>
                  <a:pt x="566" y="996"/>
                  <a:pt x="564" y="996"/>
                  <a:pt x="563" y="996"/>
                </a:cubicBezTo>
                <a:cubicBezTo>
                  <a:pt x="563" y="995"/>
                  <a:pt x="564" y="994"/>
                  <a:pt x="565" y="994"/>
                </a:cubicBezTo>
                <a:close/>
                <a:moveTo>
                  <a:pt x="565" y="993"/>
                </a:moveTo>
                <a:cubicBezTo>
                  <a:pt x="566" y="993"/>
                  <a:pt x="567" y="992"/>
                  <a:pt x="568" y="991"/>
                </a:cubicBezTo>
                <a:cubicBezTo>
                  <a:pt x="569" y="992"/>
                  <a:pt x="569" y="992"/>
                  <a:pt x="570" y="992"/>
                </a:cubicBezTo>
                <a:cubicBezTo>
                  <a:pt x="569" y="993"/>
                  <a:pt x="568" y="994"/>
                  <a:pt x="568" y="995"/>
                </a:cubicBezTo>
                <a:cubicBezTo>
                  <a:pt x="567" y="995"/>
                  <a:pt x="566" y="994"/>
                  <a:pt x="565" y="993"/>
                </a:cubicBezTo>
                <a:close/>
                <a:moveTo>
                  <a:pt x="568" y="991"/>
                </a:moveTo>
                <a:cubicBezTo>
                  <a:pt x="572" y="987"/>
                  <a:pt x="576" y="983"/>
                  <a:pt x="580" y="979"/>
                </a:cubicBezTo>
                <a:cubicBezTo>
                  <a:pt x="581" y="979"/>
                  <a:pt x="581" y="980"/>
                  <a:pt x="581" y="980"/>
                </a:cubicBezTo>
                <a:cubicBezTo>
                  <a:pt x="581" y="980"/>
                  <a:pt x="581" y="980"/>
                  <a:pt x="581" y="980"/>
                </a:cubicBezTo>
                <a:cubicBezTo>
                  <a:pt x="577" y="984"/>
                  <a:pt x="574" y="988"/>
                  <a:pt x="570" y="992"/>
                </a:cubicBezTo>
                <a:cubicBezTo>
                  <a:pt x="570" y="992"/>
                  <a:pt x="569" y="991"/>
                  <a:pt x="568" y="991"/>
                </a:cubicBezTo>
                <a:close/>
                <a:moveTo>
                  <a:pt x="568" y="991"/>
                </a:moveTo>
                <a:cubicBezTo>
                  <a:pt x="567" y="992"/>
                  <a:pt x="566" y="992"/>
                  <a:pt x="565" y="993"/>
                </a:cubicBezTo>
                <a:cubicBezTo>
                  <a:pt x="560" y="990"/>
                  <a:pt x="556" y="986"/>
                  <a:pt x="552" y="983"/>
                </a:cubicBezTo>
                <a:cubicBezTo>
                  <a:pt x="552" y="982"/>
                  <a:pt x="553" y="981"/>
                  <a:pt x="554" y="980"/>
                </a:cubicBezTo>
                <a:cubicBezTo>
                  <a:pt x="558" y="984"/>
                  <a:pt x="563" y="987"/>
                  <a:pt x="568" y="991"/>
                </a:cubicBezTo>
                <a:close/>
                <a:moveTo>
                  <a:pt x="551" y="982"/>
                </a:moveTo>
                <a:cubicBezTo>
                  <a:pt x="550" y="981"/>
                  <a:pt x="548" y="980"/>
                  <a:pt x="547" y="979"/>
                </a:cubicBezTo>
                <a:cubicBezTo>
                  <a:pt x="548" y="978"/>
                  <a:pt x="548" y="977"/>
                  <a:pt x="549" y="977"/>
                </a:cubicBezTo>
                <a:cubicBezTo>
                  <a:pt x="550" y="978"/>
                  <a:pt x="551" y="978"/>
                  <a:pt x="551" y="979"/>
                </a:cubicBezTo>
                <a:cubicBezTo>
                  <a:pt x="552" y="979"/>
                  <a:pt x="553" y="980"/>
                  <a:pt x="554" y="980"/>
                </a:cubicBezTo>
                <a:cubicBezTo>
                  <a:pt x="553" y="981"/>
                  <a:pt x="552" y="982"/>
                  <a:pt x="551" y="982"/>
                </a:cubicBezTo>
                <a:close/>
                <a:moveTo>
                  <a:pt x="547" y="978"/>
                </a:moveTo>
                <a:cubicBezTo>
                  <a:pt x="546" y="978"/>
                  <a:pt x="546" y="978"/>
                  <a:pt x="546" y="978"/>
                </a:cubicBezTo>
                <a:cubicBezTo>
                  <a:pt x="543" y="975"/>
                  <a:pt x="540" y="971"/>
                  <a:pt x="537" y="968"/>
                </a:cubicBezTo>
                <a:cubicBezTo>
                  <a:pt x="536" y="967"/>
                  <a:pt x="536" y="967"/>
                  <a:pt x="535" y="966"/>
                </a:cubicBezTo>
                <a:cubicBezTo>
                  <a:pt x="536" y="966"/>
                  <a:pt x="537" y="965"/>
                  <a:pt x="537" y="965"/>
                </a:cubicBezTo>
                <a:cubicBezTo>
                  <a:pt x="537" y="965"/>
                  <a:pt x="537" y="964"/>
                  <a:pt x="537" y="964"/>
                </a:cubicBezTo>
                <a:cubicBezTo>
                  <a:pt x="536" y="965"/>
                  <a:pt x="536" y="965"/>
                  <a:pt x="535" y="966"/>
                </a:cubicBezTo>
                <a:cubicBezTo>
                  <a:pt x="535" y="965"/>
                  <a:pt x="535" y="965"/>
                  <a:pt x="534" y="965"/>
                </a:cubicBezTo>
                <a:cubicBezTo>
                  <a:pt x="534" y="965"/>
                  <a:pt x="535" y="964"/>
                  <a:pt x="535" y="964"/>
                </a:cubicBezTo>
                <a:cubicBezTo>
                  <a:pt x="536" y="964"/>
                  <a:pt x="537" y="964"/>
                  <a:pt x="538" y="964"/>
                </a:cubicBezTo>
                <a:cubicBezTo>
                  <a:pt x="538" y="968"/>
                  <a:pt x="545" y="973"/>
                  <a:pt x="549" y="977"/>
                </a:cubicBezTo>
                <a:cubicBezTo>
                  <a:pt x="548" y="977"/>
                  <a:pt x="547" y="978"/>
                  <a:pt x="547" y="978"/>
                </a:cubicBezTo>
                <a:close/>
                <a:moveTo>
                  <a:pt x="536" y="963"/>
                </a:moveTo>
                <a:cubicBezTo>
                  <a:pt x="537" y="962"/>
                  <a:pt x="538" y="961"/>
                  <a:pt x="540" y="960"/>
                </a:cubicBezTo>
                <a:cubicBezTo>
                  <a:pt x="543" y="960"/>
                  <a:pt x="547" y="960"/>
                  <a:pt x="551" y="959"/>
                </a:cubicBezTo>
                <a:cubicBezTo>
                  <a:pt x="551" y="960"/>
                  <a:pt x="551" y="960"/>
                  <a:pt x="552" y="961"/>
                </a:cubicBezTo>
                <a:cubicBezTo>
                  <a:pt x="552" y="961"/>
                  <a:pt x="553" y="961"/>
                  <a:pt x="552" y="960"/>
                </a:cubicBezTo>
                <a:cubicBezTo>
                  <a:pt x="552" y="960"/>
                  <a:pt x="552" y="960"/>
                  <a:pt x="552" y="959"/>
                </a:cubicBezTo>
                <a:cubicBezTo>
                  <a:pt x="554" y="959"/>
                  <a:pt x="556" y="959"/>
                  <a:pt x="558" y="959"/>
                </a:cubicBezTo>
                <a:cubicBezTo>
                  <a:pt x="559" y="959"/>
                  <a:pt x="560" y="959"/>
                  <a:pt x="561" y="959"/>
                </a:cubicBezTo>
                <a:cubicBezTo>
                  <a:pt x="561" y="960"/>
                  <a:pt x="561" y="961"/>
                  <a:pt x="561" y="963"/>
                </a:cubicBezTo>
                <a:cubicBezTo>
                  <a:pt x="553" y="963"/>
                  <a:pt x="545" y="963"/>
                  <a:pt x="536" y="963"/>
                </a:cubicBezTo>
                <a:close/>
                <a:moveTo>
                  <a:pt x="560" y="950"/>
                </a:moveTo>
                <a:cubicBezTo>
                  <a:pt x="562" y="951"/>
                  <a:pt x="564" y="952"/>
                  <a:pt x="565" y="952"/>
                </a:cubicBezTo>
                <a:cubicBezTo>
                  <a:pt x="564" y="953"/>
                  <a:pt x="562" y="954"/>
                  <a:pt x="561" y="955"/>
                </a:cubicBezTo>
                <a:cubicBezTo>
                  <a:pt x="561" y="953"/>
                  <a:pt x="560" y="951"/>
                  <a:pt x="560" y="950"/>
                </a:cubicBezTo>
                <a:close/>
                <a:moveTo>
                  <a:pt x="560" y="948"/>
                </a:moveTo>
                <a:cubicBezTo>
                  <a:pt x="560" y="948"/>
                  <a:pt x="560" y="947"/>
                  <a:pt x="560" y="947"/>
                </a:cubicBezTo>
                <a:cubicBezTo>
                  <a:pt x="562" y="945"/>
                  <a:pt x="565" y="943"/>
                  <a:pt x="567" y="941"/>
                </a:cubicBezTo>
                <a:cubicBezTo>
                  <a:pt x="568" y="944"/>
                  <a:pt x="569" y="947"/>
                  <a:pt x="570" y="949"/>
                </a:cubicBezTo>
                <a:cubicBezTo>
                  <a:pt x="569" y="950"/>
                  <a:pt x="567" y="951"/>
                  <a:pt x="566" y="952"/>
                </a:cubicBezTo>
                <a:cubicBezTo>
                  <a:pt x="564" y="951"/>
                  <a:pt x="562" y="950"/>
                  <a:pt x="560" y="948"/>
                </a:cubicBezTo>
                <a:close/>
                <a:moveTo>
                  <a:pt x="567" y="939"/>
                </a:moveTo>
                <a:cubicBezTo>
                  <a:pt x="567" y="939"/>
                  <a:pt x="567" y="939"/>
                  <a:pt x="567" y="939"/>
                </a:cubicBezTo>
                <a:cubicBezTo>
                  <a:pt x="567" y="939"/>
                  <a:pt x="567" y="939"/>
                  <a:pt x="567" y="939"/>
                </a:cubicBezTo>
                <a:cubicBezTo>
                  <a:pt x="567" y="939"/>
                  <a:pt x="567" y="939"/>
                  <a:pt x="567" y="939"/>
                </a:cubicBezTo>
                <a:close/>
                <a:moveTo>
                  <a:pt x="566" y="940"/>
                </a:moveTo>
                <a:cubicBezTo>
                  <a:pt x="564" y="942"/>
                  <a:pt x="562" y="944"/>
                  <a:pt x="560" y="946"/>
                </a:cubicBezTo>
                <a:cubicBezTo>
                  <a:pt x="560" y="941"/>
                  <a:pt x="560" y="937"/>
                  <a:pt x="561" y="933"/>
                </a:cubicBezTo>
                <a:cubicBezTo>
                  <a:pt x="562" y="935"/>
                  <a:pt x="564" y="936"/>
                  <a:pt x="566" y="938"/>
                </a:cubicBezTo>
                <a:cubicBezTo>
                  <a:pt x="566" y="939"/>
                  <a:pt x="566" y="939"/>
                  <a:pt x="566" y="940"/>
                </a:cubicBezTo>
                <a:close/>
                <a:moveTo>
                  <a:pt x="559" y="946"/>
                </a:moveTo>
                <a:cubicBezTo>
                  <a:pt x="559" y="947"/>
                  <a:pt x="559" y="947"/>
                  <a:pt x="558" y="947"/>
                </a:cubicBezTo>
                <a:cubicBezTo>
                  <a:pt x="554" y="944"/>
                  <a:pt x="551" y="940"/>
                  <a:pt x="547" y="936"/>
                </a:cubicBezTo>
                <a:cubicBezTo>
                  <a:pt x="549" y="935"/>
                  <a:pt x="551" y="933"/>
                  <a:pt x="552" y="932"/>
                </a:cubicBezTo>
                <a:cubicBezTo>
                  <a:pt x="555" y="932"/>
                  <a:pt x="557" y="932"/>
                  <a:pt x="559" y="931"/>
                </a:cubicBezTo>
                <a:cubicBezTo>
                  <a:pt x="559" y="932"/>
                  <a:pt x="559" y="932"/>
                  <a:pt x="560" y="932"/>
                </a:cubicBezTo>
                <a:cubicBezTo>
                  <a:pt x="559" y="937"/>
                  <a:pt x="559" y="942"/>
                  <a:pt x="559" y="946"/>
                </a:cubicBezTo>
                <a:close/>
                <a:moveTo>
                  <a:pt x="559" y="931"/>
                </a:moveTo>
                <a:cubicBezTo>
                  <a:pt x="557" y="931"/>
                  <a:pt x="555" y="931"/>
                  <a:pt x="553" y="932"/>
                </a:cubicBezTo>
                <a:cubicBezTo>
                  <a:pt x="554" y="931"/>
                  <a:pt x="556" y="930"/>
                  <a:pt x="557" y="929"/>
                </a:cubicBezTo>
                <a:cubicBezTo>
                  <a:pt x="557" y="930"/>
                  <a:pt x="558" y="930"/>
                  <a:pt x="559" y="931"/>
                </a:cubicBezTo>
                <a:close/>
                <a:moveTo>
                  <a:pt x="558" y="929"/>
                </a:moveTo>
                <a:cubicBezTo>
                  <a:pt x="559" y="928"/>
                  <a:pt x="560" y="927"/>
                  <a:pt x="560" y="927"/>
                </a:cubicBezTo>
                <a:cubicBezTo>
                  <a:pt x="560" y="928"/>
                  <a:pt x="560" y="929"/>
                  <a:pt x="560" y="931"/>
                </a:cubicBezTo>
                <a:cubicBezTo>
                  <a:pt x="559" y="930"/>
                  <a:pt x="558" y="929"/>
                  <a:pt x="558" y="929"/>
                </a:cubicBezTo>
                <a:close/>
                <a:moveTo>
                  <a:pt x="551" y="932"/>
                </a:moveTo>
                <a:cubicBezTo>
                  <a:pt x="550" y="932"/>
                  <a:pt x="548" y="932"/>
                  <a:pt x="547" y="932"/>
                </a:cubicBezTo>
                <a:cubicBezTo>
                  <a:pt x="547" y="930"/>
                  <a:pt x="547" y="927"/>
                  <a:pt x="548" y="925"/>
                </a:cubicBezTo>
                <a:cubicBezTo>
                  <a:pt x="549" y="924"/>
                  <a:pt x="550" y="923"/>
                  <a:pt x="551" y="922"/>
                </a:cubicBezTo>
                <a:cubicBezTo>
                  <a:pt x="552" y="924"/>
                  <a:pt x="554" y="926"/>
                  <a:pt x="556" y="929"/>
                </a:cubicBezTo>
                <a:cubicBezTo>
                  <a:pt x="555" y="930"/>
                  <a:pt x="553" y="931"/>
                  <a:pt x="551" y="932"/>
                </a:cubicBezTo>
                <a:close/>
                <a:moveTo>
                  <a:pt x="546" y="932"/>
                </a:moveTo>
                <a:cubicBezTo>
                  <a:pt x="546" y="932"/>
                  <a:pt x="545" y="932"/>
                  <a:pt x="545" y="933"/>
                </a:cubicBezTo>
                <a:cubicBezTo>
                  <a:pt x="544" y="931"/>
                  <a:pt x="543" y="930"/>
                  <a:pt x="542" y="929"/>
                </a:cubicBezTo>
                <a:cubicBezTo>
                  <a:pt x="544" y="928"/>
                  <a:pt x="545" y="927"/>
                  <a:pt x="547" y="926"/>
                </a:cubicBezTo>
                <a:cubicBezTo>
                  <a:pt x="546" y="928"/>
                  <a:pt x="546" y="930"/>
                  <a:pt x="546" y="932"/>
                </a:cubicBezTo>
                <a:close/>
                <a:moveTo>
                  <a:pt x="544" y="933"/>
                </a:moveTo>
                <a:cubicBezTo>
                  <a:pt x="541" y="933"/>
                  <a:pt x="539" y="933"/>
                  <a:pt x="537" y="933"/>
                </a:cubicBezTo>
                <a:cubicBezTo>
                  <a:pt x="539" y="932"/>
                  <a:pt x="540" y="931"/>
                  <a:pt x="542" y="930"/>
                </a:cubicBezTo>
                <a:cubicBezTo>
                  <a:pt x="542" y="931"/>
                  <a:pt x="543" y="932"/>
                  <a:pt x="544" y="933"/>
                </a:cubicBezTo>
                <a:close/>
                <a:moveTo>
                  <a:pt x="535" y="933"/>
                </a:moveTo>
                <a:cubicBezTo>
                  <a:pt x="535" y="929"/>
                  <a:pt x="535" y="925"/>
                  <a:pt x="536" y="921"/>
                </a:cubicBezTo>
                <a:cubicBezTo>
                  <a:pt x="538" y="924"/>
                  <a:pt x="539" y="926"/>
                  <a:pt x="541" y="929"/>
                </a:cubicBezTo>
                <a:cubicBezTo>
                  <a:pt x="539" y="930"/>
                  <a:pt x="537" y="932"/>
                  <a:pt x="535" y="933"/>
                </a:cubicBezTo>
                <a:close/>
                <a:moveTo>
                  <a:pt x="534" y="934"/>
                </a:moveTo>
                <a:cubicBezTo>
                  <a:pt x="534" y="934"/>
                  <a:pt x="533" y="934"/>
                  <a:pt x="532" y="934"/>
                </a:cubicBezTo>
                <a:cubicBezTo>
                  <a:pt x="530" y="931"/>
                  <a:pt x="527" y="928"/>
                  <a:pt x="525" y="925"/>
                </a:cubicBezTo>
                <a:cubicBezTo>
                  <a:pt x="528" y="923"/>
                  <a:pt x="531" y="921"/>
                  <a:pt x="534" y="919"/>
                </a:cubicBezTo>
                <a:cubicBezTo>
                  <a:pt x="535" y="919"/>
                  <a:pt x="535" y="919"/>
                  <a:pt x="535" y="920"/>
                </a:cubicBezTo>
                <a:cubicBezTo>
                  <a:pt x="534" y="924"/>
                  <a:pt x="534" y="929"/>
                  <a:pt x="534" y="934"/>
                </a:cubicBezTo>
                <a:close/>
                <a:moveTo>
                  <a:pt x="535" y="918"/>
                </a:moveTo>
                <a:cubicBezTo>
                  <a:pt x="535" y="918"/>
                  <a:pt x="536" y="918"/>
                  <a:pt x="536" y="918"/>
                </a:cubicBezTo>
                <a:cubicBezTo>
                  <a:pt x="536" y="918"/>
                  <a:pt x="536" y="918"/>
                  <a:pt x="536" y="919"/>
                </a:cubicBezTo>
                <a:cubicBezTo>
                  <a:pt x="535" y="918"/>
                  <a:pt x="535" y="918"/>
                  <a:pt x="535" y="918"/>
                </a:cubicBezTo>
                <a:close/>
                <a:moveTo>
                  <a:pt x="532" y="914"/>
                </a:moveTo>
                <a:cubicBezTo>
                  <a:pt x="532" y="914"/>
                  <a:pt x="532" y="914"/>
                  <a:pt x="532" y="914"/>
                </a:cubicBezTo>
                <a:cubicBezTo>
                  <a:pt x="532" y="915"/>
                  <a:pt x="533" y="917"/>
                  <a:pt x="534" y="918"/>
                </a:cubicBezTo>
                <a:cubicBezTo>
                  <a:pt x="531" y="920"/>
                  <a:pt x="528" y="922"/>
                  <a:pt x="525" y="924"/>
                </a:cubicBezTo>
                <a:cubicBezTo>
                  <a:pt x="523" y="923"/>
                  <a:pt x="522" y="921"/>
                  <a:pt x="521" y="920"/>
                </a:cubicBezTo>
                <a:cubicBezTo>
                  <a:pt x="522" y="917"/>
                  <a:pt x="522" y="917"/>
                  <a:pt x="521" y="919"/>
                </a:cubicBezTo>
                <a:cubicBezTo>
                  <a:pt x="521" y="919"/>
                  <a:pt x="522" y="919"/>
                  <a:pt x="522" y="919"/>
                </a:cubicBezTo>
                <a:cubicBezTo>
                  <a:pt x="523" y="918"/>
                  <a:pt x="523" y="917"/>
                  <a:pt x="523" y="917"/>
                </a:cubicBezTo>
                <a:cubicBezTo>
                  <a:pt x="524" y="916"/>
                  <a:pt x="526" y="915"/>
                  <a:pt x="527" y="915"/>
                </a:cubicBezTo>
                <a:cubicBezTo>
                  <a:pt x="528" y="915"/>
                  <a:pt x="527" y="914"/>
                  <a:pt x="527" y="914"/>
                </a:cubicBezTo>
                <a:cubicBezTo>
                  <a:pt x="524" y="915"/>
                  <a:pt x="521" y="916"/>
                  <a:pt x="519" y="917"/>
                </a:cubicBezTo>
                <a:cubicBezTo>
                  <a:pt x="519" y="917"/>
                  <a:pt x="519" y="917"/>
                  <a:pt x="519" y="917"/>
                </a:cubicBezTo>
                <a:cubicBezTo>
                  <a:pt x="518" y="917"/>
                  <a:pt x="518" y="917"/>
                  <a:pt x="518" y="916"/>
                </a:cubicBezTo>
                <a:cubicBezTo>
                  <a:pt x="518" y="916"/>
                  <a:pt x="518" y="916"/>
                  <a:pt x="518" y="916"/>
                </a:cubicBezTo>
                <a:cubicBezTo>
                  <a:pt x="518" y="916"/>
                  <a:pt x="518" y="916"/>
                  <a:pt x="518" y="916"/>
                </a:cubicBezTo>
                <a:cubicBezTo>
                  <a:pt x="519" y="915"/>
                  <a:pt x="518" y="915"/>
                  <a:pt x="517" y="915"/>
                </a:cubicBezTo>
                <a:cubicBezTo>
                  <a:pt x="516" y="916"/>
                  <a:pt x="514" y="918"/>
                  <a:pt x="513" y="920"/>
                </a:cubicBezTo>
                <a:cubicBezTo>
                  <a:pt x="512" y="921"/>
                  <a:pt x="510" y="922"/>
                  <a:pt x="508" y="924"/>
                </a:cubicBezTo>
                <a:cubicBezTo>
                  <a:pt x="507" y="922"/>
                  <a:pt x="505" y="921"/>
                  <a:pt x="504" y="919"/>
                </a:cubicBezTo>
                <a:cubicBezTo>
                  <a:pt x="506" y="918"/>
                  <a:pt x="508" y="917"/>
                  <a:pt x="511" y="916"/>
                </a:cubicBezTo>
                <a:cubicBezTo>
                  <a:pt x="511" y="916"/>
                  <a:pt x="511" y="915"/>
                  <a:pt x="510" y="915"/>
                </a:cubicBezTo>
                <a:cubicBezTo>
                  <a:pt x="508" y="916"/>
                  <a:pt x="505" y="917"/>
                  <a:pt x="503" y="919"/>
                </a:cubicBezTo>
                <a:cubicBezTo>
                  <a:pt x="503" y="919"/>
                  <a:pt x="503" y="919"/>
                  <a:pt x="503" y="919"/>
                </a:cubicBezTo>
                <a:cubicBezTo>
                  <a:pt x="502" y="918"/>
                  <a:pt x="502" y="919"/>
                  <a:pt x="502" y="919"/>
                </a:cubicBezTo>
                <a:cubicBezTo>
                  <a:pt x="500" y="921"/>
                  <a:pt x="497" y="922"/>
                  <a:pt x="495" y="924"/>
                </a:cubicBezTo>
                <a:cubicBezTo>
                  <a:pt x="494" y="923"/>
                  <a:pt x="493" y="922"/>
                  <a:pt x="492" y="921"/>
                </a:cubicBezTo>
                <a:cubicBezTo>
                  <a:pt x="493" y="921"/>
                  <a:pt x="494" y="920"/>
                  <a:pt x="495" y="920"/>
                </a:cubicBezTo>
                <a:cubicBezTo>
                  <a:pt x="495" y="920"/>
                  <a:pt x="495" y="919"/>
                  <a:pt x="494" y="919"/>
                </a:cubicBezTo>
                <a:cubicBezTo>
                  <a:pt x="493" y="919"/>
                  <a:pt x="493" y="920"/>
                  <a:pt x="492" y="920"/>
                </a:cubicBezTo>
                <a:cubicBezTo>
                  <a:pt x="491" y="920"/>
                  <a:pt x="491" y="920"/>
                  <a:pt x="491" y="920"/>
                </a:cubicBezTo>
                <a:cubicBezTo>
                  <a:pt x="492" y="918"/>
                  <a:pt x="492" y="917"/>
                  <a:pt x="493" y="916"/>
                </a:cubicBezTo>
                <a:cubicBezTo>
                  <a:pt x="494" y="915"/>
                  <a:pt x="493" y="915"/>
                  <a:pt x="492" y="915"/>
                </a:cubicBezTo>
                <a:cubicBezTo>
                  <a:pt x="492" y="916"/>
                  <a:pt x="491" y="918"/>
                  <a:pt x="491" y="919"/>
                </a:cubicBezTo>
                <a:cubicBezTo>
                  <a:pt x="489" y="917"/>
                  <a:pt x="487" y="916"/>
                  <a:pt x="486" y="914"/>
                </a:cubicBezTo>
                <a:cubicBezTo>
                  <a:pt x="485" y="914"/>
                  <a:pt x="484" y="914"/>
                  <a:pt x="485" y="915"/>
                </a:cubicBezTo>
                <a:cubicBezTo>
                  <a:pt x="487" y="916"/>
                  <a:pt x="488" y="918"/>
                  <a:pt x="490" y="920"/>
                </a:cubicBezTo>
                <a:cubicBezTo>
                  <a:pt x="490" y="920"/>
                  <a:pt x="490" y="920"/>
                  <a:pt x="490" y="921"/>
                </a:cubicBezTo>
                <a:cubicBezTo>
                  <a:pt x="489" y="921"/>
                  <a:pt x="488" y="922"/>
                  <a:pt x="487" y="922"/>
                </a:cubicBezTo>
                <a:cubicBezTo>
                  <a:pt x="484" y="919"/>
                  <a:pt x="481" y="917"/>
                  <a:pt x="478" y="915"/>
                </a:cubicBezTo>
                <a:cubicBezTo>
                  <a:pt x="477" y="915"/>
                  <a:pt x="477" y="915"/>
                  <a:pt x="478" y="916"/>
                </a:cubicBezTo>
                <a:cubicBezTo>
                  <a:pt x="480" y="918"/>
                  <a:pt x="483" y="920"/>
                  <a:pt x="486" y="922"/>
                </a:cubicBezTo>
                <a:cubicBezTo>
                  <a:pt x="482" y="924"/>
                  <a:pt x="479" y="926"/>
                  <a:pt x="476" y="928"/>
                </a:cubicBezTo>
                <a:cubicBezTo>
                  <a:pt x="476" y="925"/>
                  <a:pt x="478" y="922"/>
                  <a:pt x="480" y="922"/>
                </a:cubicBezTo>
                <a:cubicBezTo>
                  <a:pt x="481" y="922"/>
                  <a:pt x="481" y="921"/>
                  <a:pt x="480" y="921"/>
                </a:cubicBezTo>
                <a:cubicBezTo>
                  <a:pt x="477" y="921"/>
                  <a:pt x="476" y="925"/>
                  <a:pt x="475" y="929"/>
                </a:cubicBezTo>
                <a:cubicBezTo>
                  <a:pt x="473" y="930"/>
                  <a:pt x="471" y="931"/>
                  <a:pt x="469" y="933"/>
                </a:cubicBezTo>
                <a:cubicBezTo>
                  <a:pt x="467" y="930"/>
                  <a:pt x="465" y="928"/>
                  <a:pt x="463" y="925"/>
                </a:cubicBezTo>
                <a:cubicBezTo>
                  <a:pt x="463" y="925"/>
                  <a:pt x="463" y="925"/>
                  <a:pt x="463" y="925"/>
                </a:cubicBezTo>
                <a:cubicBezTo>
                  <a:pt x="467" y="921"/>
                  <a:pt x="472" y="918"/>
                  <a:pt x="476" y="915"/>
                </a:cubicBezTo>
                <a:cubicBezTo>
                  <a:pt x="477" y="915"/>
                  <a:pt x="476" y="914"/>
                  <a:pt x="476" y="914"/>
                </a:cubicBezTo>
                <a:cubicBezTo>
                  <a:pt x="472" y="917"/>
                  <a:pt x="467" y="920"/>
                  <a:pt x="463" y="923"/>
                </a:cubicBezTo>
                <a:cubicBezTo>
                  <a:pt x="464" y="922"/>
                  <a:pt x="464" y="921"/>
                  <a:pt x="465" y="920"/>
                </a:cubicBezTo>
                <a:cubicBezTo>
                  <a:pt x="465" y="919"/>
                  <a:pt x="464" y="919"/>
                  <a:pt x="464" y="919"/>
                </a:cubicBezTo>
                <a:cubicBezTo>
                  <a:pt x="463" y="921"/>
                  <a:pt x="463" y="922"/>
                  <a:pt x="462" y="924"/>
                </a:cubicBezTo>
                <a:cubicBezTo>
                  <a:pt x="461" y="922"/>
                  <a:pt x="459" y="920"/>
                  <a:pt x="458" y="918"/>
                </a:cubicBezTo>
                <a:cubicBezTo>
                  <a:pt x="458" y="918"/>
                  <a:pt x="456" y="916"/>
                  <a:pt x="455" y="915"/>
                </a:cubicBezTo>
                <a:cubicBezTo>
                  <a:pt x="455" y="915"/>
                  <a:pt x="455" y="915"/>
                  <a:pt x="455" y="915"/>
                </a:cubicBezTo>
                <a:cubicBezTo>
                  <a:pt x="454" y="914"/>
                  <a:pt x="454" y="914"/>
                  <a:pt x="454" y="914"/>
                </a:cubicBezTo>
                <a:cubicBezTo>
                  <a:pt x="480" y="913"/>
                  <a:pt x="506" y="914"/>
                  <a:pt x="532" y="914"/>
                </a:cubicBezTo>
                <a:close/>
                <a:moveTo>
                  <a:pt x="392" y="912"/>
                </a:moveTo>
                <a:cubicBezTo>
                  <a:pt x="394" y="912"/>
                  <a:pt x="396" y="912"/>
                  <a:pt x="398" y="912"/>
                </a:cubicBezTo>
                <a:cubicBezTo>
                  <a:pt x="400" y="912"/>
                  <a:pt x="401" y="912"/>
                  <a:pt x="403" y="912"/>
                </a:cubicBezTo>
                <a:cubicBezTo>
                  <a:pt x="403" y="912"/>
                  <a:pt x="404" y="912"/>
                  <a:pt x="404" y="912"/>
                </a:cubicBezTo>
                <a:cubicBezTo>
                  <a:pt x="400" y="912"/>
                  <a:pt x="396" y="912"/>
                  <a:pt x="392" y="912"/>
                </a:cubicBezTo>
                <a:close/>
                <a:moveTo>
                  <a:pt x="291" y="913"/>
                </a:moveTo>
                <a:cubicBezTo>
                  <a:pt x="285" y="913"/>
                  <a:pt x="279" y="913"/>
                  <a:pt x="273" y="913"/>
                </a:cubicBezTo>
                <a:cubicBezTo>
                  <a:pt x="277" y="913"/>
                  <a:pt x="280" y="912"/>
                  <a:pt x="284" y="912"/>
                </a:cubicBezTo>
                <a:cubicBezTo>
                  <a:pt x="286" y="912"/>
                  <a:pt x="289" y="912"/>
                  <a:pt x="292" y="911"/>
                </a:cubicBezTo>
                <a:cubicBezTo>
                  <a:pt x="291" y="912"/>
                  <a:pt x="291" y="913"/>
                  <a:pt x="291" y="913"/>
                </a:cubicBezTo>
                <a:close/>
                <a:moveTo>
                  <a:pt x="267" y="913"/>
                </a:moveTo>
                <a:cubicBezTo>
                  <a:pt x="266" y="913"/>
                  <a:pt x="266" y="913"/>
                  <a:pt x="266" y="913"/>
                </a:cubicBezTo>
                <a:cubicBezTo>
                  <a:pt x="265" y="913"/>
                  <a:pt x="264" y="913"/>
                  <a:pt x="263" y="913"/>
                </a:cubicBezTo>
                <a:cubicBezTo>
                  <a:pt x="263" y="913"/>
                  <a:pt x="263" y="913"/>
                  <a:pt x="263" y="913"/>
                </a:cubicBezTo>
                <a:cubicBezTo>
                  <a:pt x="265" y="909"/>
                  <a:pt x="269" y="907"/>
                  <a:pt x="272" y="905"/>
                </a:cubicBezTo>
                <a:cubicBezTo>
                  <a:pt x="274" y="903"/>
                  <a:pt x="276" y="901"/>
                  <a:pt x="279" y="900"/>
                </a:cubicBezTo>
                <a:cubicBezTo>
                  <a:pt x="274" y="904"/>
                  <a:pt x="269" y="907"/>
                  <a:pt x="267" y="913"/>
                </a:cubicBezTo>
                <a:close/>
                <a:moveTo>
                  <a:pt x="274" y="919"/>
                </a:moveTo>
                <a:cubicBezTo>
                  <a:pt x="275" y="920"/>
                  <a:pt x="276" y="921"/>
                  <a:pt x="277" y="922"/>
                </a:cubicBezTo>
                <a:cubicBezTo>
                  <a:pt x="274" y="924"/>
                  <a:pt x="271" y="926"/>
                  <a:pt x="267" y="929"/>
                </a:cubicBezTo>
                <a:cubicBezTo>
                  <a:pt x="266" y="927"/>
                  <a:pt x="265" y="925"/>
                  <a:pt x="264" y="924"/>
                </a:cubicBezTo>
                <a:cubicBezTo>
                  <a:pt x="264" y="924"/>
                  <a:pt x="264" y="923"/>
                  <a:pt x="265" y="923"/>
                </a:cubicBezTo>
                <a:cubicBezTo>
                  <a:pt x="265" y="923"/>
                  <a:pt x="265" y="922"/>
                  <a:pt x="264" y="922"/>
                </a:cubicBezTo>
                <a:cubicBezTo>
                  <a:pt x="264" y="923"/>
                  <a:pt x="263" y="923"/>
                  <a:pt x="263" y="923"/>
                </a:cubicBezTo>
                <a:cubicBezTo>
                  <a:pt x="263" y="923"/>
                  <a:pt x="263" y="922"/>
                  <a:pt x="263" y="922"/>
                </a:cubicBezTo>
                <a:cubicBezTo>
                  <a:pt x="263" y="922"/>
                  <a:pt x="262" y="921"/>
                  <a:pt x="262" y="922"/>
                </a:cubicBezTo>
                <a:cubicBezTo>
                  <a:pt x="262" y="921"/>
                  <a:pt x="261" y="920"/>
                  <a:pt x="260" y="919"/>
                </a:cubicBezTo>
                <a:cubicBezTo>
                  <a:pt x="265" y="919"/>
                  <a:pt x="270" y="919"/>
                  <a:pt x="274" y="919"/>
                </a:cubicBezTo>
                <a:close/>
                <a:moveTo>
                  <a:pt x="253" y="931"/>
                </a:moveTo>
                <a:cubicBezTo>
                  <a:pt x="252" y="931"/>
                  <a:pt x="252" y="931"/>
                  <a:pt x="252" y="930"/>
                </a:cubicBezTo>
                <a:cubicBezTo>
                  <a:pt x="252" y="930"/>
                  <a:pt x="252" y="930"/>
                  <a:pt x="253" y="930"/>
                </a:cubicBezTo>
                <a:cubicBezTo>
                  <a:pt x="253" y="930"/>
                  <a:pt x="253" y="931"/>
                  <a:pt x="253" y="931"/>
                </a:cubicBezTo>
                <a:close/>
                <a:moveTo>
                  <a:pt x="252" y="932"/>
                </a:moveTo>
                <a:cubicBezTo>
                  <a:pt x="252" y="932"/>
                  <a:pt x="252" y="932"/>
                  <a:pt x="252" y="933"/>
                </a:cubicBezTo>
                <a:cubicBezTo>
                  <a:pt x="252" y="935"/>
                  <a:pt x="252" y="936"/>
                  <a:pt x="252" y="938"/>
                </a:cubicBezTo>
                <a:cubicBezTo>
                  <a:pt x="250" y="938"/>
                  <a:pt x="247" y="938"/>
                  <a:pt x="244" y="938"/>
                </a:cubicBezTo>
                <a:cubicBezTo>
                  <a:pt x="243" y="938"/>
                  <a:pt x="243" y="937"/>
                  <a:pt x="242" y="936"/>
                </a:cubicBezTo>
                <a:cubicBezTo>
                  <a:pt x="245" y="935"/>
                  <a:pt x="248" y="933"/>
                  <a:pt x="250" y="931"/>
                </a:cubicBezTo>
                <a:cubicBezTo>
                  <a:pt x="251" y="931"/>
                  <a:pt x="252" y="932"/>
                  <a:pt x="252" y="932"/>
                </a:cubicBezTo>
                <a:close/>
                <a:moveTo>
                  <a:pt x="240" y="934"/>
                </a:moveTo>
                <a:cubicBezTo>
                  <a:pt x="239" y="933"/>
                  <a:pt x="238" y="932"/>
                  <a:pt x="238" y="931"/>
                </a:cubicBezTo>
                <a:cubicBezTo>
                  <a:pt x="238" y="931"/>
                  <a:pt x="238" y="931"/>
                  <a:pt x="237" y="931"/>
                </a:cubicBezTo>
                <a:cubicBezTo>
                  <a:pt x="238" y="930"/>
                  <a:pt x="239" y="930"/>
                  <a:pt x="240" y="929"/>
                </a:cubicBezTo>
                <a:cubicBezTo>
                  <a:pt x="240" y="931"/>
                  <a:pt x="240" y="932"/>
                  <a:pt x="240" y="934"/>
                </a:cubicBezTo>
                <a:close/>
                <a:moveTo>
                  <a:pt x="230" y="937"/>
                </a:moveTo>
                <a:cubicBezTo>
                  <a:pt x="230" y="937"/>
                  <a:pt x="230" y="937"/>
                  <a:pt x="230" y="937"/>
                </a:cubicBezTo>
                <a:cubicBezTo>
                  <a:pt x="230" y="937"/>
                  <a:pt x="230" y="937"/>
                  <a:pt x="230" y="937"/>
                </a:cubicBezTo>
                <a:cubicBezTo>
                  <a:pt x="230" y="937"/>
                  <a:pt x="230" y="937"/>
                  <a:pt x="230" y="937"/>
                </a:cubicBezTo>
                <a:close/>
                <a:moveTo>
                  <a:pt x="230" y="939"/>
                </a:moveTo>
                <a:cubicBezTo>
                  <a:pt x="229" y="939"/>
                  <a:pt x="228" y="939"/>
                  <a:pt x="227" y="939"/>
                </a:cubicBezTo>
                <a:cubicBezTo>
                  <a:pt x="228" y="938"/>
                  <a:pt x="228" y="938"/>
                  <a:pt x="229" y="938"/>
                </a:cubicBezTo>
                <a:cubicBezTo>
                  <a:pt x="229" y="938"/>
                  <a:pt x="229" y="938"/>
                  <a:pt x="230" y="939"/>
                </a:cubicBezTo>
                <a:close/>
                <a:moveTo>
                  <a:pt x="225" y="939"/>
                </a:moveTo>
                <a:cubicBezTo>
                  <a:pt x="225" y="940"/>
                  <a:pt x="224" y="940"/>
                  <a:pt x="224" y="941"/>
                </a:cubicBezTo>
                <a:cubicBezTo>
                  <a:pt x="224" y="940"/>
                  <a:pt x="224" y="940"/>
                  <a:pt x="224" y="939"/>
                </a:cubicBezTo>
                <a:cubicBezTo>
                  <a:pt x="224" y="939"/>
                  <a:pt x="225" y="939"/>
                  <a:pt x="225" y="939"/>
                </a:cubicBezTo>
                <a:close/>
                <a:moveTo>
                  <a:pt x="223" y="941"/>
                </a:moveTo>
                <a:cubicBezTo>
                  <a:pt x="222" y="942"/>
                  <a:pt x="221" y="943"/>
                  <a:pt x="220" y="943"/>
                </a:cubicBezTo>
                <a:cubicBezTo>
                  <a:pt x="220" y="943"/>
                  <a:pt x="220" y="944"/>
                  <a:pt x="220" y="944"/>
                </a:cubicBezTo>
                <a:cubicBezTo>
                  <a:pt x="219" y="943"/>
                  <a:pt x="217" y="941"/>
                  <a:pt x="216" y="940"/>
                </a:cubicBezTo>
                <a:cubicBezTo>
                  <a:pt x="218" y="940"/>
                  <a:pt x="221" y="940"/>
                  <a:pt x="223" y="939"/>
                </a:cubicBezTo>
                <a:cubicBezTo>
                  <a:pt x="223" y="940"/>
                  <a:pt x="223" y="941"/>
                  <a:pt x="223" y="941"/>
                </a:cubicBezTo>
                <a:close/>
                <a:moveTo>
                  <a:pt x="215" y="947"/>
                </a:moveTo>
                <a:cubicBezTo>
                  <a:pt x="214" y="948"/>
                  <a:pt x="213" y="949"/>
                  <a:pt x="212" y="950"/>
                </a:cubicBezTo>
                <a:cubicBezTo>
                  <a:pt x="211" y="948"/>
                  <a:pt x="210" y="947"/>
                  <a:pt x="209" y="946"/>
                </a:cubicBezTo>
                <a:cubicBezTo>
                  <a:pt x="209" y="945"/>
                  <a:pt x="209" y="943"/>
                  <a:pt x="209" y="942"/>
                </a:cubicBezTo>
                <a:cubicBezTo>
                  <a:pt x="209" y="942"/>
                  <a:pt x="209" y="941"/>
                  <a:pt x="209" y="941"/>
                </a:cubicBezTo>
                <a:cubicBezTo>
                  <a:pt x="211" y="941"/>
                  <a:pt x="213" y="940"/>
                  <a:pt x="215" y="940"/>
                </a:cubicBezTo>
                <a:cubicBezTo>
                  <a:pt x="215" y="943"/>
                  <a:pt x="215" y="945"/>
                  <a:pt x="215" y="947"/>
                </a:cubicBezTo>
                <a:close/>
                <a:moveTo>
                  <a:pt x="208" y="945"/>
                </a:moveTo>
                <a:cubicBezTo>
                  <a:pt x="207" y="944"/>
                  <a:pt x="205" y="943"/>
                  <a:pt x="204" y="941"/>
                </a:cubicBezTo>
                <a:cubicBezTo>
                  <a:pt x="205" y="941"/>
                  <a:pt x="207" y="941"/>
                  <a:pt x="208" y="941"/>
                </a:cubicBezTo>
                <a:cubicBezTo>
                  <a:pt x="208" y="942"/>
                  <a:pt x="208" y="944"/>
                  <a:pt x="208" y="945"/>
                </a:cubicBezTo>
                <a:close/>
                <a:moveTo>
                  <a:pt x="203" y="957"/>
                </a:moveTo>
                <a:cubicBezTo>
                  <a:pt x="203" y="957"/>
                  <a:pt x="203" y="957"/>
                  <a:pt x="202" y="957"/>
                </a:cubicBezTo>
                <a:cubicBezTo>
                  <a:pt x="202" y="957"/>
                  <a:pt x="202" y="956"/>
                  <a:pt x="202" y="956"/>
                </a:cubicBezTo>
                <a:cubicBezTo>
                  <a:pt x="202" y="956"/>
                  <a:pt x="203" y="956"/>
                  <a:pt x="203" y="957"/>
                </a:cubicBezTo>
                <a:close/>
                <a:moveTo>
                  <a:pt x="208" y="961"/>
                </a:moveTo>
                <a:cubicBezTo>
                  <a:pt x="208" y="961"/>
                  <a:pt x="208" y="962"/>
                  <a:pt x="208" y="962"/>
                </a:cubicBezTo>
                <a:cubicBezTo>
                  <a:pt x="208" y="962"/>
                  <a:pt x="207" y="962"/>
                  <a:pt x="207" y="962"/>
                </a:cubicBezTo>
                <a:cubicBezTo>
                  <a:pt x="207" y="962"/>
                  <a:pt x="208" y="961"/>
                  <a:pt x="208" y="961"/>
                </a:cubicBezTo>
                <a:close/>
                <a:moveTo>
                  <a:pt x="232" y="957"/>
                </a:moveTo>
                <a:cubicBezTo>
                  <a:pt x="232" y="957"/>
                  <a:pt x="233" y="958"/>
                  <a:pt x="234" y="959"/>
                </a:cubicBezTo>
                <a:cubicBezTo>
                  <a:pt x="233" y="960"/>
                  <a:pt x="233" y="960"/>
                  <a:pt x="232" y="961"/>
                </a:cubicBezTo>
                <a:cubicBezTo>
                  <a:pt x="231" y="961"/>
                  <a:pt x="230" y="961"/>
                  <a:pt x="229" y="961"/>
                </a:cubicBezTo>
                <a:cubicBezTo>
                  <a:pt x="229" y="961"/>
                  <a:pt x="229" y="961"/>
                  <a:pt x="229" y="961"/>
                </a:cubicBezTo>
                <a:cubicBezTo>
                  <a:pt x="228" y="961"/>
                  <a:pt x="228" y="961"/>
                  <a:pt x="228" y="961"/>
                </a:cubicBezTo>
                <a:cubicBezTo>
                  <a:pt x="227" y="961"/>
                  <a:pt x="226" y="961"/>
                  <a:pt x="225" y="961"/>
                </a:cubicBezTo>
                <a:cubicBezTo>
                  <a:pt x="227" y="960"/>
                  <a:pt x="230" y="958"/>
                  <a:pt x="232" y="957"/>
                </a:cubicBezTo>
                <a:close/>
                <a:moveTo>
                  <a:pt x="228" y="961"/>
                </a:moveTo>
                <a:cubicBezTo>
                  <a:pt x="227" y="962"/>
                  <a:pt x="226" y="963"/>
                  <a:pt x="225" y="963"/>
                </a:cubicBezTo>
                <a:cubicBezTo>
                  <a:pt x="224" y="963"/>
                  <a:pt x="223" y="963"/>
                  <a:pt x="222" y="963"/>
                </a:cubicBezTo>
                <a:cubicBezTo>
                  <a:pt x="223" y="963"/>
                  <a:pt x="224" y="962"/>
                  <a:pt x="225" y="962"/>
                </a:cubicBezTo>
                <a:cubicBezTo>
                  <a:pt x="226" y="962"/>
                  <a:pt x="227" y="962"/>
                  <a:pt x="228" y="961"/>
                </a:cubicBezTo>
                <a:close/>
                <a:moveTo>
                  <a:pt x="248" y="964"/>
                </a:moveTo>
                <a:cubicBezTo>
                  <a:pt x="248" y="964"/>
                  <a:pt x="247" y="965"/>
                  <a:pt x="247" y="965"/>
                </a:cubicBezTo>
                <a:cubicBezTo>
                  <a:pt x="247" y="965"/>
                  <a:pt x="247" y="964"/>
                  <a:pt x="246" y="964"/>
                </a:cubicBezTo>
                <a:cubicBezTo>
                  <a:pt x="247" y="964"/>
                  <a:pt x="247" y="964"/>
                  <a:pt x="248" y="964"/>
                </a:cubicBezTo>
                <a:close/>
                <a:moveTo>
                  <a:pt x="247" y="965"/>
                </a:moveTo>
                <a:cubicBezTo>
                  <a:pt x="247" y="966"/>
                  <a:pt x="248" y="966"/>
                  <a:pt x="249" y="966"/>
                </a:cubicBezTo>
                <a:cubicBezTo>
                  <a:pt x="249" y="967"/>
                  <a:pt x="249" y="966"/>
                  <a:pt x="249" y="966"/>
                </a:cubicBezTo>
                <a:cubicBezTo>
                  <a:pt x="248" y="966"/>
                  <a:pt x="248" y="965"/>
                  <a:pt x="248" y="965"/>
                </a:cubicBezTo>
                <a:cubicBezTo>
                  <a:pt x="248" y="965"/>
                  <a:pt x="248" y="965"/>
                  <a:pt x="249" y="964"/>
                </a:cubicBezTo>
                <a:cubicBezTo>
                  <a:pt x="250" y="964"/>
                  <a:pt x="252" y="964"/>
                  <a:pt x="253" y="964"/>
                </a:cubicBezTo>
                <a:cubicBezTo>
                  <a:pt x="252" y="966"/>
                  <a:pt x="250" y="967"/>
                  <a:pt x="249" y="969"/>
                </a:cubicBezTo>
                <a:cubicBezTo>
                  <a:pt x="249" y="968"/>
                  <a:pt x="248" y="968"/>
                  <a:pt x="248" y="968"/>
                </a:cubicBezTo>
                <a:cubicBezTo>
                  <a:pt x="247" y="967"/>
                  <a:pt x="247" y="966"/>
                  <a:pt x="247" y="966"/>
                </a:cubicBezTo>
                <a:cubicBezTo>
                  <a:pt x="247" y="966"/>
                  <a:pt x="247" y="966"/>
                  <a:pt x="247" y="965"/>
                </a:cubicBezTo>
                <a:close/>
                <a:moveTo>
                  <a:pt x="251" y="967"/>
                </a:moveTo>
                <a:cubicBezTo>
                  <a:pt x="252" y="968"/>
                  <a:pt x="253" y="969"/>
                  <a:pt x="254" y="970"/>
                </a:cubicBezTo>
                <a:cubicBezTo>
                  <a:pt x="254" y="971"/>
                  <a:pt x="254" y="971"/>
                  <a:pt x="254" y="971"/>
                </a:cubicBezTo>
                <a:cubicBezTo>
                  <a:pt x="254" y="971"/>
                  <a:pt x="254" y="972"/>
                  <a:pt x="254" y="972"/>
                </a:cubicBezTo>
                <a:cubicBezTo>
                  <a:pt x="255" y="972"/>
                  <a:pt x="255" y="972"/>
                  <a:pt x="256" y="971"/>
                </a:cubicBezTo>
                <a:cubicBezTo>
                  <a:pt x="256" y="972"/>
                  <a:pt x="257" y="973"/>
                  <a:pt x="257" y="973"/>
                </a:cubicBezTo>
                <a:cubicBezTo>
                  <a:pt x="257" y="973"/>
                  <a:pt x="258" y="974"/>
                  <a:pt x="258" y="974"/>
                </a:cubicBezTo>
                <a:cubicBezTo>
                  <a:pt x="258" y="974"/>
                  <a:pt x="258" y="974"/>
                  <a:pt x="258" y="974"/>
                </a:cubicBezTo>
                <a:cubicBezTo>
                  <a:pt x="258" y="974"/>
                  <a:pt x="259" y="974"/>
                  <a:pt x="259" y="975"/>
                </a:cubicBezTo>
                <a:cubicBezTo>
                  <a:pt x="259" y="975"/>
                  <a:pt x="259" y="976"/>
                  <a:pt x="260" y="975"/>
                </a:cubicBezTo>
                <a:cubicBezTo>
                  <a:pt x="261" y="976"/>
                  <a:pt x="261" y="977"/>
                  <a:pt x="262" y="978"/>
                </a:cubicBezTo>
                <a:cubicBezTo>
                  <a:pt x="261" y="979"/>
                  <a:pt x="260" y="980"/>
                  <a:pt x="259" y="981"/>
                </a:cubicBezTo>
                <a:cubicBezTo>
                  <a:pt x="257" y="980"/>
                  <a:pt x="256" y="978"/>
                  <a:pt x="254" y="976"/>
                </a:cubicBezTo>
                <a:cubicBezTo>
                  <a:pt x="252" y="974"/>
                  <a:pt x="251" y="972"/>
                  <a:pt x="249" y="969"/>
                </a:cubicBezTo>
                <a:cubicBezTo>
                  <a:pt x="250" y="968"/>
                  <a:pt x="250" y="968"/>
                  <a:pt x="251" y="967"/>
                </a:cubicBezTo>
                <a:close/>
                <a:moveTo>
                  <a:pt x="262" y="978"/>
                </a:moveTo>
                <a:cubicBezTo>
                  <a:pt x="263" y="979"/>
                  <a:pt x="264" y="980"/>
                  <a:pt x="265" y="980"/>
                </a:cubicBezTo>
                <a:cubicBezTo>
                  <a:pt x="264" y="982"/>
                  <a:pt x="262" y="983"/>
                  <a:pt x="261" y="984"/>
                </a:cubicBezTo>
                <a:cubicBezTo>
                  <a:pt x="261" y="983"/>
                  <a:pt x="260" y="982"/>
                  <a:pt x="259" y="982"/>
                </a:cubicBezTo>
                <a:cubicBezTo>
                  <a:pt x="260" y="980"/>
                  <a:pt x="261" y="979"/>
                  <a:pt x="262" y="978"/>
                </a:cubicBezTo>
                <a:close/>
                <a:moveTo>
                  <a:pt x="265" y="981"/>
                </a:moveTo>
                <a:cubicBezTo>
                  <a:pt x="265" y="981"/>
                  <a:pt x="265" y="981"/>
                  <a:pt x="265" y="981"/>
                </a:cubicBezTo>
                <a:cubicBezTo>
                  <a:pt x="265" y="982"/>
                  <a:pt x="264" y="983"/>
                  <a:pt x="264" y="985"/>
                </a:cubicBezTo>
                <a:cubicBezTo>
                  <a:pt x="263" y="985"/>
                  <a:pt x="263" y="985"/>
                  <a:pt x="263" y="986"/>
                </a:cubicBezTo>
                <a:cubicBezTo>
                  <a:pt x="263" y="985"/>
                  <a:pt x="262" y="985"/>
                  <a:pt x="262" y="984"/>
                </a:cubicBezTo>
                <a:cubicBezTo>
                  <a:pt x="263" y="983"/>
                  <a:pt x="264" y="982"/>
                  <a:pt x="265" y="981"/>
                </a:cubicBezTo>
                <a:close/>
                <a:moveTo>
                  <a:pt x="261" y="990"/>
                </a:moveTo>
                <a:cubicBezTo>
                  <a:pt x="261" y="989"/>
                  <a:pt x="262" y="988"/>
                  <a:pt x="263" y="987"/>
                </a:cubicBezTo>
                <a:cubicBezTo>
                  <a:pt x="262" y="988"/>
                  <a:pt x="262" y="989"/>
                  <a:pt x="262" y="990"/>
                </a:cubicBezTo>
                <a:cubicBezTo>
                  <a:pt x="261" y="990"/>
                  <a:pt x="261" y="990"/>
                  <a:pt x="261" y="990"/>
                </a:cubicBezTo>
                <a:close/>
                <a:moveTo>
                  <a:pt x="261" y="992"/>
                </a:moveTo>
                <a:cubicBezTo>
                  <a:pt x="262" y="991"/>
                  <a:pt x="262" y="990"/>
                  <a:pt x="263" y="990"/>
                </a:cubicBezTo>
                <a:cubicBezTo>
                  <a:pt x="263" y="990"/>
                  <a:pt x="263" y="990"/>
                  <a:pt x="263" y="990"/>
                </a:cubicBezTo>
                <a:cubicBezTo>
                  <a:pt x="263" y="990"/>
                  <a:pt x="263" y="990"/>
                  <a:pt x="263" y="990"/>
                </a:cubicBezTo>
                <a:cubicBezTo>
                  <a:pt x="264" y="990"/>
                  <a:pt x="263" y="989"/>
                  <a:pt x="263" y="989"/>
                </a:cubicBezTo>
                <a:cubicBezTo>
                  <a:pt x="262" y="989"/>
                  <a:pt x="262" y="989"/>
                  <a:pt x="262" y="989"/>
                </a:cubicBezTo>
                <a:cubicBezTo>
                  <a:pt x="262" y="989"/>
                  <a:pt x="262" y="989"/>
                  <a:pt x="262" y="989"/>
                </a:cubicBezTo>
                <a:cubicBezTo>
                  <a:pt x="262" y="989"/>
                  <a:pt x="262" y="989"/>
                  <a:pt x="262" y="989"/>
                </a:cubicBezTo>
                <a:cubicBezTo>
                  <a:pt x="262" y="989"/>
                  <a:pt x="263" y="988"/>
                  <a:pt x="263" y="988"/>
                </a:cubicBezTo>
                <a:cubicBezTo>
                  <a:pt x="263" y="987"/>
                  <a:pt x="263" y="987"/>
                  <a:pt x="263" y="987"/>
                </a:cubicBezTo>
                <a:cubicBezTo>
                  <a:pt x="264" y="987"/>
                  <a:pt x="265" y="988"/>
                  <a:pt x="265" y="989"/>
                </a:cubicBezTo>
                <a:cubicBezTo>
                  <a:pt x="265" y="989"/>
                  <a:pt x="265" y="990"/>
                  <a:pt x="264" y="991"/>
                </a:cubicBezTo>
                <a:cubicBezTo>
                  <a:pt x="264" y="990"/>
                  <a:pt x="264" y="990"/>
                  <a:pt x="264" y="990"/>
                </a:cubicBezTo>
                <a:cubicBezTo>
                  <a:pt x="263" y="991"/>
                  <a:pt x="262" y="992"/>
                  <a:pt x="261" y="993"/>
                </a:cubicBezTo>
                <a:cubicBezTo>
                  <a:pt x="261" y="992"/>
                  <a:pt x="261" y="992"/>
                  <a:pt x="261" y="992"/>
                </a:cubicBezTo>
                <a:close/>
                <a:moveTo>
                  <a:pt x="263" y="992"/>
                </a:moveTo>
                <a:cubicBezTo>
                  <a:pt x="263" y="993"/>
                  <a:pt x="263" y="993"/>
                  <a:pt x="263" y="994"/>
                </a:cubicBezTo>
                <a:cubicBezTo>
                  <a:pt x="263" y="994"/>
                  <a:pt x="263" y="994"/>
                  <a:pt x="263" y="995"/>
                </a:cubicBezTo>
                <a:cubicBezTo>
                  <a:pt x="263" y="995"/>
                  <a:pt x="262" y="996"/>
                  <a:pt x="262" y="997"/>
                </a:cubicBezTo>
                <a:cubicBezTo>
                  <a:pt x="261" y="997"/>
                  <a:pt x="260" y="997"/>
                  <a:pt x="259" y="997"/>
                </a:cubicBezTo>
                <a:cubicBezTo>
                  <a:pt x="259" y="996"/>
                  <a:pt x="260" y="995"/>
                  <a:pt x="260" y="994"/>
                </a:cubicBezTo>
                <a:cubicBezTo>
                  <a:pt x="261" y="994"/>
                  <a:pt x="262" y="993"/>
                  <a:pt x="263" y="992"/>
                </a:cubicBezTo>
                <a:close/>
                <a:moveTo>
                  <a:pt x="262" y="997"/>
                </a:moveTo>
                <a:cubicBezTo>
                  <a:pt x="262" y="999"/>
                  <a:pt x="261" y="1000"/>
                  <a:pt x="261" y="1001"/>
                </a:cubicBezTo>
                <a:cubicBezTo>
                  <a:pt x="259" y="1001"/>
                  <a:pt x="258" y="1002"/>
                  <a:pt x="257" y="1002"/>
                </a:cubicBezTo>
                <a:cubicBezTo>
                  <a:pt x="257" y="1000"/>
                  <a:pt x="258" y="999"/>
                  <a:pt x="259" y="997"/>
                </a:cubicBezTo>
                <a:cubicBezTo>
                  <a:pt x="260" y="997"/>
                  <a:pt x="261" y="997"/>
                  <a:pt x="262" y="997"/>
                </a:cubicBezTo>
                <a:close/>
                <a:moveTo>
                  <a:pt x="260" y="1002"/>
                </a:moveTo>
                <a:cubicBezTo>
                  <a:pt x="260" y="1003"/>
                  <a:pt x="260" y="1004"/>
                  <a:pt x="259" y="1005"/>
                </a:cubicBezTo>
                <a:cubicBezTo>
                  <a:pt x="258" y="1005"/>
                  <a:pt x="257" y="1005"/>
                  <a:pt x="255" y="1005"/>
                </a:cubicBezTo>
                <a:cubicBezTo>
                  <a:pt x="256" y="1004"/>
                  <a:pt x="256" y="1003"/>
                  <a:pt x="257" y="1002"/>
                </a:cubicBezTo>
                <a:cubicBezTo>
                  <a:pt x="258" y="1002"/>
                  <a:pt x="259" y="1002"/>
                  <a:pt x="260" y="1002"/>
                </a:cubicBezTo>
                <a:close/>
                <a:moveTo>
                  <a:pt x="259" y="1005"/>
                </a:moveTo>
                <a:cubicBezTo>
                  <a:pt x="259" y="1005"/>
                  <a:pt x="259" y="1005"/>
                  <a:pt x="259" y="1006"/>
                </a:cubicBezTo>
                <a:cubicBezTo>
                  <a:pt x="258" y="1006"/>
                  <a:pt x="256" y="1006"/>
                  <a:pt x="255" y="1006"/>
                </a:cubicBezTo>
                <a:cubicBezTo>
                  <a:pt x="255" y="1006"/>
                  <a:pt x="255" y="1005"/>
                  <a:pt x="255" y="1005"/>
                </a:cubicBezTo>
                <a:cubicBezTo>
                  <a:pt x="256" y="1005"/>
                  <a:pt x="258" y="1005"/>
                  <a:pt x="259" y="1005"/>
                </a:cubicBezTo>
                <a:close/>
                <a:moveTo>
                  <a:pt x="248" y="1033"/>
                </a:moveTo>
                <a:cubicBezTo>
                  <a:pt x="248" y="1033"/>
                  <a:pt x="248" y="1033"/>
                  <a:pt x="248" y="1033"/>
                </a:cubicBezTo>
                <a:cubicBezTo>
                  <a:pt x="247" y="1033"/>
                  <a:pt x="247" y="1033"/>
                  <a:pt x="247" y="1033"/>
                </a:cubicBezTo>
                <a:cubicBezTo>
                  <a:pt x="246" y="1032"/>
                  <a:pt x="247" y="1032"/>
                  <a:pt x="248" y="1031"/>
                </a:cubicBezTo>
                <a:cubicBezTo>
                  <a:pt x="248" y="1032"/>
                  <a:pt x="248" y="1032"/>
                  <a:pt x="248" y="1033"/>
                </a:cubicBezTo>
                <a:close/>
                <a:moveTo>
                  <a:pt x="248" y="1033"/>
                </a:moveTo>
                <a:cubicBezTo>
                  <a:pt x="248" y="1034"/>
                  <a:pt x="247" y="1034"/>
                  <a:pt x="247" y="1035"/>
                </a:cubicBezTo>
                <a:cubicBezTo>
                  <a:pt x="247" y="1034"/>
                  <a:pt x="247" y="1034"/>
                  <a:pt x="247" y="1034"/>
                </a:cubicBezTo>
                <a:cubicBezTo>
                  <a:pt x="247" y="1033"/>
                  <a:pt x="247" y="1033"/>
                  <a:pt x="248" y="1033"/>
                </a:cubicBezTo>
                <a:close/>
                <a:moveTo>
                  <a:pt x="247" y="1036"/>
                </a:moveTo>
                <a:cubicBezTo>
                  <a:pt x="247" y="1035"/>
                  <a:pt x="248" y="1035"/>
                  <a:pt x="248" y="1035"/>
                </a:cubicBezTo>
                <a:cubicBezTo>
                  <a:pt x="248" y="1035"/>
                  <a:pt x="248" y="1035"/>
                  <a:pt x="248" y="1035"/>
                </a:cubicBezTo>
                <a:cubicBezTo>
                  <a:pt x="248" y="1034"/>
                  <a:pt x="249" y="1033"/>
                  <a:pt x="249" y="1031"/>
                </a:cubicBezTo>
                <a:cubicBezTo>
                  <a:pt x="249" y="1031"/>
                  <a:pt x="249" y="1031"/>
                  <a:pt x="249" y="1031"/>
                </a:cubicBezTo>
                <a:cubicBezTo>
                  <a:pt x="249" y="1033"/>
                  <a:pt x="248" y="1035"/>
                  <a:pt x="247" y="1036"/>
                </a:cubicBezTo>
                <a:cubicBezTo>
                  <a:pt x="247" y="1036"/>
                  <a:pt x="247" y="1036"/>
                  <a:pt x="247" y="1036"/>
                </a:cubicBezTo>
                <a:cubicBezTo>
                  <a:pt x="247" y="1036"/>
                  <a:pt x="247" y="1036"/>
                  <a:pt x="247" y="1036"/>
                </a:cubicBezTo>
                <a:close/>
                <a:moveTo>
                  <a:pt x="248" y="1037"/>
                </a:moveTo>
                <a:cubicBezTo>
                  <a:pt x="248" y="1035"/>
                  <a:pt x="249" y="1034"/>
                  <a:pt x="249" y="1033"/>
                </a:cubicBezTo>
                <a:cubicBezTo>
                  <a:pt x="249" y="1033"/>
                  <a:pt x="249" y="1033"/>
                  <a:pt x="249" y="1033"/>
                </a:cubicBezTo>
                <a:cubicBezTo>
                  <a:pt x="249" y="1033"/>
                  <a:pt x="250" y="1033"/>
                  <a:pt x="250" y="1033"/>
                </a:cubicBezTo>
                <a:cubicBezTo>
                  <a:pt x="250" y="1032"/>
                  <a:pt x="250" y="1032"/>
                  <a:pt x="250" y="1031"/>
                </a:cubicBezTo>
                <a:cubicBezTo>
                  <a:pt x="251" y="1031"/>
                  <a:pt x="251" y="1032"/>
                  <a:pt x="252" y="1032"/>
                </a:cubicBezTo>
                <a:cubicBezTo>
                  <a:pt x="251" y="1033"/>
                  <a:pt x="251" y="1035"/>
                  <a:pt x="250" y="1036"/>
                </a:cubicBezTo>
                <a:cubicBezTo>
                  <a:pt x="250" y="1036"/>
                  <a:pt x="250" y="1036"/>
                  <a:pt x="250" y="1037"/>
                </a:cubicBezTo>
                <a:cubicBezTo>
                  <a:pt x="250" y="1037"/>
                  <a:pt x="250" y="1037"/>
                  <a:pt x="250" y="1037"/>
                </a:cubicBezTo>
                <a:cubicBezTo>
                  <a:pt x="249" y="1038"/>
                  <a:pt x="249" y="1039"/>
                  <a:pt x="249" y="1040"/>
                </a:cubicBezTo>
                <a:cubicBezTo>
                  <a:pt x="248" y="1039"/>
                  <a:pt x="248" y="1038"/>
                  <a:pt x="248" y="1037"/>
                </a:cubicBezTo>
                <a:cubicBezTo>
                  <a:pt x="248" y="1037"/>
                  <a:pt x="248" y="1037"/>
                  <a:pt x="248" y="1037"/>
                </a:cubicBezTo>
                <a:cubicBezTo>
                  <a:pt x="248" y="1037"/>
                  <a:pt x="248" y="1037"/>
                  <a:pt x="248" y="1037"/>
                </a:cubicBezTo>
                <a:close/>
                <a:moveTo>
                  <a:pt x="250" y="1038"/>
                </a:moveTo>
                <a:cubicBezTo>
                  <a:pt x="250" y="1039"/>
                  <a:pt x="250" y="1040"/>
                  <a:pt x="251" y="1041"/>
                </a:cubicBezTo>
                <a:cubicBezTo>
                  <a:pt x="250" y="1041"/>
                  <a:pt x="250" y="1041"/>
                  <a:pt x="249" y="1042"/>
                </a:cubicBezTo>
                <a:cubicBezTo>
                  <a:pt x="249" y="1041"/>
                  <a:pt x="249" y="1041"/>
                  <a:pt x="249" y="1041"/>
                </a:cubicBezTo>
                <a:cubicBezTo>
                  <a:pt x="249" y="1040"/>
                  <a:pt x="250" y="1039"/>
                  <a:pt x="250" y="1038"/>
                </a:cubicBezTo>
                <a:close/>
                <a:moveTo>
                  <a:pt x="249" y="1042"/>
                </a:moveTo>
                <a:cubicBezTo>
                  <a:pt x="249" y="1042"/>
                  <a:pt x="248" y="1042"/>
                  <a:pt x="248" y="1042"/>
                </a:cubicBezTo>
                <a:cubicBezTo>
                  <a:pt x="248" y="1042"/>
                  <a:pt x="248" y="1042"/>
                  <a:pt x="249" y="1041"/>
                </a:cubicBezTo>
                <a:cubicBezTo>
                  <a:pt x="249" y="1042"/>
                  <a:pt x="249" y="1042"/>
                  <a:pt x="249" y="1042"/>
                </a:cubicBezTo>
                <a:close/>
                <a:moveTo>
                  <a:pt x="249" y="1042"/>
                </a:moveTo>
                <a:cubicBezTo>
                  <a:pt x="250" y="1045"/>
                  <a:pt x="252" y="1047"/>
                  <a:pt x="253" y="1046"/>
                </a:cubicBezTo>
                <a:cubicBezTo>
                  <a:pt x="253" y="1046"/>
                  <a:pt x="253" y="1046"/>
                  <a:pt x="253" y="1046"/>
                </a:cubicBezTo>
                <a:cubicBezTo>
                  <a:pt x="253" y="1046"/>
                  <a:pt x="253" y="1046"/>
                  <a:pt x="253" y="1046"/>
                </a:cubicBezTo>
                <a:cubicBezTo>
                  <a:pt x="250" y="1048"/>
                  <a:pt x="247" y="1051"/>
                  <a:pt x="244" y="1054"/>
                </a:cubicBezTo>
                <a:cubicBezTo>
                  <a:pt x="245" y="1050"/>
                  <a:pt x="247" y="1046"/>
                  <a:pt x="248" y="1043"/>
                </a:cubicBezTo>
                <a:cubicBezTo>
                  <a:pt x="248" y="1043"/>
                  <a:pt x="249" y="1043"/>
                  <a:pt x="249" y="1042"/>
                </a:cubicBezTo>
                <a:close/>
                <a:moveTo>
                  <a:pt x="261" y="1042"/>
                </a:moveTo>
                <a:cubicBezTo>
                  <a:pt x="261" y="1042"/>
                  <a:pt x="261" y="1042"/>
                  <a:pt x="261" y="1042"/>
                </a:cubicBezTo>
                <a:cubicBezTo>
                  <a:pt x="255" y="1047"/>
                  <a:pt x="249" y="1052"/>
                  <a:pt x="243" y="1058"/>
                </a:cubicBezTo>
                <a:cubicBezTo>
                  <a:pt x="243" y="1057"/>
                  <a:pt x="242" y="1057"/>
                  <a:pt x="242" y="1057"/>
                </a:cubicBezTo>
                <a:cubicBezTo>
                  <a:pt x="242" y="1057"/>
                  <a:pt x="242" y="1057"/>
                  <a:pt x="242" y="1057"/>
                </a:cubicBezTo>
                <a:cubicBezTo>
                  <a:pt x="243" y="1056"/>
                  <a:pt x="243" y="1055"/>
                  <a:pt x="243" y="1054"/>
                </a:cubicBezTo>
                <a:cubicBezTo>
                  <a:pt x="249" y="1049"/>
                  <a:pt x="255" y="1045"/>
                  <a:pt x="261" y="1042"/>
                </a:cubicBezTo>
                <a:close/>
                <a:moveTo>
                  <a:pt x="242" y="1058"/>
                </a:moveTo>
                <a:cubicBezTo>
                  <a:pt x="242" y="1058"/>
                  <a:pt x="242" y="1058"/>
                  <a:pt x="243" y="1058"/>
                </a:cubicBezTo>
                <a:cubicBezTo>
                  <a:pt x="243" y="1058"/>
                  <a:pt x="242" y="1058"/>
                  <a:pt x="242" y="1058"/>
                </a:cubicBezTo>
                <a:close/>
                <a:moveTo>
                  <a:pt x="242" y="1058"/>
                </a:moveTo>
                <a:cubicBezTo>
                  <a:pt x="242" y="1058"/>
                  <a:pt x="242" y="1059"/>
                  <a:pt x="242" y="1059"/>
                </a:cubicBezTo>
                <a:cubicBezTo>
                  <a:pt x="242" y="1059"/>
                  <a:pt x="242" y="1059"/>
                  <a:pt x="241" y="1059"/>
                </a:cubicBezTo>
                <a:cubicBezTo>
                  <a:pt x="241" y="1059"/>
                  <a:pt x="242" y="1059"/>
                  <a:pt x="242" y="1058"/>
                </a:cubicBezTo>
                <a:close/>
                <a:moveTo>
                  <a:pt x="242" y="1059"/>
                </a:moveTo>
                <a:cubicBezTo>
                  <a:pt x="242" y="1060"/>
                  <a:pt x="242" y="1060"/>
                  <a:pt x="243" y="1060"/>
                </a:cubicBezTo>
                <a:cubicBezTo>
                  <a:pt x="244" y="1064"/>
                  <a:pt x="246" y="1067"/>
                  <a:pt x="249" y="1070"/>
                </a:cubicBezTo>
                <a:cubicBezTo>
                  <a:pt x="249" y="1070"/>
                  <a:pt x="248" y="1071"/>
                  <a:pt x="248" y="1071"/>
                </a:cubicBezTo>
                <a:cubicBezTo>
                  <a:pt x="246" y="1069"/>
                  <a:pt x="242" y="1060"/>
                  <a:pt x="240" y="1062"/>
                </a:cubicBezTo>
                <a:cubicBezTo>
                  <a:pt x="241" y="1061"/>
                  <a:pt x="241" y="1061"/>
                  <a:pt x="241" y="1060"/>
                </a:cubicBezTo>
                <a:cubicBezTo>
                  <a:pt x="241" y="1060"/>
                  <a:pt x="242" y="1060"/>
                  <a:pt x="242" y="1059"/>
                </a:cubicBezTo>
                <a:close/>
                <a:moveTo>
                  <a:pt x="264" y="1060"/>
                </a:moveTo>
                <a:cubicBezTo>
                  <a:pt x="264" y="1059"/>
                  <a:pt x="264" y="1059"/>
                  <a:pt x="264" y="1059"/>
                </a:cubicBezTo>
                <a:cubicBezTo>
                  <a:pt x="264" y="1059"/>
                  <a:pt x="264" y="1059"/>
                  <a:pt x="264" y="1059"/>
                </a:cubicBezTo>
                <a:cubicBezTo>
                  <a:pt x="264" y="1059"/>
                  <a:pt x="264" y="1059"/>
                  <a:pt x="264" y="1060"/>
                </a:cubicBezTo>
                <a:close/>
                <a:moveTo>
                  <a:pt x="263" y="1060"/>
                </a:moveTo>
                <a:cubicBezTo>
                  <a:pt x="264" y="1060"/>
                  <a:pt x="264" y="1060"/>
                  <a:pt x="264" y="1060"/>
                </a:cubicBezTo>
                <a:cubicBezTo>
                  <a:pt x="263" y="1062"/>
                  <a:pt x="262" y="1063"/>
                  <a:pt x="260" y="1065"/>
                </a:cubicBezTo>
                <a:cubicBezTo>
                  <a:pt x="260" y="1065"/>
                  <a:pt x="260" y="1065"/>
                  <a:pt x="260" y="1065"/>
                </a:cubicBezTo>
                <a:cubicBezTo>
                  <a:pt x="259" y="1066"/>
                  <a:pt x="259" y="1066"/>
                  <a:pt x="258" y="1067"/>
                </a:cubicBezTo>
                <a:cubicBezTo>
                  <a:pt x="259" y="1066"/>
                  <a:pt x="259" y="1065"/>
                  <a:pt x="260" y="1064"/>
                </a:cubicBezTo>
                <a:cubicBezTo>
                  <a:pt x="260" y="1064"/>
                  <a:pt x="260" y="1064"/>
                  <a:pt x="260" y="1064"/>
                </a:cubicBezTo>
                <a:cubicBezTo>
                  <a:pt x="260" y="1064"/>
                  <a:pt x="261" y="1064"/>
                  <a:pt x="260" y="1064"/>
                </a:cubicBezTo>
                <a:cubicBezTo>
                  <a:pt x="260" y="1063"/>
                  <a:pt x="260" y="1063"/>
                  <a:pt x="260" y="1063"/>
                </a:cubicBezTo>
                <a:cubicBezTo>
                  <a:pt x="261" y="1062"/>
                  <a:pt x="262" y="1061"/>
                  <a:pt x="263" y="1060"/>
                </a:cubicBezTo>
                <a:cubicBezTo>
                  <a:pt x="263" y="1060"/>
                  <a:pt x="263" y="1060"/>
                  <a:pt x="263" y="1060"/>
                </a:cubicBezTo>
                <a:close/>
                <a:moveTo>
                  <a:pt x="376" y="1036"/>
                </a:moveTo>
                <a:cubicBezTo>
                  <a:pt x="379" y="1035"/>
                  <a:pt x="384" y="1035"/>
                  <a:pt x="388" y="1035"/>
                </a:cubicBezTo>
                <a:cubicBezTo>
                  <a:pt x="388" y="1035"/>
                  <a:pt x="388" y="1035"/>
                  <a:pt x="388" y="1035"/>
                </a:cubicBezTo>
                <a:cubicBezTo>
                  <a:pt x="384" y="1035"/>
                  <a:pt x="380" y="1036"/>
                  <a:pt x="375" y="1036"/>
                </a:cubicBezTo>
                <a:cubicBezTo>
                  <a:pt x="375" y="1036"/>
                  <a:pt x="375" y="1036"/>
                  <a:pt x="376" y="1036"/>
                </a:cubicBezTo>
                <a:close/>
                <a:moveTo>
                  <a:pt x="402" y="1032"/>
                </a:moveTo>
                <a:cubicBezTo>
                  <a:pt x="402" y="1033"/>
                  <a:pt x="402" y="1034"/>
                  <a:pt x="402" y="1034"/>
                </a:cubicBezTo>
                <a:cubicBezTo>
                  <a:pt x="400" y="1034"/>
                  <a:pt x="398" y="1035"/>
                  <a:pt x="397" y="1035"/>
                </a:cubicBezTo>
                <a:cubicBezTo>
                  <a:pt x="397" y="1034"/>
                  <a:pt x="397" y="1034"/>
                  <a:pt x="396" y="1034"/>
                </a:cubicBezTo>
                <a:cubicBezTo>
                  <a:pt x="394" y="1034"/>
                  <a:pt x="392" y="1034"/>
                  <a:pt x="390" y="1034"/>
                </a:cubicBezTo>
                <a:cubicBezTo>
                  <a:pt x="390" y="1033"/>
                  <a:pt x="390" y="1033"/>
                  <a:pt x="390" y="1033"/>
                </a:cubicBezTo>
                <a:cubicBezTo>
                  <a:pt x="394" y="1032"/>
                  <a:pt x="398" y="1032"/>
                  <a:pt x="402" y="1032"/>
                </a:cubicBezTo>
                <a:close/>
                <a:moveTo>
                  <a:pt x="390" y="1032"/>
                </a:moveTo>
                <a:cubicBezTo>
                  <a:pt x="390" y="1031"/>
                  <a:pt x="390" y="1031"/>
                  <a:pt x="390" y="1030"/>
                </a:cubicBezTo>
                <a:cubicBezTo>
                  <a:pt x="394" y="1030"/>
                  <a:pt x="398" y="1030"/>
                  <a:pt x="403" y="1030"/>
                </a:cubicBezTo>
                <a:cubicBezTo>
                  <a:pt x="403" y="1030"/>
                  <a:pt x="403" y="1031"/>
                  <a:pt x="403" y="1031"/>
                </a:cubicBezTo>
                <a:cubicBezTo>
                  <a:pt x="398" y="1031"/>
                  <a:pt x="394" y="1031"/>
                  <a:pt x="390" y="1032"/>
                </a:cubicBezTo>
                <a:close/>
                <a:moveTo>
                  <a:pt x="508" y="1050"/>
                </a:moveTo>
                <a:cubicBezTo>
                  <a:pt x="508" y="1050"/>
                  <a:pt x="509" y="1050"/>
                  <a:pt x="509" y="1051"/>
                </a:cubicBezTo>
                <a:cubicBezTo>
                  <a:pt x="506" y="1050"/>
                  <a:pt x="503" y="1050"/>
                  <a:pt x="501" y="1050"/>
                </a:cubicBezTo>
                <a:cubicBezTo>
                  <a:pt x="503" y="1050"/>
                  <a:pt x="506" y="1050"/>
                  <a:pt x="508" y="1050"/>
                </a:cubicBezTo>
                <a:close/>
                <a:moveTo>
                  <a:pt x="506" y="1049"/>
                </a:moveTo>
                <a:cubicBezTo>
                  <a:pt x="506" y="1049"/>
                  <a:pt x="507" y="1049"/>
                  <a:pt x="507" y="1049"/>
                </a:cubicBezTo>
                <a:cubicBezTo>
                  <a:pt x="507" y="1049"/>
                  <a:pt x="506" y="1049"/>
                  <a:pt x="506" y="1049"/>
                </a:cubicBezTo>
                <a:close/>
                <a:moveTo>
                  <a:pt x="551" y="1071"/>
                </a:moveTo>
                <a:cubicBezTo>
                  <a:pt x="552" y="1072"/>
                  <a:pt x="553" y="1074"/>
                  <a:pt x="553" y="1075"/>
                </a:cubicBezTo>
                <a:cubicBezTo>
                  <a:pt x="553" y="1075"/>
                  <a:pt x="553" y="1075"/>
                  <a:pt x="553" y="1074"/>
                </a:cubicBezTo>
                <a:cubicBezTo>
                  <a:pt x="552" y="1073"/>
                  <a:pt x="552" y="1072"/>
                  <a:pt x="551" y="1071"/>
                </a:cubicBezTo>
                <a:close/>
                <a:moveTo>
                  <a:pt x="554" y="1076"/>
                </a:moveTo>
                <a:cubicBezTo>
                  <a:pt x="554" y="1077"/>
                  <a:pt x="555" y="1077"/>
                  <a:pt x="555" y="1078"/>
                </a:cubicBezTo>
                <a:cubicBezTo>
                  <a:pt x="554" y="1078"/>
                  <a:pt x="554" y="1077"/>
                  <a:pt x="554" y="1077"/>
                </a:cubicBezTo>
                <a:cubicBezTo>
                  <a:pt x="554" y="1077"/>
                  <a:pt x="553" y="1076"/>
                  <a:pt x="553" y="1076"/>
                </a:cubicBezTo>
                <a:cubicBezTo>
                  <a:pt x="554" y="1076"/>
                  <a:pt x="554" y="1076"/>
                  <a:pt x="554" y="1076"/>
                </a:cubicBezTo>
                <a:close/>
                <a:moveTo>
                  <a:pt x="585" y="1112"/>
                </a:moveTo>
                <a:cubicBezTo>
                  <a:pt x="586" y="1114"/>
                  <a:pt x="586" y="1115"/>
                  <a:pt x="587" y="1117"/>
                </a:cubicBezTo>
                <a:cubicBezTo>
                  <a:pt x="585" y="1116"/>
                  <a:pt x="583" y="1115"/>
                  <a:pt x="581" y="1114"/>
                </a:cubicBezTo>
                <a:cubicBezTo>
                  <a:pt x="581" y="1113"/>
                  <a:pt x="580" y="1111"/>
                  <a:pt x="580" y="1109"/>
                </a:cubicBezTo>
                <a:cubicBezTo>
                  <a:pt x="581" y="1110"/>
                  <a:pt x="583" y="1111"/>
                  <a:pt x="585" y="1111"/>
                </a:cubicBezTo>
                <a:cubicBezTo>
                  <a:pt x="585" y="1112"/>
                  <a:pt x="585" y="1112"/>
                  <a:pt x="585" y="1112"/>
                </a:cubicBezTo>
                <a:close/>
                <a:moveTo>
                  <a:pt x="592" y="1120"/>
                </a:moveTo>
                <a:cubicBezTo>
                  <a:pt x="593" y="1122"/>
                  <a:pt x="593" y="1123"/>
                  <a:pt x="594" y="1125"/>
                </a:cubicBezTo>
                <a:cubicBezTo>
                  <a:pt x="593" y="1124"/>
                  <a:pt x="592" y="1124"/>
                  <a:pt x="592" y="1124"/>
                </a:cubicBezTo>
                <a:cubicBezTo>
                  <a:pt x="591" y="1122"/>
                  <a:pt x="590" y="1120"/>
                  <a:pt x="589" y="1119"/>
                </a:cubicBezTo>
                <a:cubicBezTo>
                  <a:pt x="590" y="1119"/>
                  <a:pt x="591" y="1120"/>
                  <a:pt x="592" y="1120"/>
                </a:cubicBezTo>
                <a:close/>
                <a:moveTo>
                  <a:pt x="659" y="1190"/>
                </a:moveTo>
                <a:cubicBezTo>
                  <a:pt x="661" y="1193"/>
                  <a:pt x="663" y="1196"/>
                  <a:pt x="664" y="1200"/>
                </a:cubicBezTo>
                <a:cubicBezTo>
                  <a:pt x="663" y="1200"/>
                  <a:pt x="662" y="1199"/>
                  <a:pt x="661" y="1199"/>
                </a:cubicBezTo>
                <a:cubicBezTo>
                  <a:pt x="659" y="1196"/>
                  <a:pt x="658" y="1192"/>
                  <a:pt x="656" y="1189"/>
                </a:cubicBezTo>
                <a:cubicBezTo>
                  <a:pt x="657" y="1189"/>
                  <a:pt x="658" y="1189"/>
                  <a:pt x="659" y="1189"/>
                </a:cubicBezTo>
                <a:cubicBezTo>
                  <a:pt x="659" y="1189"/>
                  <a:pt x="659" y="1190"/>
                  <a:pt x="659" y="1190"/>
                </a:cubicBezTo>
                <a:close/>
                <a:moveTo>
                  <a:pt x="613" y="1188"/>
                </a:moveTo>
                <a:cubicBezTo>
                  <a:pt x="612" y="1185"/>
                  <a:pt x="611" y="1181"/>
                  <a:pt x="610" y="1178"/>
                </a:cubicBezTo>
                <a:cubicBezTo>
                  <a:pt x="611" y="1178"/>
                  <a:pt x="612" y="1179"/>
                  <a:pt x="614" y="1179"/>
                </a:cubicBezTo>
                <a:cubicBezTo>
                  <a:pt x="615" y="1183"/>
                  <a:pt x="617" y="1187"/>
                  <a:pt x="619" y="1191"/>
                </a:cubicBezTo>
                <a:cubicBezTo>
                  <a:pt x="618" y="1191"/>
                  <a:pt x="617" y="1191"/>
                  <a:pt x="616" y="1191"/>
                </a:cubicBezTo>
                <a:cubicBezTo>
                  <a:pt x="616" y="1191"/>
                  <a:pt x="615" y="1192"/>
                  <a:pt x="616" y="1192"/>
                </a:cubicBezTo>
                <a:cubicBezTo>
                  <a:pt x="617" y="1192"/>
                  <a:pt x="618" y="1192"/>
                  <a:pt x="620" y="1192"/>
                </a:cubicBezTo>
                <a:cubicBezTo>
                  <a:pt x="621" y="1194"/>
                  <a:pt x="622" y="1196"/>
                  <a:pt x="622" y="1198"/>
                </a:cubicBezTo>
                <a:cubicBezTo>
                  <a:pt x="621" y="1198"/>
                  <a:pt x="619" y="1197"/>
                  <a:pt x="617" y="1197"/>
                </a:cubicBezTo>
                <a:cubicBezTo>
                  <a:pt x="616" y="1194"/>
                  <a:pt x="614" y="1191"/>
                  <a:pt x="613" y="1188"/>
                </a:cubicBezTo>
                <a:close/>
                <a:moveTo>
                  <a:pt x="616" y="1197"/>
                </a:moveTo>
                <a:cubicBezTo>
                  <a:pt x="616" y="1197"/>
                  <a:pt x="615" y="1197"/>
                  <a:pt x="615" y="1197"/>
                </a:cubicBezTo>
                <a:cubicBezTo>
                  <a:pt x="615" y="1196"/>
                  <a:pt x="615" y="1195"/>
                  <a:pt x="614" y="1194"/>
                </a:cubicBezTo>
                <a:cubicBezTo>
                  <a:pt x="615" y="1195"/>
                  <a:pt x="615" y="1196"/>
                  <a:pt x="616" y="1197"/>
                </a:cubicBezTo>
                <a:close/>
                <a:moveTo>
                  <a:pt x="588" y="1148"/>
                </a:moveTo>
                <a:cubicBezTo>
                  <a:pt x="587" y="1145"/>
                  <a:pt x="586" y="1141"/>
                  <a:pt x="585" y="1137"/>
                </a:cubicBezTo>
                <a:cubicBezTo>
                  <a:pt x="585" y="1138"/>
                  <a:pt x="586" y="1138"/>
                  <a:pt x="586" y="1138"/>
                </a:cubicBezTo>
                <a:cubicBezTo>
                  <a:pt x="588" y="1142"/>
                  <a:pt x="589" y="1145"/>
                  <a:pt x="591" y="1149"/>
                </a:cubicBezTo>
                <a:cubicBezTo>
                  <a:pt x="590" y="1149"/>
                  <a:pt x="589" y="1148"/>
                  <a:pt x="588" y="1148"/>
                </a:cubicBezTo>
                <a:close/>
                <a:moveTo>
                  <a:pt x="404" y="1064"/>
                </a:moveTo>
                <a:cubicBezTo>
                  <a:pt x="408" y="1064"/>
                  <a:pt x="411" y="1064"/>
                  <a:pt x="414" y="1064"/>
                </a:cubicBezTo>
                <a:cubicBezTo>
                  <a:pt x="413" y="1065"/>
                  <a:pt x="411" y="1065"/>
                  <a:pt x="409" y="1066"/>
                </a:cubicBezTo>
                <a:cubicBezTo>
                  <a:pt x="407" y="1066"/>
                  <a:pt x="406" y="1065"/>
                  <a:pt x="404" y="1064"/>
                </a:cubicBezTo>
                <a:close/>
                <a:moveTo>
                  <a:pt x="381" y="1066"/>
                </a:moveTo>
                <a:cubicBezTo>
                  <a:pt x="380" y="1065"/>
                  <a:pt x="379" y="1064"/>
                  <a:pt x="378" y="1064"/>
                </a:cubicBezTo>
                <a:cubicBezTo>
                  <a:pt x="380" y="1064"/>
                  <a:pt x="382" y="1064"/>
                  <a:pt x="384" y="1064"/>
                </a:cubicBezTo>
                <a:cubicBezTo>
                  <a:pt x="384" y="1064"/>
                  <a:pt x="384" y="1064"/>
                  <a:pt x="384" y="1064"/>
                </a:cubicBezTo>
                <a:cubicBezTo>
                  <a:pt x="383" y="1064"/>
                  <a:pt x="382" y="1065"/>
                  <a:pt x="381" y="1066"/>
                </a:cubicBezTo>
                <a:close/>
                <a:moveTo>
                  <a:pt x="384" y="1065"/>
                </a:moveTo>
                <a:cubicBezTo>
                  <a:pt x="384" y="1066"/>
                  <a:pt x="384" y="1067"/>
                  <a:pt x="384" y="1068"/>
                </a:cubicBezTo>
                <a:cubicBezTo>
                  <a:pt x="383" y="1067"/>
                  <a:pt x="382" y="1067"/>
                  <a:pt x="382" y="1066"/>
                </a:cubicBezTo>
                <a:cubicBezTo>
                  <a:pt x="383" y="1066"/>
                  <a:pt x="383" y="1065"/>
                  <a:pt x="384" y="1065"/>
                </a:cubicBezTo>
                <a:close/>
                <a:moveTo>
                  <a:pt x="358" y="1066"/>
                </a:moveTo>
                <a:cubicBezTo>
                  <a:pt x="358" y="1066"/>
                  <a:pt x="358" y="1065"/>
                  <a:pt x="358" y="1064"/>
                </a:cubicBezTo>
                <a:cubicBezTo>
                  <a:pt x="361" y="1064"/>
                  <a:pt x="364" y="1064"/>
                  <a:pt x="366" y="1064"/>
                </a:cubicBezTo>
                <a:cubicBezTo>
                  <a:pt x="364" y="1065"/>
                  <a:pt x="362" y="1066"/>
                  <a:pt x="359" y="1068"/>
                </a:cubicBezTo>
                <a:cubicBezTo>
                  <a:pt x="359" y="1067"/>
                  <a:pt x="358" y="1067"/>
                  <a:pt x="358" y="1066"/>
                </a:cubicBezTo>
                <a:close/>
                <a:moveTo>
                  <a:pt x="358" y="1068"/>
                </a:moveTo>
                <a:cubicBezTo>
                  <a:pt x="358" y="1069"/>
                  <a:pt x="357" y="1069"/>
                  <a:pt x="357" y="1069"/>
                </a:cubicBezTo>
                <a:cubicBezTo>
                  <a:pt x="357" y="1069"/>
                  <a:pt x="357" y="1068"/>
                  <a:pt x="357" y="1067"/>
                </a:cubicBezTo>
                <a:cubicBezTo>
                  <a:pt x="358" y="1068"/>
                  <a:pt x="358" y="1068"/>
                  <a:pt x="358" y="1068"/>
                </a:cubicBezTo>
                <a:close/>
                <a:moveTo>
                  <a:pt x="347" y="1063"/>
                </a:moveTo>
                <a:cubicBezTo>
                  <a:pt x="347" y="1063"/>
                  <a:pt x="347" y="1063"/>
                  <a:pt x="348" y="1062"/>
                </a:cubicBezTo>
                <a:cubicBezTo>
                  <a:pt x="348" y="1063"/>
                  <a:pt x="349" y="1063"/>
                  <a:pt x="350" y="1063"/>
                </a:cubicBezTo>
                <a:cubicBezTo>
                  <a:pt x="350" y="1063"/>
                  <a:pt x="349" y="1063"/>
                  <a:pt x="349" y="1063"/>
                </a:cubicBezTo>
                <a:cubicBezTo>
                  <a:pt x="348" y="1063"/>
                  <a:pt x="348" y="1063"/>
                  <a:pt x="347" y="1063"/>
                </a:cubicBezTo>
                <a:close/>
                <a:moveTo>
                  <a:pt x="340" y="1062"/>
                </a:moveTo>
                <a:cubicBezTo>
                  <a:pt x="342" y="1062"/>
                  <a:pt x="344" y="1062"/>
                  <a:pt x="347" y="1062"/>
                </a:cubicBezTo>
                <a:cubicBezTo>
                  <a:pt x="347" y="1063"/>
                  <a:pt x="346" y="1063"/>
                  <a:pt x="346" y="1063"/>
                </a:cubicBezTo>
                <a:cubicBezTo>
                  <a:pt x="346" y="1063"/>
                  <a:pt x="346" y="1063"/>
                  <a:pt x="346" y="1063"/>
                </a:cubicBezTo>
                <a:cubicBezTo>
                  <a:pt x="344" y="1064"/>
                  <a:pt x="341" y="1064"/>
                  <a:pt x="339" y="1064"/>
                </a:cubicBezTo>
                <a:cubicBezTo>
                  <a:pt x="339" y="1064"/>
                  <a:pt x="339" y="1064"/>
                  <a:pt x="339" y="1063"/>
                </a:cubicBezTo>
                <a:cubicBezTo>
                  <a:pt x="340" y="1063"/>
                  <a:pt x="340" y="1063"/>
                  <a:pt x="340" y="1062"/>
                </a:cubicBezTo>
                <a:close/>
                <a:moveTo>
                  <a:pt x="318" y="1073"/>
                </a:moveTo>
                <a:cubicBezTo>
                  <a:pt x="318" y="1074"/>
                  <a:pt x="317" y="1074"/>
                  <a:pt x="317" y="1074"/>
                </a:cubicBezTo>
                <a:cubicBezTo>
                  <a:pt x="317" y="1073"/>
                  <a:pt x="318" y="1073"/>
                  <a:pt x="318" y="1073"/>
                </a:cubicBezTo>
                <a:cubicBezTo>
                  <a:pt x="318" y="1073"/>
                  <a:pt x="318" y="1073"/>
                  <a:pt x="318" y="1073"/>
                </a:cubicBezTo>
                <a:close/>
                <a:moveTo>
                  <a:pt x="242" y="1171"/>
                </a:moveTo>
                <a:cubicBezTo>
                  <a:pt x="243" y="1168"/>
                  <a:pt x="244" y="1166"/>
                  <a:pt x="244" y="1164"/>
                </a:cubicBezTo>
                <a:cubicBezTo>
                  <a:pt x="246" y="1164"/>
                  <a:pt x="248" y="1163"/>
                  <a:pt x="250" y="1163"/>
                </a:cubicBezTo>
                <a:cubicBezTo>
                  <a:pt x="250" y="1165"/>
                  <a:pt x="249" y="1167"/>
                  <a:pt x="248" y="1168"/>
                </a:cubicBezTo>
                <a:cubicBezTo>
                  <a:pt x="246" y="1169"/>
                  <a:pt x="244" y="1170"/>
                  <a:pt x="242" y="1171"/>
                </a:cubicBezTo>
                <a:close/>
                <a:moveTo>
                  <a:pt x="248" y="1170"/>
                </a:moveTo>
                <a:cubicBezTo>
                  <a:pt x="247" y="1171"/>
                  <a:pt x="247" y="1173"/>
                  <a:pt x="246" y="1174"/>
                </a:cubicBezTo>
                <a:cubicBezTo>
                  <a:pt x="244" y="1175"/>
                  <a:pt x="242" y="1176"/>
                  <a:pt x="240" y="1177"/>
                </a:cubicBezTo>
                <a:cubicBezTo>
                  <a:pt x="241" y="1175"/>
                  <a:pt x="241" y="1173"/>
                  <a:pt x="242" y="1172"/>
                </a:cubicBezTo>
                <a:cubicBezTo>
                  <a:pt x="244" y="1171"/>
                  <a:pt x="246" y="1170"/>
                  <a:pt x="248" y="1170"/>
                </a:cubicBezTo>
                <a:close/>
                <a:moveTo>
                  <a:pt x="247" y="1157"/>
                </a:moveTo>
                <a:cubicBezTo>
                  <a:pt x="249" y="1157"/>
                  <a:pt x="251" y="1156"/>
                  <a:pt x="253" y="1156"/>
                </a:cubicBezTo>
                <a:cubicBezTo>
                  <a:pt x="253" y="1156"/>
                  <a:pt x="252" y="1157"/>
                  <a:pt x="252" y="1158"/>
                </a:cubicBezTo>
                <a:cubicBezTo>
                  <a:pt x="250" y="1158"/>
                  <a:pt x="248" y="1158"/>
                  <a:pt x="247" y="1158"/>
                </a:cubicBezTo>
                <a:cubicBezTo>
                  <a:pt x="247" y="1158"/>
                  <a:pt x="247" y="1157"/>
                  <a:pt x="247" y="1157"/>
                </a:cubicBezTo>
                <a:close/>
                <a:moveTo>
                  <a:pt x="246" y="1158"/>
                </a:moveTo>
                <a:cubicBezTo>
                  <a:pt x="245" y="1158"/>
                  <a:pt x="244" y="1158"/>
                  <a:pt x="242" y="1158"/>
                </a:cubicBezTo>
                <a:cubicBezTo>
                  <a:pt x="244" y="1158"/>
                  <a:pt x="245" y="1158"/>
                  <a:pt x="246" y="1157"/>
                </a:cubicBezTo>
                <a:cubicBezTo>
                  <a:pt x="246" y="1157"/>
                  <a:pt x="246" y="1158"/>
                  <a:pt x="246" y="1158"/>
                </a:cubicBezTo>
                <a:close/>
                <a:moveTo>
                  <a:pt x="259" y="1122"/>
                </a:moveTo>
                <a:cubicBezTo>
                  <a:pt x="261" y="1122"/>
                  <a:pt x="263" y="1121"/>
                  <a:pt x="265" y="1121"/>
                </a:cubicBezTo>
                <a:cubicBezTo>
                  <a:pt x="265" y="1121"/>
                  <a:pt x="264" y="1122"/>
                  <a:pt x="264" y="1123"/>
                </a:cubicBezTo>
                <a:cubicBezTo>
                  <a:pt x="264" y="1123"/>
                  <a:pt x="263" y="1123"/>
                  <a:pt x="262" y="1123"/>
                </a:cubicBezTo>
                <a:cubicBezTo>
                  <a:pt x="261" y="1123"/>
                  <a:pt x="260" y="1123"/>
                  <a:pt x="259" y="1123"/>
                </a:cubicBezTo>
                <a:cubicBezTo>
                  <a:pt x="259" y="1123"/>
                  <a:pt x="259" y="1122"/>
                  <a:pt x="259" y="1122"/>
                </a:cubicBezTo>
                <a:close/>
                <a:moveTo>
                  <a:pt x="262" y="1107"/>
                </a:moveTo>
                <a:cubicBezTo>
                  <a:pt x="263" y="1107"/>
                  <a:pt x="263" y="1107"/>
                  <a:pt x="263" y="1107"/>
                </a:cubicBezTo>
                <a:cubicBezTo>
                  <a:pt x="263" y="1109"/>
                  <a:pt x="262" y="1110"/>
                  <a:pt x="262" y="1112"/>
                </a:cubicBezTo>
                <a:cubicBezTo>
                  <a:pt x="261" y="1112"/>
                  <a:pt x="261" y="1112"/>
                  <a:pt x="260" y="1112"/>
                </a:cubicBezTo>
                <a:cubicBezTo>
                  <a:pt x="261" y="1110"/>
                  <a:pt x="262" y="1109"/>
                  <a:pt x="262" y="1107"/>
                </a:cubicBezTo>
                <a:close/>
                <a:moveTo>
                  <a:pt x="259" y="1111"/>
                </a:moveTo>
                <a:cubicBezTo>
                  <a:pt x="257" y="1111"/>
                  <a:pt x="255" y="1111"/>
                  <a:pt x="254" y="1110"/>
                </a:cubicBezTo>
                <a:cubicBezTo>
                  <a:pt x="256" y="1109"/>
                  <a:pt x="258" y="1109"/>
                  <a:pt x="261" y="1108"/>
                </a:cubicBezTo>
                <a:cubicBezTo>
                  <a:pt x="260" y="1109"/>
                  <a:pt x="260" y="1110"/>
                  <a:pt x="259" y="1111"/>
                </a:cubicBezTo>
                <a:close/>
                <a:moveTo>
                  <a:pt x="343" y="1046"/>
                </a:moveTo>
                <a:cubicBezTo>
                  <a:pt x="343" y="1047"/>
                  <a:pt x="342" y="1048"/>
                  <a:pt x="342" y="1049"/>
                </a:cubicBezTo>
                <a:cubicBezTo>
                  <a:pt x="339" y="1050"/>
                  <a:pt x="336" y="1050"/>
                  <a:pt x="333" y="1050"/>
                </a:cubicBezTo>
                <a:cubicBezTo>
                  <a:pt x="334" y="1048"/>
                  <a:pt x="334" y="1047"/>
                  <a:pt x="335" y="1045"/>
                </a:cubicBezTo>
                <a:cubicBezTo>
                  <a:pt x="338" y="1045"/>
                  <a:pt x="340" y="1045"/>
                  <a:pt x="343" y="1046"/>
                </a:cubicBezTo>
                <a:close/>
                <a:moveTo>
                  <a:pt x="377" y="1037"/>
                </a:moveTo>
                <a:cubicBezTo>
                  <a:pt x="381" y="1036"/>
                  <a:pt x="384" y="1036"/>
                  <a:pt x="388" y="1036"/>
                </a:cubicBezTo>
                <a:cubicBezTo>
                  <a:pt x="388" y="1037"/>
                  <a:pt x="388" y="1038"/>
                  <a:pt x="388" y="1039"/>
                </a:cubicBezTo>
                <a:cubicBezTo>
                  <a:pt x="387" y="1039"/>
                  <a:pt x="387" y="1039"/>
                  <a:pt x="387" y="1039"/>
                </a:cubicBezTo>
                <a:cubicBezTo>
                  <a:pt x="387" y="1039"/>
                  <a:pt x="386" y="1039"/>
                  <a:pt x="386" y="1039"/>
                </a:cubicBezTo>
                <a:cubicBezTo>
                  <a:pt x="387" y="1039"/>
                  <a:pt x="380" y="1038"/>
                  <a:pt x="377" y="1037"/>
                </a:cubicBezTo>
                <a:close/>
                <a:moveTo>
                  <a:pt x="389" y="1036"/>
                </a:moveTo>
                <a:cubicBezTo>
                  <a:pt x="394" y="1036"/>
                  <a:pt x="398" y="1036"/>
                  <a:pt x="402" y="1035"/>
                </a:cubicBezTo>
                <a:cubicBezTo>
                  <a:pt x="402" y="1037"/>
                  <a:pt x="402" y="1038"/>
                  <a:pt x="402" y="1039"/>
                </a:cubicBezTo>
                <a:cubicBezTo>
                  <a:pt x="398" y="1039"/>
                  <a:pt x="395" y="1039"/>
                  <a:pt x="392" y="1039"/>
                </a:cubicBezTo>
                <a:cubicBezTo>
                  <a:pt x="391" y="1039"/>
                  <a:pt x="390" y="1039"/>
                  <a:pt x="389" y="1039"/>
                </a:cubicBezTo>
                <a:cubicBezTo>
                  <a:pt x="389" y="1038"/>
                  <a:pt x="389" y="1037"/>
                  <a:pt x="389" y="1036"/>
                </a:cubicBezTo>
                <a:close/>
                <a:moveTo>
                  <a:pt x="402" y="1040"/>
                </a:moveTo>
                <a:cubicBezTo>
                  <a:pt x="401" y="1041"/>
                  <a:pt x="401" y="1041"/>
                  <a:pt x="401" y="1041"/>
                </a:cubicBezTo>
                <a:cubicBezTo>
                  <a:pt x="397" y="1042"/>
                  <a:pt x="393" y="1042"/>
                  <a:pt x="388" y="1042"/>
                </a:cubicBezTo>
                <a:cubicBezTo>
                  <a:pt x="388" y="1042"/>
                  <a:pt x="389" y="1041"/>
                  <a:pt x="389" y="1040"/>
                </a:cubicBezTo>
                <a:cubicBezTo>
                  <a:pt x="393" y="1041"/>
                  <a:pt x="397" y="1041"/>
                  <a:pt x="402" y="1040"/>
                </a:cubicBezTo>
                <a:close/>
                <a:moveTo>
                  <a:pt x="533" y="1055"/>
                </a:moveTo>
                <a:cubicBezTo>
                  <a:pt x="533" y="1055"/>
                  <a:pt x="534" y="1056"/>
                  <a:pt x="534" y="1057"/>
                </a:cubicBezTo>
                <a:cubicBezTo>
                  <a:pt x="531" y="1057"/>
                  <a:pt x="528" y="1057"/>
                  <a:pt x="525" y="1058"/>
                </a:cubicBezTo>
                <a:cubicBezTo>
                  <a:pt x="525" y="1056"/>
                  <a:pt x="524" y="1055"/>
                  <a:pt x="523" y="1053"/>
                </a:cubicBezTo>
                <a:cubicBezTo>
                  <a:pt x="524" y="1054"/>
                  <a:pt x="523" y="1053"/>
                  <a:pt x="523" y="1052"/>
                </a:cubicBezTo>
                <a:cubicBezTo>
                  <a:pt x="525" y="1052"/>
                  <a:pt x="527" y="1052"/>
                  <a:pt x="529" y="1052"/>
                </a:cubicBezTo>
                <a:cubicBezTo>
                  <a:pt x="530" y="1053"/>
                  <a:pt x="532" y="1054"/>
                  <a:pt x="533" y="1055"/>
                </a:cubicBezTo>
                <a:close/>
                <a:moveTo>
                  <a:pt x="427" y="1059"/>
                </a:moveTo>
                <a:cubicBezTo>
                  <a:pt x="426" y="1059"/>
                  <a:pt x="425" y="1059"/>
                  <a:pt x="424" y="1059"/>
                </a:cubicBezTo>
                <a:cubicBezTo>
                  <a:pt x="426" y="1058"/>
                  <a:pt x="428" y="1057"/>
                  <a:pt x="431" y="1055"/>
                </a:cubicBezTo>
                <a:cubicBezTo>
                  <a:pt x="430" y="1057"/>
                  <a:pt x="430" y="1058"/>
                  <a:pt x="430" y="1059"/>
                </a:cubicBezTo>
                <a:cubicBezTo>
                  <a:pt x="429" y="1059"/>
                  <a:pt x="428" y="1059"/>
                  <a:pt x="427" y="1059"/>
                </a:cubicBezTo>
                <a:close/>
                <a:moveTo>
                  <a:pt x="377" y="1062"/>
                </a:moveTo>
                <a:cubicBezTo>
                  <a:pt x="376" y="1061"/>
                  <a:pt x="376" y="1061"/>
                  <a:pt x="375" y="1060"/>
                </a:cubicBezTo>
                <a:cubicBezTo>
                  <a:pt x="378" y="1060"/>
                  <a:pt x="381" y="1060"/>
                  <a:pt x="385" y="1060"/>
                </a:cubicBezTo>
                <a:cubicBezTo>
                  <a:pt x="385" y="1061"/>
                  <a:pt x="385" y="1061"/>
                  <a:pt x="385" y="1062"/>
                </a:cubicBezTo>
                <a:cubicBezTo>
                  <a:pt x="382" y="1062"/>
                  <a:pt x="379" y="1062"/>
                  <a:pt x="377" y="1062"/>
                </a:cubicBezTo>
                <a:close/>
                <a:moveTo>
                  <a:pt x="314" y="1066"/>
                </a:moveTo>
                <a:cubicBezTo>
                  <a:pt x="314" y="1066"/>
                  <a:pt x="315" y="1066"/>
                  <a:pt x="315" y="1066"/>
                </a:cubicBezTo>
                <a:cubicBezTo>
                  <a:pt x="315" y="1066"/>
                  <a:pt x="315" y="1066"/>
                  <a:pt x="315" y="1066"/>
                </a:cubicBezTo>
                <a:cubicBezTo>
                  <a:pt x="315" y="1066"/>
                  <a:pt x="314" y="1066"/>
                  <a:pt x="314" y="1066"/>
                </a:cubicBezTo>
                <a:close/>
                <a:moveTo>
                  <a:pt x="252" y="1161"/>
                </a:moveTo>
                <a:cubicBezTo>
                  <a:pt x="254" y="1161"/>
                  <a:pt x="255" y="1160"/>
                  <a:pt x="256" y="1160"/>
                </a:cubicBezTo>
                <a:cubicBezTo>
                  <a:pt x="256" y="1160"/>
                  <a:pt x="256" y="1161"/>
                  <a:pt x="255" y="1162"/>
                </a:cubicBezTo>
                <a:cubicBezTo>
                  <a:pt x="254" y="1162"/>
                  <a:pt x="253" y="1162"/>
                  <a:pt x="252" y="1162"/>
                </a:cubicBezTo>
                <a:cubicBezTo>
                  <a:pt x="252" y="1162"/>
                  <a:pt x="252" y="1161"/>
                  <a:pt x="252" y="1161"/>
                </a:cubicBezTo>
                <a:close/>
                <a:moveTo>
                  <a:pt x="251" y="1162"/>
                </a:moveTo>
                <a:cubicBezTo>
                  <a:pt x="250" y="1162"/>
                  <a:pt x="248" y="1162"/>
                  <a:pt x="247" y="1162"/>
                </a:cubicBezTo>
                <a:cubicBezTo>
                  <a:pt x="249" y="1162"/>
                  <a:pt x="250" y="1162"/>
                  <a:pt x="251" y="1161"/>
                </a:cubicBezTo>
                <a:cubicBezTo>
                  <a:pt x="251" y="1162"/>
                  <a:pt x="251" y="1162"/>
                  <a:pt x="251" y="1162"/>
                </a:cubicBezTo>
                <a:close/>
                <a:moveTo>
                  <a:pt x="260" y="1140"/>
                </a:moveTo>
                <a:cubicBezTo>
                  <a:pt x="261" y="1139"/>
                  <a:pt x="262" y="1139"/>
                  <a:pt x="264" y="1139"/>
                </a:cubicBezTo>
                <a:cubicBezTo>
                  <a:pt x="263" y="1141"/>
                  <a:pt x="262" y="1143"/>
                  <a:pt x="262" y="1145"/>
                </a:cubicBezTo>
                <a:cubicBezTo>
                  <a:pt x="260" y="1145"/>
                  <a:pt x="259" y="1145"/>
                  <a:pt x="258" y="1146"/>
                </a:cubicBezTo>
                <a:cubicBezTo>
                  <a:pt x="258" y="1145"/>
                  <a:pt x="258" y="1144"/>
                  <a:pt x="259" y="1143"/>
                </a:cubicBezTo>
                <a:cubicBezTo>
                  <a:pt x="259" y="1142"/>
                  <a:pt x="259" y="1141"/>
                  <a:pt x="260" y="1140"/>
                </a:cubicBezTo>
                <a:close/>
                <a:moveTo>
                  <a:pt x="250" y="1082"/>
                </a:moveTo>
                <a:cubicBezTo>
                  <a:pt x="251" y="1079"/>
                  <a:pt x="252" y="1077"/>
                  <a:pt x="254" y="1075"/>
                </a:cubicBezTo>
                <a:cubicBezTo>
                  <a:pt x="254" y="1075"/>
                  <a:pt x="254" y="1075"/>
                  <a:pt x="255" y="1075"/>
                </a:cubicBezTo>
                <a:cubicBezTo>
                  <a:pt x="253" y="1077"/>
                  <a:pt x="252" y="1079"/>
                  <a:pt x="251" y="1082"/>
                </a:cubicBezTo>
                <a:cubicBezTo>
                  <a:pt x="251" y="1082"/>
                  <a:pt x="251" y="1082"/>
                  <a:pt x="250" y="1082"/>
                </a:cubicBezTo>
                <a:close/>
                <a:moveTo>
                  <a:pt x="251" y="1083"/>
                </a:moveTo>
                <a:cubicBezTo>
                  <a:pt x="249" y="1086"/>
                  <a:pt x="248" y="1089"/>
                  <a:pt x="246" y="1092"/>
                </a:cubicBezTo>
                <a:cubicBezTo>
                  <a:pt x="248" y="1089"/>
                  <a:pt x="249" y="1086"/>
                  <a:pt x="250" y="1083"/>
                </a:cubicBezTo>
                <a:cubicBezTo>
                  <a:pt x="250" y="1083"/>
                  <a:pt x="250" y="1083"/>
                  <a:pt x="251" y="1083"/>
                </a:cubicBezTo>
                <a:close/>
                <a:moveTo>
                  <a:pt x="294" y="1051"/>
                </a:moveTo>
                <a:cubicBezTo>
                  <a:pt x="293" y="1052"/>
                  <a:pt x="293" y="1053"/>
                  <a:pt x="293" y="1054"/>
                </a:cubicBezTo>
                <a:cubicBezTo>
                  <a:pt x="291" y="1054"/>
                  <a:pt x="290" y="1054"/>
                  <a:pt x="289" y="1054"/>
                </a:cubicBezTo>
                <a:cubicBezTo>
                  <a:pt x="289" y="1053"/>
                  <a:pt x="290" y="1052"/>
                  <a:pt x="291" y="1051"/>
                </a:cubicBezTo>
                <a:cubicBezTo>
                  <a:pt x="292" y="1051"/>
                  <a:pt x="293" y="1051"/>
                  <a:pt x="294" y="1051"/>
                </a:cubicBezTo>
                <a:close/>
                <a:moveTo>
                  <a:pt x="288" y="1055"/>
                </a:moveTo>
                <a:cubicBezTo>
                  <a:pt x="289" y="1055"/>
                  <a:pt x="291" y="1055"/>
                  <a:pt x="292" y="1055"/>
                </a:cubicBezTo>
                <a:cubicBezTo>
                  <a:pt x="291" y="1057"/>
                  <a:pt x="290" y="1059"/>
                  <a:pt x="288" y="1062"/>
                </a:cubicBezTo>
                <a:cubicBezTo>
                  <a:pt x="287" y="1062"/>
                  <a:pt x="286" y="1062"/>
                  <a:pt x="284" y="1062"/>
                </a:cubicBezTo>
                <a:cubicBezTo>
                  <a:pt x="285" y="1060"/>
                  <a:pt x="285" y="1059"/>
                  <a:pt x="286" y="1058"/>
                </a:cubicBezTo>
                <a:cubicBezTo>
                  <a:pt x="287" y="1057"/>
                  <a:pt x="287" y="1056"/>
                  <a:pt x="288" y="1055"/>
                </a:cubicBezTo>
                <a:close/>
                <a:moveTo>
                  <a:pt x="316" y="1051"/>
                </a:moveTo>
                <a:cubicBezTo>
                  <a:pt x="317" y="1051"/>
                  <a:pt x="318" y="1051"/>
                  <a:pt x="319" y="1051"/>
                </a:cubicBezTo>
                <a:cubicBezTo>
                  <a:pt x="320" y="1051"/>
                  <a:pt x="320" y="1052"/>
                  <a:pt x="321" y="1052"/>
                </a:cubicBezTo>
                <a:cubicBezTo>
                  <a:pt x="319" y="1052"/>
                  <a:pt x="317" y="1053"/>
                  <a:pt x="315" y="1053"/>
                </a:cubicBezTo>
                <a:cubicBezTo>
                  <a:pt x="315" y="1052"/>
                  <a:pt x="315" y="1052"/>
                  <a:pt x="315" y="1052"/>
                </a:cubicBezTo>
                <a:cubicBezTo>
                  <a:pt x="316" y="1052"/>
                  <a:pt x="316" y="1051"/>
                  <a:pt x="316" y="1051"/>
                </a:cubicBezTo>
                <a:close/>
                <a:moveTo>
                  <a:pt x="322" y="1043"/>
                </a:moveTo>
                <a:cubicBezTo>
                  <a:pt x="323" y="1043"/>
                  <a:pt x="324" y="1043"/>
                  <a:pt x="326" y="1043"/>
                </a:cubicBezTo>
                <a:cubicBezTo>
                  <a:pt x="326" y="1043"/>
                  <a:pt x="326" y="1043"/>
                  <a:pt x="326" y="1044"/>
                </a:cubicBezTo>
                <a:cubicBezTo>
                  <a:pt x="324" y="1043"/>
                  <a:pt x="323" y="1043"/>
                  <a:pt x="321" y="1043"/>
                </a:cubicBezTo>
                <a:cubicBezTo>
                  <a:pt x="321" y="1043"/>
                  <a:pt x="322" y="1043"/>
                  <a:pt x="322" y="1043"/>
                </a:cubicBezTo>
                <a:close/>
                <a:moveTo>
                  <a:pt x="320" y="1043"/>
                </a:moveTo>
                <a:cubicBezTo>
                  <a:pt x="320" y="1043"/>
                  <a:pt x="320" y="1043"/>
                  <a:pt x="320" y="1043"/>
                </a:cubicBezTo>
                <a:cubicBezTo>
                  <a:pt x="320" y="1043"/>
                  <a:pt x="320" y="1043"/>
                  <a:pt x="320" y="1043"/>
                </a:cubicBezTo>
                <a:cubicBezTo>
                  <a:pt x="320" y="1043"/>
                  <a:pt x="320" y="1043"/>
                  <a:pt x="320" y="1043"/>
                </a:cubicBezTo>
                <a:close/>
                <a:moveTo>
                  <a:pt x="327" y="1057"/>
                </a:moveTo>
                <a:cubicBezTo>
                  <a:pt x="327" y="1057"/>
                  <a:pt x="326" y="1057"/>
                  <a:pt x="326" y="1057"/>
                </a:cubicBezTo>
                <a:cubicBezTo>
                  <a:pt x="326" y="1056"/>
                  <a:pt x="325" y="1056"/>
                  <a:pt x="324" y="1055"/>
                </a:cubicBezTo>
                <a:cubicBezTo>
                  <a:pt x="325" y="1054"/>
                  <a:pt x="325" y="1054"/>
                  <a:pt x="325" y="1053"/>
                </a:cubicBezTo>
                <a:cubicBezTo>
                  <a:pt x="327" y="1053"/>
                  <a:pt x="329" y="1053"/>
                  <a:pt x="331" y="1053"/>
                </a:cubicBezTo>
                <a:cubicBezTo>
                  <a:pt x="331" y="1055"/>
                  <a:pt x="330" y="1058"/>
                  <a:pt x="329" y="1060"/>
                </a:cubicBezTo>
                <a:cubicBezTo>
                  <a:pt x="329" y="1059"/>
                  <a:pt x="328" y="1058"/>
                  <a:pt x="327" y="1058"/>
                </a:cubicBezTo>
                <a:cubicBezTo>
                  <a:pt x="327" y="1058"/>
                  <a:pt x="327" y="1057"/>
                  <a:pt x="327" y="1057"/>
                </a:cubicBezTo>
                <a:cubicBezTo>
                  <a:pt x="328" y="1057"/>
                  <a:pt x="327" y="1056"/>
                  <a:pt x="327" y="1057"/>
                </a:cubicBezTo>
                <a:close/>
                <a:moveTo>
                  <a:pt x="312" y="1064"/>
                </a:moveTo>
                <a:cubicBezTo>
                  <a:pt x="312" y="1064"/>
                  <a:pt x="312" y="1064"/>
                  <a:pt x="311" y="1064"/>
                </a:cubicBezTo>
                <a:cubicBezTo>
                  <a:pt x="312" y="1063"/>
                  <a:pt x="312" y="1062"/>
                  <a:pt x="312" y="1062"/>
                </a:cubicBezTo>
                <a:cubicBezTo>
                  <a:pt x="314" y="1062"/>
                  <a:pt x="315" y="1061"/>
                  <a:pt x="317" y="1061"/>
                </a:cubicBezTo>
                <a:cubicBezTo>
                  <a:pt x="317" y="1062"/>
                  <a:pt x="317" y="1062"/>
                  <a:pt x="317" y="1062"/>
                </a:cubicBezTo>
                <a:cubicBezTo>
                  <a:pt x="316" y="1063"/>
                  <a:pt x="315" y="1063"/>
                  <a:pt x="314" y="1064"/>
                </a:cubicBezTo>
                <a:cubicBezTo>
                  <a:pt x="313" y="1064"/>
                  <a:pt x="312" y="1064"/>
                  <a:pt x="312" y="1064"/>
                </a:cubicBezTo>
                <a:close/>
                <a:moveTo>
                  <a:pt x="269" y="1142"/>
                </a:moveTo>
                <a:cubicBezTo>
                  <a:pt x="268" y="1143"/>
                  <a:pt x="267" y="1143"/>
                  <a:pt x="266" y="1143"/>
                </a:cubicBezTo>
                <a:cubicBezTo>
                  <a:pt x="267" y="1141"/>
                  <a:pt x="268" y="1139"/>
                  <a:pt x="269" y="1137"/>
                </a:cubicBezTo>
                <a:cubicBezTo>
                  <a:pt x="270" y="1137"/>
                  <a:pt x="271" y="1137"/>
                  <a:pt x="273" y="1136"/>
                </a:cubicBezTo>
                <a:cubicBezTo>
                  <a:pt x="272" y="1137"/>
                  <a:pt x="272" y="1139"/>
                  <a:pt x="271" y="1140"/>
                </a:cubicBezTo>
                <a:cubicBezTo>
                  <a:pt x="271" y="1141"/>
                  <a:pt x="270" y="1141"/>
                  <a:pt x="269" y="1142"/>
                </a:cubicBezTo>
                <a:close/>
                <a:moveTo>
                  <a:pt x="263" y="1075"/>
                </a:moveTo>
                <a:cubicBezTo>
                  <a:pt x="266" y="1075"/>
                  <a:pt x="269" y="1075"/>
                  <a:pt x="272" y="1075"/>
                </a:cubicBezTo>
                <a:cubicBezTo>
                  <a:pt x="270" y="1076"/>
                  <a:pt x="269" y="1076"/>
                  <a:pt x="267" y="1077"/>
                </a:cubicBezTo>
                <a:cubicBezTo>
                  <a:pt x="266" y="1077"/>
                  <a:pt x="262" y="1079"/>
                  <a:pt x="260" y="1080"/>
                </a:cubicBezTo>
                <a:cubicBezTo>
                  <a:pt x="261" y="1079"/>
                  <a:pt x="262" y="1077"/>
                  <a:pt x="263" y="1075"/>
                </a:cubicBezTo>
                <a:close/>
                <a:moveTo>
                  <a:pt x="255" y="1074"/>
                </a:moveTo>
                <a:cubicBezTo>
                  <a:pt x="255" y="1074"/>
                  <a:pt x="255" y="1074"/>
                  <a:pt x="255" y="1074"/>
                </a:cubicBezTo>
                <a:cubicBezTo>
                  <a:pt x="255" y="1074"/>
                  <a:pt x="255" y="1074"/>
                  <a:pt x="255" y="1074"/>
                </a:cubicBezTo>
                <a:cubicBezTo>
                  <a:pt x="255" y="1074"/>
                  <a:pt x="255" y="1074"/>
                  <a:pt x="255" y="1074"/>
                </a:cubicBezTo>
                <a:cubicBezTo>
                  <a:pt x="255" y="1074"/>
                  <a:pt x="255" y="1074"/>
                  <a:pt x="255" y="1074"/>
                </a:cubicBezTo>
                <a:close/>
                <a:moveTo>
                  <a:pt x="256" y="1074"/>
                </a:moveTo>
                <a:cubicBezTo>
                  <a:pt x="258" y="1074"/>
                  <a:pt x="260" y="1074"/>
                  <a:pt x="260" y="1074"/>
                </a:cubicBezTo>
                <a:cubicBezTo>
                  <a:pt x="261" y="1074"/>
                  <a:pt x="262" y="1074"/>
                  <a:pt x="262" y="1074"/>
                </a:cubicBezTo>
                <a:cubicBezTo>
                  <a:pt x="261" y="1074"/>
                  <a:pt x="260" y="1074"/>
                  <a:pt x="259" y="1074"/>
                </a:cubicBezTo>
                <a:cubicBezTo>
                  <a:pt x="258" y="1074"/>
                  <a:pt x="257" y="1074"/>
                  <a:pt x="256" y="1074"/>
                </a:cubicBezTo>
                <a:cubicBezTo>
                  <a:pt x="256" y="1074"/>
                  <a:pt x="256" y="1074"/>
                  <a:pt x="256" y="1074"/>
                </a:cubicBezTo>
                <a:close/>
                <a:moveTo>
                  <a:pt x="322" y="1052"/>
                </a:moveTo>
                <a:cubicBezTo>
                  <a:pt x="321" y="1052"/>
                  <a:pt x="321" y="1051"/>
                  <a:pt x="320" y="1051"/>
                </a:cubicBezTo>
                <a:cubicBezTo>
                  <a:pt x="321" y="1051"/>
                  <a:pt x="322" y="1051"/>
                  <a:pt x="322" y="1051"/>
                </a:cubicBezTo>
                <a:cubicBezTo>
                  <a:pt x="322" y="1051"/>
                  <a:pt x="322" y="1052"/>
                  <a:pt x="322" y="1052"/>
                </a:cubicBezTo>
                <a:close/>
                <a:moveTo>
                  <a:pt x="317" y="1061"/>
                </a:moveTo>
                <a:cubicBezTo>
                  <a:pt x="316" y="1061"/>
                  <a:pt x="314" y="1061"/>
                  <a:pt x="312" y="1061"/>
                </a:cubicBezTo>
                <a:cubicBezTo>
                  <a:pt x="313" y="1059"/>
                  <a:pt x="314" y="1058"/>
                  <a:pt x="314" y="1056"/>
                </a:cubicBezTo>
                <a:cubicBezTo>
                  <a:pt x="315" y="1056"/>
                  <a:pt x="316" y="1055"/>
                  <a:pt x="316" y="1055"/>
                </a:cubicBezTo>
                <a:cubicBezTo>
                  <a:pt x="317" y="1055"/>
                  <a:pt x="316" y="1054"/>
                  <a:pt x="316" y="1054"/>
                </a:cubicBezTo>
                <a:cubicBezTo>
                  <a:pt x="315" y="1054"/>
                  <a:pt x="315" y="1055"/>
                  <a:pt x="315" y="1055"/>
                </a:cubicBezTo>
                <a:cubicBezTo>
                  <a:pt x="315" y="1054"/>
                  <a:pt x="315" y="1054"/>
                  <a:pt x="315" y="1053"/>
                </a:cubicBezTo>
                <a:cubicBezTo>
                  <a:pt x="317" y="1053"/>
                  <a:pt x="319" y="1053"/>
                  <a:pt x="321" y="1053"/>
                </a:cubicBezTo>
                <a:cubicBezTo>
                  <a:pt x="320" y="1056"/>
                  <a:pt x="319" y="1058"/>
                  <a:pt x="317" y="1061"/>
                </a:cubicBezTo>
                <a:close/>
                <a:moveTo>
                  <a:pt x="314" y="1055"/>
                </a:moveTo>
                <a:cubicBezTo>
                  <a:pt x="314" y="1055"/>
                  <a:pt x="314" y="1055"/>
                  <a:pt x="314" y="1055"/>
                </a:cubicBezTo>
                <a:cubicBezTo>
                  <a:pt x="314" y="1055"/>
                  <a:pt x="314" y="1054"/>
                  <a:pt x="314" y="1054"/>
                </a:cubicBezTo>
                <a:cubicBezTo>
                  <a:pt x="314" y="1054"/>
                  <a:pt x="314" y="1055"/>
                  <a:pt x="314" y="1055"/>
                </a:cubicBezTo>
                <a:close/>
                <a:moveTo>
                  <a:pt x="314" y="1056"/>
                </a:moveTo>
                <a:cubicBezTo>
                  <a:pt x="313" y="1058"/>
                  <a:pt x="313" y="1059"/>
                  <a:pt x="312" y="1061"/>
                </a:cubicBezTo>
                <a:cubicBezTo>
                  <a:pt x="312" y="1061"/>
                  <a:pt x="311" y="1061"/>
                  <a:pt x="311" y="1061"/>
                </a:cubicBezTo>
                <a:cubicBezTo>
                  <a:pt x="312" y="1059"/>
                  <a:pt x="312" y="1058"/>
                  <a:pt x="313" y="1057"/>
                </a:cubicBezTo>
                <a:cubicBezTo>
                  <a:pt x="313" y="1057"/>
                  <a:pt x="313" y="1057"/>
                  <a:pt x="314" y="1056"/>
                </a:cubicBezTo>
                <a:close/>
                <a:moveTo>
                  <a:pt x="311" y="1062"/>
                </a:moveTo>
                <a:cubicBezTo>
                  <a:pt x="311" y="1062"/>
                  <a:pt x="311" y="1062"/>
                  <a:pt x="312" y="1062"/>
                </a:cubicBezTo>
                <a:cubicBezTo>
                  <a:pt x="312" y="1062"/>
                  <a:pt x="311" y="1063"/>
                  <a:pt x="311" y="1063"/>
                </a:cubicBezTo>
                <a:cubicBezTo>
                  <a:pt x="311" y="1063"/>
                  <a:pt x="311" y="1063"/>
                  <a:pt x="310" y="1063"/>
                </a:cubicBezTo>
                <a:cubicBezTo>
                  <a:pt x="311" y="1062"/>
                  <a:pt x="311" y="1062"/>
                  <a:pt x="311" y="1062"/>
                </a:cubicBezTo>
                <a:close/>
                <a:moveTo>
                  <a:pt x="310" y="1062"/>
                </a:moveTo>
                <a:cubicBezTo>
                  <a:pt x="310" y="1062"/>
                  <a:pt x="310" y="1062"/>
                  <a:pt x="310" y="1062"/>
                </a:cubicBezTo>
                <a:cubicBezTo>
                  <a:pt x="310" y="1062"/>
                  <a:pt x="310" y="1062"/>
                  <a:pt x="310" y="1062"/>
                </a:cubicBezTo>
                <a:cubicBezTo>
                  <a:pt x="310" y="1062"/>
                  <a:pt x="310" y="1062"/>
                  <a:pt x="310" y="1062"/>
                </a:cubicBezTo>
                <a:close/>
                <a:moveTo>
                  <a:pt x="310" y="1061"/>
                </a:moveTo>
                <a:cubicBezTo>
                  <a:pt x="310" y="1061"/>
                  <a:pt x="309" y="1061"/>
                  <a:pt x="309" y="1061"/>
                </a:cubicBezTo>
                <a:cubicBezTo>
                  <a:pt x="308" y="1061"/>
                  <a:pt x="308" y="1060"/>
                  <a:pt x="308" y="1060"/>
                </a:cubicBezTo>
                <a:cubicBezTo>
                  <a:pt x="309" y="1059"/>
                  <a:pt x="310" y="1058"/>
                  <a:pt x="312" y="1057"/>
                </a:cubicBezTo>
                <a:cubicBezTo>
                  <a:pt x="311" y="1059"/>
                  <a:pt x="311" y="1060"/>
                  <a:pt x="310" y="1061"/>
                </a:cubicBezTo>
                <a:close/>
                <a:moveTo>
                  <a:pt x="307" y="1061"/>
                </a:moveTo>
                <a:cubicBezTo>
                  <a:pt x="307" y="1061"/>
                  <a:pt x="306" y="1061"/>
                  <a:pt x="306" y="1061"/>
                </a:cubicBezTo>
                <a:cubicBezTo>
                  <a:pt x="306" y="1061"/>
                  <a:pt x="306" y="1061"/>
                  <a:pt x="306" y="1060"/>
                </a:cubicBezTo>
                <a:cubicBezTo>
                  <a:pt x="306" y="1060"/>
                  <a:pt x="306" y="1060"/>
                  <a:pt x="307" y="1060"/>
                </a:cubicBezTo>
                <a:cubicBezTo>
                  <a:pt x="307" y="1060"/>
                  <a:pt x="307" y="1061"/>
                  <a:pt x="307" y="1061"/>
                </a:cubicBezTo>
                <a:close/>
                <a:moveTo>
                  <a:pt x="277" y="1128"/>
                </a:moveTo>
                <a:cubicBezTo>
                  <a:pt x="278" y="1127"/>
                  <a:pt x="278" y="1125"/>
                  <a:pt x="279" y="1124"/>
                </a:cubicBezTo>
                <a:cubicBezTo>
                  <a:pt x="282" y="1124"/>
                  <a:pt x="284" y="1123"/>
                  <a:pt x="287" y="1123"/>
                </a:cubicBezTo>
                <a:cubicBezTo>
                  <a:pt x="285" y="1124"/>
                  <a:pt x="284" y="1125"/>
                  <a:pt x="283" y="1127"/>
                </a:cubicBezTo>
                <a:cubicBezTo>
                  <a:pt x="281" y="1127"/>
                  <a:pt x="279" y="1128"/>
                  <a:pt x="277" y="1128"/>
                </a:cubicBezTo>
                <a:close/>
                <a:moveTo>
                  <a:pt x="271" y="1131"/>
                </a:moveTo>
                <a:cubicBezTo>
                  <a:pt x="273" y="1131"/>
                  <a:pt x="274" y="1130"/>
                  <a:pt x="275" y="1130"/>
                </a:cubicBezTo>
                <a:cubicBezTo>
                  <a:pt x="275" y="1132"/>
                  <a:pt x="274" y="1133"/>
                  <a:pt x="273" y="1135"/>
                </a:cubicBezTo>
                <a:cubicBezTo>
                  <a:pt x="272" y="1135"/>
                  <a:pt x="271" y="1136"/>
                  <a:pt x="269" y="1136"/>
                </a:cubicBezTo>
                <a:cubicBezTo>
                  <a:pt x="269" y="1136"/>
                  <a:pt x="269" y="1136"/>
                  <a:pt x="269" y="1136"/>
                </a:cubicBezTo>
                <a:cubicBezTo>
                  <a:pt x="270" y="1134"/>
                  <a:pt x="271" y="1133"/>
                  <a:pt x="271" y="1131"/>
                </a:cubicBezTo>
                <a:close/>
                <a:moveTo>
                  <a:pt x="272" y="1130"/>
                </a:moveTo>
                <a:cubicBezTo>
                  <a:pt x="273" y="1128"/>
                  <a:pt x="274" y="1126"/>
                  <a:pt x="274" y="1124"/>
                </a:cubicBezTo>
                <a:cubicBezTo>
                  <a:pt x="276" y="1124"/>
                  <a:pt x="277" y="1124"/>
                  <a:pt x="278" y="1124"/>
                </a:cubicBezTo>
                <a:cubicBezTo>
                  <a:pt x="277" y="1125"/>
                  <a:pt x="277" y="1127"/>
                  <a:pt x="276" y="1129"/>
                </a:cubicBezTo>
                <a:cubicBezTo>
                  <a:pt x="275" y="1129"/>
                  <a:pt x="273" y="1130"/>
                  <a:pt x="272" y="1130"/>
                </a:cubicBezTo>
                <a:close/>
                <a:moveTo>
                  <a:pt x="287" y="1103"/>
                </a:moveTo>
                <a:cubicBezTo>
                  <a:pt x="286" y="1103"/>
                  <a:pt x="285" y="1103"/>
                  <a:pt x="284" y="1103"/>
                </a:cubicBezTo>
                <a:cubicBezTo>
                  <a:pt x="284" y="1102"/>
                  <a:pt x="284" y="1102"/>
                  <a:pt x="285" y="1101"/>
                </a:cubicBezTo>
                <a:cubicBezTo>
                  <a:pt x="286" y="1101"/>
                  <a:pt x="287" y="1101"/>
                  <a:pt x="288" y="1100"/>
                </a:cubicBezTo>
                <a:cubicBezTo>
                  <a:pt x="287" y="1101"/>
                  <a:pt x="287" y="1102"/>
                  <a:pt x="287" y="1103"/>
                </a:cubicBezTo>
                <a:close/>
                <a:moveTo>
                  <a:pt x="289" y="1100"/>
                </a:moveTo>
                <a:cubicBezTo>
                  <a:pt x="292" y="1100"/>
                  <a:pt x="295" y="1099"/>
                  <a:pt x="297" y="1098"/>
                </a:cubicBezTo>
                <a:cubicBezTo>
                  <a:pt x="297" y="1100"/>
                  <a:pt x="297" y="1101"/>
                  <a:pt x="296" y="1102"/>
                </a:cubicBezTo>
                <a:cubicBezTo>
                  <a:pt x="293" y="1102"/>
                  <a:pt x="291" y="1102"/>
                  <a:pt x="288" y="1103"/>
                </a:cubicBezTo>
                <a:cubicBezTo>
                  <a:pt x="288" y="1102"/>
                  <a:pt x="289" y="1101"/>
                  <a:pt x="289" y="1100"/>
                </a:cubicBezTo>
                <a:close/>
                <a:moveTo>
                  <a:pt x="286" y="1103"/>
                </a:moveTo>
                <a:cubicBezTo>
                  <a:pt x="285" y="1107"/>
                  <a:pt x="284" y="1110"/>
                  <a:pt x="282" y="1113"/>
                </a:cubicBezTo>
                <a:cubicBezTo>
                  <a:pt x="281" y="1113"/>
                  <a:pt x="280" y="1113"/>
                  <a:pt x="279" y="1113"/>
                </a:cubicBezTo>
                <a:cubicBezTo>
                  <a:pt x="281" y="1110"/>
                  <a:pt x="282" y="1107"/>
                  <a:pt x="283" y="1104"/>
                </a:cubicBezTo>
                <a:cubicBezTo>
                  <a:pt x="284" y="1104"/>
                  <a:pt x="285" y="1103"/>
                  <a:pt x="286" y="1103"/>
                </a:cubicBezTo>
                <a:close/>
                <a:moveTo>
                  <a:pt x="282" y="1114"/>
                </a:moveTo>
                <a:cubicBezTo>
                  <a:pt x="282" y="1115"/>
                  <a:pt x="282" y="1115"/>
                  <a:pt x="281" y="1115"/>
                </a:cubicBezTo>
                <a:cubicBezTo>
                  <a:pt x="280" y="1115"/>
                  <a:pt x="279" y="1115"/>
                  <a:pt x="278" y="1115"/>
                </a:cubicBezTo>
                <a:cubicBezTo>
                  <a:pt x="278" y="1115"/>
                  <a:pt x="279" y="1114"/>
                  <a:pt x="279" y="1114"/>
                </a:cubicBezTo>
                <a:cubicBezTo>
                  <a:pt x="280" y="1114"/>
                  <a:pt x="281" y="1114"/>
                  <a:pt x="282" y="1114"/>
                </a:cubicBezTo>
                <a:close/>
                <a:moveTo>
                  <a:pt x="288" y="1121"/>
                </a:moveTo>
                <a:cubicBezTo>
                  <a:pt x="288" y="1122"/>
                  <a:pt x="288" y="1122"/>
                  <a:pt x="288" y="1122"/>
                </a:cubicBezTo>
                <a:cubicBezTo>
                  <a:pt x="288" y="1122"/>
                  <a:pt x="288" y="1122"/>
                  <a:pt x="288" y="1122"/>
                </a:cubicBezTo>
                <a:cubicBezTo>
                  <a:pt x="285" y="1122"/>
                  <a:pt x="282" y="1123"/>
                  <a:pt x="279" y="1123"/>
                </a:cubicBezTo>
                <a:cubicBezTo>
                  <a:pt x="280" y="1121"/>
                  <a:pt x="281" y="1118"/>
                  <a:pt x="282" y="1116"/>
                </a:cubicBezTo>
                <a:cubicBezTo>
                  <a:pt x="282" y="1116"/>
                  <a:pt x="282" y="1116"/>
                  <a:pt x="282" y="1116"/>
                </a:cubicBezTo>
                <a:cubicBezTo>
                  <a:pt x="285" y="1116"/>
                  <a:pt x="288" y="1116"/>
                  <a:pt x="291" y="1116"/>
                </a:cubicBezTo>
                <a:cubicBezTo>
                  <a:pt x="290" y="1117"/>
                  <a:pt x="290" y="1117"/>
                  <a:pt x="290" y="1118"/>
                </a:cubicBezTo>
                <a:cubicBezTo>
                  <a:pt x="289" y="1119"/>
                  <a:pt x="289" y="1120"/>
                  <a:pt x="288" y="1121"/>
                </a:cubicBezTo>
                <a:close/>
                <a:moveTo>
                  <a:pt x="291" y="1114"/>
                </a:moveTo>
                <a:cubicBezTo>
                  <a:pt x="291" y="1115"/>
                  <a:pt x="291" y="1115"/>
                  <a:pt x="291" y="1115"/>
                </a:cubicBezTo>
                <a:cubicBezTo>
                  <a:pt x="290" y="1115"/>
                  <a:pt x="288" y="1115"/>
                  <a:pt x="287" y="1115"/>
                </a:cubicBezTo>
                <a:cubicBezTo>
                  <a:pt x="288" y="1115"/>
                  <a:pt x="289" y="1115"/>
                  <a:pt x="290" y="1114"/>
                </a:cubicBezTo>
                <a:cubicBezTo>
                  <a:pt x="290" y="1114"/>
                  <a:pt x="291" y="1114"/>
                  <a:pt x="291" y="1114"/>
                </a:cubicBezTo>
                <a:close/>
                <a:moveTo>
                  <a:pt x="282" y="1115"/>
                </a:moveTo>
                <a:cubicBezTo>
                  <a:pt x="283" y="1115"/>
                  <a:pt x="283" y="1115"/>
                  <a:pt x="283" y="1114"/>
                </a:cubicBezTo>
                <a:cubicBezTo>
                  <a:pt x="284" y="1114"/>
                  <a:pt x="285" y="1114"/>
                  <a:pt x="286" y="1114"/>
                </a:cubicBezTo>
                <a:cubicBezTo>
                  <a:pt x="285" y="1115"/>
                  <a:pt x="284" y="1115"/>
                  <a:pt x="282" y="1115"/>
                </a:cubicBezTo>
                <a:close/>
                <a:moveTo>
                  <a:pt x="278" y="1116"/>
                </a:moveTo>
                <a:cubicBezTo>
                  <a:pt x="278" y="1116"/>
                  <a:pt x="278" y="1116"/>
                  <a:pt x="278" y="1116"/>
                </a:cubicBezTo>
                <a:cubicBezTo>
                  <a:pt x="278" y="1116"/>
                  <a:pt x="278" y="1116"/>
                  <a:pt x="278" y="1116"/>
                </a:cubicBezTo>
                <a:cubicBezTo>
                  <a:pt x="278" y="1116"/>
                  <a:pt x="278" y="1116"/>
                  <a:pt x="278" y="1116"/>
                </a:cubicBezTo>
                <a:close/>
                <a:moveTo>
                  <a:pt x="281" y="1117"/>
                </a:moveTo>
                <a:cubicBezTo>
                  <a:pt x="280" y="1119"/>
                  <a:pt x="279" y="1121"/>
                  <a:pt x="278" y="1123"/>
                </a:cubicBezTo>
                <a:cubicBezTo>
                  <a:pt x="277" y="1123"/>
                  <a:pt x="276" y="1123"/>
                  <a:pt x="275" y="1123"/>
                </a:cubicBezTo>
                <a:cubicBezTo>
                  <a:pt x="276" y="1121"/>
                  <a:pt x="276" y="1119"/>
                  <a:pt x="277" y="1118"/>
                </a:cubicBezTo>
                <a:cubicBezTo>
                  <a:pt x="278" y="1117"/>
                  <a:pt x="280" y="1117"/>
                  <a:pt x="281" y="1117"/>
                </a:cubicBezTo>
                <a:close/>
                <a:moveTo>
                  <a:pt x="287" y="1125"/>
                </a:moveTo>
                <a:cubicBezTo>
                  <a:pt x="287" y="1125"/>
                  <a:pt x="287" y="1125"/>
                  <a:pt x="286" y="1126"/>
                </a:cubicBezTo>
                <a:cubicBezTo>
                  <a:pt x="286" y="1126"/>
                  <a:pt x="286" y="1126"/>
                  <a:pt x="285" y="1126"/>
                </a:cubicBezTo>
                <a:cubicBezTo>
                  <a:pt x="286" y="1126"/>
                  <a:pt x="286" y="1125"/>
                  <a:pt x="287" y="1125"/>
                </a:cubicBezTo>
                <a:close/>
                <a:moveTo>
                  <a:pt x="290" y="1113"/>
                </a:moveTo>
                <a:cubicBezTo>
                  <a:pt x="288" y="1113"/>
                  <a:pt x="285" y="1113"/>
                  <a:pt x="283" y="1113"/>
                </a:cubicBezTo>
                <a:cubicBezTo>
                  <a:pt x="285" y="1110"/>
                  <a:pt x="286" y="1107"/>
                  <a:pt x="288" y="1103"/>
                </a:cubicBezTo>
                <a:cubicBezTo>
                  <a:pt x="290" y="1103"/>
                  <a:pt x="293" y="1103"/>
                  <a:pt x="296" y="1103"/>
                </a:cubicBezTo>
                <a:cubicBezTo>
                  <a:pt x="294" y="1106"/>
                  <a:pt x="293" y="1110"/>
                  <a:pt x="292" y="1113"/>
                </a:cubicBezTo>
                <a:cubicBezTo>
                  <a:pt x="291" y="1113"/>
                  <a:pt x="290" y="1113"/>
                  <a:pt x="290" y="1113"/>
                </a:cubicBezTo>
                <a:close/>
                <a:moveTo>
                  <a:pt x="298" y="1097"/>
                </a:moveTo>
                <a:cubicBezTo>
                  <a:pt x="295" y="1098"/>
                  <a:pt x="292" y="1098"/>
                  <a:pt x="289" y="1099"/>
                </a:cubicBezTo>
                <a:cubicBezTo>
                  <a:pt x="290" y="1097"/>
                  <a:pt x="291" y="1095"/>
                  <a:pt x="292" y="1093"/>
                </a:cubicBezTo>
                <a:cubicBezTo>
                  <a:pt x="295" y="1092"/>
                  <a:pt x="297" y="1092"/>
                  <a:pt x="300" y="1092"/>
                </a:cubicBezTo>
                <a:cubicBezTo>
                  <a:pt x="299" y="1094"/>
                  <a:pt x="298" y="1096"/>
                  <a:pt x="298" y="1097"/>
                </a:cubicBezTo>
                <a:close/>
                <a:moveTo>
                  <a:pt x="288" y="1099"/>
                </a:moveTo>
                <a:cubicBezTo>
                  <a:pt x="287" y="1100"/>
                  <a:pt x="286" y="1100"/>
                  <a:pt x="285" y="1100"/>
                </a:cubicBezTo>
                <a:cubicBezTo>
                  <a:pt x="286" y="1098"/>
                  <a:pt x="287" y="1095"/>
                  <a:pt x="288" y="1093"/>
                </a:cubicBezTo>
                <a:cubicBezTo>
                  <a:pt x="289" y="1093"/>
                  <a:pt x="290" y="1093"/>
                  <a:pt x="291" y="1093"/>
                </a:cubicBezTo>
                <a:cubicBezTo>
                  <a:pt x="290" y="1095"/>
                  <a:pt x="289" y="1097"/>
                  <a:pt x="288" y="1099"/>
                </a:cubicBezTo>
                <a:close/>
                <a:moveTo>
                  <a:pt x="278" y="1073"/>
                </a:moveTo>
                <a:cubicBezTo>
                  <a:pt x="280" y="1073"/>
                  <a:pt x="282" y="1072"/>
                  <a:pt x="284" y="1071"/>
                </a:cubicBezTo>
                <a:cubicBezTo>
                  <a:pt x="284" y="1072"/>
                  <a:pt x="283" y="1073"/>
                  <a:pt x="283" y="1074"/>
                </a:cubicBezTo>
                <a:cubicBezTo>
                  <a:pt x="281" y="1074"/>
                  <a:pt x="280" y="1074"/>
                  <a:pt x="278" y="1074"/>
                </a:cubicBezTo>
                <a:cubicBezTo>
                  <a:pt x="278" y="1074"/>
                  <a:pt x="278" y="1074"/>
                  <a:pt x="278" y="1073"/>
                </a:cubicBezTo>
                <a:close/>
                <a:moveTo>
                  <a:pt x="286" y="1065"/>
                </a:moveTo>
                <a:cubicBezTo>
                  <a:pt x="286" y="1065"/>
                  <a:pt x="286" y="1065"/>
                  <a:pt x="287" y="1066"/>
                </a:cubicBezTo>
                <a:cubicBezTo>
                  <a:pt x="286" y="1067"/>
                  <a:pt x="285" y="1068"/>
                  <a:pt x="285" y="1070"/>
                </a:cubicBezTo>
                <a:cubicBezTo>
                  <a:pt x="283" y="1071"/>
                  <a:pt x="281" y="1071"/>
                  <a:pt x="279" y="1072"/>
                </a:cubicBezTo>
                <a:cubicBezTo>
                  <a:pt x="280" y="1070"/>
                  <a:pt x="282" y="1067"/>
                  <a:pt x="283" y="1065"/>
                </a:cubicBezTo>
                <a:cubicBezTo>
                  <a:pt x="284" y="1065"/>
                  <a:pt x="285" y="1065"/>
                  <a:pt x="286" y="1065"/>
                </a:cubicBezTo>
                <a:close/>
                <a:moveTo>
                  <a:pt x="283" y="1064"/>
                </a:moveTo>
                <a:cubicBezTo>
                  <a:pt x="283" y="1063"/>
                  <a:pt x="283" y="1063"/>
                  <a:pt x="284" y="1063"/>
                </a:cubicBezTo>
                <a:cubicBezTo>
                  <a:pt x="284" y="1063"/>
                  <a:pt x="284" y="1063"/>
                  <a:pt x="284" y="1064"/>
                </a:cubicBezTo>
                <a:cubicBezTo>
                  <a:pt x="284" y="1064"/>
                  <a:pt x="284" y="1064"/>
                  <a:pt x="283" y="1064"/>
                </a:cubicBezTo>
                <a:close/>
                <a:moveTo>
                  <a:pt x="292" y="1067"/>
                </a:moveTo>
                <a:cubicBezTo>
                  <a:pt x="292" y="1067"/>
                  <a:pt x="293" y="1067"/>
                  <a:pt x="293" y="1067"/>
                </a:cubicBezTo>
                <a:cubicBezTo>
                  <a:pt x="293" y="1068"/>
                  <a:pt x="293" y="1068"/>
                  <a:pt x="292" y="1069"/>
                </a:cubicBezTo>
                <a:cubicBezTo>
                  <a:pt x="292" y="1069"/>
                  <a:pt x="292" y="1069"/>
                  <a:pt x="291" y="1069"/>
                </a:cubicBezTo>
                <a:cubicBezTo>
                  <a:pt x="292" y="1068"/>
                  <a:pt x="292" y="1068"/>
                  <a:pt x="292" y="1067"/>
                </a:cubicBezTo>
                <a:close/>
                <a:moveTo>
                  <a:pt x="291" y="1068"/>
                </a:moveTo>
                <a:cubicBezTo>
                  <a:pt x="291" y="1068"/>
                  <a:pt x="291" y="1068"/>
                  <a:pt x="291" y="1068"/>
                </a:cubicBezTo>
                <a:cubicBezTo>
                  <a:pt x="291" y="1068"/>
                  <a:pt x="291" y="1068"/>
                  <a:pt x="291" y="1068"/>
                </a:cubicBezTo>
                <a:cubicBezTo>
                  <a:pt x="291" y="1068"/>
                  <a:pt x="291" y="1068"/>
                  <a:pt x="291" y="1068"/>
                </a:cubicBezTo>
                <a:close/>
                <a:moveTo>
                  <a:pt x="299" y="1062"/>
                </a:moveTo>
                <a:cubicBezTo>
                  <a:pt x="299" y="1062"/>
                  <a:pt x="300" y="1062"/>
                  <a:pt x="301" y="1062"/>
                </a:cubicBezTo>
                <a:cubicBezTo>
                  <a:pt x="300" y="1062"/>
                  <a:pt x="299" y="1063"/>
                  <a:pt x="298" y="1063"/>
                </a:cubicBezTo>
                <a:cubicBezTo>
                  <a:pt x="298" y="1063"/>
                  <a:pt x="298" y="1062"/>
                  <a:pt x="299" y="1062"/>
                </a:cubicBezTo>
                <a:close/>
                <a:moveTo>
                  <a:pt x="294" y="1065"/>
                </a:moveTo>
                <a:cubicBezTo>
                  <a:pt x="293" y="1065"/>
                  <a:pt x="293" y="1066"/>
                  <a:pt x="293" y="1066"/>
                </a:cubicBezTo>
                <a:cubicBezTo>
                  <a:pt x="293" y="1066"/>
                  <a:pt x="293" y="1066"/>
                  <a:pt x="293" y="1066"/>
                </a:cubicBezTo>
                <a:cubicBezTo>
                  <a:pt x="293" y="1066"/>
                  <a:pt x="293" y="1066"/>
                  <a:pt x="293" y="1065"/>
                </a:cubicBezTo>
                <a:cubicBezTo>
                  <a:pt x="293" y="1065"/>
                  <a:pt x="293" y="1065"/>
                  <a:pt x="294" y="1065"/>
                </a:cubicBezTo>
                <a:close/>
                <a:moveTo>
                  <a:pt x="292" y="1066"/>
                </a:moveTo>
                <a:cubicBezTo>
                  <a:pt x="291" y="1067"/>
                  <a:pt x="291" y="1067"/>
                  <a:pt x="290" y="1067"/>
                </a:cubicBezTo>
                <a:cubicBezTo>
                  <a:pt x="289" y="1067"/>
                  <a:pt x="288" y="1066"/>
                  <a:pt x="288" y="1066"/>
                </a:cubicBezTo>
                <a:cubicBezTo>
                  <a:pt x="288" y="1065"/>
                  <a:pt x="288" y="1065"/>
                  <a:pt x="288" y="1065"/>
                </a:cubicBezTo>
                <a:cubicBezTo>
                  <a:pt x="290" y="1065"/>
                  <a:pt x="291" y="1065"/>
                  <a:pt x="293" y="1065"/>
                </a:cubicBezTo>
                <a:cubicBezTo>
                  <a:pt x="293" y="1066"/>
                  <a:pt x="292" y="1066"/>
                  <a:pt x="292" y="1066"/>
                </a:cubicBezTo>
                <a:close/>
                <a:moveTo>
                  <a:pt x="289" y="1068"/>
                </a:moveTo>
                <a:cubicBezTo>
                  <a:pt x="288" y="1068"/>
                  <a:pt x="288" y="1068"/>
                  <a:pt x="287" y="1069"/>
                </a:cubicBezTo>
                <a:cubicBezTo>
                  <a:pt x="287" y="1069"/>
                  <a:pt x="286" y="1069"/>
                  <a:pt x="286" y="1069"/>
                </a:cubicBezTo>
                <a:cubicBezTo>
                  <a:pt x="286" y="1068"/>
                  <a:pt x="287" y="1067"/>
                  <a:pt x="287" y="1066"/>
                </a:cubicBezTo>
                <a:cubicBezTo>
                  <a:pt x="288" y="1067"/>
                  <a:pt x="288" y="1067"/>
                  <a:pt x="289" y="1068"/>
                </a:cubicBezTo>
                <a:close/>
                <a:moveTo>
                  <a:pt x="285" y="1070"/>
                </a:moveTo>
                <a:cubicBezTo>
                  <a:pt x="287" y="1070"/>
                  <a:pt x="288" y="1069"/>
                  <a:pt x="290" y="1068"/>
                </a:cubicBezTo>
                <a:cubicBezTo>
                  <a:pt x="290" y="1069"/>
                  <a:pt x="290" y="1069"/>
                  <a:pt x="291" y="1069"/>
                </a:cubicBezTo>
                <a:cubicBezTo>
                  <a:pt x="290" y="1071"/>
                  <a:pt x="289" y="1072"/>
                  <a:pt x="288" y="1074"/>
                </a:cubicBezTo>
                <a:cubicBezTo>
                  <a:pt x="287" y="1074"/>
                  <a:pt x="285" y="1074"/>
                  <a:pt x="284" y="1074"/>
                </a:cubicBezTo>
                <a:cubicBezTo>
                  <a:pt x="284" y="1073"/>
                  <a:pt x="285" y="1072"/>
                  <a:pt x="285" y="1070"/>
                </a:cubicBezTo>
                <a:close/>
                <a:moveTo>
                  <a:pt x="291" y="1069"/>
                </a:moveTo>
                <a:cubicBezTo>
                  <a:pt x="291" y="1070"/>
                  <a:pt x="292" y="1070"/>
                  <a:pt x="292" y="1070"/>
                </a:cubicBezTo>
                <a:cubicBezTo>
                  <a:pt x="292" y="1071"/>
                  <a:pt x="291" y="1073"/>
                  <a:pt x="291" y="1074"/>
                </a:cubicBezTo>
                <a:cubicBezTo>
                  <a:pt x="290" y="1074"/>
                  <a:pt x="289" y="1074"/>
                  <a:pt x="289" y="1074"/>
                </a:cubicBezTo>
                <a:cubicBezTo>
                  <a:pt x="289" y="1072"/>
                  <a:pt x="290" y="1071"/>
                  <a:pt x="291" y="1069"/>
                </a:cubicBezTo>
                <a:close/>
                <a:moveTo>
                  <a:pt x="296" y="1074"/>
                </a:moveTo>
                <a:cubicBezTo>
                  <a:pt x="296" y="1074"/>
                  <a:pt x="295" y="1074"/>
                  <a:pt x="295" y="1074"/>
                </a:cubicBezTo>
                <a:cubicBezTo>
                  <a:pt x="295" y="1073"/>
                  <a:pt x="295" y="1073"/>
                  <a:pt x="296" y="1073"/>
                </a:cubicBezTo>
                <a:cubicBezTo>
                  <a:pt x="296" y="1073"/>
                  <a:pt x="296" y="1073"/>
                  <a:pt x="297" y="1074"/>
                </a:cubicBezTo>
                <a:cubicBezTo>
                  <a:pt x="296" y="1074"/>
                  <a:pt x="296" y="1074"/>
                  <a:pt x="296" y="1074"/>
                </a:cubicBezTo>
                <a:close/>
                <a:moveTo>
                  <a:pt x="291" y="1075"/>
                </a:moveTo>
                <a:cubicBezTo>
                  <a:pt x="290" y="1078"/>
                  <a:pt x="289" y="1081"/>
                  <a:pt x="288" y="1084"/>
                </a:cubicBezTo>
                <a:cubicBezTo>
                  <a:pt x="286" y="1084"/>
                  <a:pt x="285" y="1084"/>
                  <a:pt x="284" y="1084"/>
                </a:cubicBezTo>
                <a:cubicBezTo>
                  <a:pt x="285" y="1081"/>
                  <a:pt x="287" y="1078"/>
                  <a:pt x="288" y="1075"/>
                </a:cubicBezTo>
                <a:cubicBezTo>
                  <a:pt x="289" y="1075"/>
                  <a:pt x="290" y="1075"/>
                  <a:pt x="291" y="1075"/>
                </a:cubicBezTo>
                <a:close/>
                <a:moveTo>
                  <a:pt x="287" y="1085"/>
                </a:moveTo>
                <a:cubicBezTo>
                  <a:pt x="286" y="1087"/>
                  <a:pt x="285" y="1090"/>
                  <a:pt x="284" y="1092"/>
                </a:cubicBezTo>
                <a:cubicBezTo>
                  <a:pt x="283" y="1092"/>
                  <a:pt x="281" y="1092"/>
                  <a:pt x="280" y="1092"/>
                </a:cubicBezTo>
                <a:cubicBezTo>
                  <a:pt x="281" y="1090"/>
                  <a:pt x="282" y="1087"/>
                  <a:pt x="284" y="1085"/>
                </a:cubicBezTo>
                <a:cubicBezTo>
                  <a:pt x="285" y="1085"/>
                  <a:pt x="286" y="1085"/>
                  <a:pt x="287" y="1085"/>
                </a:cubicBezTo>
                <a:close/>
                <a:moveTo>
                  <a:pt x="284" y="1093"/>
                </a:moveTo>
                <a:cubicBezTo>
                  <a:pt x="283" y="1096"/>
                  <a:pt x="282" y="1099"/>
                  <a:pt x="280" y="1101"/>
                </a:cubicBezTo>
                <a:cubicBezTo>
                  <a:pt x="279" y="1102"/>
                  <a:pt x="278" y="1102"/>
                  <a:pt x="276" y="1102"/>
                </a:cubicBezTo>
                <a:cubicBezTo>
                  <a:pt x="277" y="1099"/>
                  <a:pt x="279" y="1096"/>
                  <a:pt x="280" y="1093"/>
                </a:cubicBezTo>
                <a:cubicBezTo>
                  <a:pt x="281" y="1093"/>
                  <a:pt x="282" y="1093"/>
                  <a:pt x="284" y="1093"/>
                </a:cubicBezTo>
                <a:close/>
                <a:moveTo>
                  <a:pt x="289" y="1092"/>
                </a:moveTo>
                <a:cubicBezTo>
                  <a:pt x="289" y="1090"/>
                  <a:pt x="290" y="1089"/>
                  <a:pt x="291" y="1087"/>
                </a:cubicBezTo>
                <a:cubicBezTo>
                  <a:pt x="291" y="1086"/>
                  <a:pt x="291" y="1086"/>
                  <a:pt x="291" y="1085"/>
                </a:cubicBezTo>
                <a:cubicBezTo>
                  <a:pt x="292" y="1085"/>
                  <a:pt x="293" y="1085"/>
                  <a:pt x="294" y="1085"/>
                </a:cubicBezTo>
                <a:cubicBezTo>
                  <a:pt x="293" y="1087"/>
                  <a:pt x="292" y="1089"/>
                  <a:pt x="291" y="1092"/>
                </a:cubicBezTo>
                <a:cubicBezTo>
                  <a:pt x="290" y="1092"/>
                  <a:pt x="290" y="1092"/>
                  <a:pt x="289" y="1092"/>
                </a:cubicBezTo>
                <a:close/>
                <a:moveTo>
                  <a:pt x="292" y="1084"/>
                </a:moveTo>
                <a:cubicBezTo>
                  <a:pt x="293" y="1081"/>
                  <a:pt x="294" y="1078"/>
                  <a:pt x="295" y="1075"/>
                </a:cubicBezTo>
                <a:cubicBezTo>
                  <a:pt x="295" y="1075"/>
                  <a:pt x="296" y="1075"/>
                  <a:pt x="296" y="1075"/>
                </a:cubicBezTo>
                <a:cubicBezTo>
                  <a:pt x="296" y="1075"/>
                  <a:pt x="297" y="1075"/>
                  <a:pt x="298" y="1075"/>
                </a:cubicBezTo>
                <a:cubicBezTo>
                  <a:pt x="298" y="1075"/>
                  <a:pt x="298" y="1075"/>
                  <a:pt x="299" y="1075"/>
                </a:cubicBezTo>
                <a:cubicBezTo>
                  <a:pt x="299" y="1075"/>
                  <a:pt x="299" y="1075"/>
                  <a:pt x="299" y="1075"/>
                </a:cubicBezTo>
                <a:cubicBezTo>
                  <a:pt x="297" y="1078"/>
                  <a:pt x="296" y="1081"/>
                  <a:pt x="295" y="1084"/>
                </a:cubicBezTo>
                <a:cubicBezTo>
                  <a:pt x="294" y="1084"/>
                  <a:pt x="293" y="1084"/>
                  <a:pt x="292" y="1084"/>
                </a:cubicBezTo>
                <a:close/>
                <a:moveTo>
                  <a:pt x="299" y="1074"/>
                </a:moveTo>
                <a:cubicBezTo>
                  <a:pt x="299" y="1074"/>
                  <a:pt x="299" y="1074"/>
                  <a:pt x="299" y="1074"/>
                </a:cubicBezTo>
                <a:cubicBezTo>
                  <a:pt x="299" y="1073"/>
                  <a:pt x="299" y="1073"/>
                  <a:pt x="299" y="1073"/>
                </a:cubicBezTo>
                <a:cubicBezTo>
                  <a:pt x="299" y="1073"/>
                  <a:pt x="299" y="1074"/>
                  <a:pt x="299" y="1074"/>
                </a:cubicBezTo>
                <a:cubicBezTo>
                  <a:pt x="299" y="1074"/>
                  <a:pt x="299" y="1074"/>
                  <a:pt x="299" y="1074"/>
                </a:cubicBezTo>
                <a:close/>
                <a:moveTo>
                  <a:pt x="298" y="1073"/>
                </a:moveTo>
                <a:cubicBezTo>
                  <a:pt x="297" y="1073"/>
                  <a:pt x="296" y="1072"/>
                  <a:pt x="296" y="1072"/>
                </a:cubicBezTo>
                <a:cubicBezTo>
                  <a:pt x="296" y="1070"/>
                  <a:pt x="297" y="1068"/>
                  <a:pt x="298" y="1066"/>
                </a:cubicBezTo>
                <a:cubicBezTo>
                  <a:pt x="299" y="1066"/>
                  <a:pt x="301" y="1066"/>
                  <a:pt x="303" y="1066"/>
                </a:cubicBezTo>
                <a:cubicBezTo>
                  <a:pt x="302" y="1068"/>
                  <a:pt x="301" y="1070"/>
                  <a:pt x="300" y="1072"/>
                </a:cubicBezTo>
                <a:cubicBezTo>
                  <a:pt x="299" y="1072"/>
                  <a:pt x="298" y="1073"/>
                  <a:pt x="298" y="1073"/>
                </a:cubicBezTo>
                <a:close/>
                <a:moveTo>
                  <a:pt x="299" y="1064"/>
                </a:moveTo>
                <a:cubicBezTo>
                  <a:pt x="301" y="1063"/>
                  <a:pt x="302" y="1063"/>
                  <a:pt x="304" y="1062"/>
                </a:cubicBezTo>
                <a:cubicBezTo>
                  <a:pt x="304" y="1062"/>
                  <a:pt x="304" y="1062"/>
                  <a:pt x="304" y="1062"/>
                </a:cubicBezTo>
                <a:cubicBezTo>
                  <a:pt x="304" y="1062"/>
                  <a:pt x="304" y="1063"/>
                  <a:pt x="303" y="1064"/>
                </a:cubicBezTo>
                <a:cubicBezTo>
                  <a:pt x="302" y="1064"/>
                  <a:pt x="301" y="1064"/>
                  <a:pt x="299" y="1064"/>
                </a:cubicBezTo>
                <a:close/>
                <a:moveTo>
                  <a:pt x="305" y="1060"/>
                </a:moveTo>
                <a:cubicBezTo>
                  <a:pt x="304" y="1060"/>
                  <a:pt x="303" y="1061"/>
                  <a:pt x="303" y="1061"/>
                </a:cubicBezTo>
                <a:cubicBezTo>
                  <a:pt x="301" y="1061"/>
                  <a:pt x="300" y="1061"/>
                  <a:pt x="299" y="1061"/>
                </a:cubicBezTo>
                <a:cubicBezTo>
                  <a:pt x="299" y="1061"/>
                  <a:pt x="299" y="1061"/>
                  <a:pt x="299" y="1061"/>
                </a:cubicBezTo>
                <a:cubicBezTo>
                  <a:pt x="300" y="1057"/>
                  <a:pt x="300" y="1056"/>
                  <a:pt x="302" y="1054"/>
                </a:cubicBezTo>
                <a:cubicBezTo>
                  <a:pt x="303" y="1056"/>
                  <a:pt x="304" y="1057"/>
                  <a:pt x="306" y="1059"/>
                </a:cubicBezTo>
                <a:cubicBezTo>
                  <a:pt x="305" y="1059"/>
                  <a:pt x="305" y="1060"/>
                  <a:pt x="305" y="1060"/>
                </a:cubicBezTo>
                <a:close/>
                <a:moveTo>
                  <a:pt x="294" y="1063"/>
                </a:moveTo>
                <a:cubicBezTo>
                  <a:pt x="294" y="1063"/>
                  <a:pt x="294" y="1063"/>
                  <a:pt x="294" y="1064"/>
                </a:cubicBezTo>
                <a:cubicBezTo>
                  <a:pt x="292" y="1064"/>
                  <a:pt x="290" y="1064"/>
                  <a:pt x="289" y="1064"/>
                </a:cubicBezTo>
                <a:cubicBezTo>
                  <a:pt x="289" y="1063"/>
                  <a:pt x="289" y="1063"/>
                  <a:pt x="289" y="1062"/>
                </a:cubicBezTo>
                <a:cubicBezTo>
                  <a:pt x="291" y="1062"/>
                  <a:pt x="293" y="1062"/>
                  <a:pt x="294" y="1062"/>
                </a:cubicBezTo>
                <a:cubicBezTo>
                  <a:pt x="294" y="1062"/>
                  <a:pt x="294" y="1063"/>
                  <a:pt x="294" y="1063"/>
                </a:cubicBezTo>
                <a:close/>
                <a:moveTo>
                  <a:pt x="288" y="1064"/>
                </a:moveTo>
                <a:cubicBezTo>
                  <a:pt x="287" y="1064"/>
                  <a:pt x="286" y="1064"/>
                  <a:pt x="286" y="1064"/>
                </a:cubicBezTo>
                <a:cubicBezTo>
                  <a:pt x="285" y="1063"/>
                  <a:pt x="285" y="1063"/>
                  <a:pt x="285" y="1062"/>
                </a:cubicBezTo>
                <a:cubicBezTo>
                  <a:pt x="286" y="1062"/>
                  <a:pt x="287" y="1062"/>
                  <a:pt x="288" y="1062"/>
                </a:cubicBezTo>
                <a:cubicBezTo>
                  <a:pt x="288" y="1063"/>
                  <a:pt x="288" y="1063"/>
                  <a:pt x="288" y="1064"/>
                </a:cubicBezTo>
                <a:close/>
                <a:moveTo>
                  <a:pt x="278" y="1073"/>
                </a:moveTo>
                <a:cubicBezTo>
                  <a:pt x="278" y="1073"/>
                  <a:pt x="278" y="1073"/>
                  <a:pt x="278" y="1073"/>
                </a:cubicBezTo>
                <a:cubicBezTo>
                  <a:pt x="278" y="1071"/>
                  <a:pt x="279" y="1070"/>
                  <a:pt x="280" y="1069"/>
                </a:cubicBezTo>
                <a:cubicBezTo>
                  <a:pt x="279" y="1070"/>
                  <a:pt x="278" y="1071"/>
                  <a:pt x="278" y="1073"/>
                </a:cubicBezTo>
                <a:close/>
                <a:moveTo>
                  <a:pt x="277" y="1075"/>
                </a:moveTo>
                <a:cubicBezTo>
                  <a:pt x="276" y="1075"/>
                  <a:pt x="276" y="1076"/>
                  <a:pt x="276" y="1076"/>
                </a:cubicBezTo>
                <a:cubicBezTo>
                  <a:pt x="276" y="1076"/>
                  <a:pt x="276" y="1075"/>
                  <a:pt x="276" y="1075"/>
                </a:cubicBezTo>
                <a:cubicBezTo>
                  <a:pt x="276" y="1075"/>
                  <a:pt x="277" y="1075"/>
                  <a:pt x="277" y="1075"/>
                </a:cubicBezTo>
                <a:close/>
                <a:moveTo>
                  <a:pt x="278" y="1075"/>
                </a:moveTo>
                <a:cubicBezTo>
                  <a:pt x="279" y="1075"/>
                  <a:pt x="281" y="1075"/>
                  <a:pt x="282" y="1075"/>
                </a:cubicBezTo>
                <a:cubicBezTo>
                  <a:pt x="281" y="1078"/>
                  <a:pt x="280" y="1080"/>
                  <a:pt x="279" y="1083"/>
                </a:cubicBezTo>
                <a:cubicBezTo>
                  <a:pt x="277" y="1083"/>
                  <a:pt x="275" y="1083"/>
                  <a:pt x="274" y="1083"/>
                </a:cubicBezTo>
                <a:cubicBezTo>
                  <a:pt x="275" y="1080"/>
                  <a:pt x="276" y="1078"/>
                  <a:pt x="278" y="1075"/>
                </a:cubicBezTo>
                <a:close/>
                <a:moveTo>
                  <a:pt x="283" y="1075"/>
                </a:moveTo>
                <a:cubicBezTo>
                  <a:pt x="285" y="1075"/>
                  <a:pt x="286" y="1075"/>
                  <a:pt x="288" y="1075"/>
                </a:cubicBezTo>
                <a:cubicBezTo>
                  <a:pt x="286" y="1078"/>
                  <a:pt x="285" y="1081"/>
                  <a:pt x="284" y="1084"/>
                </a:cubicBezTo>
                <a:cubicBezTo>
                  <a:pt x="282" y="1083"/>
                  <a:pt x="281" y="1083"/>
                  <a:pt x="280" y="1083"/>
                </a:cubicBezTo>
                <a:cubicBezTo>
                  <a:pt x="281" y="1081"/>
                  <a:pt x="282" y="1078"/>
                  <a:pt x="283" y="1075"/>
                </a:cubicBezTo>
                <a:close/>
                <a:moveTo>
                  <a:pt x="283" y="1085"/>
                </a:moveTo>
                <a:cubicBezTo>
                  <a:pt x="282" y="1087"/>
                  <a:pt x="281" y="1090"/>
                  <a:pt x="280" y="1092"/>
                </a:cubicBezTo>
                <a:cubicBezTo>
                  <a:pt x="278" y="1093"/>
                  <a:pt x="277" y="1093"/>
                  <a:pt x="276" y="1093"/>
                </a:cubicBezTo>
                <a:cubicBezTo>
                  <a:pt x="277" y="1090"/>
                  <a:pt x="278" y="1087"/>
                  <a:pt x="279" y="1084"/>
                </a:cubicBezTo>
                <a:cubicBezTo>
                  <a:pt x="281" y="1084"/>
                  <a:pt x="282" y="1085"/>
                  <a:pt x="283" y="1085"/>
                </a:cubicBezTo>
                <a:close/>
                <a:moveTo>
                  <a:pt x="279" y="1093"/>
                </a:moveTo>
                <a:cubicBezTo>
                  <a:pt x="278" y="1096"/>
                  <a:pt x="277" y="1099"/>
                  <a:pt x="276" y="1102"/>
                </a:cubicBezTo>
                <a:cubicBezTo>
                  <a:pt x="275" y="1103"/>
                  <a:pt x="273" y="1103"/>
                  <a:pt x="272" y="1103"/>
                </a:cubicBezTo>
                <a:cubicBezTo>
                  <a:pt x="273" y="1100"/>
                  <a:pt x="274" y="1097"/>
                  <a:pt x="276" y="1094"/>
                </a:cubicBezTo>
                <a:cubicBezTo>
                  <a:pt x="277" y="1094"/>
                  <a:pt x="278" y="1094"/>
                  <a:pt x="279" y="1093"/>
                </a:cubicBezTo>
                <a:close/>
                <a:moveTo>
                  <a:pt x="275" y="1103"/>
                </a:moveTo>
                <a:cubicBezTo>
                  <a:pt x="275" y="1104"/>
                  <a:pt x="275" y="1104"/>
                  <a:pt x="275" y="1104"/>
                </a:cubicBezTo>
                <a:cubicBezTo>
                  <a:pt x="275" y="1104"/>
                  <a:pt x="275" y="1104"/>
                  <a:pt x="275" y="1104"/>
                </a:cubicBezTo>
                <a:cubicBezTo>
                  <a:pt x="275" y="1104"/>
                  <a:pt x="275" y="1104"/>
                  <a:pt x="275" y="1103"/>
                </a:cubicBezTo>
                <a:close/>
                <a:moveTo>
                  <a:pt x="276" y="1103"/>
                </a:moveTo>
                <a:cubicBezTo>
                  <a:pt x="277" y="1103"/>
                  <a:pt x="278" y="1103"/>
                  <a:pt x="280" y="1102"/>
                </a:cubicBezTo>
                <a:cubicBezTo>
                  <a:pt x="280" y="1103"/>
                  <a:pt x="280" y="1103"/>
                  <a:pt x="279" y="1103"/>
                </a:cubicBezTo>
                <a:cubicBezTo>
                  <a:pt x="278" y="1103"/>
                  <a:pt x="277" y="1103"/>
                  <a:pt x="276" y="1104"/>
                </a:cubicBezTo>
                <a:cubicBezTo>
                  <a:pt x="276" y="1103"/>
                  <a:pt x="276" y="1103"/>
                  <a:pt x="276" y="1103"/>
                </a:cubicBezTo>
                <a:close/>
                <a:moveTo>
                  <a:pt x="279" y="1104"/>
                </a:moveTo>
                <a:cubicBezTo>
                  <a:pt x="278" y="1107"/>
                  <a:pt x="276" y="1110"/>
                  <a:pt x="275" y="1113"/>
                </a:cubicBezTo>
                <a:cubicBezTo>
                  <a:pt x="274" y="1113"/>
                  <a:pt x="273" y="1113"/>
                  <a:pt x="272" y="1113"/>
                </a:cubicBezTo>
                <a:cubicBezTo>
                  <a:pt x="273" y="1110"/>
                  <a:pt x="274" y="1107"/>
                  <a:pt x="275" y="1104"/>
                </a:cubicBezTo>
                <a:cubicBezTo>
                  <a:pt x="277" y="1104"/>
                  <a:pt x="278" y="1104"/>
                  <a:pt x="279" y="1104"/>
                </a:cubicBezTo>
                <a:close/>
                <a:moveTo>
                  <a:pt x="275" y="1114"/>
                </a:moveTo>
                <a:cubicBezTo>
                  <a:pt x="274" y="1114"/>
                  <a:pt x="274" y="1115"/>
                  <a:pt x="274" y="1115"/>
                </a:cubicBezTo>
                <a:cubicBezTo>
                  <a:pt x="273" y="1115"/>
                  <a:pt x="272" y="1115"/>
                  <a:pt x="272" y="1115"/>
                </a:cubicBezTo>
                <a:cubicBezTo>
                  <a:pt x="272" y="1115"/>
                  <a:pt x="272" y="1114"/>
                  <a:pt x="272" y="1114"/>
                </a:cubicBezTo>
                <a:cubicBezTo>
                  <a:pt x="273" y="1114"/>
                  <a:pt x="274" y="1114"/>
                  <a:pt x="275" y="1114"/>
                </a:cubicBezTo>
                <a:close/>
                <a:moveTo>
                  <a:pt x="274" y="1116"/>
                </a:moveTo>
                <a:cubicBezTo>
                  <a:pt x="273" y="1117"/>
                  <a:pt x="273" y="1117"/>
                  <a:pt x="273" y="1118"/>
                </a:cubicBezTo>
                <a:cubicBezTo>
                  <a:pt x="272" y="1118"/>
                  <a:pt x="271" y="1118"/>
                  <a:pt x="271" y="1118"/>
                </a:cubicBezTo>
                <a:cubicBezTo>
                  <a:pt x="271" y="1118"/>
                  <a:pt x="271" y="1117"/>
                  <a:pt x="271" y="1116"/>
                </a:cubicBezTo>
                <a:cubicBezTo>
                  <a:pt x="272" y="1116"/>
                  <a:pt x="273" y="1116"/>
                  <a:pt x="274" y="1116"/>
                </a:cubicBezTo>
                <a:close/>
                <a:moveTo>
                  <a:pt x="272" y="1119"/>
                </a:moveTo>
                <a:cubicBezTo>
                  <a:pt x="272" y="1120"/>
                  <a:pt x="271" y="1121"/>
                  <a:pt x="271" y="1123"/>
                </a:cubicBezTo>
                <a:cubicBezTo>
                  <a:pt x="270" y="1123"/>
                  <a:pt x="270" y="1123"/>
                  <a:pt x="269" y="1123"/>
                </a:cubicBezTo>
                <a:cubicBezTo>
                  <a:pt x="270" y="1122"/>
                  <a:pt x="270" y="1120"/>
                  <a:pt x="270" y="1119"/>
                </a:cubicBezTo>
                <a:cubicBezTo>
                  <a:pt x="271" y="1119"/>
                  <a:pt x="272" y="1119"/>
                  <a:pt x="272" y="1119"/>
                </a:cubicBezTo>
                <a:close/>
                <a:moveTo>
                  <a:pt x="270" y="1124"/>
                </a:moveTo>
                <a:cubicBezTo>
                  <a:pt x="269" y="1126"/>
                  <a:pt x="268" y="1129"/>
                  <a:pt x="267" y="1131"/>
                </a:cubicBezTo>
                <a:cubicBezTo>
                  <a:pt x="267" y="1131"/>
                  <a:pt x="267" y="1131"/>
                  <a:pt x="266" y="1131"/>
                </a:cubicBezTo>
                <a:cubicBezTo>
                  <a:pt x="267" y="1129"/>
                  <a:pt x="268" y="1126"/>
                  <a:pt x="269" y="1124"/>
                </a:cubicBezTo>
                <a:cubicBezTo>
                  <a:pt x="269" y="1124"/>
                  <a:pt x="270" y="1124"/>
                  <a:pt x="270" y="1124"/>
                </a:cubicBezTo>
                <a:close/>
                <a:moveTo>
                  <a:pt x="266" y="1133"/>
                </a:moveTo>
                <a:cubicBezTo>
                  <a:pt x="266" y="1133"/>
                  <a:pt x="266" y="1134"/>
                  <a:pt x="266" y="1134"/>
                </a:cubicBezTo>
                <a:cubicBezTo>
                  <a:pt x="266" y="1134"/>
                  <a:pt x="266" y="1133"/>
                  <a:pt x="266" y="1133"/>
                </a:cubicBezTo>
                <a:cubicBezTo>
                  <a:pt x="266" y="1133"/>
                  <a:pt x="266" y="1133"/>
                  <a:pt x="266" y="1133"/>
                </a:cubicBezTo>
                <a:close/>
                <a:moveTo>
                  <a:pt x="274" y="1136"/>
                </a:moveTo>
                <a:cubicBezTo>
                  <a:pt x="274" y="1136"/>
                  <a:pt x="275" y="1136"/>
                  <a:pt x="275" y="1136"/>
                </a:cubicBezTo>
                <a:cubicBezTo>
                  <a:pt x="274" y="1136"/>
                  <a:pt x="274" y="1137"/>
                  <a:pt x="274" y="1137"/>
                </a:cubicBezTo>
                <a:cubicBezTo>
                  <a:pt x="274" y="1137"/>
                  <a:pt x="274" y="1136"/>
                  <a:pt x="274" y="1136"/>
                </a:cubicBezTo>
                <a:close/>
                <a:moveTo>
                  <a:pt x="275" y="1135"/>
                </a:moveTo>
                <a:cubicBezTo>
                  <a:pt x="275" y="1133"/>
                  <a:pt x="276" y="1131"/>
                  <a:pt x="277" y="1130"/>
                </a:cubicBezTo>
                <a:cubicBezTo>
                  <a:pt x="278" y="1129"/>
                  <a:pt x="280" y="1129"/>
                  <a:pt x="282" y="1128"/>
                </a:cubicBezTo>
                <a:cubicBezTo>
                  <a:pt x="280" y="1130"/>
                  <a:pt x="278" y="1132"/>
                  <a:pt x="276" y="1134"/>
                </a:cubicBezTo>
                <a:cubicBezTo>
                  <a:pt x="276" y="1134"/>
                  <a:pt x="275" y="1134"/>
                  <a:pt x="275" y="1135"/>
                </a:cubicBezTo>
                <a:close/>
                <a:moveTo>
                  <a:pt x="284" y="1127"/>
                </a:moveTo>
                <a:cubicBezTo>
                  <a:pt x="285" y="1127"/>
                  <a:pt x="285" y="1127"/>
                  <a:pt x="286" y="1127"/>
                </a:cubicBezTo>
                <a:cubicBezTo>
                  <a:pt x="285" y="1129"/>
                  <a:pt x="284" y="1130"/>
                  <a:pt x="283" y="1132"/>
                </a:cubicBezTo>
                <a:cubicBezTo>
                  <a:pt x="282" y="1133"/>
                  <a:pt x="280" y="1133"/>
                  <a:pt x="278" y="1134"/>
                </a:cubicBezTo>
                <a:cubicBezTo>
                  <a:pt x="280" y="1132"/>
                  <a:pt x="282" y="1129"/>
                  <a:pt x="284" y="1127"/>
                </a:cubicBezTo>
                <a:close/>
                <a:moveTo>
                  <a:pt x="293" y="1112"/>
                </a:moveTo>
                <a:cubicBezTo>
                  <a:pt x="293" y="1112"/>
                  <a:pt x="293" y="1112"/>
                  <a:pt x="293" y="1112"/>
                </a:cubicBezTo>
                <a:cubicBezTo>
                  <a:pt x="293" y="1112"/>
                  <a:pt x="293" y="1112"/>
                  <a:pt x="293" y="1112"/>
                </a:cubicBezTo>
                <a:cubicBezTo>
                  <a:pt x="293" y="1112"/>
                  <a:pt x="293" y="1112"/>
                  <a:pt x="293" y="1112"/>
                </a:cubicBezTo>
                <a:close/>
                <a:moveTo>
                  <a:pt x="300" y="1094"/>
                </a:moveTo>
                <a:cubicBezTo>
                  <a:pt x="300" y="1094"/>
                  <a:pt x="300" y="1093"/>
                  <a:pt x="301" y="1092"/>
                </a:cubicBezTo>
                <a:cubicBezTo>
                  <a:pt x="301" y="1092"/>
                  <a:pt x="302" y="1092"/>
                  <a:pt x="302" y="1092"/>
                </a:cubicBezTo>
                <a:cubicBezTo>
                  <a:pt x="302" y="1094"/>
                  <a:pt x="301" y="1095"/>
                  <a:pt x="300" y="1097"/>
                </a:cubicBezTo>
                <a:cubicBezTo>
                  <a:pt x="300" y="1097"/>
                  <a:pt x="299" y="1097"/>
                  <a:pt x="299" y="1097"/>
                </a:cubicBezTo>
                <a:cubicBezTo>
                  <a:pt x="299" y="1096"/>
                  <a:pt x="299" y="1095"/>
                  <a:pt x="300" y="1094"/>
                </a:cubicBezTo>
                <a:close/>
                <a:moveTo>
                  <a:pt x="300" y="1091"/>
                </a:moveTo>
                <a:cubicBezTo>
                  <a:pt x="297" y="1091"/>
                  <a:pt x="295" y="1091"/>
                  <a:pt x="293" y="1092"/>
                </a:cubicBezTo>
                <a:cubicBezTo>
                  <a:pt x="294" y="1089"/>
                  <a:pt x="295" y="1087"/>
                  <a:pt x="296" y="1085"/>
                </a:cubicBezTo>
                <a:cubicBezTo>
                  <a:pt x="298" y="1085"/>
                  <a:pt x="300" y="1085"/>
                  <a:pt x="302" y="1085"/>
                </a:cubicBezTo>
                <a:cubicBezTo>
                  <a:pt x="301" y="1087"/>
                  <a:pt x="301" y="1089"/>
                  <a:pt x="300" y="1091"/>
                </a:cubicBezTo>
                <a:cubicBezTo>
                  <a:pt x="300" y="1091"/>
                  <a:pt x="300" y="1091"/>
                  <a:pt x="300" y="1091"/>
                </a:cubicBezTo>
                <a:close/>
                <a:moveTo>
                  <a:pt x="296" y="1084"/>
                </a:moveTo>
                <a:cubicBezTo>
                  <a:pt x="297" y="1081"/>
                  <a:pt x="298" y="1078"/>
                  <a:pt x="300" y="1076"/>
                </a:cubicBezTo>
                <a:cubicBezTo>
                  <a:pt x="300" y="1076"/>
                  <a:pt x="300" y="1076"/>
                  <a:pt x="301" y="1077"/>
                </a:cubicBezTo>
                <a:cubicBezTo>
                  <a:pt x="301" y="1077"/>
                  <a:pt x="302" y="1076"/>
                  <a:pt x="301" y="1076"/>
                </a:cubicBezTo>
                <a:cubicBezTo>
                  <a:pt x="301" y="1075"/>
                  <a:pt x="301" y="1075"/>
                  <a:pt x="300" y="1075"/>
                </a:cubicBezTo>
                <a:cubicBezTo>
                  <a:pt x="302" y="1075"/>
                  <a:pt x="304" y="1075"/>
                  <a:pt x="305" y="1075"/>
                </a:cubicBezTo>
                <a:cubicBezTo>
                  <a:pt x="304" y="1078"/>
                  <a:pt x="303" y="1081"/>
                  <a:pt x="302" y="1084"/>
                </a:cubicBezTo>
                <a:cubicBezTo>
                  <a:pt x="300" y="1084"/>
                  <a:pt x="298" y="1084"/>
                  <a:pt x="296" y="1084"/>
                </a:cubicBezTo>
                <a:close/>
                <a:moveTo>
                  <a:pt x="300" y="1074"/>
                </a:moveTo>
                <a:cubicBezTo>
                  <a:pt x="300" y="1073"/>
                  <a:pt x="301" y="1073"/>
                  <a:pt x="301" y="1072"/>
                </a:cubicBezTo>
                <a:cubicBezTo>
                  <a:pt x="303" y="1071"/>
                  <a:pt x="305" y="1070"/>
                  <a:pt x="307" y="1069"/>
                </a:cubicBezTo>
                <a:cubicBezTo>
                  <a:pt x="307" y="1071"/>
                  <a:pt x="306" y="1072"/>
                  <a:pt x="306" y="1074"/>
                </a:cubicBezTo>
                <a:cubicBezTo>
                  <a:pt x="304" y="1074"/>
                  <a:pt x="302" y="1074"/>
                  <a:pt x="300" y="1074"/>
                </a:cubicBezTo>
                <a:close/>
                <a:moveTo>
                  <a:pt x="302" y="1071"/>
                </a:moveTo>
                <a:cubicBezTo>
                  <a:pt x="302" y="1069"/>
                  <a:pt x="303" y="1067"/>
                  <a:pt x="304" y="1066"/>
                </a:cubicBezTo>
                <a:cubicBezTo>
                  <a:pt x="305" y="1066"/>
                  <a:pt x="307" y="1066"/>
                  <a:pt x="308" y="1066"/>
                </a:cubicBezTo>
                <a:cubicBezTo>
                  <a:pt x="308" y="1066"/>
                  <a:pt x="308" y="1067"/>
                  <a:pt x="308" y="1068"/>
                </a:cubicBezTo>
                <a:cubicBezTo>
                  <a:pt x="306" y="1069"/>
                  <a:pt x="304" y="1070"/>
                  <a:pt x="302" y="1071"/>
                </a:cubicBezTo>
                <a:close/>
                <a:moveTo>
                  <a:pt x="305" y="1064"/>
                </a:moveTo>
                <a:cubicBezTo>
                  <a:pt x="305" y="1063"/>
                  <a:pt x="305" y="1062"/>
                  <a:pt x="305" y="1062"/>
                </a:cubicBezTo>
                <a:cubicBezTo>
                  <a:pt x="306" y="1062"/>
                  <a:pt x="307" y="1062"/>
                  <a:pt x="308" y="1062"/>
                </a:cubicBezTo>
                <a:cubicBezTo>
                  <a:pt x="309" y="1062"/>
                  <a:pt x="309" y="1062"/>
                  <a:pt x="309" y="1063"/>
                </a:cubicBezTo>
                <a:cubicBezTo>
                  <a:pt x="309" y="1063"/>
                  <a:pt x="309" y="1064"/>
                  <a:pt x="309" y="1064"/>
                </a:cubicBezTo>
                <a:cubicBezTo>
                  <a:pt x="307" y="1064"/>
                  <a:pt x="306" y="1064"/>
                  <a:pt x="305" y="1064"/>
                </a:cubicBezTo>
                <a:close/>
                <a:moveTo>
                  <a:pt x="310" y="1064"/>
                </a:moveTo>
                <a:cubicBezTo>
                  <a:pt x="310" y="1064"/>
                  <a:pt x="310" y="1064"/>
                  <a:pt x="311" y="1064"/>
                </a:cubicBezTo>
                <a:cubicBezTo>
                  <a:pt x="310" y="1064"/>
                  <a:pt x="310" y="1064"/>
                  <a:pt x="310" y="1064"/>
                </a:cubicBezTo>
                <a:cubicBezTo>
                  <a:pt x="310" y="1064"/>
                  <a:pt x="310" y="1064"/>
                  <a:pt x="310" y="1064"/>
                </a:cubicBezTo>
                <a:close/>
                <a:moveTo>
                  <a:pt x="316" y="1064"/>
                </a:moveTo>
                <a:cubicBezTo>
                  <a:pt x="316" y="1064"/>
                  <a:pt x="316" y="1064"/>
                  <a:pt x="316" y="1064"/>
                </a:cubicBezTo>
                <a:cubicBezTo>
                  <a:pt x="316" y="1064"/>
                  <a:pt x="316" y="1064"/>
                  <a:pt x="315" y="1064"/>
                </a:cubicBezTo>
                <a:cubicBezTo>
                  <a:pt x="316" y="1064"/>
                  <a:pt x="316" y="1064"/>
                  <a:pt x="316" y="1064"/>
                </a:cubicBezTo>
                <a:close/>
                <a:moveTo>
                  <a:pt x="324" y="1056"/>
                </a:moveTo>
                <a:cubicBezTo>
                  <a:pt x="324" y="1056"/>
                  <a:pt x="325" y="1057"/>
                  <a:pt x="325" y="1057"/>
                </a:cubicBezTo>
                <a:cubicBezTo>
                  <a:pt x="324" y="1058"/>
                  <a:pt x="323" y="1058"/>
                  <a:pt x="323" y="1059"/>
                </a:cubicBezTo>
                <a:cubicBezTo>
                  <a:pt x="323" y="1058"/>
                  <a:pt x="323" y="1057"/>
                  <a:pt x="324" y="1056"/>
                </a:cubicBezTo>
                <a:close/>
                <a:moveTo>
                  <a:pt x="326" y="1042"/>
                </a:moveTo>
                <a:cubicBezTo>
                  <a:pt x="325" y="1042"/>
                  <a:pt x="324" y="1042"/>
                  <a:pt x="323" y="1042"/>
                </a:cubicBezTo>
                <a:cubicBezTo>
                  <a:pt x="324" y="1042"/>
                  <a:pt x="325" y="1042"/>
                  <a:pt x="326" y="1042"/>
                </a:cubicBezTo>
                <a:cubicBezTo>
                  <a:pt x="326" y="1042"/>
                  <a:pt x="326" y="1042"/>
                  <a:pt x="326" y="1042"/>
                </a:cubicBezTo>
                <a:close/>
                <a:moveTo>
                  <a:pt x="325" y="1044"/>
                </a:moveTo>
                <a:cubicBezTo>
                  <a:pt x="325" y="1046"/>
                  <a:pt x="324" y="1048"/>
                  <a:pt x="323" y="1050"/>
                </a:cubicBezTo>
                <a:cubicBezTo>
                  <a:pt x="321" y="1050"/>
                  <a:pt x="319" y="1050"/>
                  <a:pt x="317" y="1050"/>
                </a:cubicBezTo>
                <a:cubicBezTo>
                  <a:pt x="318" y="1048"/>
                  <a:pt x="319" y="1046"/>
                  <a:pt x="321" y="1044"/>
                </a:cubicBezTo>
                <a:cubicBezTo>
                  <a:pt x="322" y="1044"/>
                  <a:pt x="324" y="1044"/>
                  <a:pt x="325" y="1044"/>
                </a:cubicBezTo>
                <a:close/>
                <a:moveTo>
                  <a:pt x="312" y="1056"/>
                </a:moveTo>
                <a:cubicBezTo>
                  <a:pt x="311" y="1057"/>
                  <a:pt x="309" y="1058"/>
                  <a:pt x="307" y="1059"/>
                </a:cubicBezTo>
                <a:cubicBezTo>
                  <a:pt x="307" y="1059"/>
                  <a:pt x="307" y="1059"/>
                  <a:pt x="307" y="1059"/>
                </a:cubicBezTo>
                <a:cubicBezTo>
                  <a:pt x="307" y="1057"/>
                  <a:pt x="308" y="1055"/>
                  <a:pt x="309" y="1054"/>
                </a:cubicBezTo>
                <a:cubicBezTo>
                  <a:pt x="311" y="1054"/>
                  <a:pt x="312" y="1053"/>
                  <a:pt x="314" y="1053"/>
                </a:cubicBezTo>
                <a:cubicBezTo>
                  <a:pt x="313" y="1054"/>
                  <a:pt x="313" y="1055"/>
                  <a:pt x="312" y="1056"/>
                </a:cubicBezTo>
                <a:close/>
                <a:moveTo>
                  <a:pt x="306" y="1058"/>
                </a:moveTo>
                <a:cubicBezTo>
                  <a:pt x="305" y="1057"/>
                  <a:pt x="304" y="1055"/>
                  <a:pt x="303" y="1054"/>
                </a:cubicBezTo>
                <a:cubicBezTo>
                  <a:pt x="304" y="1054"/>
                  <a:pt x="306" y="1054"/>
                  <a:pt x="308" y="1054"/>
                </a:cubicBezTo>
                <a:cubicBezTo>
                  <a:pt x="307" y="1055"/>
                  <a:pt x="307" y="1057"/>
                  <a:pt x="306" y="1058"/>
                </a:cubicBezTo>
                <a:close/>
                <a:moveTo>
                  <a:pt x="294" y="1062"/>
                </a:moveTo>
                <a:cubicBezTo>
                  <a:pt x="293" y="1062"/>
                  <a:pt x="291" y="1062"/>
                  <a:pt x="290" y="1062"/>
                </a:cubicBezTo>
                <a:cubicBezTo>
                  <a:pt x="291" y="1059"/>
                  <a:pt x="292" y="1057"/>
                  <a:pt x="293" y="1055"/>
                </a:cubicBezTo>
                <a:cubicBezTo>
                  <a:pt x="294" y="1055"/>
                  <a:pt x="295" y="1054"/>
                  <a:pt x="296" y="1054"/>
                </a:cubicBezTo>
                <a:cubicBezTo>
                  <a:pt x="296" y="1057"/>
                  <a:pt x="295" y="1059"/>
                  <a:pt x="294" y="1062"/>
                </a:cubicBezTo>
                <a:close/>
                <a:moveTo>
                  <a:pt x="281" y="1064"/>
                </a:moveTo>
                <a:cubicBezTo>
                  <a:pt x="279" y="1064"/>
                  <a:pt x="278" y="1064"/>
                  <a:pt x="276" y="1064"/>
                </a:cubicBezTo>
                <a:cubicBezTo>
                  <a:pt x="276" y="1064"/>
                  <a:pt x="276" y="1063"/>
                  <a:pt x="276" y="1063"/>
                </a:cubicBezTo>
                <a:cubicBezTo>
                  <a:pt x="278" y="1063"/>
                  <a:pt x="280" y="1063"/>
                  <a:pt x="282" y="1063"/>
                </a:cubicBezTo>
                <a:cubicBezTo>
                  <a:pt x="282" y="1063"/>
                  <a:pt x="282" y="1063"/>
                  <a:pt x="281" y="1064"/>
                </a:cubicBezTo>
                <a:close/>
                <a:moveTo>
                  <a:pt x="272" y="1063"/>
                </a:moveTo>
                <a:cubicBezTo>
                  <a:pt x="272" y="1063"/>
                  <a:pt x="272" y="1064"/>
                  <a:pt x="273" y="1064"/>
                </a:cubicBezTo>
                <a:cubicBezTo>
                  <a:pt x="275" y="1064"/>
                  <a:pt x="278" y="1064"/>
                  <a:pt x="281" y="1064"/>
                </a:cubicBezTo>
                <a:cubicBezTo>
                  <a:pt x="279" y="1067"/>
                  <a:pt x="278" y="1070"/>
                  <a:pt x="276" y="1073"/>
                </a:cubicBezTo>
                <a:cubicBezTo>
                  <a:pt x="276" y="1074"/>
                  <a:pt x="276" y="1074"/>
                  <a:pt x="276" y="1074"/>
                </a:cubicBezTo>
                <a:cubicBezTo>
                  <a:pt x="272" y="1074"/>
                  <a:pt x="268" y="1073"/>
                  <a:pt x="264" y="1073"/>
                </a:cubicBezTo>
                <a:cubicBezTo>
                  <a:pt x="266" y="1070"/>
                  <a:pt x="267" y="1067"/>
                  <a:pt x="269" y="1064"/>
                </a:cubicBezTo>
                <a:cubicBezTo>
                  <a:pt x="269" y="1064"/>
                  <a:pt x="269" y="1064"/>
                  <a:pt x="269" y="1064"/>
                </a:cubicBezTo>
                <a:cubicBezTo>
                  <a:pt x="269" y="1064"/>
                  <a:pt x="270" y="1064"/>
                  <a:pt x="270" y="1063"/>
                </a:cubicBezTo>
                <a:cubicBezTo>
                  <a:pt x="271" y="1063"/>
                  <a:pt x="271" y="1063"/>
                  <a:pt x="272" y="1063"/>
                </a:cubicBezTo>
                <a:close/>
                <a:moveTo>
                  <a:pt x="267" y="1065"/>
                </a:moveTo>
                <a:cubicBezTo>
                  <a:pt x="266" y="1068"/>
                  <a:pt x="264" y="1071"/>
                  <a:pt x="263" y="1073"/>
                </a:cubicBezTo>
                <a:cubicBezTo>
                  <a:pt x="261" y="1073"/>
                  <a:pt x="259" y="1073"/>
                  <a:pt x="257" y="1073"/>
                </a:cubicBezTo>
                <a:cubicBezTo>
                  <a:pt x="257" y="1072"/>
                  <a:pt x="257" y="1072"/>
                  <a:pt x="258" y="1072"/>
                </a:cubicBezTo>
                <a:cubicBezTo>
                  <a:pt x="261" y="1070"/>
                  <a:pt x="264" y="1067"/>
                  <a:pt x="267" y="1065"/>
                </a:cubicBezTo>
                <a:close/>
                <a:moveTo>
                  <a:pt x="256" y="1075"/>
                </a:moveTo>
                <a:cubicBezTo>
                  <a:pt x="258" y="1075"/>
                  <a:pt x="260" y="1075"/>
                  <a:pt x="262" y="1075"/>
                </a:cubicBezTo>
                <a:cubicBezTo>
                  <a:pt x="261" y="1076"/>
                  <a:pt x="261" y="1078"/>
                  <a:pt x="260" y="1079"/>
                </a:cubicBezTo>
                <a:cubicBezTo>
                  <a:pt x="259" y="1080"/>
                  <a:pt x="258" y="1080"/>
                  <a:pt x="257" y="1081"/>
                </a:cubicBezTo>
                <a:cubicBezTo>
                  <a:pt x="256" y="1081"/>
                  <a:pt x="256" y="1081"/>
                  <a:pt x="257" y="1082"/>
                </a:cubicBezTo>
                <a:cubicBezTo>
                  <a:pt x="255" y="1082"/>
                  <a:pt x="254" y="1082"/>
                  <a:pt x="252" y="1082"/>
                </a:cubicBezTo>
                <a:cubicBezTo>
                  <a:pt x="253" y="1079"/>
                  <a:pt x="255" y="1077"/>
                  <a:pt x="256" y="1075"/>
                </a:cubicBezTo>
                <a:close/>
                <a:moveTo>
                  <a:pt x="259" y="1081"/>
                </a:moveTo>
                <a:cubicBezTo>
                  <a:pt x="259" y="1081"/>
                  <a:pt x="259" y="1081"/>
                  <a:pt x="259" y="1082"/>
                </a:cubicBezTo>
                <a:cubicBezTo>
                  <a:pt x="258" y="1082"/>
                  <a:pt x="258" y="1082"/>
                  <a:pt x="257" y="1082"/>
                </a:cubicBezTo>
                <a:cubicBezTo>
                  <a:pt x="258" y="1081"/>
                  <a:pt x="258" y="1081"/>
                  <a:pt x="259" y="1081"/>
                </a:cubicBezTo>
                <a:close/>
                <a:moveTo>
                  <a:pt x="260" y="1080"/>
                </a:moveTo>
                <a:cubicBezTo>
                  <a:pt x="265" y="1079"/>
                  <a:pt x="270" y="1077"/>
                  <a:pt x="275" y="1075"/>
                </a:cubicBezTo>
                <a:cubicBezTo>
                  <a:pt x="275" y="1075"/>
                  <a:pt x="275" y="1075"/>
                  <a:pt x="275" y="1075"/>
                </a:cubicBezTo>
                <a:cubicBezTo>
                  <a:pt x="274" y="1078"/>
                  <a:pt x="273" y="1080"/>
                  <a:pt x="272" y="1083"/>
                </a:cubicBezTo>
                <a:cubicBezTo>
                  <a:pt x="271" y="1083"/>
                  <a:pt x="271" y="1083"/>
                  <a:pt x="270" y="1083"/>
                </a:cubicBezTo>
                <a:cubicBezTo>
                  <a:pt x="267" y="1083"/>
                  <a:pt x="264" y="1082"/>
                  <a:pt x="260" y="1082"/>
                </a:cubicBezTo>
                <a:cubicBezTo>
                  <a:pt x="260" y="1081"/>
                  <a:pt x="260" y="1081"/>
                  <a:pt x="260" y="1080"/>
                </a:cubicBezTo>
                <a:close/>
                <a:moveTo>
                  <a:pt x="273" y="1084"/>
                </a:moveTo>
                <a:cubicBezTo>
                  <a:pt x="274" y="1084"/>
                  <a:pt x="275" y="1084"/>
                  <a:pt x="275" y="1084"/>
                </a:cubicBezTo>
                <a:cubicBezTo>
                  <a:pt x="276" y="1084"/>
                  <a:pt x="277" y="1084"/>
                  <a:pt x="278" y="1084"/>
                </a:cubicBezTo>
                <a:cubicBezTo>
                  <a:pt x="277" y="1087"/>
                  <a:pt x="276" y="1090"/>
                  <a:pt x="275" y="1093"/>
                </a:cubicBezTo>
                <a:cubicBezTo>
                  <a:pt x="273" y="1093"/>
                  <a:pt x="272" y="1093"/>
                  <a:pt x="270" y="1093"/>
                </a:cubicBezTo>
                <a:cubicBezTo>
                  <a:pt x="270" y="1093"/>
                  <a:pt x="270" y="1093"/>
                  <a:pt x="269" y="1093"/>
                </a:cubicBezTo>
                <a:cubicBezTo>
                  <a:pt x="269" y="1093"/>
                  <a:pt x="270" y="1092"/>
                  <a:pt x="270" y="1092"/>
                </a:cubicBezTo>
                <a:cubicBezTo>
                  <a:pt x="271" y="1089"/>
                  <a:pt x="272" y="1087"/>
                  <a:pt x="273" y="1084"/>
                </a:cubicBezTo>
                <a:close/>
                <a:moveTo>
                  <a:pt x="270" y="1094"/>
                </a:moveTo>
                <a:cubicBezTo>
                  <a:pt x="272" y="1094"/>
                  <a:pt x="273" y="1094"/>
                  <a:pt x="275" y="1094"/>
                </a:cubicBezTo>
                <a:cubicBezTo>
                  <a:pt x="273" y="1097"/>
                  <a:pt x="272" y="1100"/>
                  <a:pt x="271" y="1104"/>
                </a:cubicBezTo>
                <a:cubicBezTo>
                  <a:pt x="270" y="1104"/>
                  <a:pt x="270" y="1104"/>
                  <a:pt x="269" y="1104"/>
                </a:cubicBezTo>
                <a:cubicBezTo>
                  <a:pt x="268" y="1104"/>
                  <a:pt x="266" y="1105"/>
                  <a:pt x="265" y="1105"/>
                </a:cubicBezTo>
                <a:cubicBezTo>
                  <a:pt x="266" y="1101"/>
                  <a:pt x="267" y="1098"/>
                  <a:pt x="269" y="1094"/>
                </a:cubicBezTo>
                <a:cubicBezTo>
                  <a:pt x="269" y="1094"/>
                  <a:pt x="270" y="1094"/>
                  <a:pt x="270" y="1094"/>
                </a:cubicBezTo>
                <a:close/>
                <a:moveTo>
                  <a:pt x="275" y="1104"/>
                </a:moveTo>
                <a:cubicBezTo>
                  <a:pt x="274" y="1107"/>
                  <a:pt x="273" y="1110"/>
                  <a:pt x="272" y="1113"/>
                </a:cubicBezTo>
                <a:cubicBezTo>
                  <a:pt x="271" y="1113"/>
                  <a:pt x="270" y="1113"/>
                  <a:pt x="269" y="1112"/>
                </a:cubicBezTo>
                <a:cubicBezTo>
                  <a:pt x="270" y="1110"/>
                  <a:pt x="271" y="1107"/>
                  <a:pt x="272" y="1105"/>
                </a:cubicBezTo>
                <a:cubicBezTo>
                  <a:pt x="273" y="1105"/>
                  <a:pt x="274" y="1104"/>
                  <a:pt x="275" y="1104"/>
                </a:cubicBezTo>
                <a:close/>
                <a:moveTo>
                  <a:pt x="272" y="1114"/>
                </a:moveTo>
                <a:cubicBezTo>
                  <a:pt x="271" y="1114"/>
                  <a:pt x="271" y="1115"/>
                  <a:pt x="271" y="1115"/>
                </a:cubicBezTo>
                <a:cubicBezTo>
                  <a:pt x="270" y="1115"/>
                  <a:pt x="269" y="1115"/>
                  <a:pt x="268" y="1115"/>
                </a:cubicBezTo>
                <a:cubicBezTo>
                  <a:pt x="268" y="1115"/>
                  <a:pt x="268" y="1114"/>
                  <a:pt x="268" y="1113"/>
                </a:cubicBezTo>
                <a:cubicBezTo>
                  <a:pt x="270" y="1113"/>
                  <a:pt x="271" y="1114"/>
                  <a:pt x="272" y="1114"/>
                </a:cubicBezTo>
                <a:close/>
                <a:moveTo>
                  <a:pt x="271" y="1116"/>
                </a:moveTo>
                <a:cubicBezTo>
                  <a:pt x="271" y="1117"/>
                  <a:pt x="270" y="1118"/>
                  <a:pt x="270" y="1118"/>
                </a:cubicBezTo>
                <a:cubicBezTo>
                  <a:pt x="269" y="1119"/>
                  <a:pt x="268" y="1119"/>
                  <a:pt x="266" y="1119"/>
                </a:cubicBezTo>
                <a:cubicBezTo>
                  <a:pt x="267" y="1118"/>
                  <a:pt x="267" y="1117"/>
                  <a:pt x="267" y="1116"/>
                </a:cubicBezTo>
                <a:cubicBezTo>
                  <a:pt x="269" y="1116"/>
                  <a:pt x="270" y="1116"/>
                  <a:pt x="271" y="1116"/>
                </a:cubicBezTo>
                <a:close/>
                <a:moveTo>
                  <a:pt x="270" y="1119"/>
                </a:moveTo>
                <a:cubicBezTo>
                  <a:pt x="269" y="1120"/>
                  <a:pt x="269" y="1122"/>
                  <a:pt x="269" y="1123"/>
                </a:cubicBezTo>
                <a:cubicBezTo>
                  <a:pt x="268" y="1123"/>
                  <a:pt x="266" y="1123"/>
                  <a:pt x="265" y="1123"/>
                </a:cubicBezTo>
                <a:cubicBezTo>
                  <a:pt x="265" y="1122"/>
                  <a:pt x="266" y="1121"/>
                  <a:pt x="266" y="1120"/>
                </a:cubicBezTo>
                <a:cubicBezTo>
                  <a:pt x="267" y="1120"/>
                  <a:pt x="269" y="1120"/>
                  <a:pt x="270" y="1119"/>
                </a:cubicBezTo>
                <a:close/>
                <a:moveTo>
                  <a:pt x="268" y="1124"/>
                </a:moveTo>
                <a:cubicBezTo>
                  <a:pt x="268" y="1126"/>
                  <a:pt x="267" y="1129"/>
                  <a:pt x="266" y="1132"/>
                </a:cubicBezTo>
                <a:cubicBezTo>
                  <a:pt x="265" y="1132"/>
                  <a:pt x="263" y="1132"/>
                  <a:pt x="262" y="1133"/>
                </a:cubicBezTo>
                <a:cubicBezTo>
                  <a:pt x="263" y="1130"/>
                  <a:pt x="264" y="1127"/>
                  <a:pt x="265" y="1124"/>
                </a:cubicBezTo>
                <a:cubicBezTo>
                  <a:pt x="266" y="1124"/>
                  <a:pt x="267" y="1124"/>
                  <a:pt x="268" y="1124"/>
                </a:cubicBezTo>
                <a:close/>
                <a:moveTo>
                  <a:pt x="266" y="1133"/>
                </a:moveTo>
                <a:cubicBezTo>
                  <a:pt x="265" y="1134"/>
                  <a:pt x="265" y="1136"/>
                  <a:pt x="264" y="1137"/>
                </a:cubicBezTo>
                <a:cubicBezTo>
                  <a:pt x="263" y="1138"/>
                  <a:pt x="261" y="1138"/>
                  <a:pt x="260" y="1139"/>
                </a:cubicBezTo>
                <a:cubicBezTo>
                  <a:pt x="260" y="1137"/>
                  <a:pt x="261" y="1136"/>
                  <a:pt x="261" y="1134"/>
                </a:cubicBezTo>
                <a:cubicBezTo>
                  <a:pt x="263" y="1134"/>
                  <a:pt x="264" y="1133"/>
                  <a:pt x="266" y="1133"/>
                </a:cubicBezTo>
                <a:close/>
                <a:moveTo>
                  <a:pt x="261" y="1146"/>
                </a:moveTo>
                <a:cubicBezTo>
                  <a:pt x="260" y="1148"/>
                  <a:pt x="259" y="1151"/>
                  <a:pt x="258" y="1153"/>
                </a:cubicBezTo>
                <a:cubicBezTo>
                  <a:pt x="257" y="1153"/>
                  <a:pt x="256" y="1154"/>
                  <a:pt x="255" y="1154"/>
                </a:cubicBezTo>
                <a:cubicBezTo>
                  <a:pt x="256" y="1152"/>
                  <a:pt x="256" y="1149"/>
                  <a:pt x="257" y="1147"/>
                </a:cubicBezTo>
                <a:cubicBezTo>
                  <a:pt x="258" y="1147"/>
                  <a:pt x="260" y="1146"/>
                  <a:pt x="261" y="1146"/>
                </a:cubicBezTo>
                <a:close/>
                <a:moveTo>
                  <a:pt x="258" y="1154"/>
                </a:moveTo>
                <a:cubicBezTo>
                  <a:pt x="258" y="1155"/>
                  <a:pt x="257" y="1156"/>
                  <a:pt x="257" y="1157"/>
                </a:cubicBezTo>
                <a:cubicBezTo>
                  <a:pt x="256" y="1157"/>
                  <a:pt x="255" y="1157"/>
                  <a:pt x="254" y="1158"/>
                </a:cubicBezTo>
                <a:cubicBezTo>
                  <a:pt x="254" y="1157"/>
                  <a:pt x="254" y="1156"/>
                  <a:pt x="254" y="1155"/>
                </a:cubicBezTo>
                <a:cubicBezTo>
                  <a:pt x="256" y="1155"/>
                  <a:pt x="257" y="1155"/>
                  <a:pt x="258" y="1154"/>
                </a:cubicBezTo>
                <a:close/>
                <a:moveTo>
                  <a:pt x="257" y="1158"/>
                </a:moveTo>
                <a:cubicBezTo>
                  <a:pt x="256" y="1158"/>
                  <a:pt x="256" y="1159"/>
                  <a:pt x="256" y="1159"/>
                </a:cubicBezTo>
                <a:cubicBezTo>
                  <a:pt x="255" y="1159"/>
                  <a:pt x="254" y="1159"/>
                  <a:pt x="253" y="1160"/>
                </a:cubicBezTo>
                <a:cubicBezTo>
                  <a:pt x="253" y="1159"/>
                  <a:pt x="253" y="1159"/>
                  <a:pt x="253" y="1158"/>
                </a:cubicBezTo>
                <a:cubicBezTo>
                  <a:pt x="254" y="1158"/>
                  <a:pt x="255" y="1158"/>
                  <a:pt x="257" y="1158"/>
                </a:cubicBezTo>
                <a:close/>
                <a:moveTo>
                  <a:pt x="266" y="1144"/>
                </a:moveTo>
                <a:cubicBezTo>
                  <a:pt x="267" y="1144"/>
                  <a:pt x="268" y="1144"/>
                  <a:pt x="269" y="1144"/>
                </a:cubicBezTo>
                <a:cubicBezTo>
                  <a:pt x="267" y="1146"/>
                  <a:pt x="265" y="1149"/>
                  <a:pt x="263" y="1151"/>
                </a:cubicBezTo>
                <a:cubicBezTo>
                  <a:pt x="264" y="1149"/>
                  <a:pt x="265" y="1147"/>
                  <a:pt x="266" y="1144"/>
                </a:cubicBezTo>
                <a:close/>
                <a:moveTo>
                  <a:pt x="272" y="1141"/>
                </a:moveTo>
                <a:cubicBezTo>
                  <a:pt x="272" y="1141"/>
                  <a:pt x="272" y="1141"/>
                  <a:pt x="272" y="1140"/>
                </a:cubicBezTo>
                <a:cubicBezTo>
                  <a:pt x="274" y="1139"/>
                  <a:pt x="275" y="1137"/>
                  <a:pt x="277" y="1135"/>
                </a:cubicBezTo>
                <a:cubicBezTo>
                  <a:pt x="279" y="1134"/>
                  <a:pt x="281" y="1134"/>
                  <a:pt x="283" y="1133"/>
                </a:cubicBezTo>
                <a:cubicBezTo>
                  <a:pt x="282" y="1135"/>
                  <a:pt x="281" y="1137"/>
                  <a:pt x="280" y="1139"/>
                </a:cubicBezTo>
                <a:cubicBezTo>
                  <a:pt x="277" y="1140"/>
                  <a:pt x="275" y="1141"/>
                  <a:pt x="272" y="1142"/>
                </a:cubicBezTo>
                <a:cubicBezTo>
                  <a:pt x="272" y="1142"/>
                  <a:pt x="272" y="1141"/>
                  <a:pt x="272" y="1141"/>
                </a:cubicBezTo>
                <a:close/>
                <a:moveTo>
                  <a:pt x="294" y="1108"/>
                </a:moveTo>
                <a:cubicBezTo>
                  <a:pt x="295" y="1107"/>
                  <a:pt x="296" y="1105"/>
                  <a:pt x="296" y="1103"/>
                </a:cubicBezTo>
                <a:cubicBezTo>
                  <a:pt x="297" y="1103"/>
                  <a:pt x="297" y="1103"/>
                  <a:pt x="297" y="1103"/>
                </a:cubicBezTo>
                <a:cubicBezTo>
                  <a:pt x="296" y="1105"/>
                  <a:pt x="295" y="1107"/>
                  <a:pt x="294" y="1108"/>
                </a:cubicBezTo>
                <a:close/>
                <a:moveTo>
                  <a:pt x="297" y="1102"/>
                </a:moveTo>
                <a:cubicBezTo>
                  <a:pt x="297" y="1101"/>
                  <a:pt x="297" y="1100"/>
                  <a:pt x="298" y="1099"/>
                </a:cubicBezTo>
                <a:cubicBezTo>
                  <a:pt x="298" y="1099"/>
                  <a:pt x="298" y="1098"/>
                  <a:pt x="298" y="1098"/>
                </a:cubicBezTo>
                <a:cubicBezTo>
                  <a:pt x="299" y="1098"/>
                  <a:pt x="299" y="1098"/>
                  <a:pt x="300" y="1098"/>
                </a:cubicBezTo>
                <a:cubicBezTo>
                  <a:pt x="299" y="1099"/>
                  <a:pt x="298" y="1101"/>
                  <a:pt x="297" y="1102"/>
                </a:cubicBezTo>
                <a:cubicBezTo>
                  <a:pt x="297" y="1102"/>
                  <a:pt x="297" y="1102"/>
                  <a:pt x="297" y="1102"/>
                </a:cubicBezTo>
                <a:close/>
                <a:moveTo>
                  <a:pt x="303" y="1091"/>
                </a:moveTo>
                <a:cubicBezTo>
                  <a:pt x="302" y="1091"/>
                  <a:pt x="302" y="1091"/>
                  <a:pt x="301" y="1091"/>
                </a:cubicBezTo>
                <a:cubicBezTo>
                  <a:pt x="302" y="1089"/>
                  <a:pt x="303" y="1087"/>
                  <a:pt x="303" y="1085"/>
                </a:cubicBezTo>
                <a:cubicBezTo>
                  <a:pt x="304" y="1085"/>
                  <a:pt x="305" y="1085"/>
                  <a:pt x="306" y="1085"/>
                </a:cubicBezTo>
                <a:cubicBezTo>
                  <a:pt x="305" y="1087"/>
                  <a:pt x="304" y="1089"/>
                  <a:pt x="303" y="1091"/>
                </a:cubicBezTo>
                <a:close/>
                <a:moveTo>
                  <a:pt x="302" y="1087"/>
                </a:moveTo>
                <a:cubicBezTo>
                  <a:pt x="302" y="1086"/>
                  <a:pt x="303" y="1085"/>
                  <a:pt x="303" y="1085"/>
                </a:cubicBezTo>
                <a:cubicBezTo>
                  <a:pt x="303" y="1085"/>
                  <a:pt x="303" y="1085"/>
                  <a:pt x="303" y="1085"/>
                </a:cubicBezTo>
                <a:cubicBezTo>
                  <a:pt x="303" y="1085"/>
                  <a:pt x="302" y="1086"/>
                  <a:pt x="302" y="1087"/>
                </a:cubicBezTo>
                <a:close/>
                <a:moveTo>
                  <a:pt x="303" y="1084"/>
                </a:moveTo>
                <a:cubicBezTo>
                  <a:pt x="304" y="1081"/>
                  <a:pt x="305" y="1078"/>
                  <a:pt x="306" y="1075"/>
                </a:cubicBezTo>
                <a:cubicBezTo>
                  <a:pt x="306" y="1075"/>
                  <a:pt x="307" y="1075"/>
                  <a:pt x="307" y="1075"/>
                </a:cubicBezTo>
                <a:cubicBezTo>
                  <a:pt x="306" y="1078"/>
                  <a:pt x="305" y="1081"/>
                  <a:pt x="303" y="1084"/>
                </a:cubicBezTo>
                <a:cubicBezTo>
                  <a:pt x="303" y="1084"/>
                  <a:pt x="303" y="1084"/>
                  <a:pt x="303" y="1084"/>
                </a:cubicBezTo>
                <a:close/>
                <a:moveTo>
                  <a:pt x="306" y="1074"/>
                </a:moveTo>
                <a:cubicBezTo>
                  <a:pt x="307" y="1072"/>
                  <a:pt x="308" y="1070"/>
                  <a:pt x="308" y="1068"/>
                </a:cubicBezTo>
                <a:cubicBezTo>
                  <a:pt x="309" y="1068"/>
                  <a:pt x="309" y="1068"/>
                  <a:pt x="309" y="1068"/>
                </a:cubicBezTo>
                <a:cubicBezTo>
                  <a:pt x="309" y="1070"/>
                  <a:pt x="308" y="1072"/>
                  <a:pt x="307" y="1074"/>
                </a:cubicBezTo>
                <a:cubicBezTo>
                  <a:pt x="307" y="1074"/>
                  <a:pt x="307" y="1074"/>
                  <a:pt x="306" y="1074"/>
                </a:cubicBezTo>
                <a:close/>
                <a:moveTo>
                  <a:pt x="309" y="1067"/>
                </a:moveTo>
                <a:cubicBezTo>
                  <a:pt x="309" y="1067"/>
                  <a:pt x="309" y="1066"/>
                  <a:pt x="309" y="1066"/>
                </a:cubicBezTo>
                <a:cubicBezTo>
                  <a:pt x="309" y="1066"/>
                  <a:pt x="310" y="1066"/>
                  <a:pt x="310" y="1066"/>
                </a:cubicBezTo>
                <a:cubicBezTo>
                  <a:pt x="310" y="1066"/>
                  <a:pt x="310" y="1066"/>
                  <a:pt x="310" y="1066"/>
                </a:cubicBezTo>
                <a:cubicBezTo>
                  <a:pt x="310" y="1066"/>
                  <a:pt x="309" y="1067"/>
                  <a:pt x="309" y="1067"/>
                </a:cubicBezTo>
                <a:close/>
                <a:moveTo>
                  <a:pt x="322" y="1060"/>
                </a:moveTo>
                <a:cubicBezTo>
                  <a:pt x="323" y="1059"/>
                  <a:pt x="325" y="1059"/>
                  <a:pt x="326" y="1058"/>
                </a:cubicBezTo>
                <a:cubicBezTo>
                  <a:pt x="327" y="1059"/>
                  <a:pt x="327" y="1059"/>
                  <a:pt x="328" y="1060"/>
                </a:cubicBezTo>
                <a:cubicBezTo>
                  <a:pt x="327" y="1060"/>
                  <a:pt x="326" y="1060"/>
                  <a:pt x="325" y="1060"/>
                </a:cubicBezTo>
                <a:cubicBezTo>
                  <a:pt x="325" y="1060"/>
                  <a:pt x="325" y="1060"/>
                  <a:pt x="325" y="1060"/>
                </a:cubicBezTo>
                <a:cubicBezTo>
                  <a:pt x="324" y="1060"/>
                  <a:pt x="323" y="1060"/>
                  <a:pt x="322" y="1060"/>
                </a:cubicBezTo>
                <a:cubicBezTo>
                  <a:pt x="322" y="1060"/>
                  <a:pt x="322" y="1060"/>
                  <a:pt x="322" y="1060"/>
                </a:cubicBezTo>
                <a:close/>
                <a:moveTo>
                  <a:pt x="330" y="1060"/>
                </a:moveTo>
                <a:cubicBezTo>
                  <a:pt x="331" y="1058"/>
                  <a:pt x="332" y="1055"/>
                  <a:pt x="332" y="1053"/>
                </a:cubicBezTo>
                <a:cubicBezTo>
                  <a:pt x="335" y="1053"/>
                  <a:pt x="338" y="1053"/>
                  <a:pt x="341" y="1053"/>
                </a:cubicBezTo>
                <a:cubicBezTo>
                  <a:pt x="341" y="1054"/>
                  <a:pt x="341" y="1055"/>
                  <a:pt x="340" y="1056"/>
                </a:cubicBezTo>
                <a:cubicBezTo>
                  <a:pt x="340" y="1057"/>
                  <a:pt x="340" y="1058"/>
                  <a:pt x="339" y="1060"/>
                </a:cubicBezTo>
                <a:cubicBezTo>
                  <a:pt x="339" y="1060"/>
                  <a:pt x="339" y="1060"/>
                  <a:pt x="339" y="1060"/>
                </a:cubicBezTo>
                <a:cubicBezTo>
                  <a:pt x="336" y="1060"/>
                  <a:pt x="333" y="1060"/>
                  <a:pt x="330" y="1060"/>
                </a:cubicBezTo>
                <a:close/>
                <a:moveTo>
                  <a:pt x="401" y="1046"/>
                </a:moveTo>
                <a:cubicBezTo>
                  <a:pt x="401" y="1047"/>
                  <a:pt x="401" y="1048"/>
                  <a:pt x="400" y="1049"/>
                </a:cubicBezTo>
                <a:cubicBezTo>
                  <a:pt x="396" y="1049"/>
                  <a:pt x="392" y="1049"/>
                  <a:pt x="387" y="1049"/>
                </a:cubicBezTo>
                <a:cubicBezTo>
                  <a:pt x="387" y="1048"/>
                  <a:pt x="387" y="1047"/>
                  <a:pt x="388" y="1046"/>
                </a:cubicBezTo>
                <a:cubicBezTo>
                  <a:pt x="392" y="1046"/>
                  <a:pt x="396" y="1046"/>
                  <a:pt x="401" y="1046"/>
                </a:cubicBezTo>
                <a:close/>
                <a:moveTo>
                  <a:pt x="486" y="1050"/>
                </a:moveTo>
                <a:cubicBezTo>
                  <a:pt x="486" y="1050"/>
                  <a:pt x="486" y="1051"/>
                  <a:pt x="486" y="1051"/>
                </a:cubicBezTo>
                <a:cubicBezTo>
                  <a:pt x="482" y="1051"/>
                  <a:pt x="477" y="1052"/>
                  <a:pt x="473" y="1052"/>
                </a:cubicBezTo>
                <a:cubicBezTo>
                  <a:pt x="473" y="1051"/>
                  <a:pt x="473" y="1050"/>
                  <a:pt x="473" y="1049"/>
                </a:cubicBezTo>
                <a:cubicBezTo>
                  <a:pt x="475" y="1049"/>
                  <a:pt x="477" y="1049"/>
                  <a:pt x="479" y="1049"/>
                </a:cubicBezTo>
                <a:cubicBezTo>
                  <a:pt x="482" y="1050"/>
                  <a:pt x="484" y="1050"/>
                  <a:pt x="486" y="1050"/>
                </a:cubicBezTo>
                <a:close/>
                <a:moveTo>
                  <a:pt x="499" y="1052"/>
                </a:moveTo>
                <a:cubicBezTo>
                  <a:pt x="499" y="1053"/>
                  <a:pt x="500" y="1054"/>
                  <a:pt x="500" y="1055"/>
                </a:cubicBezTo>
                <a:cubicBezTo>
                  <a:pt x="500" y="1056"/>
                  <a:pt x="501" y="1057"/>
                  <a:pt x="502" y="1059"/>
                </a:cubicBezTo>
                <a:cubicBezTo>
                  <a:pt x="501" y="1059"/>
                  <a:pt x="500" y="1059"/>
                  <a:pt x="498" y="1059"/>
                </a:cubicBezTo>
                <a:cubicBezTo>
                  <a:pt x="498" y="1057"/>
                  <a:pt x="498" y="1054"/>
                  <a:pt x="498" y="1052"/>
                </a:cubicBezTo>
                <a:cubicBezTo>
                  <a:pt x="498" y="1052"/>
                  <a:pt x="499" y="1052"/>
                  <a:pt x="499" y="1052"/>
                </a:cubicBezTo>
                <a:close/>
                <a:moveTo>
                  <a:pt x="498" y="1051"/>
                </a:moveTo>
                <a:cubicBezTo>
                  <a:pt x="498" y="1051"/>
                  <a:pt x="498" y="1051"/>
                  <a:pt x="498" y="1050"/>
                </a:cubicBezTo>
                <a:cubicBezTo>
                  <a:pt x="498" y="1050"/>
                  <a:pt x="498" y="1050"/>
                  <a:pt x="498" y="1050"/>
                </a:cubicBezTo>
                <a:cubicBezTo>
                  <a:pt x="498" y="1051"/>
                  <a:pt x="498" y="1051"/>
                  <a:pt x="499" y="1051"/>
                </a:cubicBezTo>
                <a:cubicBezTo>
                  <a:pt x="498" y="1051"/>
                  <a:pt x="498" y="1051"/>
                  <a:pt x="498" y="1051"/>
                </a:cubicBezTo>
                <a:close/>
                <a:moveTo>
                  <a:pt x="497" y="1059"/>
                </a:moveTo>
                <a:cubicBezTo>
                  <a:pt x="497" y="1059"/>
                  <a:pt x="496" y="1059"/>
                  <a:pt x="495" y="1059"/>
                </a:cubicBezTo>
                <a:cubicBezTo>
                  <a:pt x="494" y="1059"/>
                  <a:pt x="492" y="1059"/>
                  <a:pt x="490" y="1059"/>
                </a:cubicBezTo>
                <a:cubicBezTo>
                  <a:pt x="490" y="1059"/>
                  <a:pt x="490" y="1058"/>
                  <a:pt x="490" y="1058"/>
                </a:cubicBezTo>
                <a:cubicBezTo>
                  <a:pt x="489" y="1058"/>
                  <a:pt x="489" y="1058"/>
                  <a:pt x="489" y="1058"/>
                </a:cubicBezTo>
                <a:cubicBezTo>
                  <a:pt x="489" y="1057"/>
                  <a:pt x="488" y="1055"/>
                  <a:pt x="488" y="1053"/>
                </a:cubicBezTo>
                <a:cubicBezTo>
                  <a:pt x="488" y="1053"/>
                  <a:pt x="488" y="1053"/>
                  <a:pt x="488" y="1052"/>
                </a:cubicBezTo>
                <a:cubicBezTo>
                  <a:pt x="491" y="1052"/>
                  <a:pt x="494" y="1052"/>
                  <a:pt x="497" y="1052"/>
                </a:cubicBezTo>
                <a:cubicBezTo>
                  <a:pt x="497" y="1054"/>
                  <a:pt x="497" y="1057"/>
                  <a:pt x="497" y="1059"/>
                </a:cubicBezTo>
                <a:close/>
                <a:moveTo>
                  <a:pt x="472" y="1053"/>
                </a:moveTo>
                <a:cubicBezTo>
                  <a:pt x="472" y="1054"/>
                  <a:pt x="472" y="1056"/>
                  <a:pt x="472" y="1058"/>
                </a:cubicBezTo>
                <a:cubicBezTo>
                  <a:pt x="472" y="1058"/>
                  <a:pt x="472" y="1058"/>
                  <a:pt x="472" y="1058"/>
                </a:cubicBezTo>
                <a:cubicBezTo>
                  <a:pt x="470" y="1057"/>
                  <a:pt x="467" y="1056"/>
                  <a:pt x="465" y="1055"/>
                </a:cubicBezTo>
                <a:cubicBezTo>
                  <a:pt x="467" y="1054"/>
                  <a:pt x="469" y="1053"/>
                  <a:pt x="470" y="1053"/>
                </a:cubicBezTo>
                <a:cubicBezTo>
                  <a:pt x="471" y="1053"/>
                  <a:pt x="472" y="1053"/>
                  <a:pt x="472" y="1053"/>
                </a:cubicBezTo>
                <a:close/>
                <a:moveTo>
                  <a:pt x="473" y="1053"/>
                </a:moveTo>
                <a:cubicBezTo>
                  <a:pt x="476" y="1053"/>
                  <a:pt x="479" y="1053"/>
                  <a:pt x="483" y="1052"/>
                </a:cubicBezTo>
                <a:cubicBezTo>
                  <a:pt x="480" y="1053"/>
                  <a:pt x="478" y="1054"/>
                  <a:pt x="477" y="1055"/>
                </a:cubicBezTo>
                <a:cubicBezTo>
                  <a:pt x="475" y="1056"/>
                  <a:pt x="474" y="1057"/>
                  <a:pt x="473" y="1057"/>
                </a:cubicBezTo>
                <a:cubicBezTo>
                  <a:pt x="473" y="1056"/>
                  <a:pt x="473" y="1054"/>
                  <a:pt x="473" y="1053"/>
                </a:cubicBezTo>
                <a:close/>
                <a:moveTo>
                  <a:pt x="464" y="1054"/>
                </a:moveTo>
                <a:cubicBezTo>
                  <a:pt x="464" y="1054"/>
                  <a:pt x="464" y="1054"/>
                  <a:pt x="464" y="1054"/>
                </a:cubicBezTo>
                <a:cubicBezTo>
                  <a:pt x="463" y="1054"/>
                  <a:pt x="463" y="1054"/>
                  <a:pt x="463" y="1055"/>
                </a:cubicBezTo>
                <a:cubicBezTo>
                  <a:pt x="461" y="1055"/>
                  <a:pt x="459" y="1057"/>
                  <a:pt x="458" y="1058"/>
                </a:cubicBezTo>
                <a:cubicBezTo>
                  <a:pt x="458" y="1056"/>
                  <a:pt x="458" y="1055"/>
                  <a:pt x="458" y="1053"/>
                </a:cubicBezTo>
                <a:cubicBezTo>
                  <a:pt x="461" y="1053"/>
                  <a:pt x="464" y="1053"/>
                  <a:pt x="467" y="1053"/>
                </a:cubicBezTo>
                <a:cubicBezTo>
                  <a:pt x="466" y="1053"/>
                  <a:pt x="465" y="1054"/>
                  <a:pt x="464" y="1054"/>
                </a:cubicBezTo>
                <a:close/>
                <a:moveTo>
                  <a:pt x="464" y="1055"/>
                </a:moveTo>
                <a:cubicBezTo>
                  <a:pt x="466" y="1056"/>
                  <a:pt x="468" y="1057"/>
                  <a:pt x="471" y="1059"/>
                </a:cubicBezTo>
                <a:cubicBezTo>
                  <a:pt x="470" y="1059"/>
                  <a:pt x="470" y="1059"/>
                  <a:pt x="470" y="1059"/>
                </a:cubicBezTo>
                <a:cubicBezTo>
                  <a:pt x="466" y="1059"/>
                  <a:pt x="462" y="1059"/>
                  <a:pt x="458" y="1059"/>
                </a:cubicBezTo>
                <a:cubicBezTo>
                  <a:pt x="458" y="1059"/>
                  <a:pt x="458" y="1059"/>
                  <a:pt x="458" y="1059"/>
                </a:cubicBezTo>
                <a:cubicBezTo>
                  <a:pt x="460" y="1058"/>
                  <a:pt x="462" y="1056"/>
                  <a:pt x="464" y="1055"/>
                </a:cubicBezTo>
                <a:close/>
                <a:moveTo>
                  <a:pt x="473" y="1059"/>
                </a:moveTo>
                <a:cubicBezTo>
                  <a:pt x="473" y="1059"/>
                  <a:pt x="473" y="1059"/>
                  <a:pt x="473" y="1059"/>
                </a:cubicBezTo>
                <a:cubicBezTo>
                  <a:pt x="473" y="1058"/>
                  <a:pt x="473" y="1058"/>
                  <a:pt x="474" y="1058"/>
                </a:cubicBezTo>
                <a:cubicBezTo>
                  <a:pt x="477" y="1056"/>
                  <a:pt x="483" y="1052"/>
                  <a:pt x="487" y="1053"/>
                </a:cubicBezTo>
                <a:cubicBezTo>
                  <a:pt x="487" y="1055"/>
                  <a:pt x="488" y="1057"/>
                  <a:pt x="488" y="1059"/>
                </a:cubicBezTo>
                <a:cubicBezTo>
                  <a:pt x="483" y="1059"/>
                  <a:pt x="478" y="1059"/>
                  <a:pt x="473" y="1059"/>
                </a:cubicBezTo>
                <a:cubicBezTo>
                  <a:pt x="473" y="1059"/>
                  <a:pt x="473" y="1059"/>
                  <a:pt x="473" y="1059"/>
                </a:cubicBezTo>
                <a:close/>
                <a:moveTo>
                  <a:pt x="472" y="1052"/>
                </a:moveTo>
                <a:cubicBezTo>
                  <a:pt x="472" y="1052"/>
                  <a:pt x="472" y="1052"/>
                  <a:pt x="471" y="1052"/>
                </a:cubicBezTo>
                <a:cubicBezTo>
                  <a:pt x="471" y="1052"/>
                  <a:pt x="471" y="1051"/>
                  <a:pt x="471" y="1052"/>
                </a:cubicBezTo>
                <a:cubicBezTo>
                  <a:pt x="471" y="1052"/>
                  <a:pt x="471" y="1052"/>
                  <a:pt x="470" y="1052"/>
                </a:cubicBezTo>
                <a:cubicBezTo>
                  <a:pt x="466" y="1052"/>
                  <a:pt x="462" y="1052"/>
                  <a:pt x="458" y="1052"/>
                </a:cubicBezTo>
                <a:cubicBezTo>
                  <a:pt x="458" y="1051"/>
                  <a:pt x="458" y="1050"/>
                  <a:pt x="458" y="1049"/>
                </a:cubicBezTo>
                <a:cubicBezTo>
                  <a:pt x="463" y="1049"/>
                  <a:pt x="467" y="1049"/>
                  <a:pt x="472" y="1049"/>
                </a:cubicBezTo>
                <a:cubicBezTo>
                  <a:pt x="472" y="1050"/>
                  <a:pt x="472" y="1051"/>
                  <a:pt x="472" y="1052"/>
                </a:cubicBezTo>
                <a:close/>
                <a:moveTo>
                  <a:pt x="457" y="1052"/>
                </a:moveTo>
                <a:cubicBezTo>
                  <a:pt x="454" y="1052"/>
                  <a:pt x="451" y="1052"/>
                  <a:pt x="449" y="1052"/>
                </a:cubicBezTo>
                <a:cubicBezTo>
                  <a:pt x="450" y="1051"/>
                  <a:pt x="452" y="1050"/>
                  <a:pt x="454" y="1049"/>
                </a:cubicBezTo>
                <a:cubicBezTo>
                  <a:pt x="455" y="1049"/>
                  <a:pt x="456" y="1049"/>
                  <a:pt x="457" y="1049"/>
                </a:cubicBezTo>
                <a:cubicBezTo>
                  <a:pt x="457" y="1050"/>
                  <a:pt x="457" y="1051"/>
                  <a:pt x="457" y="1052"/>
                </a:cubicBezTo>
                <a:close/>
                <a:moveTo>
                  <a:pt x="444" y="1052"/>
                </a:moveTo>
                <a:cubicBezTo>
                  <a:pt x="444" y="1051"/>
                  <a:pt x="444" y="1050"/>
                  <a:pt x="444" y="1049"/>
                </a:cubicBezTo>
                <a:cubicBezTo>
                  <a:pt x="447" y="1049"/>
                  <a:pt x="450" y="1049"/>
                  <a:pt x="452" y="1049"/>
                </a:cubicBezTo>
                <a:cubicBezTo>
                  <a:pt x="450" y="1050"/>
                  <a:pt x="448" y="1051"/>
                  <a:pt x="446" y="1052"/>
                </a:cubicBezTo>
                <a:cubicBezTo>
                  <a:pt x="446" y="1052"/>
                  <a:pt x="445" y="1052"/>
                  <a:pt x="444" y="1052"/>
                </a:cubicBezTo>
                <a:close/>
                <a:moveTo>
                  <a:pt x="444" y="1053"/>
                </a:moveTo>
                <a:cubicBezTo>
                  <a:pt x="444" y="1053"/>
                  <a:pt x="444" y="1054"/>
                  <a:pt x="444" y="1054"/>
                </a:cubicBezTo>
                <a:cubicBezTo>
                  <a:pt x="444" y="1054"/>
                  <a:pt x="444" y="1053"/>
                  <a:pt x="444" y="1053"/>
                </a:cubicBezTo>
                <a:cubicBezTo>
                  <a:pt x="444" y="1053"/>
                  <a:pt x="444" y="1053"/>
                  <a:pt x="444" y="1053"/>
                </a:cubicBezTo>
                <a:close/>
                <a:moveTo>
                  <a:pt x="435" y="1052"/>
                </a:moveTo>
                <a:cubicBezTo>
                  <a:pt x="434" y="1052"/>
                  <a:pt x="434" y="1052"/>
                  <a:pt x="433" y="1053"/>
                </a:cubicBezTo>
                <a:cubicBezTo>
                  <a:pt x="433" y="1053"/>
                  <a:pt x="432" y="1053"/>
                  <a:pt x="432" y="1053"/>
                </a:cubicBezTo>
                <a:cubicBezTo>
                  <a:pt x="432" y="1051"/>
                  <a:pt x="432" y="1050"/>
                  <a:pt x="432" y="1049"/>
                </a:cubicBezTo>
                <a:cubicBezTo>
                  <a:pt x="436" y="1049"/>
                  <a:pt x="439" y="1049"/>
                  <a:pt x="443" y="1049"/>
                </a:cubicBezTo>
                <a:cubicBezTo>
                  <a:pt x="443" y="1050"/>
                  <a:pt x="443" y="1051"/>
                  <a:pt x="443" y="1052"/>
                </a:cubicBezTo>
                <a:cubicBezTo>
                  <a:pt x="440" y="1052"/>
                  <a:pt x="438" y="1052"/>
                  <a:pt x="435" y="1053"/>
                </a:cubicBezTo>
                <a:cubicBezTo>
                  <a:pt x="435" y="1053"/>
                  <a:pt x="435" y="1052"/>
                  <a:pt x="436" y="1052"/>
                </a:cubicBezTo>
                <a:cubicBezTo>
                  <a:pt x="436" y="1052"/>
                  <a:pt x="436" y="1051"/>
                  <a:pt x="435" y="1052"/>
                </a:cubicBezTo>
                <a:close/>
                <a:moveTo>
                  <a:pt x="416" y="1058"/>
                </a:moveTo>
                <a:cubicBezTo>
                  <a:pt x="416" y="1058"/>
                  <a:pt x="416" y="1059"/>
                  <a:pt x="416" y="1059"/>
                </a:cubicBezTo>
                <a:cubicBezTo>
                  <a:pt x="414" y="1059"/>
                  <a:pt x="411" y="1059"/>
                  <a:pt x="408" y="1059"/>
                </a:cubicBezTo>
                <a:cubicBezTo>
                  <a:pt x="411" y="1058"/>
                  <a:pt x="413" y="1057"/>
                  <a:pt x="416" y="1055"/>
                </a:cubicBezTo>
                <a:cubicBezTo>
                  <a:pt x="416" y="1056"/>
                  <a:pt x="416" y="1056"/>
                  <a:pt x="416" y="1056"/>
                </a:cubicBezTo>
                <a:cubicBezTo>
                  <a:pt x="416" y="1057"/>
                  <a:pt x="416" y="1057"/>
                  <a:pt x="416" y="1058"/>
                </a:cubicBezTo>
                <a:close/>
                <a:moveTo>
                  <a:pt x="417" y="1057"/>
                </a:moveTo>
                <a:cubicBezTo>
                  <a:pt x="418" y="1058"/>
                  <a:pt x="418" y="1059"/>
                  <a:pt x="419" y="1059"/>
                </a:cubicBezTo>
                <a:cubicBezTo>
                  <a:pt x="418" y="1059"/>
                  <a:pt x="418" y="1059"/>
                  <a:pt x="417" y="1059"/>
                </a:cubicBezTo>
                <a:cubicBezTo>
                  <a:pt x="417" y="1059"/>
                  <a:pt x="417" y="1058"/>
                  <a:pt x="417" y="1057"/>
                </a:cubicBezTo>
                <a:close/>
                <a:moveTo>
                  <a:pt x="352" y="1061"/>
                </a:moveTo>
                <a:cubicBezTo>
                  <a:pt x="352" y="1061"/>
                  <a:pt x="352" y="1061"/>
                  <a:pt x="352" y="1061"/>
                </a:cubicBezTo>
                <a:cubicBezTo>
                  <a:pt x="352" y="1061"/>
                  <a:pt x="353" y="1061"/>
                  <a:pt x="353" y="1061"/>
                </a:cubicBezTo>
                <a:cubicBezTo>
                  <a:pt x="353" y="1061"/>
                  <a:pt x="352" y="1061"/>
                  <a:pt x="352" y="1061"/>
                </a:cubicBezTo>
                <a:close/>
                <a:moveTo>
                  <a:pt x="351" y="1060"/>
                </a:moveTo>
                <a:cubicBezTo>
                  <a:pt x="350" y="1059"/>
                  <a:pt x="349" y="1058"/>
                  <a:pt x="349" y="1058"/>
                </a:cubicBezTo>
                <a:cubicBezTo>
                  <a:pt x="349" y="1057"/>
                  <a:pt x="349" y="1057"/>
                  <a:pt x="349" y="1056"/>
                </a:cubicBezTo>
                <a:cubicBezTo>
                  <a:pt x="351" y="1055"/>
                  <a:pt x="353" y="1054"/>
                  <a:pt x="355" y="1053"/>
                </a:cubicBezTo>
                <a:cubicBezTo>
                  <a:pt x="355" y="1053"/>
                  <a:pt x="355" y="1053"/>
                  <a:pt x="355" y="1053"/>
                </a:cubicBezTo>
                <a:cubicBezTo>
                  <a:pt x="356" y="1053"/>
                  <a:pt x="358" y="1053"/>
                  <a:pt x="360" y="1053"/>
                </a:cubicBezTo>
                <a:cubicBezTo>
                  <a:pt x="359" y="1055"/>
                  <a:pt x="359" y="1056"/>
                  <a:pt x="359" y="1057"/>
                </a:cubicBezTo>
                <a:cubicBezTo>
                  <a:pt x="357" y="1058"/>
                  <a:pt x="356" y="1059"/>
                  <a:pt x="355" y="1060"/>
                </a:cubicBezTo>
                <a:cubicBezTo>
                  <a:pt x="353" y="1060"/>
                  <a:pt x="352" y="1060"/>
                  <a:pt x="351" y="1060"/>
                </a:cubicBezTo>
                <a:close/>
                <a:moveTo>
                  <a:pt x="346" y="1055"/>
                </a:moveTo>
                <a:cubicBezTo>
                  <a:pt x="346" y="1054"/>
                  <a:pt x="345" y="1055"/>
                  <a:pt x="346" y="1056"/>
                </a:cubicBezTo>
                <a:cubicBezTo>
                  <a:pt x="346" y="1056"/>
                  <a:pt x="346" y="1056"/>
                  <a:pt x="346" y="1056"/>
                </a:cubicBezTo>
                <a:cubicBezTo>
                  <a:pt x="344" y="1057"/>
                  <a:pt x="343" y="1058"/>
                  <a:pt x="341" y="1059"/>
                </a:cubicBezTo>
                <a:cubicBezTo>
                  <a:pt x="341" y="1057"/>
                  <a:pt x="342" y="1055"/>
                  <a:pt x="342" y="1053"/>
                </a:cubicBezTo>
                <a:cubicBezTo>
                  <a:pt x="344" y="1053"/>
                  <a:pt x="347" y="1053"/>
                  <a:pt x="349" y="1053"/>
                </a:cubicBezTo>
                <a:cubicBezTo>
                  <a:pt x="349" y="1054"/>
                  <a:pt x="349" y="1055"/>
                  <a:pt x="348" y="1055"/>
                </a:cubicBezTo>
                <a:cubicBezTo>
                  <a:pt x="348" y="1055"/>
                  <a:pt x="348" y="1056"/>
                  <a:pt x="347" y="1056"/>
                </a:cubicBezTo>
                <a:cubicBezTo>
                  <a:pt x="347" y="1056"/>
                  <a:pt x="347" y="1055"/>
                  <a:pt x="346" y="1055"/>
                </a:cubicBezTo>
                <a:close/>
                <a:moveTo>
                  <a:pt x="350" y="1053"/>
                </a:moveTo>
                <a:cubicBezTo>
                  <a:pt x="351" y="1053"/>
                  <a:pt x="352" y="1053"/>
                  <a:pt x="353" y="1053"/>
                </a:cubicBezTo>
                <a:cubicBezTo>
                  <a:pt x="351" y="1054"/>
                  <a:pt x="350" y="1054"/>
                  <a:pt x="349" y="1055"/>
                </a:cubicBezTo>
                <a:cubicBezTo>
                  <a:pt x="350" y="1054"/>
                  <a:pt x="350" y="1054"/>
                  <a:pt x="350" y="1053"/>
                </a:cubicBezTo>
                <a:close/>
                <a:moveTo>
                  <a:pt x="348" y="1057"/>
                </a:moveTo>
                <a:cubicBezTo>
                  <a:pt x="348" y="1057"/>
                  <a:pt x="348" y="1057"/>
                  <a:pt x="348" y="1057"/>
                </a:cubicBezTo>
                <a:cubicBezTo>
                  <a:pt x="348" y="1057"/>
                  <a:pt x="348" y="1057"/>
                  <a:pt x="348" y="1057"/>
                </a:cubicBezTo>
                <a:cubicBezTo>
                  <a:pt x="348" y="1057"/>
                  <a:pt x="348" y="1057"/>
                  <a:pt x="348" y="1057"/>
                </a:cubicBezTo>
                <a:close/>
                <a:moveTo>
                  <a:pt x="360" y="1053"/>
                </a:moveTo>
                <a:cubicBezTo>
                  <a:pt x="362" y="1053"/>
                  <a:pt x="363" y="1053"/>
                  <a:pt x="365" y="1053"/>
                </a:cubicBezTo>
                <a:cubicBezTo>
                  <a:pt x="363" y="1054"/>
                  <a:pt x="361" y="1056"/>
                  <a:pt x="360" y="1057"/>
                </a:cubicBezTo>
                <a:cubicBezTo>
                  <a:pt x="360" y="1056"/>
                  <a:pt x="360" y="1055"/>
                  <a:pt x="360" y="1054"/>
                </a:cubicBezTo>
                <a:cubicBezTo>
                  <a:pt x="360" y="1054"/>
                  <a:pt x="360" y="1053"/>
                  <a:pt x="360" y="1053"/>
                </a:cubicBezTo>
                <a:close/>
                <a:moveTo>
                  <a:pt x="358" y="1058"/>
                </a:moveTo>
                <a:cubicBezTo>
                  <a:pt x="358" y="1059"/>
                  <a:pt x="358" y="1059"/>
                  <a:pt x="358" y="1060"/>
                </a:cubicBezTo>
                <a:cubicBezTo>
                  <a:pt x="358" y="1060"/>
                  <a:pt x="357" y="1060"/>
                  <a:pt x="356" y="1060"/>
                </a:cubicBezTo>
                <a:cubicBezTo>
                  <a:pt x="357" y="1059"/>
                  <a:pt x="358" y="1059"/>
                  <a:pt x="358" y="1058"/>
                </a:cubicBezTo>
                <a:close/>
                <a:moveTo>
                  <a:pt x="359" y="1058"/>
                </a:moveTo>
                <a:cubicBezTo>
                  <a:pt x="362" y="1056"/>
                  <a:pt x="364" y="1055"/>
                  <a:pt x="367" y="1054"/>
                </a:cubicBezTo>
                <a:cubicBezTo>
                  <a:pt x="367" y="1054"/>
                  <a:pt x="368" y="1054"/>
                  <a:pt x="368" y="1054"/>
                </a:cubicBezTo>
                <a:cubicBezTo>
                  <a:pt x="368" y="1054"/>
                  <a:pt x="368" y="1054"/>
                  <a:pt x="368" y="1054"/>
                </a:cubicBezTo>
                <a:cubicBezTo>
                  <a:pt x="369" y="1055"/>
                  <a:pt x="369" y="1056"/>
                  <a:pt x="370" y="1056"/>
                </a:cubicBezTo>
                <a:cubicBezTo>
                  <a:pt x="370" y="1057"/>
                  <a:pt x="370" y="1058"/>
                  <a:pt x="370" y="1060"/>
                </a:cubicBezTo>
                <a:cubicBezTo>
                  <a:pt x="366" y="1060"/>
                  <a:pt x="363" y="1060"/>
                  <a:pt x="359" y="1060"/>
                </a:cubicBezTo>
                <a:cubicBezTo>
                  <a:pt x="359" y="1059"/>
                  <a:pt x="359" y="1058"/>
                  <a:pt x="359" y="1058"/>
                </a:cubicBezTo>
                <a:close/>
                <a:moveTo>
                  <a:pt x="375" y="1050"/>
                </a:moveTo>
                <a:cubicBezTo>
                  <a:pt x="378" y="1050"/>
                  <a:pt x="382" y="1050"/>
                  <a:pt x="386" y="1050"/>
                </a:cubicBezTo>
                <a:cubicBezTo>
                  <a:pt x="386" y="1051"/>
                  <a:pt x="386" y="1052"/>
                  <a:pt x="386" y="1053"/>
                </a:cubicBezTo>
                <a:cubicBezTo>
                  <a:pt x="381" y="1053"/>
                  <a:pt x="376" y="1053"/>
                  <a:pt x="371" y="1053"/>
                </a:cubicBezTo>
                <a:cubicBezTo>
                  <a:pt x="371" y="1052"/>
                  <a:pt x="371" y="1052"/>
                  <a:pt x="372" y="1051"/>
                </a:cubicBezTo>
                <a:cubicBezTo>
                  <a:pt x="373" y="1051"/>
                  <a:pt x="374" y="1050"/>
                  <a:pt x="375" y="1050"/>
                </a:cubicBezTo>
                <a:cubicBezTo>
                  <a:pt x="375" y="1050"/>
                  <a:pt x="375" y="1050"/>
                  <a:pt x="375" y="1050"/>
                </a:cubicBezTo>
                <a:close/>
                <a:moveTo>
                  <a:pt x="402" y="1054"/>
                </a:moveTo>
                <a:cubicBezTo>
                  <a:pt x="406" y="1054"/>
                  <a:pt x="411" y="1054"/>
                  <a:pt x="415" y="1054"/>
                </a:cubicBezTo>
                <a:cubicBezTo>
                  <a:pt x="415" y="1054"/>
                  <a:pt x="415" y="1054"/>
                  <a:pt x="415" y="1055"/>
                </a:cubicBezTo>
                <a:cubicBezTo>
                  <a:pt x="412" y="1056"/>
                  <a:pt x="409" y="1058"/>
                  <a:pt x="406" y="1059"/>
                </a:cubicBezTo>
                <a:cubicBezTo>
                  <a:pt x="404" y="1059"/>
                  <a:pt x="402" y="1059"/>
                  <a:pt x="400" y="1059"/>
                </a:cubicBezTo>
                <a:cubicBezTo>
                  <a:pt x="400" y="1058"/>
                  <a:pt x="400" y="1056"/>
                  <a:pt x="401" y="1055"/>
                </a:cubicBezTo>
                <a:cubicBezTo>
                  <a:pt x="401" y="1055"/>
                  <a:pt x="402" y="1054"/>
                  <a:pt x="402" y="1054"/>
                </a:cubicBezTo>
                <a:close/>
                <a:moveTo>
                  <a:pt x="416" y="1054"/>
                </a:moveTo>
                <a:cubicBezTo>
                  <a:pt x="416" y="1054"/>
                  <a:pt x="416" y="1054"/>
                  <a:pt x="416" y="1054"/>
                </a:cubicBezTo>
                <a:cubicBezTo>
                  <a:pt x="416" y="1054"/>
                  <a:pt x="416" y="1054"/>
                  <a:pt x="416" y="1054"/>
                </a:cubicBezTo>
                <a:cubicBezTo>
                  <a:pt x="416" y="1054"/>
                  <a:pt x="416" y="1054"/>
                  <a:pt x="416" y="1054"/>
                </a:cubicBezTo>
                <a:cubicBezTo>
                  <a:pt x="416" y="1054"/>
                  <a:pt x="416" y="1054"/>
                  <a:pt x="416" y="1054"/>
                </a:cubicBezTo>
                <a:close/>
                <a:moveTo>
                  <a:pt x="415" y="1053"/>
                </a:moveTo>
                <a:cubicBezTo>
                  <a:pt x="415" y="1053"/>
                  <a:pt x="415" y="1053"/>
                  <a:pt x="415" y="1053"/>
                </a:cubicBezTo>
                <a:cubicBezTo>
                  <a:pt x="415" y="1052"/>
                  <a:pt x="414" y="1053"/>
                  <a:pt x="414" y="1053"/>
                </a:cubicBezTo>
                <a:cubicBezTo>
                  <a:pt x="414" y="1053"/>
                  <a:pt x="413" y="1053"/>
                  <a:pt x="413" y="1053"/>
                </a:cubicBezTo>
                <a:cubicBezTo>
                  <a:pt x="410" y="1053"/>
                  <a:pt x="407" y="1053"/>
                  <a:pt x="404" y="1053"/>
                </a:cubicBezTo>
                <a:cubicBezTo>
                  <a:pt x="406" y="1052"/>
                  <a:pt x="408" y="1051"/>
                  <a:pt x="410" y="1050"/>
                </a:cubicBezTo>
                <a:cubicBezTo>
                  <a:pt x="410" y="1050"/>
                  <a:pt x="410" y="1050"/>
                  <a:pt x="410" y="1049"/>
                </a:cubicBezTo>
                <a:cubicBezTo>
                  <a:pt x="412" y="1049"/>
                  <a:pt x="415" y="1049"/>
                  <a:pt x="417" y="1049"/>
                </a:cubicBezTo>
                <a:cubicBezTo>
                  <a:pt x="417" y="1051"/>
                  <a:pt x="417" y="1052"/>
                  <a:pt x="417" y="1053"/>
                </a:cubicBezTo>
                <a:cubicBezTo>
                  <a:pt x="416" y="1053"/>
                  <a:pt x="416" y="1053"/>
                  <a:pt x="415" y="1053"/>
                </a:cubicBezTo>
                <a:close/>
                <a:moveTo>
                  <a:pt x="402" y="1053"/>
                </a:moveTo>
                <a:cubicBezTo>
                  <a:pt x="402" y="1053"/>
                  <a:pt x="401" y="1053"/>
                  <a:pt x="401" y="1053"/>
                </a:cubicBezTo>
                <a:cubicBezTo>
                  <a:pt x="401" y="1052"/>
                  <a:pt x="401" y="1051"/>
                  <a:pt x="401" y="1049"/>
                </a:cubicBezTo>
                <a:cubicBezTo>
                  <a:pt x="403" y="1049"/>
                  <a:pt x="405" y="1049"/>
                  <a:pt x="406" y="1049"/>
                </a:cubicBezTo>
                <a:cubicBezTo>
                  <a:pt x="407" y="1049"/>
                  <a:pt x="408" y="1049"/>
                  <a:pt x="409" y="1049"/>
                </a:cubicBezTo>
                <a:cubicBezTo>
                  <a:pt x="406" y="1051"/>
                  <a:pt x="404" y="1052"/>
                  <a:pt x="402" y="1053"/>
                </a:cubicBezTo>
                <a:close/>
                <a:moveTo>
                  <a:pt x="400" y="1053"/>
                </a:moveTo>
                <a:cubicBezTo>
                  <a:pt x="396" y="1053"/>
                  <a:pt x="392" y="1053"/>
                  <a:pt x="388" y="1053"/>
                </a:cubicBezTo>
                <a:cubicBezTo>
                  <a:pt x="389" y="1053"/>
                  <a:pt x="390" y="1052"/>
                  <a:pt x="391" y="1052"/>
                </a:cubicBezTo>
                <a:cubicBezTo>
                  <a:pt x="392" y="1051"/>
                  <a:pt x="391" y="1050"/>
                  <a:pt x="391" y="1051"/>
                </a:cubicBezTo>
                <a:cubicBezTo>
                  <a:pt x="389" y="1051"/>
                  <a:pt x="388" y="1052"/>
                  <a:pt x="386" y="1053"/>
                </a:cubicBezTo>
                <a:cubicBezTo>
                  <a:pt x="387" y="1052"/>
                  <a:pt x="387" y="1051"/>
                  <a:pt x="387" y="1050"/>
                </a:cubicBezTo>
                <a:cubicBezTo>
                  <a:pt x="391" y="1050"/>
                  <a:pt x="396" y="1050"/>
                  <a:pt x="400" y="1050"/>
                </a:cubicBezTo>
                <a:cubicBezTo>
                  <a:pt x="400" y="1051"/>
                  <a:pt x="400" y="1052"/>
                  <a:pt x="400" y="1053"/>
                </a:cubicBezTo>
                <a:close/>
                <a:moveTo>
                  <a:pt x="371" y="1054"/>
                </a:moveTo>
                <a:cubicBezTo>
                  <a:pt x="371" y="1054"/>
                  <a:pt x="371" y="1054"/>
                  <a:pt x="371" y="1054"/>
                </a:cubicBezTo>
                <a:cubicBezTo>
                  <a:pt x="376" y="1054"/>
                  <a:pt x="380" y="1054"/>
                  <a:pt x="384" y="1054"/>
                </a:cubicBezTo>
                <a:cubicBezTo>
                  <a:pt x="381" y="1056"/>
                  <a:pt x="377" y="1057"/>
                  <a:pt x="374" y="1059"/>
                </a:cubicBezTo>
                <a:cubicBezTo>
                  <a:pt x="373" y="1058"/>
                  <a:pt x="372" y="1057"/>
                  <a:pt x="371" y="1056"/>
                </a:cubicBezTo>
                <a:cubicBezTo>
                  <a:pt x="371" y="1055"/>
                  <a:pt x="371" y="1055"/>
                  <a:pt x="371" y="1054"/>
                </a:cubicBezTo>
                <a:close/>
                <a:moveTo>
                  <a:pt x="370" y="1055"/>
                </a:moveTo>
                <a:cubicBezTo>
                  <a:pt x="370" y="1054"/>
                  <a:pt x="369" y="1054"/>
                  <a:pt x="369" y="1054"/>
                </a:cubicBezTo>
                <a:cubicBezTo>
                  <a:pt x="370" y="1054"/>
                  <a:pt x="370" y="1054"/>
                  <a:pt x="370" y="1054"/>
                </a:cubicBezTo>
                <a:cubicBezTo>
                  <a:pt x="370" y="1054"/>
                  <a:pt x="370" y="1054"/>
                  <a:pt x="370" y="1055"/>
                </a:cubicBezTo>
                <a:close/>
                <a:moveTo>
                  <a:pt x="370" y="1053"/>
                </a:moveTo>
                <a:cubicBezTo>
                  <a:pt x="370" y="1053"/>
                  <a:pt x="369" y="1053"/>
                  <a:pt x="368" y="1053"/>
                </a:cubicBezTo>
                <a:cubicBezTo>
                  <a:pt x="369" y="1053"/>
                  <a:pt x="370" y="1052"/>
                  <a:pt x="370" y="1052"/>
                </a:cubicBezTo>
                <a:cubicBezTo>
                  <a:pt x="370" y="1052"/>
                  <a:pt x="370" y="1053"/>
                  <a:pt x="370" y="1053"/>
                </a:cubicBezTo>
                <a:close/>
                <a:moveTo>
                  <a:pt x="371" y="1058"/>
                </a:moveTo>
                <a:cubicBezTo>
                  <a:pt x="372" y="1058"/>
                  <a:pt x="372" y="1059"/>
                  <a:pt x="373" y="1060"/>
                </a:cubicBezTo>
                <a:cubicBezTo>
                  <a:pt x="372" y="1060"/>
                  <a:pt x="372" y="1060"/>
                  <a:pt x="371" y="1060"/>
                </a:cubicBezTo>
                <a:cubicBezTo>
                  <a:pt x="371" y="1059"/>
                  <a:pt x="371" y="1058"/>
                  <a:pt x="371" y="1058"/>
                </a:cubicBezTo>
                <a:close/>
                <a:moveTo>
                  <a:pt x="372" y="1061"/>
                </a:moveTo>
                <a:cubicBezTo>
                  <a:pt x="371" y="1061"/>
                  <a:pt x="371" y="1061"/>
                  <a:pt x="371" y="1061"/>
                </a:cubicBezTo>
                <a:cubicBezTo>
                  <a:pt x="371" y="1061"/>
                  <a:pt x="371" y="1061"/>
                  <a:pt x="371" y="1061"/>
                </a:cubicBezTo>
                <a:cubicBezTo>
                  <a:pt x="371" y="1061"/>
                  <a:pt x="372" y="1061"/>
                  <a:pt x="372" y="1061"/>
                </a:cubicBezTo>
                <a:close/>
                <a:moveTo>
                  <a:pt x="386" y="1054"/>
                </a:moveTo>
                <a:cubicBezTo>
                  <a:pt x="385" y="1055"/>
                  <a:pt x="385" y="1055"/>
                  <a:pt x="385" y="1055"/>
                </a:cubicBezTo>
                <a:cubicBezTo>
                  <a:pt x="385" y="1057"/>
                  <a:pt x="385" y="1058"/>
                  <a:pt x="385" y="1059"/>
                </a:cubicBezTo>
                <a:cubicBezTo>
                  <a:pt x="382" y="1059"/>
                  <a:pt x="379" y="1059"/>
                  <a:pt x="376" y="1060"/>
                </a:cubicBezTo>
                <a:cubicBezTo>
                  <a:pt x="379" y="1058"/>
                  <a:pt x="382" y="1056"/>
                  <a:pt x="386" y="1054"/>
                </a:cubicBezTo>
                <a:close/>
                <a:moveTo>
                  <a:pt x="386" y="1054"/>
                </a:moveTo>
                <a:cubicBezTo>
                  <a:pt x="386" y="1054"/>
                  <a:pt x="387" y="1054"/>
                  <a:pt x="387" y="1054"/>
                </a:cubicBezTo>
                <a:cubicBezTo>
                  <a:pt x="391" y="1054"/>
                  <a:pt x="395" y="1054"/>
                  <a:pt x="400" y="1054"/>
                </a:cubicBezTo>
                <a:cubicBezTo>
                  <a:pt x="400" y="1054"/>
                  <a:pt x="400" y="1054"/>
                  <a:pt x="400" y="1054"/>
                </a:cubicBezTo>
                <a:cubicBezTo>
                  <a:pt x="398" y="1055"/>
                  <a:pt x="396" y="1056"/>
                  <a:pt x="395" y="1057"/>
                </a:cubicBezTo>
                <a:cubicBezTo>
                  <a:pt x="395" y="1057"/>
                  <a:pt x="394" y="1057"/>
                  <a:pt x="394" y="1057"/>
                </a:cubicBezTo>
                <a:cubicBezTo>
                  <a:pt x="393" y="1056"/>
                  <a:pt x="393" y="1057"/>
                  <a:pt x="393" y="1057"/>
                </a:cubicBezTo>
                <a:cubicBezTo>
                  <a:pt x="393" y="1058"/>
                  <a:pt x="394" y="1058"/>
                  <a:pt x="394" y="1058"/>
                </a:cubicBezTo>
                <a:cubicBezTo>
                  <a:pt x="393" y="1058"/>
                  <a:pt x="392" y="1059"/>
                  <a:pt x="391" y="1059"/>
                </a:cubicBezTo>
                <a:cubicBezTo>
                  <a:pt x="389" y="1059"/>
                  <a:pt x="387" y="1059"/>
                  <a:pt x="385" y="1059"/>
                </a:cubicBezTo>
                <a:cubicBezTo>
                  <a:pt x="386" y="1058"/>
                  <a:pt x="386" y="1056"/>
                  <a:pt x="386" y="1054"/>
                </a:cubicBezTo>
                <a:close/>
                <a:moveTo>
                  <a:pt x="395" y="1058"/>
                </a:moveTo>
                <a:cubicBezTo>
                  <a:pt x="395" y="1059"/>
                  <a:pt x="396" y="1059"/>
                  <a:pt x="396" y="1059"/>
                </a:cubicBezTo>
                <a:cubicBezTo>
                  <a:pt x="395" y="1059"/>
                  <a:pt x="394" y="1059"/>
                  <a:pt x="393" y="1059"/>
                </a:cubicBezTo>
                <a:cubicBezTo>
                  <a:pt x="394" y="1059"/>
                  <a:pt x="394" y="1059"/>
                  <a:pt x="395" y="1058"/>
                </a:cubicBezTo>
                <a:close/>
                <a:moveTo>
                  <a:pt x="396" y="1058"/>
                </a:moveTo>
                <a:cubicBezTo>
                  <a:pt x="397" y="1057"/>
                  <a:pt x="398" y="1056"/>
                  <a:pt x="400" y="1056"/>
                </a:cubicBezTo>
                <a:cubicBezTo>
                  <a:pt x="399" y="1057"/>
                  <a:pt x="399" y="1058"/>
                  <a:pt x="399" y="1059"/>
                </a:cubicBezTo>
                <a:cubicBezTo>
                  <a:pt x="399" y="1059"/>
                  <a:pt x="398" y="1059"/>
                  <a:pt x="398" y="1059"/>
                </a:cubicBezTo>
                <a:cubicBezTo>
                  <a:pt x="397" y="1059"/>
                  <a:pt x="396" y="1058"/>
                  <a:pt x="396" y="1058"/>
                </a:cubicBezTo>
                <a:close/>
                <a:moveTo>
                  <a:pt x="399" y="1060"/>
                </a:moveTo>
                <a:cubicBezTo>
                  <a:pt x="399" y="1060"/>
                  <a:pt x="399" y="1060"/>
                  <a:pt x="399" y="1060"/>
                </a:cubicBezTo>
                <a:cubicBezTo>
                  <a:pt x="399" y="1060"/>
                  <a:pt x="399" y="1060"/>
                  <a:pt x="399" y="1060"/>
                </a:cubicBezTo>
                <a:cubicBezTo>
                  <a:pt x="399" y="1060"/>
                  <a:pt x="399" y="1060"/>
                  <a:pt x="399" y="1060"/>
                </a:cubicBezTo>
                <a:close/>
                <a:moveTo>
                  <a:pt x="400" y="1060"/>
                </a:moveTo>
                <a:cubicBezTo>
                  <a:pt x="402" y="1060"/>
                  <a:pt x="403" y="1060"/>
                  <a:pt x="404" y="1060"/>
                </a:cubicBezTo>
                <a:cubicBezTo>
                  <a:pt x="404" y="1061"/>
                  <a:pt x="404" y="1061"/>
                  <a:pt x="404" y="1061"/>
                </a:cubicBezTo>
                <a:cubicBezTo>
                  <a:pt x="402" y="1061"/>
                  <a:pt x="401" y="1061"/>
                  <a:pt x="400" y="1061"/>
                </a:cubicBezTo>
                <a:cubicBezTo>
                  <a:pt x="400" y="1061"/>
                  <a:pt x="400" y="1061"/>
                  <a:pt x="400" y="1060"/>
                </a:cubicBezTo>
                <a:close/>
                <a:moveTo>
                  <a:pt x="407" y="1060"/>
                </a:moveTo>
                <a:cubicBezTo>
                  <a:pt x="410" y="1060"/>
                  <a:pt x="413" y="1060"/>
                  <a:pt x="416" y="1060"/>
                </a:cubicBezTo>
                <a:cubicBezTo>
                  <a:pt x="416" y="1060"/>
                  <a:pt x="416" y="1060"/>
                  <a:pt x="416" y="1061"/>
                </a:cubicBezTo>
                <a:cubicBezTo>
                  <a:pt x="413" y="1061"/>
                  <a:pt x="409" y="1061"/>
                  <a:pt x="406" y="1061"/>
                </a:cubicBezTo>
                <a:cubicBezTo>
                  <a:pt x="406" y="1061"/>
                  <a:pt x="406" y="1061"/>
                  <a:pt x="407" y="1060"/>
                </a:cubicBezTo>
                <a:close/>
                <a:moveTo>
                  <a:pt x="418" y="1053"/>
                </a:moveTo>
                <a:cubicBezTo>
                  <a:pt x="418" y="1052"/>
                  <a:pt x="418" y="1050"/>
                  <a:pt x="418" y="1049"/>
                </a:cubicBezTo>
                <a:cubicBezTo>
                  <a:pt x="421" y="1049"/>
                  <a:pt x="423" y="1049"/>
                  <a:pt x="426" y="1049"/>
                </a:cubicBezTo>
                <a:cubicBezTo>
                  <a:pt x="424" y="1050"/>
                  <a:pt x="421" y="1052"/>
                  <a:pt x="419" y="1053"/>
                </a:cubicBezTo>
                <a:cubicBezTo>
                  <a:pt x="418" y="1053"/>
                  <a:pt x="418" y="1053"/>
                  <a:pt x="418" y="1053"/>
                </a:cubicBezTo>
                <a:close/>
                <a:moveTo>
                  <a:pt x="427" y="1050"/>
                </a:moveTo>
                <a:cubicBezTo>
                  <a:pt x="428" y="1050"/>
                  <a:pt x="427" y="1049"/>
                  <a:pt x="427" y="1049"/>
                </a:cubicBezTo>
                <a:cubicBezTo>
                  <a:pt x="429" y="1049"/>
                  <a:pt x="430" y="1049"/>
                  <a:pt x="431" y="1049"/>
                </a:cubicBezTo>
                <a:cubicBezTo>
                  <a:pt x="431" y="1050"/>
                  <a:pt x="431" y="1052"/>
                  <a:pt x="431" y="1053"/>
                </a:cubicBezTo>
                <a:cubicBezTo>
                  <a:pt x="428" y="1053"/>
                  <a:pt x="424" y="1053"/>
                  <a:pt x="421" y="1053"/>
                </a:cubicBezTo>
                <a:cubicBezTo>
                  <a:pt x="423" y="1052"/>
                  <a:pt x="425" y="1051"/>
                  <a:pt x="427" y="1050"/>
                </a:cubicBezTo>
                <a:close/>
                <a:moveTo>
                  <a:pt x="456" y="1048"/>
                </a:moveTo>
                <a:cubicBezTo>
                  <a:pt x="457" y="1048"/>
                  <a:pt x="457" y="1048"/>
                  <a:pt x="456" y="1047"/>
                </a:cubicBezTo>
                <a:cubicBezTo>
                  <a:pt x="457" y="1047"/>
                  <a:pt x="457" y="1047"/>
                  <a:pt x="457" y="1048"/>
                </a:cubicBezTo>
                <a:cubicBezTo>
                  <a:pt x="457" y="1048"/>
                  <a:pt x="457" y="1048"/>
                  <a:pt x="457" y="1048"/>
                </a:cubicBezTo>
                <a:cubicBezTo>
                  <a:pt x="457" y="1048"/>
                  <a:pt x="457" y="1048"/>
                  <a:pt x="456" y="1048"/>
                </a:cubicBezTo>
                <a:close/>
                <a:moveTo>
                  <a:pt x="454" y="1048"/>
                </a:moveTo>
                <a:cubicBezTo>
                  <a:pt x="451" y="1048"/>
                  <a:pt x="448" y="1048"/>
                  <a:pt x="444" y="1048"/>
                </a:cubicBezTo>
                <a:cubicBezTo>
                  <a:pt x="444" y="1048"/>
                  <a:pt x="444" y="1047"/>
                  <a:pt x="444" y="1047"/>
                </a:cubicBezTo>
                <a:cubicBezTo>
                  <a:pt x="448" y="1047"/>
                  <a:pt x="452" y="1047"/>
                  <a:pt x="456" y="1047"/>
                </a:cubicBezTo>
                <a:cubicBezTo>
                  <a:pt x="455" y="1048"/>
                  <a:pt x="455" y="1048"/>
                  <a:pt x="454" y="1048"/>
                </a:cubicBezTo>
                <a:close/>
                <a:moveTo>
                  <a:pt x="443" y="1048"/>
                </a:moveTo>
                <a:cubicBezTo>
                  <a:pt x="440" y="1048"/>
                  <a:pt x="436" y="1048"/>
                  <a:pt x="432" y="1048"/>
                </a:cubicBezTo>
                <a:cubicBezTo>
                  <a:pt x="432" y="1048"/>
                  <a:pt x="432" y="1047"/>
                  <a:pt x="432" y="1047"/>
                </a:cubicBezTo>
                <a:cubicBezTo>
                  <a:pt x="436" y="1047"/>
                  <a:pt x="440" y="1047"/>
                  <a:pt x="443" y="1047"/>
                </a:cubicBezTo>
                <a:cubicBezTo>
                  <a:pt x="443" y="1047"/>
                  <a:pt x="443" y="1048"/>
                  <a:pt x="443" y="1048"/>
                </a:cubicBezTo>
                <a:close/>
                <a:moveTo>
                  <a:pt x="431" y="1048"/>
                </a:moveTo>
                <a:cubicBezTo>
                  <a:pt x="429" y="1048"/>
                  <a:pt x="428" y="1048"/>
                  <a:pt x="426" y="1048"/>
                </a:cubicBezTo>
                <a:cubicBezTo>
                  <a:pt x="423" y="1048"/>
                  <a:pt x="421" y="1048"/>
                  <a:pt x="418" y="1048"/>
                </a:cubicBezTo>
                <a:cubicBezTo>
                  <a:pt x="418" y="1048"/>
                  <a:pt x="418" y="1048"/>
                  <a:pt x="418" y="1047"/>
                </a:cubicBezTo>
                <a:cubicBezTo>
                  <a:pt x="418" y="1047"/>
                  <a:pt x="418" y="1047"/>
                  <a:pt x="418" y="1047"/>
                </a:cubicBezTo>
                <a:cubicBezTo>
                  <a:pt x="422" y="1047"/>
                  <a:pt x="427" y="1047"/>
                  <a:pt x="431" y="1047"/>
                </a:cubicBezTo>
                <a:cubicBezTo>
                  <a:pt x="431" y="1047"/>
                  <a:pt x="431" y="1048"/>
                  <a:pt x="431" y="1048"/>
                </a:cubicBezTo>
                <a:close/>
                <a:moveTo>
                  <a:pt x="417" y="1048"/>
                </a:moveTo>
                <a:cubicBezTo>
                  <a:pt x="412" y="1048"/>
                  <a:pt x="407" y="1048"/>
                  <a:pt x="401" y="1048"/>
                </a:cubicBezTo>
                <a:cubicBezTo>
                  <a:pt x="402" y="1048"/>
                  <a:pt x="402" y="1047"/>
                  <a:pt x="402" y="1046"/>
                </a:cubicBezTo>
                <a:cubicBezTo>
                  <a:pt x="407" y="1046"/>
                  <a:pt x="412" y="1047"/>
                  <a:pt x="417" y="1047"/>
                </a:cubicBezTo>
                <a:cubicBezTo>
                  <a:pt x="417" y="1047"/>
                  <a:pt x="417" y="1048"/>
                  <a:pt x="417" y="1048"/>
                </a:cubicBezTo>
                <a:close/>
                <a:moveTo>
                  <a:pt x="386" y="1049"/>
                </a:moveTo>
                <a:cubicBezTo>
                  <a:pt x="381" y="1049"/>
                  <a:pt x="377" y="1049"/>
                  <a:pt x="372" y="1049"/>
                </a:cubicBezTo>
                <a:cubicBezTo>
                  <a:pt x="372" y="1048"/>
                  <a:pt x="372" y="1047"/>
                  <a:pt x="372" y="1046"/>
                </a:cubicBezTo>
                <a:cubicBezTo>
                  <a:pt x="377" y="1046"/>
                  <a:pt x="382" y="1046"/>
                  <a:pt x="387" y="1046"/>
                </a:cubicBezTo>
                <a:cubicBezTo>
                  <a:pt x="386" y="1047"/>
                  <a:pt x="386" y="1048"/>
                  <a:pt x="386" y="1049"/>
                </a:cubicBezTo>
                <a:close/>
                <a:moveTo>
                  <a:pt x="372" y="1050"/>
                </a:moveTo>
                <a:cubicBezTo>
                  <a:pt x="372" y="1050"/>
                  <a:pt x="372" y="1050"/>
                  <a:pt x="372" y="1050"/>
                </a:cubicBezTo>
                <a:cubicBezTo>
                  <a:pt x="372" y="1050"/>
                  <a:pt x="372" y="1050"/>
                  <a:pt x="372" y="1050"/>
                </a:cubicBezTo>
                <a:cubicBezTo>
                  <a:pt x="372" y="1050"/>
                  <a:pt x="372" y="1050"/>
                  <a:pt x="372" y="1050"/>
                </a:cubicBezTo>
                <a:close/>
                <a:moveTo>
                  <a:pt x="370" y="1051"/>
                </a:moveTo>
                <a:cubicBezTo>
                  <a:pt x="369" y="1051"/>
                  <a:pt x="368" y="1052"/>
                  <a:pt x="366" y="1053"/>
                </a:cubicBezTo>
                <a:cubicBezTo>
                  <a:pt x="364" y="1053"/>
                  <a:pt x="362" y="1053"/>
                  <a:pt x="360" y="1053"/>
                </a:cubicBezTo>
                <a:cubicBezTo>
                  <a:pt x="360" y="1052"/>
                  <a:pt x="361" y="1051"/>
                  <a:pt x="361" y="1050"/>
                </a:cubicBezTo>
                <a:cubicBezTo>
                  <a:pt x="364" y="1050"/>
                  <a:pt x="367" y="1050"/>
                  <a:pt x="371" y="1050"/>
                </a:cubicBezTo>
                <a:cubicBezTo>
                  <a:pt x="371" y="1050"/>
                  <a:pt x="371" y="1050"/>
                  <a:pt x="370" y="1051"/>
                </a:cubicBezTo>
                <a:close/>
                <a:moveTo>
                  <a:pt x="360" y="1053"/>
                </a:moveTo>
                <a:cubicBezTo>
                  <a:pt x="358" y="1053"/>
                  <a:pt x="356" y="1053"/>
                  <a:pt x="355" y="1053"/>
                </a:cubicBezTo>
                <a:cubicBezTo>
                  <a:pt x="355" y="1052"/>
                  <a:pt x="354" y="1052"/>
                  <a:pt x="354" y="1052"/>
                </a:cubicBezTo>
                <a:cubicBezTo>
                  <a:pt x="354" y="1052"/>
                  <a:pt x="354" y="1053"/>
                  <a:pt x="354" y="1053"/>
                </a:cubicBezTo>
                <a:cubicBezTo>
                  <a:pt x="352" y="1053"/>
                  <a:pt x="351" y="1053"/>
                  <a:pt x="350" y="1053"/>
                </a:cubicBezTo>
                <a:cubicBezTo>
                  <a:pt x="350" y="1052"/>
                  <a:pt x="350" y="1051"/>
                  <a:pt x="350" y="1050"/>
                </a:cubicBezTo>
                <a:cubicBezTo>
                  <a:pt x="354" y="1050"/>
                  <a:pt x="357" y="1050"/>
                  <a:pt x="360" y="1050"/>
                </a:cubicBezTo>
                <a:cubicBezTo>
                  <a:pt x="360" y="1051"/>
                  <a:pt x="360" y="1052"/>
                  <a:pt x="360" y="1053"/>
                </a:cubicBezTo>
                <a:close/>
                <a:moveTo>
                  <a:pt x="349" y="1053"/>
                </a:moveTo>
                <a:cubicBezTo>
                  <a:pt x="347" y="1053"/>
                  <a:pt x="345" y="1052"/>
                  <a:pt x="342" y="1052"/>
                </a:cubicBezTo>
                <a:cubicBezTo>
                  <a:pt x="343" y="1052"/>
                  <a:pt x="343" y="1051"/>
                  <a:pt x="343" y="1050"/>
                </a:cubicBezTo>
                <a:cubicBezTo>
                  <a:pt x="345" y="1050"/>
                  <a:pt x="347" y="1050"/>
                  <a:pt x="349" y="1050"/>
                </a:cubicBezTo>
                <a:cubicBezTo>
                  <a:pt x="349" y="1051"/>
                  <a:pt x="349" y="1052"/>
                  <a:pt x="349" y="1053"/>
                </a:cubicBezTo>
                <a:close/>
                <a:moveTo>
                  <a:pt x="341" y="1052"/>
                </a:moveTo>
                <a:cubicBezTo>
                  <a:pt x="341" y="1052"/>
                  <a:pt x="340" y="1052"/>
                  <a:pt x="340" y="1052"/>
                </a:cubicBezTo>
                <a:cubicBezTo>
                  <a:pt x="337" y="1052"/>
                  <a:pt x="335" y="1052"/>
                  <a:pt x="332" y="1052"/>
                </a:cubicBezTo>
                <a:cubicBezTo>
                  <a:pt x="333" y="1052"/>
                  <a:pt x="333" y="1051"/>
                  <a:pt x="333" y="1051"/>
                </a:cubicBezTo>
                <a:cubicBezTo>
                  <a:pt x="336" y="1051"/>
                  <a:pt x="339" y="1051"/>
                  <a:pt x="342" y="1050"/>
                </a:cubicBezTo>
                <a:cubicBezTo>
                  <a:pt x="342" y="1051"/>
                  <a:pt x="342" y="1052"/>
                  <a:pt x="341" y="1052"/>
                </a:cubicBezTo>
                <a:close/>
                <a:moveTo>
                  <a:pt x="347" y="1057"/>
                </a:moveTo>
                <a:cubicBezTo>
                  <a:pt x="347" y="1057"/>
                  <a:pt x="347" y="1058"/>
                  <a:pt x="348" y="1058"/>
                </a:cubicBezTo>
                <a:cubicBezTo>
                  <a:pt x="348" y="1059"/>
                  <a:pt x="347" y="1059"/>
                  <a:pt x="347" y="1060"/>
                </a:cubicBezTo>
                <a:cubicBezTo>
                  <a:pt x="345" y="1060"/>
                  <a:pt x="343" y="1060"/>
                  <a:pt x="341" y="1060"/>
                </a:cubicBezTo>
                <a:cubicBezTo>
                  <a:pt x="343" y="1059"/>
                  <a:pt x="345" y="1058"/>
                  <a:pt x="347" y="1057"/>
                </a:cubicBezTo>
                <a:close/>
                <a:moveTo>
                  <a:pt x="348" y="1059"/>
                </a:moveTo>
                <a:cubicBezTo>
                  <a:pt x="349" y="1059"/>
                  <a:pt x="349" y="1059"/>
                  <a:pt x="349" y="1060"/>
                </a:cubicBezTo>
                <a:cubicBezTo>
                  <a:pt x="349" y="1060"/>
                  <a:pt x="349" y="1060"/>
                  <a:pt x="348" y="1060"/>
                </a:cubicBezTo>
                <a:cubicBezTo>
                  <a:pt x="348" y="1059"/>
                  <a:pt x="348" y="1059"/>
                  <a:pt x="348" y="1059"/>
                </a:cubicBezTo>
                <a:close/>
                <a:moveTo>
                  <a:pt x="350" y="1061"/>
                </a:moveTo>
                <a:cubicBezTo>
                  <a:pt x="351" y="1061"/>
                  <a:pt x="351" y="1061"/>
                  <a:pt x="351" y="1062"/>
                </a:cubicBezTo>
                <a:cubicBezTo>
                  <a:pt x="350" y="1062"/>
                  <a:pt x="349" y="1062"/>
                  <a:pt x="348" y="1061"/>
                </a:cubicBezTo>
                <a:cubicBezTo>
                  <a:pt x="348" y="1061"/>
                  <a:pt x="348" y="1061"/>
                  <a:pt x="348" y="1061"/>
                </a:cubicBezTo>
                <a:cubicBezTo>
                  <a:pt x="349" y="1061"/>
                  <a:pt x="349" y="1061"/>
                  <a:pt x="350" y="1061"/>
                </a:cubicBezTo>
                <a:close/>
                <a:moveTo>
                  <a:pt x="355" y="1061"/>
                </a:moveTo>
                <a:cubicBezTo>
                  <a:pt x="356" y="1061"/>
                  <a:pt x="357" y="1061"/>
                  <a:pt x="358" y="1061"/>
                </a:cubicBezTo>
                <a:cubicBezTo>
                  <a:pt x="358" y="1061"/>
                  <a:pt x="358" y="1062"/>
                  <a:pt x="358" y="1062"/>
                </a:cubicBezTo>
                <a:cubicBezTo>
                  <a:pt x="356" y="1062"/>
                  <a:pt x="355" y="1062"/>
                  <a:pt x="353" y="1062"/>
                </a:cubicBezTo>
                <a:cubicBezTo>
                  <a:pt x="354" y="1061"/>
                  <a:pt x="354" y="1061"/>
                  <a:pt x="355" y="1061"/>
                </a:cubicBezTo>
                <a:close/>
                <a:moveTo>
                  <a:pt x="358" y="1062"/>
                </a:moveTo>
                <a:cubicBezTo>
                  <a:pt x="359" y="1062"/>
                  <a:pt x="359" y="1061"/>
                  <a:pt x="359" y="1061"/>
                </a:cubicBezTo>
                <a:cubicBezTo>
                  <a:pt x="362" y="1061"/>
                  <a:pt x="366" y="1061"/>
                  <a:pt x="370" y="1061"/>
                </a:cubicBezTo>
                <a:cubicBezTo>
                  <a:pt x="370" y="1061"/>
                  <a:pt x="370" y="1061"/>
                  <a:pt x="370" y="1062"/>
                </a:cubicBezTo>
                <a:cubicBezTo>
                  <a:pt x="369" y="1062"/>
                  <a:pt x="369" y="1062"/>
                  <a:pt x="369" y="1062"/>
                </a:cubicBezTo>
                <a:cubicBezTo>
                  <a:pt x="369" y="1062"/>
                  <a:pt x="368" y="1062"/>
                  <a:pt x="368" y="1062"/>
                </a:cubicBezTo>
                <a:cubicBezTo>
                  <a:pt x="365" y="1062"/>
                  <a:pt x="362" y="1062"/>
                  <a:pt x="358" y="1062"/>
                </a:cubicBezTo>
                <a:close/>
                <a:moveTo>
                  <a:pt x="374" y="1061"/>
                </a:moveTo>
                <a:cubicBezTo>
                  <a:pt x="374" y="1061"/>
                  <a:pt x="375" y="1061"/>
                  <a:pt x="375" y="1062"/>
                </a:cubicBezTo>
                <a:cubicBezTo>
                  <a:pt x="374" y="1062"/>
                  <a:pt x="372" y="1062"/>
                  <a:pt x="371" y="1062"/>
                </a:cubicBezTo>
                <a:cubicBezTo>
                  <a:pt x="372" y="1062"/>
                  <a:pt x="373" y="1061"/>
                  <a:pt x="374" y="1061"/>
                </a:cubicBezTo>
                <a:close/>
                <a:moveTo>
                  <a:pt x="385" y="1060"/>
                </a:moveTo>
                <a:cubicBezTo>
                  <a:pt x="387" y="1060"/>
                  <a:pt x="388" y="1060"/>
                  <a:pt x="390" y="1060"/>
                </a:cubicBezTo>
                <a:cubicBezTo>
                  <a:pt x="389" y="1061"/>
                  <a:pt x="389" y="1061"/>
                  <a:pt x="388" y="1061"/>
                </a:cubicBezTo>
                <a:cubicBezTo>
                  <a:pt x="387" y="1061"/>
                  <a:pt x="386" y="1061"/>
                  <a:pt x="385" y="1062"/>
                </a:cubicBezTo>
                <a:cubicBezTo>
                  <a:pt x="385" y="1061"/>
                  <a:pt x="385" y="1061"/>
                  <a:pt x="385" y="1060"/>
                </a:cubicBezTo>
                <a:close/>
                <a:moveTo>
                  <a:pt x="392" y="1060"/>
                </a:moveTo>
                <a:cubicBezTo>
                  <a:pt x="394" y="1060"/>
                  <a:pt x="395" y="1060"/>
                  <a:pt x="397" y="1060"/>
                </a:cubicBezTo>
                <a:cubicBezTo>
                  <a:pt x="398" y="1061"/>
                  <a:pt x="398" y="1061"/>
                  <a:pt x="398" y="1061"/>
                </a:cubicBezTo>
                <a:cubicBezTo>
                  <a:pt x="396" y="1061"/>
                  <a:pt x="393" y="1061"/>
                  <a:pt x="390" y="1061"/>
                </a:cubicBezTo>
                <a:cubicBezTo>
                  <a:pt x="391" y="1061"/>
                  <a:pt x="391" y="1061"/>
                  <a:pt x="392" y="1060"/>
                </a:cubicBezTo>
                <a:close/>
                <a:moveTo>
                  <a:pt x="402" y="1062"/>
                </a:moveTo>
                <a:cubicBezTo>
                  <a:pt x="402" y="1062"/>
                  <a:pt x="402" y="1062"/>
                  <a:pt x="402" y="1062"/>
                </a:cubicBezTo>
                <a:cubicBezTo>
                  <a:pt x="401" y="1062"/>
                  <a:pt x="401" y="1062"/>
                  <a:pt x="401" y="1062"/>
                </a:cubicBezTo>
                <a:cubicBezTo>
                  <a:pt x="401" y="1062"/>
                  <a:pt x="402" y="1062"/>
                  <a:pt x="402" y="1062"/>
                </a:cubicBezTo>
                <a:close/>
                <a:moveTo>
                  <a:pt x="404" y="1062"/>
                </a:moveTo>
                <a:cubicBezTo>
                  <a:pt x="407" y="1062"/>
                  <a:pt x="410" y="1062"/>
                  <a:pt x="413" y="1062"/>
                </a:cubicBezTo>
                <a:cubicBezTo>
                  <a:pt x="414" y="1062"/>
                  <a:pt x="415" y="1062"/>
                  <a:pt x="416" y="1062"/>
                </a:cubicBezTo>
                <a:cubicBezTo>
                  <a:pt x="416" y="1062"/>
                  <a:pt x="416" y="1062"/>
                  <a:pt x="416" y="1063"/>
                </a:cubicBezTo>
                <a:cubicBezTo>
                  <a:pt x="412" y="1063"/>
                  <a:pt x="407" y="1063"/>
                  <a:pt x="403" y="1063"/>
                </a:cubicBezTo>
                <a:cubicBezTo>
                  <a:pt x="403" y="1062"/>
                  <a:pt x="404" y="1062"/>
                  <a:pt x="404" y="1062"/>
                </a:cubicBezTo>
                <a:close/>
                <a:moveTo>
                  <a:pt x="417" y="1060"/>
                </a:moveTo>
                <a:cubicBezTo>
                  <a:pt x="418" y="1060"/>
                  <a:pt x="418" y="1060"/>
                  <a:pt x="419" y="1060"/>
                </a:cubicBezTo>
                <a:cubicBezTo>
                  <a:pt x="419" y="1060"/>
                  <a:pt x="420" y="1060"/>
                  <a:pt x="420" y="1060"/>
                </a:cubicBezTo>
                <a:cubicBezTo>
                  <a:pt x="420" y="1060"/>
                  <a:pt x="420" y="1060"/>
                  <a:pt x="420" y="1060"/>
                </a:cubicBezTo>
                <a:cubicBezTo>
                  <a:pt x="419" y="1060"/>
                  <a:pt x="418" y="1060"/>
                  <a:pt x="417" y="1061"/>
                </a:cubicBezTo>
                <a:cubicBezTo>
                  <a:pt x="417" y="1060"/>
                  <a:pt x="417" y="1060"/>
                  <a:pt x="417" y="1060"/>
                </a:cubicBezTo>
                <a:close/>
                <a:moveTo>
                  <a:pt x="420" y="1059"/>
                </a:moveTo>
                <a:cubicBezTo>
                  <a:pt x="419" y="1058"/>
                  <a:pt x="418" y="1057"/>
                  <a:pt x="417" y="1056"/>
                </a:cubicBezTo>
                <a:cubicBezTo>
                  <a:pt x="417" y="1055"/>
                  <a:pt x="417" y="1055"/>
                  <a:pt x="417" y="1055"/>
                </a:cubicBezTo>
                <a:cubicBezTo>
                  <a:pt x="418" y="1054"/>
                  <a:pt x="418" y="1054"/>
                  <a:pt x="419" y="1054"/>
                </a:cubicBezTo>
                <a:cubicBezTo>
                  <a:pt x="423" y="1054"/>
                  <a:pt x="427" y="1054"/>
                  <a:pt x="431" y="1054"/>
                </a:cubicBezTo>
                <a:cubicBezTo>
                  <a:pt x="431" y="1054"/>
                  <a:pt x="431" y="1054"/>
                  <a:pt x="431" y="1054"/>
                </a:cubicBezTo>
                <a:cubicBezTo>
                  <a:pt x="428" y="1056"/>
                  <a:pt x="425" y="1058"/>
                  <a:pt x="422" y="1059"/>
                </a:cubicBezTo>
                <a:cubicBezTo>
                  <a:pt x="422" y="1059"/>
                  <a:pt x="421" y="1059"/>
                  <a:pt x="420" y="1059"/>
                </a:cubicBezTo>
                <a:close/>
                <a:moveTo>
                  <a:pt x="432" y="1055"/>
                </a:moveTo>
                <a:cubicBezTo>
                  <a:pt x="432" y="1054"/>
                  <a:pt x="433" y="1054"/>
                  <a:pt x="434" y="1054"/>
                </a:cubicBezTo>
                <a:cubicBezTo>
                  <a:pt x="437" y="1054"/>
                  <a:pt x="440" y="1053"/>
                  <a:pt x="443" y="1053"/>
                </a:cubicBezTo>
                <a:cubicBezTo>
                  <a:pt x="443" y="1054"/>
                  <a:pt x="443" y="1054"/>
                  <a:pt x="443" y="1054"/>
                </a:cubicBezTo>
                <a:cubicBezTo>
                  <a:pt x="442" y="1055"/>
                  <a:pt x="441" y="1055"/>
                  <a:pt x="440" y="1056"/>
                </a:cubicBezTo>
                <a:cubicBezTo>
                  <a:pt x="439" y="1055"/>
                  <a:pt x="439" y="1055"/>
                  <a:pt x="438" y="1054"/>
                </a:cubicBezTo>
                <a:cubicBezTo>
                  <a:pt x="438" y="1054"/>
                  <a:pt x="437" y="1054"/>
                  <a:pt x="437" y="1055"/>
                </a:cubicBezTo>
                <a:cubicBezTo>
                  <a:pt x="438" y="1055"/>
                  <a:pt x="439" y="1056"/>
                  <a:pt x="439" y="1056"/>
                </a:cubicBezTo>
                <a:cubicBezTo>
                  <a:pt x="437" y="1057"/>
                  <a:pt x="435" y="1058"/>
                  <a:pt x="434" y="1059"/>
                </a:cubicBezTo>
                <a:cubicBezTo>
                  <a:pt x="433" y="1059"/>
                  <a:pt x="432" y="1059"/>
                  <a:pt x="431" y="1059"/>
                </a:cubicBezTo>
                <a:cubicBezTo>
                  <a:pt x="431" y="1058"/>
                  <a:pt x="431" y="1056"/>
                  <a:pt x="432" y="1055"/>
                </a:cubicBezTo>
                <a:close/>
                <a:moveTo>
                  <a:pt x="443" y="1055"/>
                </a:moveTo>
                <a:cubicBezTo>
                  <a:pt x="443" y="1056"/>
                  <a:pt x="443" y="1057"/>
                  <a:pt x="442" y="1058"/>
                </a:cubicBezTo>
                <a:cubicBezTo>
                  <a:pt x="442" y="1057"/>
                  <a:pt x="441" y="1057"/>
                  <a:pt x="441" y="1056"/>
                </a:cubicBezTo>
                <a:cubicBezTo>
                  <a:pt x="441" y="1056"/>
                  <a:pt x="442" y="1056"/>
                  <a:pt x="443" y="1055"/>
                </a:cubicBezTo>
                <a:close/>
                <a:moveTo>
                  <a:pt x="440" y="1057"/>
                </a:moveTo>
                <a:cubicBezTo>
                  <a:pt x="441" y="1058"/>
                  <a:pt x="442" y="1058"/>
                  <a:pt x="442" y="1059"/>
                </a:cubicBezTo>
                <a:cubicBezTo>
                  <a:pt x="442" y="1059"/>
                  <a:pt x="442" y="1059"/>
                  <a:pt x="442" y="1059"/>
                </a:cubicBezTo>
                <a:cubicBezTo>
                  <a:pt x="440" y="1059"/>
                  <a:pt x="438" y="1059"/>
                  <a:pt x="436" y="1059"/>
                </a:cubicBezTo>
                <a:cubicBezTo>
                  <a:pt x="437" y="1058"/>
                  <a:pt x="439" y="1058"/>
                  <a:pt x="440" y="1057"/>
                </a:cubicBezTo>
                <a:close/>
                <a:moveTo>
                  <a:pt x="443" y="1058"/>
                </a:moveTo>
                <a:cubicBezTo>
                  <a:pt x="443" y="1057"/>
                  <a:pt x="444" y="1056"/>
                  <a:pt x="444" y="1055"/>
                </a:cubicBezTo>
                <a:cubicBezTo>
                  <a:pt x="445" y="1054"/>
                  <a:pt x="446" y="1054"/>
                  <a:pt x="447" y="1053"/>
                </a:cubicBezTo>
                <a:cubicBezTo>
                  <a:pt x="450" y="1053"/>
                  <a:pt x="453" y="1053"/>
                  <a:pt x="457" y="1053"/>
                </a:cubicBezTo>
                <a:cubicBezTo>
                  <a:pt x="457" y="1055"/>
                  <a:pt x="457" y="1056"/>
                  <a:pt x="457" y="1058"/>
                </a:cubicBezTo>
                <a:cubicBezTo>
                  <a:pt x="456" y="1059"/>
                  <a:pt x="455" y="1059"/>
                  <a:pt x="455" y="1059"/>
                </a:cubicBezTo>
                <a:cubicBezTo>
                  <a:pt x="452" y="1059"/>
                  <a:pt x="448" y="1059"/>
                  <a:pt x="445" y="1059"/>
                </a:cubicBezTo>
                <a:cubicBezTo>
                  <a:pt x="444" y="1059"/>
                  <a:pt x="444" y="1059"/>
                  <a:pt x="443" y="1058"/>
                </a:cubicBezTo>
                <a:close/>
                <a:moveTo>
                  <a:pt x="503" y="1059"/>
                </a:moveTo>
                <a:cubicBezTo>
                  <a:pt x="502" y="1057"/>
                  <a:pt x="501" y="1054"/>
                  <a:pt x="500" y="1052"/>
                </a:cubicBezTo>
                <a:cubicBezTo>
                  <a:pt x="503" y="1052"/>
                  <a:pt x="506" y="1052"/>
                  <a:pt x="510" y="1052"/>
                </a:cubicBezTo>
                <a:cubicBezTo>
                  <a:pt x="510" y="1053"/>
                  <a:pt x="511" y="1055"/>
                  <a:pt x="511" y="1056"/>
                </a:cubicBezTo>
                <a:cubicBezTo>
                  <a:pt x="511" y="1055"/>
                  <a:pt x="510" y="1056"/>
                  <a:pt x="511" y="1056"/>
                </a:cubicBezTo>
                <a:cubicBezTo>
                  <a:pt x="511" y="1057"/>
                  <a:pt x="512" y="1058"/>
                  <a:pt x="512" y="1058"/>
                </a:cubicBezTo>
                <a:cubicBezTo>
                  <a:pt x="510" y="1058"/>
                  <a:pt x="508" y="1059"/>
                  <a:pt x="506" y="1059"/>
                </a:cubicBezTo>
                <a:cubicBezTo>
                  <a:pt x="505" y="1059"/>
                  <a:pt x="504" y="1059"/>
                  <a:pt x="503" y="1059"/>
                </a:cubicBezTo>
                <a:close/>
                <a:moveTo>
                  <a:pt x="524" y="1058"/>
                </a:moveTo>
                <a:cubicBezTo>
                  <a:pt x="522" y="1058"/>
                  <a:pt x="521" y="1058"/>
                  <a:pt x="519" y="1058"/>
                </a:cubicBezTo>
                <a:cubicBezTo>
                  <a:pt x="519" y="1056"/>
                  <a:pt x="518" y="1055"/>
                  <a:pt x="517" y="1053"/>
                </a:cubicBezTo>
                <a:cubicBezTo>
                  <a:pt x="518" y="1053"/>
                  <a:pt x="519" y="1053"/>
                  <a:pt x="520" y="1053"/>
                </a:cubicBezTo>
                <a:cubicBezTo>
                  <a:pt x="521" y="1053"/>
                  <a:pt x="521" y="1052"/>
                  <a:pt x="520" y="1052"/>
                </a:cubicBezTo>
                <a:cubicBezTo>
                  <a:pt x="520" y="1052"/>
                  <a:pt x="519" y="1052"/>
                  <a:pt x="518" y="1052"/>
                </a:cubicBezTo>
                <a:cubicBezTo>
                  <a:pt x="519" y="1052"/>
                  <a:pt x="520" y="1052"/>
                  <a:pt x="521" y="1052"/>
                </a:cubicBezTo>
                <a:cubicBezTo>
                  <a:pt x="522" y="1054"/>
                  <a:pt x="523" y="1056"/>
                  <a:pt x="524" y="1058"/>
                </a:cubicBezTo>
                <a:close/>
                <a:moveTo>
                  <a:pt x="513" y="1052"/>
                </a:moveTo>
                <a:cubicBezTo>
                  <a:pt x="513" y="1054"/>
                  <a:pt x="514" y="1056"/>
                  <a:pt x="515" y="1058"/>
                </a:cubicBezTo>
                <a:cubicBezTo>
                  <a:pt x="515" y="1058"/>
                  <a:pt x="514" y="1058"/>
                  <a:pt x="514" y="1058"/>
                </a:cubicBezTo>
                <a:cubicBezTo>
                  <a:pt x="513" y="1056"/>
                  <a:pt x="512" y="1054"/>
                  <a:pt x="511" y="1052"/>
                </a:cubicBezTo>
                <a:cubicBezTo>
                  <a:pt x="511" y="1052"/>
                  <a:pt x="511" y="1052"/>
                  <a:pt x="511" y="1052"/>
                </a:cubicBezTo>
                <a:cubicBezTo>
                  <a:pt x="512" y="1052"/>
                  <a:pt x="512" y="1052"/>
                  <a:pt x="513" y="1052"/>
                </a:cubicBezTo>
                <a:close/>
                <a:moveTo>
                  <a:pt x="500" y="1051"/>
                </a:moveTo>
                <a:cubicBezTo>
                  <a:pt x="500" y="1051"/>
                  <a:pt x="500" y="1051"/>
                  <a:pt x="499" y="1051"/>
                </a:cubicBezTo>
                <a:cubicBezTo>
                  <a:pt x="501" y="1051"/>
                  <a:pt x="502" y="1051"/>
                  <a:pt x="504" y="1051"/>
                </a:cubicBezTo>
                <a:cubicBezTo>
                  <a:pt x="502" y="1051"/>
                  <a:pt x="501" y="1051"/>
                  <a:pt x="500" y="1051"/>
                </a:cubicBezTo>
                <a:close/>
                <a:moveTo>
                  <a:pt x="497" y="1050"/>
                </a:moveTo>
                <a:cubicBezTo>
                  <a:pt x="497" y="1051"/>
                  <a:pt x="497" y="1051"/>
                  <a:pt x="497" y="1051"/>
                </a:cubicBezTo>
                <a:cubicBezTo>
                  <a:pt x="494" y="1051"/>
                  <a:pt x="491" y="1051"/>
                  <a:pt x="487" y="1051"/>
                </a:cubicBezTo>
                <a:cubicBezTo>
                  <a:pt x="487" y="1051"/>
                  <a:pt x="487" y="1050"/>
                  <a:pt x="487" y="1050"/>
                </a:cubicBezTo>
                <a:cubicBezTo>
                  <a:pt x="488" y="1050"/>
                  <a:pt x="489" y="1050"/>
                  <a:pt x="490" y="1050"/>
                </a:cubicBezTo>
                <a:cubicBezTo>
                  <a:pt x="492" y="1050"/>
                  <a:pt x="495" y="1050"/>
                  <a:pt x="497" y="1050"/>
                </a:cubicBezTo>
                <a:close/>
                <a:moveTo>
                  <a:pt x="473" y="1048"/>
                </a:moveTo>
                <a:cubicBezTo>
                  <a:pt x="473" y="1048"/>
                  <a:pt x="473" y="1048"/>
                  <a:pt x="473" y="1048"/>
                </a:cubicBezTo>
                <a:cubicBezTo>
                  <a:pt x="473" y="1048"/>
                  <a:pt x="474" y="1048"/>
                  <a:pt x="474" y="1048"/>
                </a:cubicBezTo>
                <a:cubicBezTo>
                  <a:pt x="474" y="1048"/>
                  <a:pt x="473" y="1048"/>
                  <a:pt x="473" y="1048"/>
                </a:cubicBezTo>
                <a:close/>
                <a:moveTo>
                  <a:pt x="472" y="1048"/>
                </a:moveTo>
                <a:cubicBezTo>
                  <a:pt x="467" y="1048"/>
                  <a:pt x="462" y="1048"/>
                  <a:pt x="458" y="1048"/>
                </a:cubicBezTo>
                <a:cubicBezTo>
                  <a:pt x="458" y="1048"/>
                  <a:pt x="458" y="1048"/>
                  <a:pt x="458" y="1048"/>
                </a:cubicBezTo>
                <a:cubicBezTo>
                  <a:pt x="462" y="1048"/>
                  <a:pt x="467" y="1048"/>
                  <a:pt x="472" y="1048"/>
                </a:cubicBezTo>
                <a:cubicBezTo>
                  <a:pt x="472" y="1048"/>
                  <a:pt x="472" y="1048"/>
                  <a:pt x="472" y="1048"/>
                </a:cubicBezTo>
                <a:close/>
                <a:moveTo>
                  <a:pt x="458" y="1047"/>
                </a:moveTo>
                <a:cubicBezTo>
                  <a:pt x="458" y="1044"/>
                  <a:pt x="457" y="1041"/>
                  <a:pt x="457" y="1039"/>
                </a:cubicBezTo>
                <a:cubicBezTo>
                  <a:pt x="461" y="1039"/>
                  <a:pt x="466" y="1039"/>
                  <a:pt x="471" y="1039"/>
                </a:cubicBezTo>
                <a:cubicBezTo>
                  <a:pt x="471" y="1042"/>
                  <a:pt x="472" y="1044"/>
                  <a:pt x="472" y="1047"/>
                </a:cubicBezTo>
                <a:cubicBezTo>
                  <a:pt x="467" y="1047"/>
                  <a:pt x="462" y="1047"/>
                  <a:pt x="458" y="1047"/>
                </a:cubicBezTo>
                <a:close/>
                <a:moveTo>
                  <a:pt x="457" y="1047"/>
                </a:moveTo>
                <a:cubicBezTo>
                  <a:pt x="453" y="1046"/>
                  <a:pt x="449" y="1046"/>
                  <a:pt x="444" y="1046"/>
                </a:cubicBezTo>
                <a:cubicBezTo>
                  <a:pt x="445" y="1044"/>
                  <a:pt x="445" y="1042"/>
                  <a:pt x="445" y="1040"/>
                </a:cubicBezTo>
                <a:cubicBezTo>
                  <a:pt x="449" y="1039"/>
                  <a:pt x="452" y="1039"/>
                  <a:pt x="456" y="1039"/>
                </a:cubicBezTo>
                <a:cubicBezTo>
                  <a:pt x="456" y="1041"/>
                  <a:pt x="457" y="1044"/>
                  <a:pt x="457" y="1047"/>
                </a:cubicBezTo>
                <a:close/>
                <a:moveTo>
                  <a:pt x="443" y="1046"/>
                </a:moveTo>
                <a:cubicBezTo>
                  <a:pt x="440" y="1046"/>
                  <a:pt x="436" y="1046"/>
                  <a:pt x="432" y="1046"/>
                </a:cubicBezTo>
                <a:cubicBezTo>
                  <a:pt x="432" y="1044"/>
                  <a:pt x="432" y="1042"/>
                  <a:pt x="432" y="1041"/>
                </a:cubicBezTo>
                <a:cubicBezTo>
                  <a:pt x="436" y="1040"/>
                  <a:pt x="440" y="1040"/>
                  <a:pt x="444" y="1040"/>
                </a:cubicBezTo>
                <a:cubicBezTo>
                  <a:pt x="444" y="1042"/>
                  <a:pt x="444" y="1044"/>
                  <a:pt x="443" y="1046"/>
                </a:cubicBezTo>
                <a:close/>
                <a:moveTo>
                  <a:pt x="431" y="1046"/>
                </a:moveTo>
                <a:cubicBezTo>
                  <a:pt x="427" y="1046"/>
                  <a:pt x="423" y="1046"/>
                  <a:pt x="418" y="1046"/>
                </a:cubicBezTo>
                <a:cubicBezTo>
                  <a:pt x="418" y="1045"/>
                  <a:pt x="419" y="1043"/>
                  <a:pt x="419" y="1042"/>
                </a:cubicBezTo>
                <a:cubicBezTo>
                  <a:pt x="423" y="1041"/>
                  <a:pt x="427" y="1041"/>
                  <a:pt x="431" y="1041"/>
                </a:cubicBezTo>
                <a:cubicBezTo>
                  <a:pt x="431" y="1042"/>
                  <a:pt x="431" y="1044"/>
                  <a:pt x="431" y="1046"/>
                </a:cubicBezTo>
                <a:close/>
                <a:moveTo>
                  <a:pt x="417" y="1046"/>
                </a:moveTo>
                <a:cubicBezTo>
                  <a:pt x="412" y="1046"/>
                  <a:pt x="407" y="1045"/>
                  <a:pt x="402" y="1045"/>
                </a:cubicBezTo>
                <a:cubicBezTo>
                  <a:pt x="402" y="1044"/>
                  <a:pt x="402" y="1043"/>
                  <a:pt x="402" y="1042"/>
                </a:cubicBezTo>
                <a:cubicBezTo>
                  <a:pt x="407" y="1042"/>
                  <a:pt x="411" y="1042"/>
                  <a:pt x="415" y="1042"/>
                </a:cubicBezTo>
                <a:cubicBezTo>
                  <a:pt x="416" y="1042"/>
                  <a:pt x="417" y="1042"/>
                  <a:pt x="417" y="1042"/>
                </a:cubicBezTo>
                <a:cubicBezTo>
                  <a:pt x="417" y="1043"/>
                  <a:pt x="417" y="1044"/>
                  <a:pt x="417" y="1046"/>
                </a:cubicBezTo>
                <a:close/>
                <a:moveTo>
                  <a:pt x="417" y="1041"/>
                </a:moveTo>
                <a:cubicBezTo>
                  <a:pt x="412" y="1041"/>
                  <a:pt x="407" y="1041"/>
                  <a:pt x="402" y="1041"/>
                </a:cubicBezTo>
                <a:cubicBezTo>
                  <a:pt x="402" y="1041"/>
                  <a:pt x="402" y="1041"/>
                  <a:pt x="403" y="1040"/>
                </a:cubicBezTo>
                <a:cubicBezTo>
                  <a:pt x="408" y="1040"/>
                  <a:pt x="413" y="1040"/>
                  <a:pt x="418" y="1039"/>
                </a:cubicBezTo>
                <a:cubicBezTo>
                  <a:pt x="417" y="1040"/>
                  <a:pt x="417" y="1040"/>
                  <a:pt x="417" y="1041"/>
                </a:cubicBezTo>
                <a:close/>
                <a:moveTo>
                  <a:pt x="401" y="1042"/>
                </a:moveTo>
                <a:cubicBezTo>
                  <a:pt x="401" y="1043"/>
                  <a:pt x="401" y="1044"/>
                  <a:pt x="401" y="1045"/>
                </a:cubicBezTo>
                <a:cubicBezTo>
                  <a:pt x="396" y="1045"/>
                  <a:pt x="392" y="1045"/>
                  <a:pt x="388" y="1045"/>
                </a:cubicBezTo>
                <a:cubicBezTo>
                  <a:pt x="388" y="1045"/>
                  <a:pt x="388" y="1044"/>
                  <a:pt x="388" y="1043"/>
                </a:cubicBezTo>
                <a:cubicBezTo>
                  <a:pt x="393" y="1043"/>
                  <a:pt x="397" y="1042"/>
                  <a:pt x="401" y="1042"/>
                </a:cubicBezTo>
                <a:close/>
                <a:moveTo>
                  <a:pt x="387" y="1045"/>
                </a:moveTo>
                <a:cubicBezTo>
                  <a:pt x="382" y="1045"/>
                  <a:pt x="377" y="1045"/>
                  <a:pt x="372" y="1045"/>
                </a:cubicBezTo>
                <a:cubicBezTo>
                  <a:pt x="372" y="1045"/>
                  <a:pt x="372" y="1044"/>
                  <a:pt x="372" y="1044"/>
                </a:cubicBezTo>
                <a:cubicBezTo>
                  <a:pt x="377" y="1043"/>
                  <a:pt x="382" y="1043"/>
                  <a:pt x="387" y="1043"/>
                </a:cubicBezTo>
                <a:cubicBezTo>
                  <a:pt x="387" y="1044"/>
                  <a:pt x="387" y="1045"/>
                  <a:pt x="387" y="1045"/>
                </a:cubicBezTo>
                <a:close/>
                <a:moveTo>
                  <a:pt x="371" y="1045"/>
                </a:moveTo>
                <a:cubicBezTo>
                  <a:pt x="368" y="1045"/>
                  <a:pt x="365" y="1045"/>
                  <a:pt x="362" y="1045"/>
                </a:cubicBezTo>
                <a:cubicBezTo>
                  <a:pt x="362" y="1045"/>
                  <a:pt x="362" y="1044"/>
                  <a:pt x="362" y="1044"/>
                </a:cubicBezTo>
                <a:cubicBezTo>
                  <a:pt x="365" y="1044"/>
                  <a:pt x="368" y="1044"/>
                  <a:pt x="371" y="1044"/>
                </a:cubicBezTo>
                <a:cubicBezTo>
                  <a:pt x="371" y="1044"/>
                  <a:pt x="371" y="1045"/>
                  <a:pt x="371" y="1045"/>
                </a:cubicBezTo>
                <a:close/>
                <a:moveTo>
                  <a:pt x="371" y="1046"/>
                </a:moveTo>
                <a:cubicBezTo>
                  <a:pt x="371" y="1047"/>
                  <a:pt x="371" y="1048"/>
                  <a:pt x="371" y="1049"/>
                </a:cubicBezTo>
                <a:cubicBezTo>
                  <a:pt x="367" y="1049"/>
                  <a:pt x="364" y="1049"/>
                  <a:pt x="361" y="1049"/>
                </a:cubicBezTo>
                <a:cubicBezTo>
                  <a:pt x="361" y="1048"/>
                  <a:pt x="362" y="1047"/>
                  <a:pt x="362" y="1046"/>
                </a:cubicBezTo>
                <a:cubicBezTo>
                  <a:pt x="365" y="1046"/>
                  <a:pt x="368" y="1046"/>
                  <a:pt x="371" y="1046"/>
                </a:cubicBezTo>
                <a:close/>
                <a:moveTo>
                  <a:pt x="360" y="1049"/>
                </a:moveTo>
                <a:cubicBezTo>
                  <a:pt x="357" y="1049"/>
                  <a:pt x="354" y="1049"/>
                  <a:pt x="351" y="1049"/>
                </a:cubicBezTo>
                <a:cubicBezTo>
                  <a:pt x="351" y="1048"/>
                  <a:pt x="351" y="1047"/>
                  <a:pt x="351" y="1046"/>
                </a:cubicBezTo>
                <a:cubicBezTo>
                  <a:pt x="354" y="1046"/>
                  <a:pt x="358" y="1046"/>
                  <a:pt x="361" y="1046"/>
                </a:cubicBezTo>
                <a:cubicBezTo>
                  <a:pt x="361" y="1047"/>
                  <a:pt x="361" y="1048"/>
                  <a:pt x="360" y="1049"/>
                </a:cubicBezTo>
                <a:close/>
                <a:moveTo>
                  <a:pt x="350" y="1048"/>
                </a:moveTo>
                <a:cubicBezTo>
                  <a:pt x="350" y="1048"/>
                  <a:pt x="350" y="1049"/>
                  <a:pt x="350" y="1049"/>
                </a:cubicBezTo>
                <a:cubicBezTo>
                  <a:pt x="347" y="1049"/>
                  <a:pt x="345" y="1049"/>
                  <a:pt x="343" y="1049"/>
                </a:cubicBezTo>
                <a:cubicBezTo>
                  <a:pt x="344" y="1048"/>
                  <a:pt x="344" y="1047"/>
                  <a:pt x="344" y="1046"/>
                </a:cubicBezTo>
                <a:cubicBezTo>
                  <a:pt x="346" y="1046"/>
                  <a:pt x="348" y="1046"/>
                  <a:pt x="350" y="1046"/>
                </a:cubicBezTo>
                <a:cubicBezTo>
                  <a:pt x="350" y="1046"/>
                  <a:pt x="350" y="1047"/>
                  <a:pt x="350" y="1048"/>
                </a:cubicBezTo>
                <a:close/>
                <a:moveTo>
                  <a:pt x="331" y="1052"/>
                </a:moveTo>
                <a:cubicBezTo>
                  <a:pt x="330" y="1052"/>
                  <a:pt x="328" y="1052"/>
                  <a:pt x="326" y="1052"/>
                </a:cubicBezTo>
                <a:cubicBezTo>
                  <a:pt x="326" y="1052"/>
                  <a:pt x="326" y="1051"/>
                  <a:pt x="327" y="1051"/>
                </a:cubicBezTo>
                <a:cubicBezTo>
                  <a:pt x="328" y="1051"/>
                  <a:pt x="330" y="1051"/>
                  <a:pt x="332" y="1051"/>
                </a:cubicBezTo>
                <a:cubicBezTo>
                  <a:pt x="332" y="1051"/>
                  <a:pt x="332" y="1052"/>
                  <a:pt x="331" y="1052"/>
                </a:cubicBezTo>
                <a:close/>
                <a:moveTo>
                  <a:pt x="327" y="1036"/>
                </a:moveTo>
                <a:cubicBezTo>
                  <a:pt x="327" y="1038"/>
                  <a:pt x="326" y="1040"/>
                  <a:pt x="326" y="1041"/>
                </a:cubicBezTo>
                <a:cubicBezTo>
                  <a:pt x="325" y="1041"/>
                  <a:pt x="324" y="1042"/>
                  <a:pt x="323" y="1042"/>
                </a:cubicBezTo>
                <a:cubicBezTo>
                  <a:pt x="323" y="1041"/>
                  <a:pt x="323" y="1041"/>
                  <a:pt x="324" y="1041"/>
                </a:cubicBezTo>
                <a:cubicBezTo>
                  <a:pt x="324" y="1040"/>
                  <a:pt x="323" y="1040"/>
                  <a:pt x="323" y="1040"/>
                </a:cubicBezTo>
                <a:cubicBezTo>
                  <a:pt x="322" y="1041"/>
                  <a:pt x="322" y="1041"/>
                  <a:pt x="321" y="1042"/>
                </a:cubicBezTo>
                <a:cubicBezTo>
                  <a:pt x="321" y="1042"/>
                  <a:pt x="320" y="1042"/>
                  <a:pt x="319" y="1042"/>
                </a:cubicBezTo>
                <a:cubicBezTo>
                  <a:pt x="319" y="1042"/>
                  <a:pt x="319" y="1043"/>
                  <a:pt x="319" y="1043"/>
                </a:cubicBezTo>
                <a:cubicBezTo>
                  <a:pt x="319" y="1043"/>
                  <a:pt x="319" y="1043"/>
                  <a:pt x="319" y="1043"/>
                </a:cubicBezTo>
                <a:cubicBezTo>
                  <a:pt x="319" y="1042"/>
                  <a:pt x="320" y="1040"/>
                  <a:pt x="320" y="1038"/>
                </a:cubicBezTo>
                <a:cubicBezTo>
                  <a:pt x="323" y="1038"/>
                  <a:pt x="325" y="1037"/>
                  <a:pt x="327" y="1036"/>
                </a:cubicBezTo>
                <a:close/>
                <a:moveTo>
                  <a:pt x="320" y="1044"/>
                </a:moveTo>
                <a:cubicBezTo>
                  <a:pt x="319" y="1045"/>
                  <a:pt x="318" y="1047"/>
                  <a:pt x="317" y="1048"/>
                </a:cubicBezTo>
                <a:cubicBezTo>
                  <a:pt x="317" y="1047"/>
                  <a:pt x="318" y="1046"/>
                  <a:pt x="318" y="1044"/>
                </a:cubicBezTo>
                <a:cubicBezTo>
                  <a:pt x="319" y="1044"/>
                  <a:pt x="319" y="1044"/>
                  <a:pt x="320" y="1044"/>
                </a:cubicBezTo>
                <a:close/>
                <a:moveTo>
                  <a:pt x="314" y="1053"/>
                </a:moveTo>
                <a:cubicBezTo>
                  <a:pt x="313" y="1053"/>
                  <a:pt x="311" y="1053"/>
                  <a:pt x="309" y="1053"/>
                </a:cubicBezTo>
                <a:cubicBezTo>
                  <a:pt x="310" y="1052"/>
                  <a:pt x="310" y="1052"/>
                  <a:pt x="310" y="1051"/>
                </a:cubicBezTo>
                <a:cubicBezTo>
                  <a:pt x="312" y="1051"/>
                  <a:pt x="313" y="1051"/>
                  <a:pt x="315" y="1051"/>
                </a:cubicBezTo>
                <a:cubicBezTo>
                  <a:pt x="315" y="1051"/>
                  <a:pt x="314" y="1052"/>
                  <a:pt x="314" y="1053"/>
                </a:cubicBezTo>
                <a:close/>
                <a:moveTo>
                  <a:pt x="308" y="1053"/>
                </a:moveTo>
                <a:cubicBezTo>
                  <a:pt x="306" y="1053"/>
                  <a:pt x="304" y="1053"/>
                  <a:pt x="303" y="1053"/>
                </a:cubicBezTo>
                <a:cubicBezTo>
                  <a:pt x="303" y="1053"/>
                  <a:pt x="303" y="1052"/>
                  <a:pt x="303" y="1052"/>
                </a:cubicBezTo>
                <a:cubicBezTo>
                  <a:pt x="303" y="1052"/>
                  <a:pt x="303" y="1051"/>
                  <a:pt x="303" y="1051"/>
                </a:cubicBezTo>
                <a:cubicBezTo>
                  <a:pt x="305" y="1051"/>
                  <a:pt x="307" y="1051"/>
                  <a:pt x="309" y="1051"/>
                </a:cubicBezTo>
                <a:cubicBezTo>
                  <a:pt x="309" y="1052"/>
                  <a:pt x="308" y="1052"/>
                  <a:pt x="308" y="1053"/>
                </a:cubicBezTo>
                <a:close/>
                <a:moveTo>
                  <a:pt x="298" y="1052"/>
                </a:moveTo>
                <a:cubicBezTo>
                  <a:pt x="297" y="1052"/>
                  <a:pt x="296" y="1052"/>
                  <a:pt x="296" y="1053"/>
                </a:cubicBezTo>
                <a:cubicBezTo>
                  <a:pt x="296" y="1053"/>
                  <a:pt x="296" y="1053"/>
                  <a:pt x="296" y="1053"/>
                </a:cubicBezTo>
                <a:cubicBezTo>
                  <a:pt x="295" y="1053"/>
                  <a:pt x="295" y="1053"/>
                  <a:pt x="294" y="1054"/>
                </a:cubicBezTo>
                <a:cubicBezTo>
                  <a:pt x="294" y="1053"/>
                  <a:pt x="294" y="1052"/>
                  <a:pt x="295" y="1051"/>
                </a:cubicBezTo>
                <a:cubicBezTo>
                  <a:pt x="295" y="1051"/>
                  <a:pt x="295" y="1051"/>
                  <a:pt x="295" y="1051"/>
                </a:cubicBezTo>
                <a:cubicBezTo>
                  <a:pt x="296" y="1051"/>
                  <a:pt x="298" y="1051"/>
                  <a:pt x="299" y="1051"/>
                </a:cubicBezTo>
                <a:cubicBezTo>
                  <a:pt x="299" y="1051"/>
                  <a:pt x="299" y="1051"/>
                  <a:pt x="299" y="1051"/>
                </a:cubicBezTo>
                <a:cubicBezTo>
                  <a:pt x="299" y="1051"/>
                  <a:pt x="299" y="1051"/>
                  <a:pt x="299" y="1051"/>
                </a:cubicBezTo>
                <a:cubicBezTo>
                  <a:pt x="299" y="1051"/>
                  <a:pt x="299" y="1052"/>
                  <a:pt x="298" y="1052"/>
                </a:cubicBezTo>
                <a:close/>
                <a:moveTo>
                  <a:pt x="290" y="1051"/>
                </a:moveTo>
                <a:cubicBezTo>
                  <a:pt x="289" y="1052"/>
                  <a:pt x="289" y="1052"/>
                  <a:pt x="289" y="1052"/>
                </a:cubicBezTo>
                <a:cubicBezTo>
                  <a:pt x="289" y="1052"/>
                  <a:pt x="288" y="1052"/>
                  <a:pt x="288" y="1052"/>
                </a:cubicBezTo>
                <a:cubicBezTo>
                  <a:pt x="289" y="1052"/>
                  <a:pt x="289" y="1051"/>
                  <a:pt x="290" y="1051"/>
                </a:cubicBezTo>
                <a:cubicBezTo>
                  <a:pt x="290" y="1051"/>
                  <a:pt x="290" y="1051"/>
                  <a:pt x="290" y="1051"/>
                </a:cubicBezTo>
                <a:close/>
                <a:moveTo>
                  <a:pt x="287" y="1054"/>
                </a:moveTo>
                <a:cubicBezTo>
                  <a:pt x="286" y="1054"/>
                  <a:pt x="285" y="1054"/>
                  <a:pt x="284" y="1054"/>
                </a:cubicBezTo>
                <a:cubicBezTo>
                  <a:pt x="284" y="1054"/>
                  <a:pt x="284" y="1054"/>
                  <a:pt x="284" y="1054"/>
                </a:cubicBezTo>
                <a:cubicBezTo>
                  <a:pt x="285" y="1054"/>
                  <a:pt x="287" y="1053"/>
                  <a:pt x="288" y="1052"/>
                </a:cubicBezTo>
                <a:cubicBezTo>
                  <a:pt x="287" y="1053"/>
                  <a:pt x="287" y="1054"/>
                  <a:pt x="287" y="1054"/>
                </a:cubicBezTo>
                <a:close/>
                <a:moveTo>
                  <a:pt x="286" y="1055"/>
                </a:moveTo>
                <a:cubicBezTo>
                  <a:pt x="286" y="1056"/>
                  <a:pt x="286" y="1056"/>
                  <a:pt x="285" y="1057"/>
                </a:cubicBezTo>
                <a:cubicBezTo>
                  <a:pt x="285" y="1058"/>
                  <a:pt x="284" y="1059"/>
                  <a:pt x="283" y="1061"/>
                </a:cubicBezTo>
                <a:cubicBezTo>
                  <a:pt x="282" y="1060"/>
                  <a:pt x="281" y="1059"/>
                  <a:pt x="281" y="1058"/>
                </a:cubicBezTo>
                <a:cubicBezTo>
                  <a:pt x="280" y="1057"/>
                  <a:pt x="280" y="1058"/>
                  <a:pt x="280" y="1058"/>
                </a:cubicBezTo>
                <a:cubicBezTo>
                  <a:pt x="281" y="1059"/>
                  <a:pt x="282" y="1061"/>
                  <a:pt x="282" y="1062"/>
                </a:cubicBezTo>
                <a:cubicBezTo>
                  <a:pt x="282" y="1062"/>
                  <a:pt x="282" y="1062"/>
                  <a:pt x="282" y="1062"/>
                </a:cubicBezTo>
                <a:cubicBezTo>
                  <a:pt x="282" y="1062"/>
                  <a:pt x="282" y="1062"/>
                  <a:pt x="282" y="1062"/>
                </a:cubicBezTo>
                <a:cubicBezTo>
                  <a:pt x="279" y="1062"/>
                  <a:pt x="275" y="1062"/>
                  <a:pt x="272" y="1062"/>
                </a:cubicBezTo>
                <a:cubicBezTo>
                  <a:pt x="275" y="1060"/>
                  <a:pt x="279" y="1058"/>
                  <a:pt x="282" y="1056"/>
                </a:cubicBezTo>
                <a:cubicBezTo>
                  <a:pt x="283" y="1056"/>
                  <a:pt x="285" y="1055"/>
                  <a:pt x="286" y="1055"/>
                </a:cubicBezTo>
                <a:close/>
                <a:moveTo>
                  <a:pt x="238" y="1089"/>
                </a:moveTo>
                <a:cubicBezTo>
                  <a:pt x="238" y="1088"/>
                  <a:pt x="238" y="1088"/>
                  <a:pt x="238" y="1087"/>
                </a:cubicBezTo>
                <a:cubicBezTo>
                  <a:pt x="240" y="1085"/>
                  <a:pt x="242" y="1084"/>
                  <a:pt x="244" y="1082"/>
                </a:cubicBezTo>
                <a:cubicBezTo>
                  <a:pt x="246" y="1080"/>
                  <a:pt x="249" y="1078"/>
                  <a:pt x="252" y="1076"/>
                </a:cubicBezTo>
                <a:cubicBezTo>
                  <a:pt x="251" y="1078"/>
                  <a:pt x="250" y="1080"/>
                  <a:pt x="250" y="1082"/>
                </a:cubicBezTo>
                <a:cubicBezTo>
                  <a:pt x="247" y="1082"/>
                  <a:pt x="245" y="1083"/>
                  <a:pt x="243" y="1084"/>
                </a:cubicBezTo>
                <a:cubicBezTo>
                  <a:pt x="243" y="1084"/>
                  <a:pt x="243" y="1085"/>
                  <a:pt x="244" y="1085"/>
                </a:cubicBezTo>
                <a:cubicBezTo>
                  <a:pt x="245" y="1084"/>
                  <a:pt x="247" y="1083"/>
                  <a:pt x="249" y="1083"/>
                </a:cubicBezTo>
                <a:cubicBezTo>
                  <a:pt x="248" y="1087"/>
                  <a:pt x="246" y="1091"/>
                  <a:pt x="244" y="1094"/>
                </a:cubicBezTo>
                <a:cubicBezTo>
                  <a:pt x="244" y="1095"/>
                  <a:pt x="244" y="1095"/>
                  <a:pt x="244" y="1096"/>
                </a:cubicBezTo>
                <a:cubicBezTo>
                  <a:pt x="243" y="1096"/>
                  <a:pt x="242" y="1096"/>
                  <a:pt x="241" y="1096"/>
                </a:cubicBezTo>
                <a:cubicBezTo>
                  <a:pt x="240" y="1096"/>
                  <a:pt x="239" y="1096"/>
                  <a:pt x="238" y="1096"/>
                </a:cubicBezTo>
                <a:cubicBezTo>
                  <a:pt x="238" y="1095"/>
                  <a:pt x="239" y="1093"/>
                  <a:pt x="240" y="1092"/>
                </a:cubicBezTo>
                <a:cubicBezTo>
                  <a:pt x="241" y="1090"/>
                  <a:pt x="239" y="1088"/>
                  <a:pt x="238" y="1089"/>
                </a:cubicBezTo>
                <a:close/>
                <a:moveTo>
                  <a:pt x="252" y="1083"/>
                </a:moveTo>
                <a:cubicBezTo>
                  <a:pt x="254" y="1082"/>
                  <a:pt x="256" y="1082"/>
                  <a:pt x="258" y="1083"/>
                </a:cubicBezTo>
                <a:cubicBezTo>
                  <a:pt x="256" y="1087"/>
                  <a:pt x="254" y="1091"/>
                  <a:pt x="252" y="1095"/>
                </a:cubicBezTo>
                <a:cubicBezTo>
                  <a:pt x="250" y="1095"/>
                  <a:pt x="248" y="1095"/>
                  <a:pt x="246" y="1096"/>
                </a:cubicBezTo>
                <a:cubicBezTo>
                  <a:pt x="248" y="1091"/>
                  <a:pt x="250" y="1087"/>
                  <a:pt x="252" y="1083"/>
                </a:cubicBezTo>
                <a:close/>
                <a:moveTo>
                  <a:pt x="259" y="1083"/>
                </a:moveTo>
                <a:cubicBezTo>
                  <a:pt x="264" y="1083"/>
                  <a:pt x="268" y="1083"/>
                  <a:pt x="272" y="1084"/>
                </a:cubicBezTo>
                <a:cubicBezTo>
                  <a:pt x="271" y="1086"/>
                  <a:pt x="270" y="1089"/>
                  <a:pt x="269" y="1091"/>
                </a:cubicBezTo>
                <a:cubicBezTo>
                  <a:pt x="268" y="1092"/>
                  <a:pt x="268" y="1093"/>
                  <a:pt x="268" y="1093"/>
                </a:cubicBezTo>
                <a:cubicBezTo>
                  <a:pt x="263" y="1094"/>
                  <a:pt x="258" y="1094"/>
                  <a:pt x="254" y="1095"/>
                </a:cubicBezTo>
                <a:cubicBezTo>
                  <a:pt x="255" y="1091"/>
                  <a:pt x="257" y="1087"/>
                  <a:pt x="259" y="1083"/>
                </a:cubicBezTo>
                <a:close/>
                <a:moveTo>
                  <a:pt x="264" y="1105"/>
                </a:moveTo>
                <a:cubicBezTo>
                  <a:pt x="264" y="1105"/>
                  <a:pt x="264" y="1105"/>
                  <a:pt x="263" y="1105"/>
                </a:cubicBezTo>
                <a:cubicBezTo>
                  <a:pt x="264" y="1103"/>
                  <a:pt x="265" y="1102"/>
                  <a:pt x="265" y="1100"/>
                </a:cubicBezTo>
                <a:cubicBezTo>
                  <a:pt x="265" y="1102"/>
                  <a:pt x="264" y="1103"/>
                  <a:pt x="264" y="1105"/>
                </a:cubicBezTo>
                <a:close/>
                <a:moveTo>
                  <a:pt x="264" y="1106"/>
                </a:moveTo>
                <a:cubicBezTo>
                  <a:pt x="264" y="1106"/>
                  <a:pt x="264" y="1106"/>
                  <a:pt x="264" y="1106"/>
                </a:cubicBezTo>
                <a:cubicBezTo>
                  <a:pt x="263" y="1106"/>
                  <a:pt x="263" y="1106"/>
                  <a:pt x="263" y="1106"/>
                </a:cubicBezTo>
                <a:cubicBezTo>
                  <a:pt x="263" y="1106"/>
                  <a:pt x="263" y="1106"/>
                  <a:pt x="263" y="1106"/>
                </a:cubicBezTo>
                <a:cubicBezTo>
                  <a:pt x="263" y="1106"/>
                  <a:pt x="264" y="1106"/>
                  <a:pt x="264" y="1106"/>
                </a:cubicBezTo>
                <a:close/>
                <a:moveTo>
                  <a:pt x="265" y="1107"/>
                </a:moveTo>
                <a:cubicBezTo>
                  <a:pt x="266" y="1106"/>
                  <a:pt x="268" y="1105"/>
                  <a:pt x="270" y="1105"/>
                </a:cubicBezTo>
                <a:cubicBezTo>
                  <a:pt x="270" y="1105"/>
                  <a:pt x="270" y="1105"/>
                  <a:pt x="270" y="1105"/>
                </a:cubicBezTo>
                <a:cubicBezTo>
                  <a:pt x="270" y="1107"/>
                  <a:pt x="269" y="1110"/>
                  <a:pt x="268" y="1112"/>
                </a:cubicBezTo>
                <a:cubicBezTo>
                  <a:pt x="266" y="1112"/>
                  <a:pt x="264" y="1112"/>
                  <a:pt x="263" y="1112"/>
                </a:cubicBezTo>
                <a:cubicBezTo>
                  <a:pt x="263" y="1110"/>
                  <a:pt x="264" y="1108"/>
                  <a:pt x="265" y="1107"/>
                </a:cubicBezTo>
                <a:close/>
                <a:moveTo>
                  <a:pt x="267" y="1113"/>
                </a:moveTo>
                <a:cubicBezTo>
                  <a:pt x="267" y="1114"/>
                  <a:pt x="267" y="1115"/>
                  <a:pt x="267" y="1115"/>
                </a:cubicBezTo>
                <a:cubicBezTo>
                  <a:pt x="265" y="1115"/>
                  <a:pt x="263" y="1115"/>
                  <a:pt x="262" y="1115"/>
                </a:cubicBezTo>
                <a:cubicBezTo>
                  <a:pt x="262" y="1115"/>
                  <a:pt x="262" y="1114"/>
                  <a:pt x="262" y="1113"/>
                </a:cubicBezTo>
                <a:cubicBezTo>
                  <a:pt x="264" y="1113"/>
                  <a:pt x="266" y="1113"/>
                  <a:pt x="267" y="1113"/>
                </a:cubicBezTo>
                <a:close/>
                <a:moveTo>
                  <a:pt x="266" y="1116"/>
                </a:moveTo>
                <a:cubicBezTo>
                  <a:pt x="266" y="1117"/>
                  <a:pt x="266" y="1118"/>
                  <a:pt x="265" y="1120"/>
                </a:cubicBezTo>
                <a:cubicBezTo>
                  <a:pt x="263" y="1120"/>
                  <a:pt x="262" y="1121"/>
                  <a:pt x="260" y="1121"/>
                </a:cubicBezTo>
                <a:cubicBezTo>
                  <a:pt x="260" y="1120"/>
                  <a:pt x="261" y="1118"/>
                  <a:pt x="261" y="1116"/>
                </a:cubicBezTo>
                <a:cubicBezTo>
                  <a:pt x="263" y="1116"/>
                  <a:pt x="265" y="1116"/>
                  <a:pt x="266" y="1116"/>
                </a:cubicBezTo>
                <a:close/>
                <a:moveTo>
                  <a:pt x="264" y="1124"/>
                </a:moveTo>
                <a:cubicBezTo>
                  <a:pt x="263" y="1127"/>
                  <a:pt x="262" y="1130"/>
                  <a:pt x="261" y="1133"/>
                </a:cubicBezTo>
                <a:cubicBezTo>
                  <a:pt x="259" y="1134"/>
                  <a:pt x="257" y="1134"/>
                  <a:pt x="255" y="1135"/>
                </a:cubicBezTo>
                <a:cubicBezTo>
                  <a:pt x="255" y="1134"/>
                  <a:pt x="255" y="1133"/>
                  <a:pt x="256" y="1133"/>
                </a:cubicBezTo>
                <a:cubicBezTo>
                  <a:pt x="257" y="1130"/>
                  <a:pt x="258" y="1127"/>
                  <a:pt x="259" y="1124"/>
                </a:cubicBezTo>
                <a:cubicBezTo>
                  <a:pt x="260" y="1124"/>
                  <a:pt x="262" y="1124"/>
                  <a:pt x="264" y="1124"/>
                </a:cubicBezTo>
                <a:close/>
                <a:moveTo>
                  <a:pt x="260" y="1134"/>
                </a:moveTo>
                <a:cubicBezTo>
                  <a:pt x="260" y="1136"/>
                  <a:pt x="259" y="1137"/>
                  <a:pt x="259" y="1139"/>
                </a:cubicBezTo>
                <a:cubicBezTo>
                  <a:pt x="257" y="1140"/>
                  <a:pt x="255" y="1140"/>
                  <a:pt x="253" y="1141"/>
                </a:cubicBezTo>
                <a:cubicBezTo>
                  <a:pt x="253" y="1139"/>
                  <a:pt x="254" y="1138"/>
                  <a:pt x="254" y="1136"/>
                </a:cubicBezTo>
                <a:cubicBezTo>
                  <a:pt x="256" y="1136"/>
                  <a:pt x="258" y="1135"/>
                  <a:pt x="260" y="1134"/>
                </a:cubicBezTo>
                <a:close/>
                <a:moveTo>
                  <a:pt x="258" y="1140"/>
                </a:moveTo>
                <a:cubicBezTo>
                  <a:pt x="258" y="1142"/>
                  <a:pt x="257" y="1144"/>
                  <a:pt x="256" y="1146"/>
                </a:cubicBezTo>
                <a:cubicBezTo>
                  <a:pt x="254" y="1147"/>
                  <a:pt x="252" y="1147"/>
                  <a:pt x="250" y="1148"/>
                </a:cubicBezTo>
                <a:cubicBezTo>
                  <a:pt x="251" y="1146"/>
                  <a:pt x="251" y="1144"/>
                  <a:pt x="252" y="1142"/>
                </a:cubicBezTo>
                <a:cubicBezTo>
                  <a:pt x="254" y="1141"/>
                  <a:pt x="256" y="1141"/>
                  <a:pt x="258" y="1140"/>
                </a:cubicBezTo>
                <a:close/>
                <a:moveTo>
                  <a:pt x="256" y="1147"/>
                </a:moveTo>
                <a:cubicBezTo>
                  <a:pt x="255" y="1150"/>
                  <a:pt x="254" y="1152"/>
                  <a:pt x="253" y="1154"/>
                </a:cubicBezTo>
                <a:cubicBezTo>
                  <a:pt x="251" y="1155"/>
                  <a:pt x="249" y="1156"/>
                  <a:pt x="247" y="1156"/>
                </a:cubicBezTo>
                <a:cubicBezTo>
                  <a:pt x="248" y="1154"/>
                  <a:pt x="249" y="1151"/>
                  <a:pt x="250" y="1149"/>
                </a:cubicBezTo>
                <a:cubicBezTo>
                  <a:pt x="252" y="1149"/>
                  <a:pt x="254" y="1148"/>
                  <a:pt x="256" y="1147"/>
                </a:cubicBezTo>
                <a:close/>
                <a:moveTo>
                  <a:pt x="252" y="1158"/>
                </a:moveTo>
                <a:cubicBezTo>
                  <a:pt x="252" y="1159"/>
                  <a:pt x="252" y="1160"/>
                  <a:pt x="251" y="1160"/>
                </a:cubicBezTo>
                <a:cubicBezTo>
                  <a:pt x="249" y="1161"/>
                  <a:pt x="247" y="1161"/>
                  <a:pt x="245" y="1162"/>
                </a:cubicBezTo>
                <a:cubicBezTo>
                  <a:pt x="245" y="1161"/>
                  <a:pt x="246" y="1160"/>
                  <a:pt x="246" y="1159"/>
                </a:cubicBezTo>
                <a:cubicBezTo>
                  <a:pt x="248" y="1159"/>
                  <a:pt x="250" y="1158"/>
                  <a:pt x="252" y="1158"/>
                </a:cubicBezTo>
                <a:close/>
                <a:moveTo>
                  <a:pt x="252" y="1163"/>
                </a:moveTo>
                <a:cubicBezTo>
                  <a:pt x="253" y="1163"/>
                  <a:pt x="254" y="1163"/>
                  <a:pt x="255" y="1163"/>
                </a:cubicBezTo>
                <a:cubicBezTo>
                  <a:pt x="255" y="1164"/>
                  <a:pt x="254" y="1165"/>
                  <a:pt x="254" y="1166"/>
                </a:cubicBezTo>
                <a:cubicBezTo>
                  <a:pt x="252" y="1167"/>
                  <a:pt x="251" y="1167"/>
                  <a:pt x="250" y="1168"/>
                </a:cubicBezTo>
                <a:cubicBezTo>
                  <a:pt x="250" y="1166"/>
                  <a:pt x="251" y="1165"/>
                  <a:pt x="252" y="1163"/>
                </a:cubicBezTo>
                <a:close/>
                <a:moveTo>
                  <a:pt x="270" y="1143"/>
                </a:moveTo>
                <a:cubicBezTo>
                  <a:pt x="269" y="1146"/>
                  <a:pt x="268" y="1148"/>
                  <a:pt x="267" y="1150"/>
                </a:cubicBezTo>
                <a:cubicBezTo>
                  <a:pt x="266" y="1151"/>
                  <a:pt x="265" y="1151"/>
                  <a:pt x="265" y="1151"/>
                </a:cubicBezTo>
                <a:cubicBezTo>
                  <a:pt x="266" y="1148"/>
                  <a:pt x="268" y="1146"/>
                  <a:pt x="270" y="1143"/>
                </a:cubicBezTo>
                <a:close/>
                <a:moveTo>
                  <a:pt x="271" y="1143"/>
                </a:moveTo>
                <a:cubicBezTo>
                  <a:pt x="274" y="1142"/>
                  <a:pt x="277" y="1141"/>
                  <a:pt x="280" y="1140"/>
                </a:cubicBezTo>
                <a:cubicBezTo>
                  <a:pt x="279" y="1142"/>
                  <a:pt x="278" y="1144"/>
                  <a:pt x="277" y="1146"/>
                </a:cubicBezTo>
                <a:cubicBezTo>
                  <a:pt x="274" y="1148"/>
                  <a:pt x="271" y="1149"/>
                  <a:pt x="268" y="1150"/>
                </a:cubicBezTo>
                <a:cubicBezTo>
                  <a:pt x="269" y="1147"/>
                  <a:pt x="270" y="1145"/>
                  <a:pt x="271" y="1143"/>
                </a:cubicBezTo>
                <a:close/>
                <a:moveTo>
                  <a:pt x="306" y="1084"/>
                </a:moveTo>
                <a:cubicBezTo>
                  <a:pt x="306" y="1084"/>
                  <a:pt x="305" y="1084"/>
                  <a:pt x="304" y="1084"/>
                </a:cubicBezTo>
                <a:cubicBezTo>
                  <a:pt x="305" y="1081"/>
                  <a:pt x="306" y="1078"/>
                  <a:pt x="307" y="1075"/>
                </a:cubicBezTo>
                <a:cubicBezTo>
                  <a:pt x="308" y="1075"/>
                  <a:pt x="310" y="1075"/>
                  <a:pt x="311" y="1075"/>
                </a:cubicBezTo>
                <a:cubicBezTo>
                  <a:pt x="309" y="1078"/>
                  <a:pt x="308" y="1081"/>
                  <a:pt x="306" y="1084"/>
                </a:cubicBezTo>
                <a:close/>
                <a:moveTo>
                  <a:pt x="308" y="1074"/>
                </a:moveTo>
                <a:cubicBezTo>
                  <a:pt x="308" y="1072"/>
                  <a:pt x="309" y="1069"/>
                  <a:pt x="310" y="1067"/>
                </a:cubicBezTo>
                <a:cubicBezTo>
                  <a:pt x="311" y="1067"/>
                  <a:pt x="312" y="1066"/>
                  <a:pt x="312" y="1066"/>
                </a:cubicBezTo>
                <a:cubicBezTo>
                  <a:pt x="313" y="1066"/>
                  <a:pt x="313" y="1066"/>
                  <a:pt x="313" y="1066"/>
                </a:cubicBezTo>
                <a:cubicBezTo>
                  <a:pt x="313" y="1066"/>
                  <a:pt x="314" y="1067"/>
                  <a:pt x="314" y="1067"/>
                </a:cubicBezTo>
                <a:cubicBezTo>
                  <a:pt x="313" y="1069"/>
                  <a:pt x="312" y="1071"/>
                  <a:pt x="311" y="1074"/>
                </a:cubicBezTo>
                <a:cubicBezTo>
                  <a:pt x="310" y="1074"/>
                  <a:pt x="309" y="1074"/>
                  <a:pt x="308" y="1074"/>
                </a:cubicBezTo>
                <a:close/>
                <a:moveTo>
                  <a:pt x="317" y="1070"/>
                </a:moveTo>
                <a:cubicBezTo>
                  <a:pt x="317" y="1070"/>
                  <a:pt x="317" y="1070"/>
                  <a:pt x="318" y="1070"/>
                </a:cubicBezTo>
                <a:cubicBezTo>
                  <a:pt x="317" y="1071"/>
                  <a:pt x="317" y="1072"/>
                  <a:pt x="316" y="1073"/>
                </a:cubicBezTo>
                <a:cubicBezTo>
                  <a:pt x="316" y="1073"/>
                  <a:pt x="316" y="1073"/>
                  <a:pt x="316" y="1073"/>
                </a:cubicBezTo>
                <a:cubicBezTo>
                  <a:pt x="316" y="1073"/>
                  <a:pt x="316" y="1073"/>
                  <a:pt x="316" y="1074"/>
                </a:cubicBezTo>
                <a:cubicBezTo>
                  <a:pt x="316" y="1074"/>
                  <a:pt x="316" y="1074"/>
                  <a:pt x="316" y="1074"/>
                </a:cubicBezTo>
                <a:cubicBezTo>
                  <a:pt x="316" y="1072"/>
                  <a:pt x="317" y="1071"/>
                  <a:pt x="317" y="1070"/>
                </a:cubicBezTo>
                <a:close/>
                <a:moveTo>
                  <a:pt x="318" y="1072"/>
                </a:moveTo>
                <a:cubicBezTo>
                  <a:pt x="318" y="1071"/>
                  <a:pt x="318" y="1071"/>
                  <a:pt x="318" y="1070"/>
                </a:cubicBezTo>
                <a:cubicBezTo>
                  <a:pt x="318" y="1070"/>
                  <a:pt x="318" y="1070"/>
                  <a:pt x="319" y="1070"/>
                </a:cubicBezTo>
                <a:cubicBezTo>
                  <a:pt x="318" y="1071"/>
                  <a:pt x="318" y="1071"/>
                  <a:pt x="318" y="1072"/>
                </a:cubicBezTo>
                <a:cubicBezTo>
                  <a:pt x="318" y="1072"/>
                  <a:pt x="318" y="1072"/>
                  <a:pt x="318" y="1072"/>
                </a:cubicBezTo>
                <a:close/>
                <a:moveTo>
                  <a:pt x="319" y="1069"/>
                </a:moveTo>
                <a:cubicBezTo>
                  <a:pt x="319" y="1069"/>
                  <a:pt x="319" y="1069"/>
                  <a:pt x="319" y="1068"/>
                </a:cubicBezTo>
                <a:cubicBezTo>
                  <a:pt x="319" y="1069"/>
                  <a:pt x="319" y="1069"/>
                  <a:pt x="319" y="1069"/>
                </a:cubicBezTo>
                <a:cubicBezTo>
                  <a:pt x="319" y="1069"/>
                  <a:pt x="319" y="1069"/>
                  <a:pt x="319" y="1069"/>
                </a:cubicBezTo>
                <a:close/>
                <a:moveTo>
                  <a:pt x="322" y="1061"/>
                </a:moveTo>
                <a:cubicBezTo>
                  <a:pt x="326" y="1061"/>
                  <a:pt x="328" y="1061"/>
                  <a:pt x="329" y="1061"/>
                </a:cubicBezTo>
                <a:cubicBezTo>
                  <a:pt x="329" y="1062"/>
                  <a:pt x="329" y="1063"/>
                  <a:pt x="328" y="1064"/>
                </a:cubicBezTo>
                <a:cubicBezTo>
                  <a:pt x="326" y="1064"/>
                  <a:pt x="323" y="1064"/>
                  <a:pt x="321" y="1064"/>
                </a:cubicBezTo>
                <a:cubicBezTo>
                  <a:pt x="321" y="1063"/>
                  <a:pt x="322" y="1062"/>
                  <a:pt x="322" y="1061"/>
                </a:cubicBezTo>
                <a:close/>
                <a:moveTo>
                  <a:pt x="335" y="1062"/>
                </a:moveTo>
                <a:cubicBezTo>
                  <a:pt x="335" y="1062"/>
                  <a:pt x="334" y="1062"/>
                  <a:pt x="333" y="1063"/>
                </a:cubicBezTo>
                <a:cubicBezTo>
                  <a:pt x="333" y="1062"/>
                  <a:pt x="332" y="1062"/>
                  <a:pt x="331" y="1061"/>
                </a:cubicBezTo>
                <a:cubicBezTo>
                  <a:pt x="333" y="1061"/>
                  <a:pt x="334" y="1062"/>
                  <a:pt x="335" y="1062"/>
                </a:cubicBezTo>
                <a:close/>
                <a:moveTo>
                  <a:pt x="340" y="1061"/>
                </a:moveTo>
                <a:cubicBezTo>
                  <a:pt x="342" y="1061"/>
                  <a:pt x="345" y="1061"/>
                  <a:pt x="347" y="1061"/>
                </a:cubicBezTo>
                <a:cubicBezTo>
                  <a:pt x="347" y="1061"/>
                  <a:pt x="347" y="1061"/>
                  <a:pt x="347" y="1061"/>
                </a:cubicBezTo>
                <a:cubicBezTo>
                  <a:pt x="345" y="1061"/>
                  <a:pt x="342" y="1061"/>
                  <a:pt x="340" y="1061"/>
                </a:cubicBezTo>
                <a:cubicBezTo>
                  <a:pt x="340" y="1061"/>
                  <a:pt x="340" y="1061"/>
                  <a:pt x="340" y="1061"/>
                </a:cubicBezTo>
                <a:close/>
                <a:moveTo>
                  <a:pt x="352" y="1063"/>
                </a:moveTo>
                <a:cubicBezTo>
                  <a:pt x="352" y="1063"/>
                  <a:pt x="352" y="1063"/>
                  <a:pt x="352" y="1063"/>
                </a:cubicBezTo>
                <a:cubicBezTo>
                  <a:pt x="352" y="1063"/>
                  <a:pt x="352" y="1063"/>
                  <a:pt x="353" y="1063"/>
                </a:cubicBezTo>
                <a:cubicBezTo>
                  <a:pt x="352" y="1063"/>
                  <a:pt x="351" y="1063"/>
                  <a:pt x="351" y="1063"/>
                </a:cubicBezTo>
                <a:cubicBezTo>
                  <a:pt x="351" y="1063"/>
                  <a:pt x="351" y="1063"/>
                  <a:pt x="352" y="1063"/>
                </a:cubicBezTo>
                <a:close/>
                <a:moveTo>
                  <a:pt x="354" y="1063"/>
                </a:moveTo>
                <a:cubicBezTo>
                  <a:pt x="354" y="1063"/>
                  <a:pt x="355" y="1063"/>
                  <a:pt x="356" y="1063"/>
                </a:cubicBezTo>
                <a:cubicBezTo>
                  <a:pt x="355" y="1063"/>
                  <a:pt x="355" y="1063"/>
                  <a:pt x="354" y="1063"/>
                </a:cubicBezTo>
                <a:cubicBezTo>
                  <a:pt x="354" y="1063"/>
                  <a:pt x="354" y="1063"/>
                  <a:pt x="354" y="1063"/>
                </a:cubicBezTo>
                <a:close/>
                <a:moveTo>
                  <a:pt x="357" y="1064"/>
                </a:moveTo>
                <a:cubicBezTo>
                  <a:pt x="357" y="1065"/>
                  <a:pt x="357" y="1065"/>
                  <a:pt x="357" y="1066"/>
                </a:cubicBezTo>
                <a:cubicBezTo>
                  <a:pt x="356" y="1065"/>
                  <a:pt x="356" y="1065"/>
                  <a:pt x="355" y="1064"/>
                </a:cubicBezTo>
                <a:cubicBezTo>
                  <a:pt x="356" y="1064"/>
                  <a:pt x="356" y="1064"/>
                  <a:pt x="357" y="1064"/>
                </a:cubicBezTo>
                <a:close/>
                <a:moveTo>
                  <a:pt x="385" y="1063"/>
                </a:moveTo>
                <a:cubicBezTo>
                  <a:pt x="385" y="1063"/>
                  <a:pt x="385" y="1063"/>
                  <a:pt x="385" y="1063"/>
                </a:cubicBezTo>
                <a:cubicBezTo>
                  <a:pt x="385" y="1063"/>
                  <a:pt x="386" y="1063"/>
                  <a:pt x="386" y="1062"/>
                </a:cubicBezTo>
                <a:cubicBezTo>
                  <a:pt x="386" y="1063"/>
                  <a:pt x="386" y="1063"/>
                  <a:pt x="386" y="1063"/>
                </a:cubicBezTo>
                <a:cubicBezTo>
                  <a:pt x="386" y="1063"/>
                  <a:pt x="385" y="1063"/>
                  <a:pt x="385" y="1063"/>
                </a:cubicBezTo>
                <a:close/>
                <a:moveTo>
                  <a:pt x="388" y="1062"/>
                </a:moveTo>
                <a:cubicBezTo>
                  <a:pt x="392" y="1062"/>
                  <a:pt x="395" y="1062"/>
                  <a:pt x="399" y="1062"/>
                </a:cubicBezTo>
                <a:cubicBezTo>
                  <a:pt x="399" y="1062"/>
                  <a:pt x="399" y="1062"/>
                  <a:pt x="399" y="1063"/>
                </a:cubicBezTo>
                <a:cubicBezTo>
                  <a:pt x="395" y="1063"/>
                  <a:pt x="392" y="1063"/>
                  <a:pt x="388" y="1063"/>
                </a:cubicBezTo>
                <a:cubicBezTo>
                  <a:pt x="388" y="1063"/>
                  <a:pt x="388" y="1062"/>
                  <a:pt x="388" y="1062"/>
                </a:cubicBezTo>
                <a:close/>
                <a:moveTo>
                  <a:pt x="400" y="1063"/>
                </a:moveTo>
                <a:cubicBezTo>
                  <a:pt x="400" y="1062"/>
                  <a:pt x="400" y="1062"/>
                  <a:pt x="400" y="1062"/>
                </a:cubicBezTo>
                <a:cubicBezTo>
                  <a:pt x="400" y="1062"/>
                  <a:pt x="400" y="1062"/>
                  <a:pt x="401" y="1063"/>
                </a:cubicBezTo>
                <a:cubicBezTo>
                  <a:pt x="401" y="1063"/>
                  <a:pt x="401" y="1063"/>
                  <a:pt x="401" y="1063"/>
                </a:cubicBezTo>
                <a:cubicBezTo>
                  <a:pt x="400" y="1063"/>
                  <a:pt x="400" y="1063"/>
                  <a:pt x="400" y="1063"/>
                </a:cubicBezTo>
                <a:close/>
                <a:moveTo>
                  <a:pt x="417" y="1061"/>
                </a:moveTo>
                <a:cubicBezTo>
                  <a:pt x="417" y="1061"/>
                  <a:pt x="418" y="1061"/>
                  <a:pt x="418" y="1061"/>
                </a:cubicBezTo>
                <a:cubicBezTo>
                  <a:pt x="418" y="1062"/>
                  <a:pt x="417" y="1062"/>
                  <a:pt x="417" y="1062"/>
                </a:cubicBezTo>
                <a:cubicBezTo>
                  <a:pt x="417" y="1062"/>
                  <a:pt x="417" y="1062"/>
                  <a:pt x="417" y="1061"/>
                </a:cubicBezTo>
                <a:close/>
                <a:moveTo>
                  <a:pt x="422" y="1060"/>
                </a:moveTo>
                <a:cubicBezTo>
                  <a:pt x="424" y="1060"/>
                  <a:pt x="425" y="1060"/>
                  <a:pt x="426" y="1060"/>
                </a:cubicBezTo>
                <a:cubicBezTo>
                  <a:pt x="425" y="1060"/>
                  <a:pt x="424" y="1060"/>
                  <a:pt x="422" y="1060"/>
                </a:cubicBezTo>
                <a:cubicBezTo>
                  <a:pt x="422" y="1060"/>
                  <a:pt x="422" y="1060"/>
                  <a:pt x="422" y="1060"/>
                </a:cubicBezTo>
                <a:close/>
                <a:moveTo>
                  <a:pt x="490" y="1060"/>
                </a:moveTo>
                <a:cubicBezTo>
                  <a:pt x="490" y="1060"/>
                  <a:pt x="491" y="1060"/>
                  <a:pt x="491" y="1061"/>
                </a:cubicBezTo>
                <a:cubicBezTo>
                  <a:pt x="491" y="1061"/>
                  <a:pt x="490" y="1061"/>
                  <a:pt x="490" y="1061"/>
                </a:cubicBezTo>
                <a:cubicBezTo>
                  <a:pt x="490" y="1060"/>
                  <a:pt x="489" y="1060"/>
                  <a:pt x="489" y="1060"/>
                </a:cubicBezTo>
                <a:cubicBezTo>
                  <a:pt x="490" y="1060"/>
                  <a:pt x="490" y="1060"/>
                  <a:pt x="490" y="1060"/>
                </a:cubicBezTo>
                <a:close/>
                <a:moveTo>
                  <a:pt x="492" y="1060"/>
                </a:moveTo>
                <a:cubicBezTo>
                  <a:pt x="494" y="1060"/>
                  <a:pt x="496" y="1060"/>
                  <a:pt x="498" y="1060"/>
                </a:cubicBezTo>
                <a:cubicBezTo>
                  <a:pt x="498" y="1060"/>
                  <a:pt x="498" y="1060"/>
                  <a:pt x="498" y="1061"/>
                </a:cubicBezTo>
                <a:cubicBezTo>
                  <a:pt x="496" y="1061"/>
                  <a:pt x="494" y="1061"/>
                  <a:pt x="493" y="1061"/>
                </a:cubicBezTo>
                <a:cubicBezTo>
                  <a:pt x="492" y="1060"/>
                  <a:pt x="492" y="1060"/>
                  <a:pt x="492" y="1060"/>
                </a:cubicBezTo>
                <a:close/>
                <a:moveTo>
                  <a:pt x="498" y="1062"/>
                </a:moveTo>
                <a:cubicBezTo>
                  <a:pt x="498" y="1063"/>
                  <a:pt x="498" y="1064"/>
                  <a:pt x="498" y="1065"/>
                </a:cubicBezTo>
                <a:cubicBezTo>
                  <a:pt x="497" y="1064"/>
                  <a:pt x="495" y="1063"/>
                  <a:pt x="494" y="1061"/>
                </a:cubicBezTo>
                <a:cubicBezTo>
                  <a:pt x="495" y="1061"/>
                  <a:pt x="496" y="1061"/>
                  <a:pt x="498" y="1062"/>
                </a:cubicBezTo>
                <a:close/>
                <a:moveTo>
                  <a:pt x="499" y="1062"/>
                </a:moveTo>
                <a:cubicBezTo>
                  <a:pt x="500" y="1062"/>
                  <a:pt x="501" y="1062"/>
                  <a:pt x="503" y="1062"/>
                </a:cubicBezTo>
                <a:cubicBezTo>
                  <a:pt x="504" y="1065"/>
                  <a:pt x="505" y="1068"/>
                  <a:pt x="506" y="1070"/>
                </a:cubicBezTo>
                <a:cubicBezTo>
                  <a:pt x="504" y="1069"/>
                  <a:pt x="502" y="1067"/>
                  <a:pt x="499" y="1066"/>
                </a:cubicBezTo>
                <a:cubicBezTo>
                  <a:pt x="499" y="1064"/>
                  <a:pt x="499" y="1063"/>
                  <a:pt x="499" y="1062"/>
                </a:cubicBezTo>
                <a:close/>
                <a:moveTo>
                  <a:pt x="499" y="1061"/>
                </a:moveTo>
                <a:cubicBezTo>
                  <a:pt x="499" y="1060"/>
                  <a:pt x="499" y="1060"/>
                  <a:pt x="499" y="1060"/>
                </a:cubicBezTo>
                <a:cubicBezTo>
                  <a:pt x="500" y="1060"/>
                  <a:pt x="501" y="1060"/>
                  <a:pt x="502" y="1060"/>
                </a:cubicBezTo>
                <a:cubicBezTo>
                  <a:pt x="502" y="1060"/>
                  <a:pt x="502" y="1060"/>
                  <a:pt x="502" y="1061"/>
                </a:cubicBezTo>
                <a:cubicBezTo>
                  <a:pt x="501" y="1061"/>
                  <a:pt x="500" y="1061"/>
                  <a:pt x="499" y="1061"/>
                </a:cubicBezTo>
                <a:close/>
                <a:moveTo>
                  <a:pt x="520" y="1060"/>
                </a:moveTo>
                <a:cubicBezTo>
                  <a:pt x="522" y="1060"/>
                  <a:pt x="523" y="1060"/>
                  <a:pt x="525" y="1060"/>
                </a:cubicBezTo>
                <a:cubicBezTo>
                  <a:pt x="526" y="1062"/>
                  <a:pt x="527" y="1064"/>
                  <a:pt x="527" y="1065"/>
                </a:cubicBezTo>
                <a:cubicBezTo>
                  <a:pt x="526" y="1064"/>
                  <a:pt x="524" y="1064"/>
                  <a:pt x="522" y="1064"/>
                </a:cubicBezTo>
                <a:cubicBezTo>
                  <a:pt x="522" y="1062"/>
                  <a:pt x="521" y="1061"/>
                  <a:pt x="520" y="1060"/>
                </a:cubicBezTo>
                <a:close/>
                <a:moveTo>
                  <a:pt x="526" y="1059"/>
                </a:moveTo>
                <a:cubicBezTo>
                  <a:pt x="528" y="1058"/>
                  <a:pt x="530" y="1058"/>
                  <a:pt x="532" y="1058"/>
                </a:cubicBezTo>
                <a:cubicBezTo>
                  <a:pt x="533" y="1058"/>
                  <a:pt x="533" y="1058"/>
                  <a:pt x="534" y="1058"/>
                </a:cubicBezTo>
                <a:cubicBezTo>
                  <a:pt x="534" y="1058"/>
                  <a:pt x="534" y="1058"/>
                  <a:pt x="534" y="1059"/>
                </a:cubicBezTo>
                <a:cubicBezTo>
                  <a:pt x="532" y="1059"/>
                  <a:pt x="529" y="1059"/>
                  <a:pt x="526" y="1059"/>
                </a:cubicBezTo>
                <a:close/>
                <a:moveTo>
                  <a:pt x="536" y="1061"/>
                </a:moveTo>
                <a:cubicBezTo>
                  <a:pt x="536" y="1062"/>
                  <a:pt x="537" y="1063"/>
                  <a:pt x="538" y="1064"/>
                </a:cubicBezTo>
                <a:cubicBezTo>
                  <a:pt x="537" y="1064"/>
                  <a:pt x="537" y="1064"/>
                  <a:pt x="537" y="1064"/>
                </a:cubicBezTo>
                <a:cubicBezTo>
                  <a:pt x="537" y="1063"/>
                  <a:pt x="536" y="1062"/>
                  <a:pt x="536" y="1061"/>
                </a:cubicBezTo>
                <a:close/>
                <a:moveTo>
                  <a:pt x="640" y="1179"/>
                </a:moveTo>
                <a:cubicBezTo>
                  <a:pt x="640" y="1181"/>
                  <a:pt x="641" y="1183"/>
                  <a:pt x="642" y="1185"/>
                </a:cubicBezTo>
                <a:cubicBezTo>
                  <a:pt x="641" y="1185"/>
                  <a:pt x="641" y="1185"/>
                  <a:pt x="640" y="1184"/>
                </a:cubicBezTo>
                <a:cubicBezTo>
                  <a:pt x="639" y="1182"/>
                  <a:pt x="638" y="1180"/>
                  <a:pt x="638" y="1178"/>
                </a:cubicBezTo>
                <a:cubicBezTo>
                  <a:pt x="638" y="1178"/>
                  <a:pt x="639" y="1178"/>
                  <a:pt x="640" y="1178"/>
                </a:cubicBezTo>
                <a:cubicBezTo>
                  <a:pt x="640" y="1179"/>
                  <a:pt x="640" y="1179"/>
                  <a:pt x="640" y="1179"/>
                </a:cubicBezTo>
                <a:close/>
                <a:moveTo>
                  <a:pt x="666" y="1217"/>
                </a:moveTo>
                <a:cubicBezTo>
                  <a:pt x="666" y="1216"/>
                  <a:pt x="666" y="1216"/>
                  <a:pt x="666" y="1216"/>
                </a:cubicBezTo>
                <a:cubicBezTo>
                  <a:pt x="666" y="1216"/>
                  <a:pt x="666" y="1217"/>
                  <a:pt x="666" y="1217"/>
                </a:cubicBezTo>
                <a:cubicBezTo>
                  <a:pt x="666" y="1217"/>
                  <a:pt x="666" y="1217"/>
                  <a:pt x="666" y="1217"/>
                </a:cubicBezTo>
                <a:cubicBezTo>
                  <a:pt x="666" y="1217"/>
                  <a:pt x="666" y="1217"/>
                  <a:pt x="666" y="1217"/>
                </a:cubicBezTo>
                <a:close/>
                <a:moveTo>
                  <a:pt x="653" y="1210"/>
                </a:moveTo>
                <a:cubicBezTo>
                  <a:pt x="652" y="1208"/>
                  <a:pt x="651" y="1206"/>
                  <a:pt x="650" y="1204"/>
                </a:cubicBezTo>
                <a:cubicBezTo>
                  <a:pt x="652" y="1204"/>
                  <a:pt x="653" y="1204"/>
                  <a:pt x="655" y="1205"/>
                </a:cubicBezTo>
                <a:cubicBezTo>
                  <a:pt x="656" y="1207"/>
                  <a:pt x="657" y="1208"/>
                  <a:pt x="658" y="1210"/>
                </a:cubicBezTo>
                <a:cubicBezTo>
                  <a:pt x="656" y="1210"/>
                  <a:pt x="655" y="1210"/>
                  <a:pt x="654" y="1210"/>
                </a:cubicBezTo>
                <a:cubicBezTo>
                  <a:pt x="654" y="1210"/>
                  <a:pt x="654" y="1210"/>
                  <a:pt x="653" y="1210"/>
                </a:cubicBezTo>
                <a:close/>
                <a:moveTo>
                  <a:pt x="626" y="1181"/>
                </a:moveTo>
                <a:cubicBezTo>
                  <a:pt x="625" y="1180"/>
                  <a:pt x="624" y="1178"/>
                  <a:pt x="624" y="1176"/>
                </a:cubicBezTo>
                <a:cubicBezTo>
                  <a:pt x="624" y="1176"/>
                  <a:pt x="624" y="1176"/>
                  <a:pt x="624" y="1176"/>
                </a:cubicBezTo>
                <a:cubicBezTo>
                  <a:pt x="625" y="1178"/>
                  <a:pt x="626" y="1180"/>
                  <a:pt x="627" y="1181"/>
                </a:cubicBezTo>
                <a:cubicBezTo>
                  <a:pt x="626" y="1181"/>
                  <a:pt x="626" y="1181"/>
                  <a:pt x="626" y="1181"/>
                </a:cubicBezTo>
                <a:close/>
                <a:moveTo>
                  <a:pt x="627" y="1183"/>
                </a:moveTo>
                <a:cubicBezTo>
                  <a:pt x="628" y="1186"/>
                  <a:pt x="630" y="1189"/>
                  <a:pt x="631" y="1192"/>
                </a:cubicBezTo>
                <a:cubicBezTo>
                  <a:pt x="629" y="1189"/>
                  <a:pt x="628" y="1186"/>
                  <a:pt x="626" y="1182"/>
                </a:cubicBezTo>
                <a:cubicBezTo>
                  <a:pt x="627" y="1182"/>
                  <a:pt x="627" y="1182"/>
                  <a:pt x="627" y="1183"/>
                </a:cubicBezTo>
                <a:close/>
                <a:moveTo>
                  <a:pt x="590" y="1139"/>
                </a:moveTo>
                <a:cubicBezTo>
                  <a:pt x="590" y="1139"/>
                  <a:pt x="590" y="1139"/>
                  <a:pt x="590" y="1139"/>
                </a:cubicBezTo>
                <a:cubicBezTo>
                  <a:pt x="592" y="1140"/>
                  <a:pt x="593" y="1140"/>
                  <a:pt x="595" y="1141"/>
                </a:cubicBezTo>
                <a:cubicBezTo>
                  <a:pt x="596" y="1144"/>
                  <a:pt x="597" y="1147"/>
                  <a:pt x="598" y="1151"/>
                </a:cubicBezTo>
                <a:cubicBezTo>
                  <a:pt x="597" y="1151"/>
                  <a:pt x="596" y="1150"/>
                  <a:pt x="595" y="1150"/>
                </a:cubicBezTo>
                <a:cubicBezTo>
                  <a:pt x="594" y="1147"/>
                  <a:pt x="592" y="1143"/>
                  <a:pt x="590" y="1139"/>
                </a:cubicBezTo>
                <a:close/>
                <a:moveTo>
                  <a:pt x="570" y="1123"/>
                </a:moveTo>
                <a:cubicBezTo>
                  <a:pt x="569" y="1121"/>
                  <a:pt x="568" y="1119"/>
                  <a:pt x="567" y="1116"/>
                </a:cubicBezTo>
                <a:cubicBezTo>
                  <a:pt x="567" y="1117"/>
                  <a:pt x="568" y="1117"/>
                  <a:pt x="568" y="1117"/>
                </a:cubicBezTo>
                <a:cubicBezTo>
                  <a:pt x="569" y="1119"/>
                  <a:pt x="570" y="1121"/>
                  <a:pt x="570" y="1123"/>
                </a:cubicBezTo>
                <a:cubicBezTo>
                  <a:pt x="570" y="1123"/>
                  <a:pt x="570" y="1123"/>
                  <a:pt x="570" y="1123"/>
                </a:cubicBezTo>
                <a:close/>
                <a:moveTo>
                  <a:pt x="567" y="1102"/>
                </a:moveTo>
                <a:cubicBezTo>
                  <a:pt x="567" y="1103"/>
                  <a:pt x="567" y="1103"/>
                  <a:pt x="567" y="1104"/>
                </a:cubicBezTo>
                <a:cubicBezTo>
                  <a:pt x="567" y="1104"/>
                  <a:pt x="566" y="1104"/>
                  <a:pt x="566" y="1103"/>
                </a:cubicBezTo>
                <a:cubicBezTo>
                  <a:pt x="566" y="1103"/>
                  <a:pt x="565" y="1103"/>
                  <a:pt x="565" y="1102"/>
                </a:cubicBezTo>
                <a:cubicBezTo>
                  <a:pt x="566" y="1102"/>
                  <a:pt x="566" y="1103"/>
                  <a:pt x="566" y="1103"/>
                </a:cubicBezTo>
                <a:cubicBezTo>
                  <a:pt x="566" y="1103"/>
                  <a:pt x="567" y="1102"/>
                  <a:pt x="567" y="1102"/>
                </a:cubicBezTo>
                <a:close/>
                <a:moveTo>
                  <a:pt x="631" y="1162"/>
                </a:moveTo>
                <a:cubicBezTo>
                  <a:pt x="631" y="1164"/>
                  <a:pt x="631" y="1165"/>
                  <a:pt x="632" y="1167"/>
                </a:cubicBezTo>
                <a:cubicBezTo>
                  <a:pt x="631" y="1166"/>
                  <a:pt x="630" y="1166"/>
                  <a:pt x="629" y="1166"/>
                </a:cubicBezTo>
                <a:cubicBezTo>
                  <a:pt x="627" y="1163"/>
                  <a:pt x="626" y="1160"/>
                  <a:pt x="625" y="1157"/>
                </a:cubicBezTo>
                <a:cubicBezTo>
                  <a:pt x="626" y="1157"/>
                  <a:pt x="628" y="1157"/>
                  <a:pt x="629" y="1158"/>
                </a:cubicBezTo>
                <a:cubicBezTo>
                  <a:pt x="629" y="1159"/>
                  <a:pt x="630" y="1161"/>
                  <a:pt x="631" y="1162"/>
                </a:cubicBezTo>
                <a:close/>
                <a:moveTo>
                  <a:pt x="602" y="1152"/>
                </a:moveTo>
                <a:cubicBezTo>
                  <a:pt x="601" y="1152"/>
                  <a:pt x="600" y="1151"/>
                  <a:pt x="599" y="1151"/>
                </a:cubicBezTo>
                <a:cubicBezTo>
                  <a:pt x="598" y="1148"/>
                  <a:pt x="597" y="1144"/>
                  <a:pt x="596" y="1141"/>
                </a:cubicBezTo>
                <a:cubicBezTo>
                  <a:pt x="597" y="1141"/>
                  <a:pt x="597" y="1141"/>
                  <a:pt x="598" y="1141"/>
                </a:cubicBezTo>
                <a:cubicBezTo>
                  <a:pt x="599" y="1145"/>
                  <a:pt x="601" y="1148"/>
                  <a:pt x="602" y="1151"/>
                </a:cubicBezTo>
                <a:cubicBezTo>
                  <a:pt x="602" y="1152"/>
                  <a:pt x="602" y="1152"/>
                  <a:pt x="602" y="1152"/>
                </a:cubicBezTo>
                <a:close/>
                <a:moveTo>
                  <a:pt x="628" y="1167"/>
                </a:moveTo>
                <a:cubicBezTo>
                  <a:pt x="628" y="1167"/>
                  <a:pt x="628" y="1167"/>
                  <a:pt x="628" y="1168"/>
                </a:cubicBezTo>
                <a:cubicBezTo>
                  <a:pt x="626" y="1167"/>
                  <a:pt x="623" y="1167"/>
                  <a:pt x="621" y="1166"/>
                </a:cubicBezTo>
                <a:cubicBezTo>
                  <a:pt x="621" y="1166"/>
                  <a:pt x="620" y="1165"/>
                  <a:pt x="620" y="1165"/>
                </a:cubicBezTo>
                <a:cubicBezTo>
                  <a:pt x="623" y="1165"/>
                  <a:pt x="625" y="1166"/>
                  <a:pt x="628" y="1167"/>
                </a:cubicBezTo>
                <a:close/>
                <a:moveTo>
                  <a:pt x="629" y="1167"/>
                </a:moveTo>
                <a:cubicBezTo>
                  <a:pt x="630" y="1167"/>
                  <a:pt x="631" y="1167"/>
                  <a:pt x="632" y="1168"/>
                </a:cubicBezTo>
                <a:cubicBezTo>
                  <a:pt x="632" y="1168"/>
                  <a:pt x="632" y="1168"/>
                  <a:pt x="632" y="1169"/>
                </a:cubicBezTo>
                <a:cubicBezTo>
                  <a:pt x="631" y="1168"/>
                  <a:pt x="630" y="1168"/>
                  <a:pt x="629" y="1168"/>
                </a:cubicBezTo>
                <a:cubicBezTo>
                  <a:pt x="629" y="1168"/>
                  <a:pt x="629" y="1167"/>
                  <a:pt x="629" y="1167"/>
                </a:cubicBezTo>
                <a:close/>
                <a:moveTo>
                  <a:pt x="618" y="1166"/>
                </a:moveTo>
                <a:cubicBezTo>
                  <a:pt x="615" y="1165"/>
                  <a:pt x="612" y="1164"/>
                  <a:pt x="608" y="1163"/>
                </a:cubicBezTo>
                <a:cubicBezTo>
                  <a:pt x="608" y="1163"/>
                  <a:pt x="608" y="1162"/>
                  <a:pt x="608" y="1162"/>
                </a:cubicBezTo>
                <a:cubicBezTo>
                  <a:pt x="611" y="1163"/>
                  <a:pt x="614" y="1164"/>
                  <a:pt x="618" y="1164"/>
                </a:cubicBezTo>
                <a:cubicBezTo>
                  <a:pt x="618" y="1165"/>
                  <a:pt x="618" y="1165"/>
                  <a:pt x="618" y="1166"/>
                </a:cubicBezTo>
                <a:close/>
                <a:moveTo>
                  <a:pt x="606" y="1161"/>
                </a:moveTo>
                <a:cubicBezTo>
                  <a:pt x="606" y="1161"/>
                  <a:pt x="606" y="1162"/>
                  <a:pt x="606" y="1162"/>
                </a:cubicBezTo>
                <a:cubicBezTo>
                  <a:pt x="606" y="1162"/>
                  <a:pt x="606" y="1162"/>
                  <a:pt x="606" y="1162"/>
                </a:cubicBezTo>
                <a:cubicBezTo>
                  <a:pt x="606" y="1162"/>
                  <a:pt x="606" y="1162"/>
                  <a:pt x="607" y="1163"/>
                </a:cubicBezTo>
                <a:cubicBezTo>
                  <a:pt x="606" y="1163"/>
                  <a:pt x="606" y="1163"/>
                  <a:pt x="606" y="1163"/>
                </a:cubicBezTo>
                <a:cubicBezTo>
                  <a:pt x="606" y="1161"/>
                  <a:pt x="605" y="1160"/>
                  <a:pt x="605" y="1159"/>
                </a:cubicBezTo>
                <a:cubicBezTo>
                  <a:pt x="605" y="1159"/>
                  <a:pt x="605" y="1160"/>
                  <a:pt x="606" y="1161"/>
                </a:cubicBezTo>
                <a:close/>
                <a:moveTo>
                  <a:pt x="609" y="1164"/>
                </a:moveTo>
                <a:cubicBezTo>
                  <a:pt x="612" y="1165"/>
                  <a:pt x="615" y="1166"/>
                  <a:pt x="619" y="1167"/>
                </a:cubicBezTo>
                <a:cubicBezTo>
                  <a:pt x="620" y="1170"/>
                  <a:pt x="621" y="1172"/>
                  <a:pt x="622" y="1175"/>
                </a:cubicBezTo>
                <a:cubicBezTo>
                  <a:pt x="619" y="1174"/>
                  <a:pt x="616" y="1174"/>
                  <a:pt x="612" y="1173"/>
                </a:cubicBezTo>
                <a:cubicBezTo>
                  <a:pt x="611" y="1170"/>
                  <a:pt x="610" y="1167"/>
                  <a:pt x="609" y="1164"/>
                </a:cubicBezTo>
                <a:close/>
                <a:moveTo>
                  <a:pt x="620" y="1167"/>
                </a:moveTo>
                <a:cubicBezTo>
                  <a:pt x="620" y="1167"/>
                  <a:pt x="620" y="1167"/>
                  <a:pt x="620" y="1167"/>
                </a:cubicBezTo>
                <a:cubicBezTo>
                  <a:pt x="621" y="1170"/>
                  <a:pt x="623" y="1172"/>
                  <a:pt x="624" y="1175"/>
                </a:cubicBezTo>
                <a:cubicBezTo>
                  <a:pt x="624" y="1175"/>
                  <a:pt x="623" y="1175"/>
                  <a:pt x="623" y="1175"/>
                </a:cubicBezTo>
                <a:cubicBezTo>
                  <a:pt x="622" y="1172"/>
                  <a:pt x="621" y="1170"/>
                  <a:pt x="620" y="1167"/>
                </a:cubicBezTo>
                <a:close/>
                <a:moveTo>
                  <a:pt x="621" y="1167"/>
                </a:moveTo>
                <a:cubicBezTo>
                  <a:pt x="624" y="1168"/>
                  <a:pt x="626" y="1168"/>
                  <a:pt x="629" y="1169"/>
                </a:cubicBezTo>
                <a:cubicBezTo>
                  <a:pt x="630" y="1171"/>
                  <a:pt x="631" y="1174"/>
                  <a:pt x="632" y="1176"/>
                </a:cubicBezTo>
                <a:cubicBezTo>
                  <a:pt x="630" y="1176"/>
                  <a:pt x="627" y="1176"/>
                  <a:pt x="625" y="1175"/>
                </a:cubicBezTo>
                <a:cubicBezTo>
                  <a:pt x="624" y="1173"/>
                  <a:pt x="623" y="1170"/>
                  <a:pt x="621" y="1167"/>
                </a:cubicBezTo>
                <a:close/>
                <a:moveTo>
                  <a:pt x="630" y="1169"/>
                </a:moveTo>
                <a:cubicBezTo>
                  <a:pt x="631" y="1169"/>
                  <a:pt x="632" y="1170"/>
                  <a:pt x="633" y="1170"/>
                </a:cubicBezTo>
                <a:cubicBezTo>
                  <a:pt x="633" y="1172"/>
                  <a:pt x="634" y="1174"/>
                  <a:pt x="635" y="1177"/>
                </a:cubicBezTo>
                <a:cubicBezTo>
                  <a:pt x="634" y="1177"/>
                  <a:pt x="634" y="1177"/>
                  <a:pt x="633" y="1177"/>
                </a:cubicBezTo>
                <a:cubicBezTo>
                  <a:pt x="632" y="1174"/>
                  <a:pt x="631" y="1172"/>
                  <a:pt x="630" y="1169"/>
                </a:cubicBezTo>
                <a:close/>
                <a:moveTo>
                  <a:pt x="627" y="1165"/>
                </a:moveTo>
                <a:cubicBezTo>
                  <a:pt x="625" y="1165"/>
                  <a:pt x="622" y="1164"/>
                  <a:pt x="620" y="1164"/>
                </a:cubicBezTo>
                <a:cubicBezTo>
                  <a:pt x="618" y="1161"/>
                  <a:pt x="617" y="1158"/>
                  <a:pt x="615" y="1155"/>
                </a:cubicBezTo>
                <a:cubicBezTo>
                  <a:pt x="618" y="1156"/>
                  <a:pt x="621" y="1156"/>
                  <a:pt x="624" y="1157"/>
                </a:cubicBezTo>
                <a:cubicBezTo>
                  <a:pt x="625" y="1160"/>
                  <a:pt x="626" y="1163"/>
                  <a:pt x="627" y="1165"/>
                </a:cubicBezTo>
                <a:close/>
                <a:moveTo>
                  <a:pt x="614" y="1155"/>
                </a:moveTo>
                <a:cubicBezTo>
                  <a:pt x="615" y="1158"/>
                  <a:pt x="616" y="1161"/>
                  <a:pt x="617" y="1163"/>
                </a:cubicBezTo>
                <a:cubicBezTo>
                  <a:pt x="617" y="1163"/>
                  <a:pt x="617" y="1163"/>
                  <a:pt x="617" y="1163"/>
                </a:cubicBezTo>
                <a:cubicBezTo>
                  <a:pt x="614" y="1162"/>
                  <a:pt x="611" y="1162"/>
                  <a:pt x="607" y="1161"/>
                </a:cubicBezTo>
                <a:cubicBezTo>
                  <a:pt x="606" y="1159"/>
                  <a:pt x="605" y="1157"/>
                  <a:pt x="605" y="1155"/>
                </a:cubicBezTo>
                <a:cubicBezTo>
                  <a:pt x="604" y="1154"/>
                  <a:pt x="604" y="1154"/>
                  <a:pt x="604" y="1153"/>
                </a:cubicBezTo>
                <a:cubicBezTo>
                  <a:pt x="607" y="1154"/>
                  <a:pt x="611" y="1155"/>
                  <a:pt x="614" y="1155"/>
                </a:cubicBezTo>
                <a:cubicBezTo>
                  <a:pt x="614" y="1155"/>
                  <a:pt x="614" y="1155"/>
                  <a:pt x="614" y="1155"/>
                </a:cubicBezTo>
                <a:close/>
                <a:moveTo>
                  <a:pt x="600" y="1144"/>
                </a:moveTo>
                <a:cubicBezTo>
                  <a:pt x="600" y="1143"/>
                  <a:pt x="599" y="1143"/>
                  <a:pt x="599" y="1142"/>
                </a:cubicBezTo>
                <a:cubicBezTo>
                  <a:pt x="599" y="1142"/>
                  <a:pt x="599" y="1142"/>
                  <a:pt x="599" y="1142"/>
                </a:cubicBezTo>
                <a:cubicBezTo>
                  <a:pt x="599" y="1142"/>
                  <a:pt x="599" y="1142"/>
                  <a:pt x="599" y="1142"/>
                </a:cubicBezTo>
                <a:cubicBezTo>
                  <a:pt x="600" y="1143"/>
                  <a:pt x="600" y="1143"/>
                  <a:pt x="600" y="1144"/>
                </a:cubicBezTo>
                <a:close/>
                <a:moveTo>
                  <a:pt x="599" y="1141"/>
                </a:moveTo>
                <a:cubicBezTo>
                  <a:pt x="599" y="1141"/>
                  <a:pt x="599" y="1141"/>
                  <a:pt x="599" y="1141"/>
                </a:cubicBezTo>
                <a:cubicBezTo>
                  <a:pt x="597" y="1138"/>
                  <a:pt x="596" y="1135"/>
                  <a:pt x="595" y="1133"/>
                </a:cubicBezTo>
                <a:cubicBezTo>
                  <a:pt x="596" y="1133"/>
                  <a:pt x="596" y="1133"/>
                  <a:pt x="597" y="1133"/>
                </a:cubicBezTo>
                <a:cubicBezTo>
                  <a:pt x="597" y="1136"/>
                  <a:pt x="598" y="1138"/>
                  <a:pt x="599" y="1141"/>
                </a:cubicBezTo>
                <a:close/>
                <a:moveTo>
                  <a:pt x="597" y="1140"/>
                </a:moveTo>
                <a:cubicBezTo>
                  <a:pt x="597" y="1140"/>
                  <a:pt x="596" y="1140"/>
                  <a:pt x="596" y="1140"/>
                </a:cubicBezTo>
                <a:cubicBezTo>
                  <a:pt x="595" y="1137"/>
                  <a:pt x="594" y="1135"/>
                  <a:pt x="593" y="1132"/>
                </a:cubicBezTo>
                <a:cubicBezTo>
                  <a:pt x="593" y="1132"/>
                  <a:pt x="594" y="1132"/>
                  <a:pt x="594" y="1132"/>
                </a:cubicBezTo>
                <a:cubicBezTo>
                  <a:pt x="595" y="1135"/>
                  <a:pt x="596" y="1138"/>
                  <a:pt x="597" y="1140"/>
                </a:cubicBezTo>
                <a:close/>
                <a:moveTo>
                  <a:pt x="594" y="1139"/>
                </a:moveTo>
                <a:cubicBezTo>
                  <a:pt x="593" y="1139"/>
                  <a:pt x="591" y="1138"/>
                  <a:pt x="589" y="1138"/>
                </a:cubicBezTo>
                <a:cubicBezTo>
                  <a:pt x="588" y="1135"/>
                  <a:pt x="587" y="1133"/>
                  <a:pt x="587" y="1130"/>
                </a:cubicBezTo>
                <a:cubicBezTo>
                  <a:pt x="588" y="1131"/>
                  <a:pt x="590" y="1131"/>
                  <a:pt x="592" y="1132"/>
                </a:cubicBezTo>
                <a:cubicBezTo>
                  <a:pt x="593" y="1134"/>
                  <a:pt x="593" y="1137"/>
                  <a:pt x="594" y="1139"/>
                </a:cubicBezTo>
                <a:close/>
                <a:moveTo>
                  <a:pt x="585" y="1130"/>
                </a:moveTo>
                <a:cubicBezTo>
                  <a:pt x="585" y="1130"/>
                  <a:pt x="585" y="1130"/>
                  <a:pt x="585" y="1130"/>
                </a:cubicBezTo>
                <a:cubicBezTo>
                  <a:pt x="585" y="1130"/>
                  <a:pt x="585" y="1130"/>
                  <a:pt x="585" y="1130"/>
                </a:cubicBezTo>
                <a:cubicBezTo>
                  <a:pt x="585" y="1130"/>
                  <a:pt x="585" y="1130"/>
                  <a:pt x="585" y="1130"/>
                </a:cubicBezTo>
                <a:close/>
                <a:moveTo>
                  <a:pt x="586" y="1129"/>
                </a:moveTo>
                <a:cubicBezTo>
                  <a:pt x="585" y="1127"/>
                  <a:pt x="585" y="1125"/>
                  <a:pt x="584" y="1123"/>
                </a:cubicBezTo>
                <a:cubicBezTo>
                  <a:pt x="584" y="1123"/>
                  <a:pt x="584" y="1123"/>
                  <a:pt x="584" y="1122"/>
                </a:cubicBezTo>
                <a:cubicBezTo>
                  <a:pt x="586" y="1123"/>
                  <a:pt x="587" y="1124"/>
                  <a:pt x="589" y="1124"/>
                </a:cubicBezTo>
                <a:cubicBezTo>
                  <a:pt x="590" y="1126"/>
                  <a:pt x="591" y="1128"/>
                  <a:pt x="591" y="1130"/>
                </a:cubicBezTo>
                <a:cubicBezTo>
                  <a:pt x="590" y="1130"/>
                  <a:pt x="588" y="1129"/>
                  <a:pt x="586" y="1129"/>
                </a:cubicBezTo>
                <a:close/>
                <a:moveTo>
                  <a:pt x="585" y="1128"/>
                </a:moveTo>
                <a:cubicBezTo>
                  <a:pt x="585" y="1128"/>
                  <a:pt x="585" y="1128"/>
                  <a:pt x="585" y="1128"/>
                </a:cubicBezTo>
                <a:cubicBezTo>
                  <a:pt x="583" y="1126"/>
                  <a:pt x="582" y="1124"/>
                  <a:pt x="581" y="1121"/>
                </a:cubicBezTo>
                <a:cubicBezTo>
                  <a:pt x="582" y="1121"/>
                  <a:pt x="582" y="1122"/>
                  <a:pt x="583" y="1122"/>
                </a:cubicBezTo>
                <a:cubicBezTo>
                  <a:pt x="583" y="1124"/>
                  <a:pt x="584" y="1126"/>
                  <a:pt x="585" y="1128"/>
                </a:cubicBezTo>
                <a:close/>
                <a:moveTo>
                  <a:pt x="577" y="1117"/>
                </a:moveTo>
                <a:cubicBezTo>
                  <a:pt x="577" y="1117"/>
                  <a:pt x="578" y="1118"/>
                  <a:pt x="578" y="1119"/>
                </a:cubicBezTo>
                <a:cubicBezTo>
                  <a:pt x="576" y="1118"/>
                  <a:pt x="574" y="1118"/>
                  <a:pt x="572" y="1117"/>
                </a:cubicBezTo>
                <a:cubicBezTo>
                  <a:pt x="572" y="1116"/>
                  <a:pt x="571" y="1114"/>
                  <a:pt x="570" y="1111"/>
                </a:cubicBezTo>
                <a:cubicBezTo>
                  <a:pt x="572" y="1112"/>
                  <a:pt x="574" y="1113"/>
                  <a:pt x="576" y="1113"/>
                </a:cubicBezTo>
                <a:cubicBezTo>
                  <a:pt x="576" y="1114"/>
                  <a:pt x="577" y="1116"/>
                  <a:pt x="577" y="1117"/>
                </a:cubicBezTo>
                <a:close/>
                <a:moveTo>
                  <a:pt x="572" y="1117"/>
                </a:moveTo>
                <a:cubicBezTo>
                  <a:pt x="571" y="1117"/>
                  <a:pt x="570" y="1117"/>
                  <a:pt x="570" y="1116"/>
                </a:cubicBezTo>
                <a:cubicBezTo>
                  <a:pt x="569" y="1114"/>
                  <a:pt x="568" y="1112"/>
                  <a:pt x="568" y="1110"/>
                </a:cubicBezTo>
                <a:cubicBezTo>
                  <a:pt x="568" y="1111"/>
                  <a:pt x="569" y="1111"/>
                  <a:pt x="570" y="1111"/>
                </a:cubicBezTo>
                <a:cubicBezTo>
                  <a:pt x="571" y="1113"/>
                  <a:pt x="571" y="1115"/>
                  <a:pt x="572" y="1117"/>
                </a:cubicBezTo>
                <a:close/>
                <a:moveTo>
                  <a:pt x="578" y="1120"/>
                </a:moveTo>
                <a:cubicBezTo>
                  <a:pt x="579" y="1123"/>
                  <a:pt x="580" y="1125"/>
                  <a:pt x="580" y="1127"/>
                </a:cubicBezTo>
                <a:cubicBezTo>
                  <a:pt x="579" y="1126"/>
                  <a:pt x="577" y="1126"/>
                  <a:pt x="575" y="1125"/>
                </a:cubicBezTo>
                <a:cubicBezTo>
                  <a:pt x="574" y="1123"/>
                  <a:pt x="573" y="1121"/>
                  <a:pt x="573" y="1118"/>
                </a:cubicBezTo>
                <a:cubicBezTo>
                  <a:pt x="574" y="1119"/>
                  <a:pt x="576" y="1120"/>
                  <a:pt x="578" y="1120"/>
                </a:cubicBezTo>
                <a:close/>
                <a:moveTo>
                  <a:pt x="580" y="1124"/>
                </a:moveTo>
                <a:cubicBezTo>
                  <a:pt x="581" y="1125"/>
                  <a:pt x="581" y="1126"/>
                  <a:pt x="582" y="1127"/>
                </a:cubicBezTo>
                <a:cubicBezTo>
                  <a:pt x="582" y="1127"/>
                  <a:pt x="582" y="1127"/>
                  <a:pt x="581" y="1127"/>
                </a:cubicBezTo>
                <a:cubicBezTo>
                  <a:pt x="581" y="1126"/>
                  <a:pt x="581" y="1125"/>
                  <a:pt x="580" y="1124"/>
                </a:cubicBezTo>
                <a:close/>
                <a:moveTo>
                  <a:pt x="583" y="1127"/>
                </a:moveTo>
                <a:cubicBezTo>
                  <a:pt x="583" y="1127"/>
                  <a:pt x="583" y="1127"/>
                  <a:pt x="583" y="1128"/>
                </a:cubicBezTo>
                <a:cubicBezTo>
                  <a:pt x="583" y="1128"/>
                  <a:pt x="583" y="1128"/>
                  <a:pt x="583" y="1128"/>
                </a:cubicBezTo>
                <a:cubicBezTo>
                  <a:pt x="583" y="1127"/>
                  <a:pt x="583" y="1127"/>
                  <a:pt x="583" y="1127"/>
                </a:cubicBezTo>
                <a:close/>
                <a:moveTo>
                  <a:pt x="575" y="1112"/>
                </a:moveTo>
                <a:cubicBezTo>
                  <a:pt x="573" y="1111"/>
                  <a:pt x="571" y="1111"/>
                  <a:pt x="569" y="1110"/>
                </a:cubicBezTo>
                <a:cubicBezTo>
                  <a:pt x="569" y="1108"/>
                  <a:pt x="568" y="1107"/>
                  <a:pt x="568" y="1105"/>
                </a:cubicBezTo>
                <a:cubicBezTo>
                  <a:pt x="570" y="1106"/>
                  <a:pt x="572" y="1107"/>
                  <a:pt x="574" y="1107"/>
                </a:cubicBezTo>
                <a:cubicBezTo>
                  <a:pt x="574" y="1109"/>
                  <a:pt x="575" y="1110"/>
                  <a:pt x="575" y="1112"/>
                </a:cubicBezTo>
                <a:close/>
                <a:moveTo>
                  <a:pt x="569" y="1110"/>
                </a:moveTo>
                <a:cubicBezTo>
                  <a:pt x="569" y="1110"/>
                  <a:pt x="568" y="1109"/>
                  <a:pt x="567" y="1109"/>
                </a:cubicBezTo>
                <a:cubicBezTo>
                  <a:pt x="567" y="1108"/>
                  <a:pt x="567" y="1106"/>
                  <a:pt x="566" y="1105"/>
                </a:cubicBezTo>
                <a:cubicBezTo>
                  <a:pt x="567" y="1105"/>
                  <a:pt x="567" y="1105"/>
                  <a:pt x="568" y="1105"/>
                </a:cubicBezTo>
                <a:cubicBezTo>
                  <a:pt x="568" y="1107"/>
                  <a:pt x="569" y="1108"/>
                  <a:pt x="569" y="1110"/>
                </a:cubicBezTo>
                <a:close/>
                <a:moveTo>
                  <a:pt x="564" y="1103"/>
                </a:moveTo>
                <a:cubicBezTo>
                  <a:pt x="564" y="1103"/>
                  <a:pt x="563" y="1102"/>
                  <a:pt x="562" y="1102"/>
                </a:cubicBezTo>
                <a:cubicBezTo>
                  <a:pt x="563" y="1102"/>
                  <a:pt x="563" y="1102"/>
                  <a:pt x="564" y="1102"/>
                </a:cubicBezTo>
                <a:cubicBezTo>
                  <a:pt x="564" y="1103"/>
                  <a:pt x="564" y="1103"/>
                  <a:pt x="564" y="1103"/>
                </a:cubicBezTo>
                <a:close/>
                <a:moveTo>
                  <a:pt x="565" y="1104"/>
                </a:moveTo>
                <a:cubicBezTo>
                  <a:pt x="565" y="1106"/>
                  <a:pt x="565" y="1107"/>
                  <a:pt x="566" y="1109"/>
                </a:cubicBezTo>
                <a:cubicBezTo>
                  <a:pt x="565" y="1108"/>
                  <a:pt x="564" y="1108"/>
                  <a:pt x="563" y="1107"/>
                </a:cubicBezTo>
                <a:cubicBezTo>
                  <a:pt x="562" y="1106"/>
                  <a:pt x="561" y="1104"/>
                  <a:pt x="561" y="1103"/>
                </a:cubicBezTo>
                <a:cubicBezTo>
                  <a:pt x="562" y="1103"/>
                  <a:pt x="563" y="1104"/>
                  <a:pt x="565" y="1104"/>
                </a:cubicBezTo>
                <a:close/>
                <a:moveTo>
                  <a:pt x="566" y="1110"/>
                </a:moveTo>
                <a:cubicBezTo>
                  <a:pt x="567" y="1112"/>
                  <a:pt x="567" y="1114"/>
                  <a:pt x="568" y="1116"/>
                </a:cubicBezTo>
                <a:cubicBezTo>
                  <a:pt x="567" y="1116"/>
                  <a:pt x="567" y="1115"/>
                  <a:pt x="566" y="1115"/>
                </a:cubicBezTo>
                <a:cubicBezTo>
                  <a:pt x="565" y="1113"/>
                  <a:pt x="564" y="1111"/>
                  <a:pt x="563" y="1109"/>
                </a:cubicBezTo>
                <a:cubicBezTo>
                  <a:pt x="564" y="1109"/>
                  <a:pt x="565" y="1109"/>
                  <a:pt x="566" y="1110"/>
                </a:cubicBezTo>
                <a:close/>
                <a:moveTo>
                  <a:pt x="570" y="1117"/>
                </a:moveTo>
                <a:cubicBezTo>
                  <a:pt x="571" y="1118"/>
                  <a:pt x="572" y="1118"/>
                  <a:pt x="572" y="1118"/>
                </a:cubicBezTo>
                <a:cubicBezTo>
                  <a:pt x="573" y="1121"/>
                  <a:pt x="574" y="1123"/>
                  <a:pt x="575" y="1125"/>
                </a:cubicBezTo>
                <a:cubicBezTo>
                  <a:pt x="574" y="1125"/>
                  <a:pt x="573" y="1124"/>
                  <a:pt x="572" y="1124"/>
                </a:cubicBezTo>
                <a:cubicBezTo>
                  <a:pt x="571" y="1122"/>
                  <a:pt x="571" y="1120"/>
                  <a:pt x="570" y="1117"/>
                </a:cubicBezTo>
                <a:close/>
                <a:moveTo>
                  <a:pt x="575" y="1126"/>
                </a:moveTo>
                <a:cubicBezTo>
                  <a:pt x="576" y="1129"/>
                  <a:pt x="577" y="1131"/>
                  <a:pt x="577" y="1132"/>
                </a:cubicBezTo>
                <a:cubicBezTo>
                  <a:pt x="578" y="1133"/>
                  <a:pt x="578" y="1134"/>
                  <a:pt x="578" y="1135"/>
                </a:cubicBezTo>
                <a:cubicBezTo>
                  <a:pt x="577" y="1134"/>
                  <a:pt x="576" y="1134"/>
                  <a:pt x="576" y="1134"/>
                </a:cubicBezTo>
                <a:cubicBezTo>
                  <a:pt x="575" y="1131"/>
                  <a:pt x="574" y="1128"/>
                  <a:pt x="573" y="1125"/>
                </a:cubicBezTo>
                <a:cubicBezTo>
                  <a:pt x="573" y="1126"/>
                  <a:pt x="574" y="1126"/>
                  <a:pt x="575" y="1126"/>
                </a:cubicBezTo>
                <a:close/>
                <a:moveTo>
                  <a:pt x="576" y="1126"/>
                </a:moveTo>
                <a:cubicBezTo>
                  <a:pt x="577" y="1127"/>
                  <a:pt x="579" y="1128"/>
                  <a:pt x="581" y="1128"/>
                </a:cubicBezTo>
                <a:cubicBezTo>
                  <a:pt x="582" y="1131"/>
                  <a:pt x="582" y="1133"/>
                  <a:pt x="583" y="1136"/>
                </a:cubicBezTo>
                <a:cubicBezTo>
                  <a:pt x="582" y="1136"/>
                  <a:pt x="580" y="1135"/>
                  <a:pt x="579" y="1135"/>
                </a:cubicBezTo>
                <a:cubicBezTo>
                  <a:pt x="578" y="1132"/>
                  <a:pt x="577" y="1129"/>
                  <a:pt x="576" y="1126"/>
                </a:cubicBezTo>
                <a:close/>
                <a:moveTo>
                  <a:pt x="582" y="1128"/>
                </a:moveTo>
                <a:cubicBezTo>
                  <a:pt x="582" y="1129"/>
                  <a:pt x="582" y="1129"/>
                  <a:pt x="582" y="1129"/>
                </a:cubicBezTo>
                <a:cubicBezTo>
                  <a:pt x="583" y="1131"/>
                  <a:pt x="584" y="1134"/>
                  <a:pt x="586" y="1137"/>
                </a:cubicBezTo>
                <a:cubicBezTo>
                  <a:pt x="585" y="1137"/>
                  <a:pt x="585" y="1136"/>
                  <a:pt x="584" y="1136"/>
                </a:cubicBezTo>
                <a:cubicBezTo>
                  <a:pt x="583" y="1134"/>
                  <a:pt x="583" y="1131"/>
                  <a:pt x="582" y="1128"/>
                </a:cubicBezTo>
                <a:close/>
                <a:moveTo>
                  <a:pt x="583" y="1129"/>
                </a:moveTo>
                <a:cubicBezTo>
                  <a:pt x="584" y="1129"/>
                  <a:pt x="584" y="1129"/>
                  <a:pt x="584" y="1129"/>
                </a:cubicBezTo>
                <a:cubicBezTo>
                  <a:pt x="585" y="1132"/>
                  <a:pt x="587" y="1135"/>
                  <a:pt x="588" y="1137"/>
                </a:cubicBezTo>
                <a:cubicBezTo>
                  <a:pt x="588" y="1137"/>
                  <a:pt x="587" y="1137"/>
                  <a:pt x="587" y="1137"/>
                </a:cubicBezTo>
                <a:cubicBezTo>
                  <a:pt x="586" y="1134"/>
                  <a:pt x="585" y="1132"/>
                  <a:pt x="583" y="1129"/>
                </a:cubicBezTo>
                <a:close/>
                <a:moveTo>
                  <a:pt x="599" y="1152"/>
                </a:moveTo>
                <a:cubicBezTo>
                  <a:pt x="600" y="1155"/>
                  <a:pt x="601" y="1158"/>
                  <a:pt x="602" y="1161"/>
                </a:cubicBezTo>
                <a:cubicBezTo>
                  <a:pt x="601" y="1161"/>
                  <a:pt x="601" y="1161"/>
                  <a:pt x="600" y="1161"/>
                </a:cubicBezTo>
                <a:cubicBezTo>
                  <a:pt x="600" y="1160"/>
                  <a:pt x="599" y="1159"/>
                  <a:pt x="599" y="1159"/>
                </a:cubicBezTo>
                <a:cubicBezTo>
                  <a:pt x="598" y="1156"/>
                  <a:pt x="597" y="1154"/>
                  <a:pt x="596" y="1151"/>
                </a:cubicBezTo>
                <a:cubicBezTo>
                  <a:pt x="597" y="1152"/>
                  <a:pt x="598" y="1152"/>
                  <a:pt x="599" y="1152"/>
                </a:cubicBezTo>
                <a:close/>
                <a:moveTo>
                  <a:pt x="600" y="1152"/>
                </a:moveTo>
                <a:cubicBezTo>
                  <a:pt x="601" y="1153"/>
                  <a:pt x="601" y="1153"/>
                  <a:pt x="602" y="1153"/>
                </a:cubicBezTo>
                <a:cubicBezTo>
                  <a:pt x="603" y="1156"/>
                  <a:pt x="604" y="1159"/>
                  <a:pt x="605" y="1162"/>
                </a:cubicBezTo>
                <a:cubicBezTo>
                  <a:pt x="604" y="1162"/>
                  <a:pt x="604" y="1162"/>
                  <a:pt x="603" y="1162"/>
                </a:cubicBezTo>
                <a:cubicBezTo>
                  <a:pt x="602" y="1159"/>
                  <a:pt x="601" y="1155"/>
                  <a:pt x="600" y="1152"/>
                </a:cubicBezTo>
                <a:close/>
                <a:moveTo>
                  <a:pt x="605" y="1163"/>
                </a:moveTo>
                <a:cubicBezTo>
                  <a:pt x="606" y="1166"/>
                  <a:pt x="607" y="1169"/>
                  <a:pt x="607" y="1172"/>
                </a:cubicBezTo>
                <a:cubicBezTo>
                  <a:pt x="607" y="1172"/>
                  <a:pt x="607" y="1172"/>
                  <a:pt x="606" y="1171"/>
                </a:cubicBezTo>
                <a:cubicBezTo>
                  <a:pt x="605" y="1169"/>
                  <a:pt x="604" y="1166"/>
                  <a:pt x="603" y="1163"/>
                </a:cubicBezTo>
                <a:cubicBezTo>
                  <a:pt x="604" y="1163"/>
                  <a:pt x="604" y="1163"/>
                  <a:pt x="605" y="1163"/>
                </a:cubicBezTo>
                <a:close/>
                <a:moveTo>
                  <a:pt x="606" y="1164"/>
                </a:moveTo>
                <a:cubicBezTo>
                  <a:pt x="606" y="1164"/>
                  <a:pt x="607" y="1164"/>
                  <a:pt x="607" y="1164"/>
                </a:cubicBezTo>
                <a:cubicBezTo>
                  <a:pt x="608" y="1167"/>
                  <a:pt x="609" y="1170"/>
                  <a:pt x="611" y="1173"/>
                </a:cubicBezTo>
                <a:cubicBezTo>
                  <a:pt x="610" y="1172"/>
                  <a:pt x="609" y="1172"/>
                  <a:pt x="608" y="1172"/>
                </a:cubicBezTo>
                <a:cubicBezTo>
                  <a:pt x="608" y="1169"/>
                  <a:pt x="607" y="1166"/>
                  <a:pt x="606" y="1164"/>
                </a:cubicBezTo>
                <a:close/>
                <a:moveTo>
                  <a:pt x="613" y="1174"/>
                </a:moveTo>
                <a:cubicBezTo>
                  <a:pt x="616" y="1175"/>
                  <a:pt x="619" y="1175"/>
                  <a:pt x="623" y="1176"/>
                </a:cubicBezTo>
                <a:cubicBezTo>
                  <a:pt x="623" y="1178"/>
                  <a:pt x="624" y="1179"/>
                  <a:pt x="625" y="1181"/>
                </a:cubicBezTo>
                <a:cubicBezTo>
                  <a:pt x="621" y="1180"/>
                  <a:pt x="618" y="1179"/>
                  <a:pt x="615" y="1178"/>
                </a:cubicBezTo>
                <a:cubicBezTo>
                  <a:pt x="614" y="1177"/>
                  <a:pt x="613" y="1176"/>
                  <a:pt x="613" y="1174"/>
                </a:cubicBezTo>
                <a:close/>
                <a:moveTo>
                  <a:pt x="625" y="1176"/>
                </a:moveTo>
                <a:cubicBezTo>
                  <a:pt x="628" y="1177"/>
                  <a:pt x="630" y="1177"/>
                  <a:pt x="632" y="1177"/>
                </a:cubicBezTo>
                <a:cubicBezTo>
                  <a:pt x="633" y="1179"/>
                  <a:pt x="634" y="1181"/>
                  <a:pt x="635" y="1183"/>
                </a:cubicBezTo>
                <a:cubicBezTo>
                  <a:pt x="632" y="1183"/>
                  <a:pt x="630" y="1182"/>
                  <a:pt x="628" y="1182"/>
                </a:cubicBezTo>
                <a:cubicBezTo>
                  <a:pt x="627" y="1180"/>
                  <a:pt x="626" y="1178"/>
                  <a:pt x="625" y="1176"/>
                </a:cubicBezTo>
                <a:close/>
                <a:moveTo>
                  <a:pt x="633" y="1178"/>
                </a:moveTo>
                <a:cubicBezTo>
                  <a:pt x="634" y="1178"/>
                  <a:pt x="634" y="1178"/>
                  <a:pt x="635" y="1178"/>
                </a:cubicBezTo>
                <a:cubicBezTo>
                  <a:pt x="635" y="1178"/>
                  <a:pt x="635" y="1178"/>
                  <a:pt x="635" y="1178"/>
                </a:cubicBezTo>
                <a:cubicBezTo>
                  <a:pt x="636" y="1180"/>
                  <a:pt x="636" y="1182"/>
                  <a:pt x="637" y="1184"/>
                </a:cubicBezTo>
                <a:cubicBezTo>
                  <a:pt x="637" y="1184"/>
                  <a:pt x="636" y="1184"/>
                  <a:pt x="636" y="1184"/>
                </a:cubicBezTo>
                <a:cubicBezTo>
                  <a:pt x="635" y="1182"/>
                  <a:pt x="634" y="1180"/>
                  <a:pt x="633" y="1178"/>
                </a:cubicBezTo>
                <a:close/>
                <a:moveTo>
                  <a:pt x="646" y="1197"/>
                </a:moveTo>
                <a:cubicBezTo>
                  <a:pt x="646" y="1198"/>
                  <a:pt x="646" y="1198"/>
                  <a:pt x="646" y="1198"/>
                </a:cubicBezTo>
                <a:cubicBezTo>
                  <a:pt x="647" y="1199"/>
                  <a:pt x="648" y="1201"/>
                  <a:pt x="648" y="1203"/>
                </a:cubicBezTo>
                <a:cubicBezTo>
                  <a:pt x="648" y="1203"/>
                  <a:pt x="648" y="1203"/>
                  <a:pt x="648" y="1203"/>
                </a:cubicBezTo>
                <a:cubicBezTo>
                  <a:pt x="647" y="1201"/>
                  <a:pt x="646" y="1199"/>
                  <a:pt x="646" y="1197"/>
                </a:cubicBezTo>
                <a:close/>
                <a:moveTo>
                  <a:pt x="648" y="1200"/>
                </a:moveTo>
                <a:cubicBezTo>
                  <a:pt x="648" y="1199"/>
                  <a:pt x="648" y="1199"/>
                  <a:pt x="647" y="1198"/>
                </a:cubicBezTo>
                <a:cubicBezTo>
                  <a:pt x="649" y="1198"/>
                  <a:pt x="650" y="1198"/>
                  <a:pt x="652" y="1199"/>
                </a:cubicBezTo>
                <a:cubicBezTo>
                  <a:pt x="653" y="1200"/>
                  <a:pt x="654" y="1202"/>
                  <a:pt x="654" y="1204"/>
                </a:cubicBezTo>
                <a:cubicBezTo>
                  <a:pt x="653" y="1203"/>
                  <a:pt x="651" y="1203"/>
                  <a:pt x="650" y="1203"/>
                </a:cubicBezTo>
                <a:cubicBezTo>
                  <a:pt x="649" y="1202"/>
                  <a:pt x="649" y="1201"/>
                  <a:pt x="648" y="1200"/>
                </a:cubicBezTo>
                <a:close/>
                <a:moveTo>
                  <a:pt x="657" y="1199"/>
                </a:moveTo>
                <a:cubicBezTo>
                  <a:pt x="658" y="1201"/>
                  <a:pt x="659" y="1203"/>
                  <a:pt x="660" y="1204"/>
                </a:cubicBezTo>
                <a:cubicBezTo>
                  <a:pt x="660" y="1204"/>
                  <a:pt x="659" y="1204"/>
                  <a:pt x="659" y="1204"/>
                </a:cubicBezTo>
                <a:cubicBezTo>
                  <a:pt x="658" y="1203"/>
                  <a:pt x="658" y="1201"/>
                  <a:pt x="657" y="1199"/>
                </a:cubicBezTo>
                <a:cubicBezTo>
                  <a:pt x="657" y="1199"/>
                  <a:pt x="657" y="1199"/>
                  <a:pt x="657" y="1199"/>
                </a:cubicBezTo>
                <a:close/>
                <a:moveTo>
                  <a:pt x="659" y="1208"/>
                </a:moveTo>
                <a:cubicBezTo>
                  <a:pt x="658" y="1208"/>
                  <a:pt x="658" y="1207"/>
                  <a:pt x="658" y="1206"/>
                </a:cubicBezTo>
                <a:cubicBezTo>
                  <a:pt x="658" y="1207"/>
                  <a:pt x="658" y="1208"/>
                  <a:pt x="659" y="1208"/>
                </a:cubicBezTo>
                <a:cubicBezTo>
                  <a:pt x="659" y="1208"/>
                  <a:pt x="659" y="1208"/>
                  <a:pt x="659" y="1208"/>
                </a:cubicBezTo>
                <a:close/>
                <a:moveTo>
                  <a:pt x="661" y="1207"/>
                </a:moveTo>
                <a:cubicBezTo>
                  <a:pt x="661" y="1207"/>
                  <a:pt x="662" y="1208"/>
                  <a:pt x="662" y="1209"/>
                </a:cubicBezTo>
                <a:cubicBezTo>
                  <a:pt x="662" y="1210"/>
                  <a:pt x="662" y="1210"/>
                  <a:pt x="662" y="1211"/>
                </a:cubicBezTo>
                <a:cubicBezTo>
                  <a:pt x="662" y="1210"/>
                  <a:pt x="662" y="1209"/>
                  <a:pt x="661" y="1208"/>
                </a:cubicBezTo>
                <a:cubicBezTo>
                  <a:pt x="661" y="1207"/>
                  <a:pt x="660" y="1206"/>
                  <a:pt x="660" y="1205"/>
                </a:cubicBezTo>
                <a:cubicBezTo>
                  <a:pt x="660" y="1206"/>
                  <a:pt x="660" y="1206"/>
                  <a:pt x="660" y="1206"/>
                </a:cubicBezTo>
                <a:cubicBezTo>
                  <a:pt x="661" y="1206"/>
                  <a:pt x="661" y="1206"/>
                  <a:pt x="661" y="1207"/>
                </a:cubicBezTo>
                <a:close/>
                <a:moveTo>
                  <a:pt x="658" y="1204"/>
                </a:moveTo>
                <a:cubicBezTo>
                  <a:pt x="657" y="1204"/>
                  <a:pt x="657" y="1204"/>
                  <a:pt x="657" y="1204"/>
                </a:cubicBezTo>
                <a:cubicBezTo>
                  <a:pt x="657" y="1204"/>
                  <a:pt x="657" y="1204"/>
                  <a:pt x="657" y="1203"/>
                </a:cubicBezTo>
                <a:cubicBezTo>
                  <a:pt x="656" y="1202"/>
                  <a:pt x="655" y="1200"/>
                  <a:pt x="655" y="1199"/>
                </a:cubicBezTo>
                <a:cubicBezTo>
                  <a:pt x="655" y="1199"/>
                  <a:pt x="655" y="1199"/>
                  <a:pt x="655" y="1199"/>
                </a:cubicBezTo>
                <a:cubicBezTo>
                  <a:pt x="656" y="1201"/>
                  <a:pt x="657" y="1202"/>
                  <a:pt x="658" y="1204"/>
                </a:cubicBezTo>
                <a:close/>
                <a:moveTo>
                  <a:pt x="654" y="1198"/>
                </a:moveTo>
                <a:cubicBezTo>
                  <a:pt x="653" y="1196"/>
                  <a:pt x="652" y="1194"/>
                  <a:pt x="652" y="1192"/>
                </a:cubicBezTo>
                <a:cubicBezTo>
                  <a:pt x="653" y="1194"/>
                  <a:pt x="653" y="1196"/>
                  <a:pt x="654" y="1198"/>
                </a:cubicBezTo>
                <a:cubicBezTo>
                  <a:pt x="654" y="1198"/>
                  <a:pt x="654" y="1198"/>
                  <a:pt x="654" y="1198"/>
                </a:cubicBezTo>
                <a:close/>
                <a:moveTo>
                  <a:pt x="653" y="1198"/>
                </a:moveTo>
                <a:cubicBezTo>
                  <a:pt x="653" y="1198"/>
                  <a:pt x="653" y="1198"/>
                  <a:pt x="653" y="1198"/>
                </a:cubicBezTo>
                <a:cubicBezTo>
                  <a:pt x="652" y="1196"/>
                  <a:pt x="651" y="1195"/>
                  <a:pt x="650" y="1193"/>
                </a:cubicBezTo>
                <a:cubicBezTo>
                  <a:pt x="651" y="1195"/>
                  <a:pt x="652" y="1196"/>
                  <a:pt x="653" y="1198"/>
                </a:cubicBezTo>
                <a:cubicBezTo>
                  <a:pt x="653" y="1198"/>
                  <a:pt x="653" y="1198"/>
                  <a:pt x="653" y="1198"/>
                </a:cubicBezTo>
                <a:close/>
                <a:moveTo>
                  <a:pt x="653" y="1199"/>
                </a:moveTo>
                <a:cubicBezTo>
                  <a:pt x="654" y="1200"/>
                  <a:pt x="655" y="1202"/>
                  <a:pt x="655" y="1204"/>
                </a:cubicBezTo>
                <a:cubicBezTo>
                  <a:pt x="655" y="1204"/>
                  <a:pt x="655" y="1204"/>
                  <a:pt x="655" y="1204"/>
                </a:cubicBezTo>
                <a:cubicBezTo>
                  <a:pt x="655" y="1202"/>
                  <a:pt x="654" y="1200"/>
                  <a:pt x="653" y="1199"/>
                </a:cubicBezTo>
                <a:cubicBezTo>
                  <a:pt x="653" y="1199"/>
                  <a:pt x="653" y="1199"/>
                  <a:pt x="653" y="1199"/>
                </a:cubicBezTo>
                <a:close/>
                <a:moveTo>
                  <a:pt x="658" y="1211"/>
                </a:moveTo>
                <a:cubicBezTo>
                  <a:pt x="659" y="1213"/>
                  <a:pt x="660" y="1214"/>
                  <a:pt x="660" y="1216"/>
                </a:cubicBezTo>
                <a:cubicBezTo>
                  <a:pt x="660" y="1216"/>
                  <a:pt x="660" y="1216"/>
                  <a:pt x="660" y="1216"/>
                </a:cubicBezTo>
                <a:cubicBezTo>
                  <a:pt x="660" y="1215"/>
                  <a:pt x="659" y="1214"/>
                  <a:pt x="659" y="1213"/>
                </a:cubicBezTo>
                <a:cubicBezTo>
                  <a:pt x="659" y="1213"/>
                  <a:pt x="658" y="1213"/>
                  <a:pt x="658" y="1214"/>
                </a:cubicBezTo>
                <a:cubicBezTo>
                  <a:pt x="658" y="1214"/>
                  <a:pt x="659" y="1215"/>
                  <a:pt x="659" y="1215"/>
                </a:cubicBezTo>
                <a:cubicBezTo>
                  <a:pt x="658" y="1215"/>
                  <a:pt x="658" y="1215"/>
                  <a:pt x="657" y="1215"/>
                </a:cubicBezTo>
                <a:cubicBezTo>
                  <a:pt x="656" y="1214"/>
                  <a:pt x="655" y="1212"/>
                  <a:pt x="654" y="1211"/>
                </a:cubicBezTo>
                <a:cubicBezTo>
                  <a:pt x="656" y="1211"/>
                  <a:pt x="657" y="1211"/>
                  <a:pt x="658" y="1211"/>
                </a:cubicBezTo>
                <a:close/>
                <a:moveTo>
                  <a:pt x="659" y="1216"/>
                </a:moveTo>
                <a:cubicBezTo>
                  <a:pt x="660" y="1217"/>
                  <a:pt x="660" y="1217"/>
                  <a:pt x="660" y="1217"/>
                </a:cubicBezTo>
                <a:cubicBezTo>
                  <a:pt x="660" y="1218"/>
                  <a:pt x="659" y="1218"/>
                  <a:pt x="658" y="1216"/>
                </a:cubicBezTo>
                <a:cubicBezTo>
                  <a:pt x="659" y="1216"/>
                  <a:pt x="659" y="1216"/>
                  <a:pt x="659" y="1216"/>
                </a:cubicBezTo>
                <a:close/>
                <a:moveTo>
                  <a:pt x="659" y="1209"/>
                </a:moveTo>
                <a:cubicBezTo>
                  <a:pt x="660" y="1209"/>
                  <a:pt x="660" y="1210"/>
                  <a:pt x="660" y="1211"/>
                </a:cubicBezTo>
                <a:cubicBezTo>
                  <a:pt x="660" y="1210"/>
                  <a:pt x="660" y="1210"/>
                  <a:pt x="660" y="1210"/>
                </a:cubicBezTo>
                <a:cubicBezTo>
                  <a:pt x="660" y="1210"/>
                  <a:pt x="659" y="1209"/>
                  <a:pt x="659" y="1209"/>
                </a:cubicBezTo>
                <a:close/>
                <a:moveTo>
                  <a:pt x="666" y="1218"/>
                </a:moveTo>
                <a:cubicBezTo>
                  <a:pt x="666" y="1218"/>
                  <a:pt x="666" y="1218"/>
                  <a:pt x="666" y="1218"/>
                </a:cubicBezTo>
                <a:cubicBezTo>
                  <a:pt x="666" y="1218"/>
                  <a:pt x="666" y="1218"/>
                  <a:pt x="666" y="1218"/>
                </a:cubicBezTo>
                <a:cubicBezTo>
                  <a:pt x="666" y="1218"/>
                  <a:pt x="666" y="1218"/>
                  <a:pt x="666" y="1218"/>
                </a:cubicBezTo>
                <a:close/>
                <a:moveTo>
                  <a:pt x="657" y="1199"/>
                </a:moveTo>
                <a:cubicBezTo>
                  <a:pt x="657" y="1198"/>
                  <a:pt x="657" y="1198"/>
                  <a:pt x="657" y="1198"/>
                </a:cubicBezTo>
                <a:cubicBezTo>
                  <a:pt x="657" y="1198"/>
                  <a:pt x="657" y="1198"/>
                  <a:pt x="657" y="1198"/>
                </a:cubicBezTo>
                <a:cubicBezTo>
                  <a:pt x="656" y="1198"/>
                  <a:pt x="656" y="1198"/>
                  <a:pt x="656" y="1198"/>
                </a:cubicBezTo>
                <a:cubicBezTo>
                  <a:pt x="654" y="1195"/>
                  <a:pt x="652" y="1191"/>
                  <a:pt x="651" y="1188"/>
                </a:cubicBezTo>
                <a:cubicBezTo>
                  <a:pt x="652" y="1188"/>
                  <a:pt x="653" y="1188"/>
                  <a:pt x="653" y="1188"/>
                </a:cubicBezTo>
                <a:cubicBezTo>
                  <a:pt x="655" y="1192"/>
                  <a:pt x="656" y="1195"/>
                  <a:pt x="657" y="1199"/>
                </a:cubicBezTo>
                <a:cubicBezTo>
                  <a:pt x="657" y="1199"/>
                  <a:pt x="657" y="1199"/>
                  <a:pt x="657" y="1199"/>
                </a:cubicBezTo>
                <a:close/>
                <a:moveTo>
                  <a:pt x="649" y="1188"/>
                </a:moveTo>
                <a:cubicBezTo>
                  <a:pt x="649" y="1188"/>
                  <a:pt x="649" y="1188"/>
                  <a:pt x="649" y="1187"/>
                </a:cubicBezTo>
                <a:cubicBezTo>
                  <a:pt x="649" y="1187"/>
                  <a:pt x="649" y="1187"/>
                  <a:pt x="649" y="1187"/>
                </a:cubicBezTo>
                <a:cubicBezTo>
                  <a:pt x="649" y="1188"/>
                  <a:pt x="649" y="1188"/>
                  <a:pt x="649" y="1188"/>
                </a:cubicBezTo>
                <a:close/>
                <a:moveTo>
                  <a:pt x="647" y="1187"/>
                </a:moveTo>
                <a:cubicBezTo>
                  <a:pt x="648" y="1191"/>
                  <a:pt x="650" y="1194"/>
                  <a:pt x="651" y="1197"/>
                </a:cubicBezTo>
                <a:cubicBezTo>
                  <a:pt x="650" y="1197"/>
                  <a:pt x="648" y="1197"/>
                  <a:pt x="647" y="1197"/>
                </a:cubicBezTo>
                <a:cubicBezTo>
                  <a:pt x="646" y="1193"/>
                  <a:pt x="644" y="1190"/>
                  <a:pt x="643" y="1186"/>
                </a:cubicBezTo>
                <a:cubicBezTo>
                  <a:pt x="644" y="1186"/>
                  <a:pt x="645" y="1187"/>
                  <a:pt x="646" y="1187"/>
                </a:cubicBezTo>
                <a:cubicBezTo>
                  <a:pt x="646" y="1187"/>
                  <a:pt x="646" y="1187"/>
                  <a:pt x="647" y="1187"/>
                </a:cubicBezTo>
                <a:close/>
                <a:moveTo>
                  <a:pt x="646" y="1197"/>
                </a:moveTo>
                <a:cubicBezTo>
                  <a:pt x="646" y="1196"/>
                  <a:pt x="645" y="1196"/>
                  <a:pt x="645" y="1196"/>
                </a:cubicBezTo>
                <a:cubicBezTo>
                  <a:pt x="645" y="1196"/>
                  <a:pt x="644" y="1195"/>
                  <a:pt x="644" y="1195"/>
                </a:cubicBezTo>
                <a:cubicBezTo>
                  <a:pt x="643" y="1192"/>
                  <a:pt x="642" y="1189"/>
                  <a:pt x="640" y="1186"/>
                </a:cubicBezTo>
                <a:cubicBezTo>
                  <a:pt x="641" y="1186"/>
                  <a:pt x="641" y="1186"/>
                  <a:pt x="642" y="1186"/>
                </a:cubicBezTo>
                <a:cubicBezTo>
                  <a:pt x="643" y="1189"/>
                  <a:pt x="644" y="1193"/>
                  <a:pt x="646" y="1197"/>
                </a:cubicBezTo>
                <a:close/>
                <a:moveTo>
                  <a:pt x="637" y="1177"/>
                </a:moveTo>
                <a:cubicBezTo>
                  <a:pt x="636" y="1175"/>
                  <a:pt x="635" y="1172"/>
                  <a:pt x="635" y="1170"/>
                </a:cubicBezTo>
                <a:cubicBezTo>
                  <a:pt x="635" y="1170"/>
                  <a:pt x="636" y="1170"/>
                  <a:pt x="637" y="1170"/>
                </a:cubicBezTo>
                <a:cubicBezTo>
                  <a:pt x="638" y="1173"/>
                  <a:pt x="639" y="1175"/>
                  <a:pt x="639" y="1177"/>
                </a:cubicBezTo>
                <a:cubicBezTo>
                  <a:pt x="639" y="1177"/>
                  <a:pt x="638" y="1177"/>
                  <a:pt x="637" y="1177"/>
                </a:cubicBezTo>
                <a:close/>
                <a:moveTo>
                  <a:pt x="637" y="1169"/>
                </a:moveTo>
                <a:cubicBezTo>
                  <a:pt x="636" y="1169"/>
                  <a:pt x="635" y="1169"/>
                  <a:pt x="634" y="1169"/>
                </a:cubicBezTo>
                <a:cubicBezTo>
                  <a:pt x="634" y="1169"/>
                  <a:pt x="634" y="1168"/>
                  <a:pt x="634" y="1168"/>
                </a:cubicBezTo>
                <a:cubicBezTo>
                  <a:pt x="635" y="1168"/>
                  <a:pt x="636" y="1168"/>
                  <a:pt x="636" y="1169"/>
                </a:cubicBezTo>
                <a:cubicBezTo>
                  <a:pt x="636" y="1169"/>
                  <a:pt x="637" y="1169"/>
                  <a:pt x="637" y="1169"/>
                </a:cubicBezTo>
                <a:close/>
                <a:moveTo>
                  <a:pt x="625" y="1156"/>
                </a:moveTo>
                <a:cubicBezTo>
                  <a:pt x="624" y="1155"/>
                  <a:pt x="624" y="1155"/>
                  <a:pt x="624" y="1155"/>
                </a:cubicBezTo>
                <a:cubicBezTo>
                  <a:pt x="623" y="1152"/>
                  <a:pt x="622" y="1150"/>
                  <a:pt x="622" y="1148"/>
                </a:cubicBezTo>
                <a:cubicBezTo>
                  <a:pt x="623" y="1149"/>
                  <a:pt x="624" y="1149"/>
                  <a:pt x="626" y="1150"/>
                </a:cubicBezTo>
                <a:cubicBezTo>
                  <a:pt x="627" y="1152"/>
                  <a:pt x="627" y="1154"/>
                  <a:pt x="628" y="1156"/>
                </a:cubicBezTo>
                <a:cubicBezTo>
                  <a:pt x="627" y="1156"/>
                  <a:pt x="626" y="1156"/>
                  <a:pt x="625" y="1156"/>
                </a:cubicBezTo>
                <a:close/>
                <a:moveTo>
                  <a:pt x="623" y="1156"/>
                </a:moveTo>
                <a:cubicBezTo>
                  <a:pt x="621" y="1155"/>
                  <a:pt x="618" y="1155"/>
                  <a:pt x="615" y="1154"/>
                </a:cubicBezTo>
                <a:cubicBezTo>
                  <a:pt x="613" y="1151"/>
                  <a:pt x="612" y="1148"/>
                  <a:pt x="611" y="1145"/>
                </a:cubicBezTo>
                <a:cubicBezTo>
                  <a:pt x="614" y="1146"/>
                  <a:pt x="617" y="1147"/>
                  <a:pt x="621" y="1148"/>
                </a:cubicBezTo>
                <a:cubicBezTo>
                  <a:pt x="622" y="1151"/>
                  <a:pt x="623" y="1153"/>
                  <a:pt x="623" y="1156"/>
                </a:cubicBezTo>
                <a:close/>
                <a:moveTo>
                  <a:pt x="610" y="1146"/>
                </a:moveTo>
                <a:cubicBezTo>
                  <a:pt x="610" y="1146"/>
                  <a:pt x="610" y="1145"/>
                  <a:pt x="610" y="1145"/>
                </a:cubicBezTo>
                <a:cubicBezTo>
                  <a:pt x="610" y="1145"/>
                  <a:pt x="610" y="1145"/>
                  <a:pt x="610" y="1145"/>
                </a:cubicBezTo>
                <a:cubicBezTo>
                  <a:pt x="610" y="1145"/>
                  <a:pt x="610" y="1146"/>
                  <a:pt x="610" y="1146"/>
                </a:cubicBezTo>
                <a:close/>
                <a:moveTo>
                  <a:pt x="613" y="1154"/>
                </a:moveTo>
                <a:cubicBezTo>
                  <a:pt x="610" y="1153"/>
                  <a:pt x="607" y="1153"/>
                  <a:pt x="604" y="1152"/>
                </a:cubicBezTo>
                <a:cubicBezTo>
                  <a:pt x="603" y="1150"/>
                  <a:pt x="602" y="1148"/>
                  <a:pt x="602" y="1147"/>
                </a:cubicBezTo>
                <a:cubicBezTo>
                  <a:pt x="601" y="1145"/>
                  <a:pt x="601" y="1144"/>
                  <a:pt x="600" y="1142"/>
                </a:cubicBezTo>
                <a:cubicBezTo>
                  <a:pt x="603" y="1143"/>
                  <a:pt x="606" y="1144"/>
                  <a:pt x="608" y="1145"/>
                </a:cubicBezTo>
                <a:cubicBezTo>
                  <a:pt x="610" y="1148"/>
                  <a:pt x="612" y="1151"/>
                  <a:pt x="613" y="1154"/>
                </a:cubicBezTo>
                <a:close/>
                <a:moveTo>
                  <a:pt x="600" y="1141"/>
                </a:moveTo>
                <a:cubicBezTo>
                  <a:pt x="599" y="1139"/>
                  <a:pt x="599" y="1136"/>
                  <a:pt x="598" y="1133"/>
                </a:cubicBezTo>
                <a:cubicBezTo>
                  <a:pt x="600" y="1134"/>
                  <a:pt x="602" y="1134"/>
                  <a:pt x="604" y="1135"/>
                </a:cubicBezTo>
                <a:cubicBezTo>
                  <a:pt x="605" y="1138"/>
                  <a:pt x="606" y="1141"/>
                  <a:pt x="608" y="1143"/>
                </a:cubicBezTo>
                <a:cubicBezTo>
                  <a:pt x="605" y="1143"/>
                  <a:pt x="603" y="1142"/>
                  <a:pt x="600" y="1141"/>
                </a:cubicBezTo>
                <a:close/>
                <a:moveTo>
                  <a:pt x="596" y="1132"/>
                </a:moveTo>
                <a:cubicBezTo>
                  <a:pt x="596" y="1132"/>
                  <a:pt x="595" y="1132"/>
                  <a:pt x="595" y="1131"/>
                </a:cubicBezTo>
                <a:cubicBezTo>
                  <a:pt x="594" y="1129"/>
                  <a:pt x="593" y="1127"/>
                  <a:pt x="592" y="1125"/>
                </a:cubicBezTo>
                <a:cubicBezTo>
                  <a:pt x="593" y="1125"/>
                  <a:pt x="594" y="1126"/>
                  <a:pt x="594" y="1126"/>
                </a:cubicBezTo>
                <a:cubicBezTo>
                  <a:pt x="595" y="1128"/>
                  <a:pt x="596" y="1130"/>
                  <a:pt x="596" y="1132"/>
                </a:cubicBezTo>
                <a:close/>
                <a:moveTo>
                  <a:pt x="594" y="1131"/>
                </a:moveTo>
                <a:cubicBezTo>
                  <a:pt x="593" y="1131"/>
                  <a:pt x="593" y="1131"/>
                  <a:pt x="593" y="1131"/>
                </a:cubicBezTo>
                <a:cubicBezTo>
                  <a:pt x="592" y="1129"/>
                  <a:pt x="591" y="1127"/>
                  <a:pt x="590" y="1125"/>
                </a:cubicBezTo>
                <a:cubicBezTo>
                  <a:pt x="591" y="1125"/>
                  <a:pt x="591" y="1125"/>
                  <a:pt x="591" y="1125"/>
                </a:cubicBezTo>
                <a:cubicBezTo>
                  <a:pt x="592" y="1127"/>
                  <a:pt x="593" y="1129"/>
                  <a:pt x="594" y="1131"/>
                </a:cubicBezTo>
                <a:close/>
                <a:moveTo>
                  <a:pt x="590" y="1123"/>
                </a:moveTo>
                <a:cubicBezTo>
                  <a:pt x="590" y="1122"/>
                  <a:pt x="589" y="1122"/>
                  <a:pt x="589" y="1121"/>
                </a:cubicBezTo>
                <a:cubicBezTo>
                  <a:pt x="590" y="1122"/>
                  <a:pt x="590" y="1123"/>
                  <a:pt x="590" y="1124"/>
                </a:cubicBezTo>
                <a:cubicBezTo>
                  <a:pt x="590" y="1123"/>
                  <a:pt x="590" y="1123"/>
                  <a:pt x="590" y="1123"/>
                </a:cubicBezTo>
                <a:close/>
                <a:moveTo>
                  <a:pt x="589" y="1123"/>
                </a:moveTo>
                <a:cubicBezTo>
                  <a:pt x="587" y="1122"/>
                  <a:pt x="585" y="1122"/>
                  <a:pt x="583" y="1121"/>
                </a:cubicBezTo>
                <a:cubicBezTo>
                  <a:pt x="583" y="1119"/>
                  <a:pt x="582" y="1117"/>
                  <a:pt x="582" y="1116"/>
                </a:cubicBezTo>
                <a:cubicBezTo>
                  <a:pt x="583" y="1116"/>
                  <a:pt x="585" y="1117"/>
                  <a:pt x="587" y="1118"/>
                </a:cubicBezTo>
                <a:cubicBezTo>
                  <a:pt x="588" y="1120"/>
                  <a:pt x="588" y="1121"/>
                  <a:pt x="589" y="1123"/>
                </a:cubicBezTo>
                <a:close/>
                <a:moveTo>
                  <a:pt x="582" y="1121"/>
                </a:moveTo>
                <a:cubicBezTo>
                  <a:pt x="582" y="1120"/>
                  <a:pt x="581" y="1120"/>
                  <a:pt x="580" y="1120"/>
                </a:cubicBezTo>
                <a:cubicBezTo>
                  <a:pt x="580" y="1118"/>
                  <a:pt x="579" y="1117"/>
                  <a:pt x="578" y="1115"/>
                </a:cubicBezTo>
                <a:cubicBezTo>
                  <a:pt x="578" y="1115"/>
                  <a:pt x="578" y="1114"/>
                  <a:pt x="578" y="1114"/>
                </a:cubicBezTo>
                <a:cubicBezTo>
                  <a:pt x="579" y="1114"/>
                  <a:pt x="580" y="1115"/>
                  <a:pt x="580" y="1115"/>
                </a:cubicBezTo>
                <a:cubicBezTo>
                  <a:pt x="581" y="1117"/>
                  <a:pt x="582" y="1119"/>
                  <a:pt x="582" y="1121"/>
                </a:cubicBezTo>
                <a:close/>
                <a:moveTo>
                  <a:pt x="573" y="1106"/>
                </a:moveTo>
                <a:cubicBezTo>
                  <a:pt x="571" y="1105"/>
                  <a:pt x="569" y="1105"/>
                  <a:pt x="567" y="1104"/>
                </a:cubicBezTo>
                <a:cubicBezTo>
                  <a:pt x="567" y="1102"/>
                  <a:pt x="566" y="1101"/>
                  <a:pt x="566" y="1099"/>
                </a:cubicBezTo>
                <a:cubicBezTo>
                  <a:pt x="567" y="1100"/>
                  <a:pt x="569" y="1101"/>
                  <a:pt x="571" y="1101"/>
                </a:cubicBezTo>
                <a:cubicBezTo>
                  <a:pt x="572" y="1103"/>
                  <a:pt x="572" y="1104"/>
                  <a:pt x="573" y="1106"/>
                </a:cubicBezTo>
                <a:close/>
                <a:moveTo>
                  <a:pt x="566" y="1102"/>
                </a:moveTo>
                <a:cubicBezTo>
                  <a:pt x="566" y="1102"/>
                  <a:pt x="566" y="1102"/>
                  <a:pt x="566" y="1102"/>
                </a:cubicBezTo>
                <a:cubicBezTo>
                  <a:pt x="566" y="1102"/>
                  <a:pt x="565" y="1101"/>
                  <a:pt x="565" y="1101"/>
                </a:cubicBezTo>
                <a:cubicBezTo>
                  <a:pt x="565" y="1100"/>
                  <a:pt x="564" y="1099"/>
                  <a:pt x="564" y="1098"/>
                </a:cubicBezTo>
                <a:cubicBezTo>
                  <a:pt x="564" y="1099"/>
                  <a:pt x="565" y="1099"/>
                  <a:pt x="565" y="1099"/>
                </a:cubicBezTo>
                <a:cubicBezTo>
                  <a:pt x="566" y="1100"/>
                  <a:pt x="566" y="1101"/>
                  <a:pt x="566" y="1102"/>
                </a:cubicBezTo>
                <a:close/>
                <a:moveTo>
                  <a:pt x="563" y="1099"/>
                </a:moveTo>
                <a:cubicBezTo>
                  <a:pt x="563" y="1100"/>
                  <a:pt x="563" y="1101"/>
                  <a:pt x="564" y="1101"/>
                </a:cubicBezTo>
                <a:cubicBezTo>
                  <a:pt x="562" y="1101"/>
                  <a:pt x="561" y="1101"/>
                  <a:pt x="560" y="1101"/>
                </a:cubicBezTo>
                <a:cubicBezTo>
                  <a:pt x="559" y="1099"/>
                  <a:pt x="558" y="1097"/>
                  <a:pt x="557" y="1095"/>
                </a:cubicBezTo>
                <a:cubicBezTo>
                  <a:pt x="559" y="1096"/>
                  <a:pt x="561" y="1097"/>
                  <a:pt x="563" y="1098"/>
                </a:cubicBezTo>
                <a:cubicBezTo>
                  <a:pt x="563" y="1098"/>
                  <a:pt x="563" y="1098"/>
                  <a:pt x="563" y="1099"/>
                </a:cubicBezTo>
                <a:close/>
                <a:moveTo>
                  <a:pt x="570" y="1124"/>
                </a:moveTo>
                <a:cubicBezTo>
                  <a:pt x="570" y="1124"/>
                  <a:pt x="571" y="1125"/>
                  <a:pt x="571" y="1125"/>
                </a:cubicBezTo>
                <a:cubicBezTo>
                  <a:pt x="572" y="1127"/>
                  <a:pt x="573" y="1130"/>
                  <a:pt x="574" y="1133"/>
                </a:cubicBezTo>
                <a:cubicBezTo>
                  <a:pt x="574" y="1133"/>
                  <a:pt x="574" y="1133"/>
                  <a:pt x="574" y="1133"/>
                </a:cubicBezTo>
                <a:cubicBezTo>
                  <a:pt x="574" y="1133"/>
                  <a:pt x="574" y="1133"/>
                  <a:pt x="574" y="1133"/>
                </a:cubicBezTo>
                <a:cubicBezTo>
                  <a:pt x="573" y="1132"/>
                  <a:pt x="573" y="1131"/>
                  <a:pt x="573" y="1131"/>
                </a:cubicBezTo>
                <a:cubicBezTo>
                  <a:pt x="572" y="1128"/>
                  <a:pt x="571" y="1126"/>
                  <a:pt x="570" y="1124"/>
                </a:cubicBezTo>
                <a:close/>
                <a:moveTo>
                  <a:pt x="575" y="1134"/>
                </a:moveTo>
                <a:cubicBezTo>
                  <a:pt x="576" y="1137"/>
                  <a:pt x="577" y="1139"/>
                  <a:pt x="578" y="1141"/>
                </a:cubicBezTo>
                <a:cubicBezTo>
                  <a:pt x="577" y="1139"/>
                  <a:pt x="576" y="1137"/>
                  <a:pt x="574" y="1134"/>
                </a:cubicBezTo>
                <a:cubicBezTo>
                  <a:pt x="574" y="1134"/>
                  <a:pt x="575" y="1134"/>
                  <a:pt x="575" y="1134"/>
                </a:cubicBezTo>
                <a:close/>
                <a:moveTo>
                  <a:pt x="579" y="1143"/>
                </a:moveTo>
                <a:cubicBezTo>
                  <a:pt x="578" y="1140"/>
                  <a:pt x="577" y="1138"/>
                  <a:pt x="576" y="1135"/>
                </a:cubicBezTo>
                <a:cubicBezTo>
                  <a:pt x="577" y="1135"/>
                  <a:pt x="578" y="1135"/>
                  <a:pt x="579" y="1136"/>
                </a:cubicBezTo>
                <a:cubicBezTo>
                  <a:pt x="580" y="1139"/>
                  <a:pt x="581" y="1143"/>
                  <a:pt x="583" y="1146"/>
                </a:cubicBezTo>
                <a:cubicBezTo>
                  <a:pt x="582" y="1146"/>
                  <a:pt x="581" y="1145"/>
                  <a:pt x="581" y="1145"/>
                </a:cubicBezTo>
                <a:cubicBezTo>
                  <a:pt x="580" y="1144"/>
                  <a:pt x="580" y="1144"/>
                  <a:pt x="579" y="1143"/>
                </a:cubicBezTo>
                <a:close/>
                <a:moveTo>
                  <a:pt x="579" y="1136"/>
                </a:moveTo>
                <a:cubicBezTo>
                  <a:pt x="581" y="1136"/>
                  <a:pt x="582" y="1137"/>
                  <a:pt x="584" y="1137"/>
                </a:cubicBezTo>
                <a:cubicBezTo>
                  <a:pt x="585" y="1141"/>
                  <a:pt x="586" y="1144"/>
                  <a:pt x="587" y="1148"/>
                </a:cubicBezTo>
                <a:cubicBezTo>
                  <a:pt x="586" y="1147"/>
                  <a:pt x="585" y="1147"/>
                  <a:pt x="583" y="1146"/>
                </a:cubicBezTo>
                <a:cubicBezTo>
                  <a:pt x="582" y="1143"/>
                  <a:pt x="581" y="1139"/>
                  <a:pt x="579" y="1136"/>
                </a:cubicBezTo>
                <a:close/>
                <a:moveTo>
                  <a:pt x="587" y="1138"/>
                </a:moveTo>
                <a:cubicBezTo>
                  <a:pt x="588" y="1138"/>
                  <a:pt x="588" y="1139"/>
                  <a:pt x="589" y="1139"/>
                </a:cubicBezTo>
                <a:cubicBezTo>
                  <a:pt x="589" y="1139"/>
                  <a:pt x="589" y="1139"/>
                  <a:pt x="589" y="1139"/>
                </a:cubicBezTo>
                <a:cubicBezTo>
                  <a:pt x="590" y="1143"/>
                  <a:pt x="592" y="1146"/>
                  <a:pt x="593" y="1150"/>
                </a:cubicBezTo>
                <a:cubicBezTo>
                  <a:pt x="593" y="1150"/>
                  <a:pt x="593" y="1149"/>
                  <a:pt x="592" y="1149"/>
                </a:cubicBezTo>
                <a:cubicBezTo>
                  <a:pt x="591" y="1146"/>
                  <a:pt x="589" y="1142"/>
                  <a:pt x="587" y="1138"/>
                </a:cubicBezTo>
                <a:close/>
                <a:moveTo>
                  <a:pt x="600" y="1162"/>
                </a:moveTo>
                <a:cubicBezTo>
                  <a:pt x="601" y="1162"/>
                  <a:pt x="602" y="1162"/>
                  <a:pt x="602" y="1162"/>
                </a:cubicBezTo>
                <a:cubicBezTo>
                  <a:pt x="603" y="1165"/>
                  <a:pt x="604" y="1168"/>
                  <a:pt x="605" y="1171"/>
                </a:cubicBezTo>
                <a:cubicBezTo>
                  <a:pt x="605" y="1171"/>
                  <a:pt x="604" y="1171"/>
                  <a:pt x="604" y="1171"/>
                </a:cubicBezTo>
                <a:cubicBezTo>
                  <a:pt x="604" y="1170"/>
                  <a:pt x="604" y="1170"/>
                  <a:pt x="603" y="1169"/>
                </a:cubicBezTo>
                <a:cubicBezTo>
                  <a:pt x="602" y="1167"/>
                  <a:pt x="601" y="1164"/>
                  <a:pt x="600" y="1162"/>
                </a:cubicBezTo>
                <a:close/>
                <a:moveTo>
                  <a:pt x="605" y="1172"/>
                </a:moveTo>
                <a:cubicBezTo>
                  <a:pt x="606" y="1173"/>
                  <a:pt x="606" y="1174"/>
                  <a:pt x="606" y="1175"/>
                </a:cubicBezTo>
                <a:cubicBezTo>
                  <a:pt x="606" y="1175"/>
                  <a:pt x="606" y="1175"/>
                  <a:pt x="606" y="1176"/>
                </a:cubicBezTo>
                <a:cubicBezTo>
                  <a:pt x="606" y="1175"/>
                  <a:pt x="605" y="1174"/>
                  <a:pt x="605" y="1173"/>
                </a:cubicBezTo>
                <a:cubicBezTo>
                  <a:pt x="605" y="1172"/>
                  <a:pt x="605" y="1172"/>
                  <a:pt x="605" y="1172"/>
                </a:cubicBezTo>
                <a:cubicBezTo>
                  <a:pt x="605" y="1172"/>
                  <a:pt x="605" y="1172"/>
                  <a:pt x="605" y="1172"/>
                </a:cubicBezTo>
                <a:close/>
                <a:moveTo>
                  <a:pt x="606" y="1173"/>
                </a:moveTo>
                <a:cubicBezTo>
                  <a:pt x="607" y="1173"/>
                  <a:pt x="607" y="1173"/>
                  <a:pt x="608" y="1173"/>
                </a:cubicBezTo>
                <a:cubicBezTo>
                  <a:pt x="608" y="1174"/>
                  <a:pt x="608" y="1175"/>
                  <a:pt x="609" y="1177"/>
                </a:cubicBezTo>
                <a:cubicBezTo>
                  <a:pt x="608" y="1176"/>
                  <a:pt x="608" y="1176"/>
                  <a:pt x="608" y="1176"/>
                </a:cubicBezTo>
                <a:cubicBezTo>
                  <a:pt x="607" y="1175"/>
                  <a:pt x="607" y="1174"/>
                  <a:pt x="606" y="1173"/>
                </a:cubicBezTo>
                <a:close/>
                <a:moveTo>
                  <a:pt x="610" y="1176"/>
                </a:moveTo>
                <a:cubicBezTo>
                  <a:pt x="609" y="1175"/>
                  <a:pt x="609" y="1174"/>
                  <a:pt x="609" y="1173"/>
                </a:cubicBezTo>
                <a:cubicBezTo>
                  <a:pt x="610" y="1173"/>
                  <a:pt x="610" y="1174"/>
                  <a:pt x="611" y="1174"/>
                </a:cubicBezTo>
                <a:cubicBezTo>
                  <a:pt x="612" y="1175"/>
                  <a:pt x="612" y="1176"/>
                  <a:pt x="613" y="1178"/>
                </a:cubicBezTo>
                <a:cubicBezTo>
                  <a:pt x="612" y="1178"/>
                  <a:pt x="611" y="1177"/>
                  <a:pt x="610" y="1177"/>
                </a:cubicBezTo>
                <a:cubicBezTo>
                  <a:pt x="610" y="1177"/>
                  <a:pt x="610" y="1177"/>
                  <a:pt x="610" y="1176"/>
                </a:cubicBezTo>
                <a:close/>
                <a:moveTo>
                  <a:pt x="618" y="1186"/>
                </a:moveTo>
                <a:cubicBezTo>
                  <a:pt x="618" y="1186"/>
                  <a:pt x="618" y="1186"/>
                  <a:pt x="618" y="1186"/>
                </a:cubicBezTo>
                <a:cubicBezTo>
                  <a:pt x="619" y="1186"/>
                  <a:pt x="620" y="1187"/>
                  <a:pt x="621" y="1187"/>
                </a:cubicBezTo>
                <a:cubicBezTo>
                  <a:pt x="622" y="1187"/>
                  <a:pt x="622" y="1186"/>
                  <a:pt x="621" y="1186"/>
                </a:cubicBezTo>
                <a:cubicBezTo>
                  <a:pt x="620" y="1186"/>
                  <a:pt x="620" y="1185"/>
                  <a:pt x="619" y="1185"/>
                </a:cubicBezTo>
                <a:cubicBezTo>
                  <a:pt x="618" y="1185"/>
                  <a:pt x="618" y="1185"/>
                  <a:pt x="618" y="1186"/>
                </a:cubicBezTo>
                <a:cubicBezTo>
                  <a:pt x="617" y="1184"/>
                  <a:pt x="616" y="1182"/>
                  <a:pt x="615" y="1180"/>
                </a:cubicBezTo>
                <a:cubicBezTo>
                  <a:pt x="619" y="1180"/>
                  <a:pt x="622" y="1181"/>
                  <a:pt x="625" y="1182"/>
                </a:cubicBezTo>
                <a:cubicBezTo>
                  <a:pt x="627" y="1186"/>
                  <a:pt x="629" y="1190"/>
                  <a:pt x="631" y="1194"/>
                </a:cubicBezTo>
                <a:cubicBezTo>
                  <a:pt x="628" y="1193"/>
                  <a:pt x="624" y="1192"/>
                  <a:pt x="621" y="1192"/>
                </a:cubicBezTo>
                <a:cubicBezTo>
                  <a:pt x="620" y="1190"/>
                  <a:pt x="619" y="1188"/>
                  <a:pt x="618" y="1186"/>
                </a:cubicBezTo>
                <a:close/>
                <a:moveTo>
                  <a:pt x="628" y="1183"/>
                </a:moveTo>
                <a:cubicBezTo>
                  <a:pt x="630" y="1183"/>
                  <a:pt x="633" y="1184"/>
                  <a:pt x="635" y="1184"/>
                </a:cubicBezTo>
                <a:cubicBezTo>
                  <a:pt x="637" y="1188"/>
                  <a:pt x="638" y="1192"/>
                  <a:pt x="640" y="1195"/>
                </a:cubicBezTo>
                <a:cubicBezTo>
                  <a:pt x="638" y="1195"/>
                  <a:pt x="635" y="1195"/>
                  <a:pt x="633" y="1194"/>
                </a:cubicBezTo>
                <a:cubicBezTo>
                  <a:pt x="631" y="1190"/>
                  <a:pt x="630" y="1187"/>
                  <a:pt x="628" y="1183"/>
                </a:cubicBezTo>
                <a:close/>
                <a:moveTo>
                  <a:pt x="636" y="1185"/>
                </a:moveTo>
                <a:cubicBezTo>
                  <a:pt x="637" y="1185"/>
                  <a:pt x="637" y="1185"/>
                  <a:pt x="638" y="1185"/>
                </a:cubicBezTo>
                <a:cubicBezTo>
                  <a:pt x="638" y="1185"/>
                  <a:pt x="638" y="1186"/>
                  <a:pt x="638" y="1186"/>
                </a:cubicBezTo>
                <a:cubicBezTo>
                  <a:pt x="639" y="1189"/>
                  <a:pt x="641" y="1193"/>
                  <a:pt x="642" y="1196"/>
                </a:cubicBezTo>
                <a:cubicBezTo>
                  <a:pt x="642" y="1196"/>
                  <a:pt x="642" y="1196"/>
                  <a:pt x="641" y="1196"/>
                </a:cubicBezTo>
                <a:cubicBezTo>
                  <a:pt x="640" y="1192"/>
                  <a:pt x="638" y="1188"/>
                  <a:pt x="636" y="1185"/>
                </a:cubicBezTo>
                <a:close/>
                <a:moveTo>
                  <a:pt x="649" y="1204"/>
                </a:moveTo>
                <a:cubicBezTo>
                  <a:pt x="649" y="1204"/>
                  <a:pt x="649" y="1204"/>
                  <a:pt x="649" y="1204"/>
                </a:cubicBezTo>
                <a:cubicBezTo>
                  <a:pt x="650" y="1206"/>
                  <a:pt x="651" y="1208"/>
                  <a:pt x="652" y="1210"/>
                </a:cubicBezTo>
                <a:cubicBezTo>
                  <a:pt x="652" y="1210"/>
                  <a:pt x="652" y="1210"/>
                  <a:pt x="652" y="1210"/>
                </a:cubicBezTo>
                <a:cubicBezTo>
                  <a:pt x="651" y="1208"/>
                  <a:pt x="650" y="1206"/>
                  <a:pt x="649" y="1204"/>
                </a:cubicBezTo>
                <a:close/>
                <a:moveTo>
                  <a:pt x="653" y="1211"/>
                </a:moveTo>
                <a:cubicBezTo>
                  <a:pt x="654" y="1212"/>
                  <a:pt x="655" y="1213"/>
                  <a:pt x="656" y="1215"/>
                </a:cubicBezTo>
                <a:cubicBezTo>
                  <a:pt x="656" y="1214"/>
                  <a:pt x="656" y="1214"/>
                  <a:pt x="655" y="1214"/>
                </a:cubicBezTo>
                <a:cubicBezTo>
                  <a:pt x="655" y="1213"/>
                  <a:pt x="654" y="1212"/>
                  <a:pt x="653" y="1211"/>
                </a:cubicBezTo>
                <a:cubicBezTo>
                  <a:pt x="653" y="1211"/>
                  <a:pt x="653" y="1211"/>
                  <a:pt x="653" y="1211"/>
                </a:cubicBezTo>
                <a:close/>
                <a:moveTo>
                  <a:pt x="657" y="1216"/>
                </a:moveTo>
                <a:cubicBezTo>
                  <a:pt x="657" y="1217"/>
                  <a:pt x="658" y="1217"/>
                  <a:pt x="659" y="1218"/>
                </a:cubicBezTo>
                <a:cubicBezTo>
                  <a:pt x="658" y="1217"/>
                  <a:pt x="657" y="1217"/>
                  <a:pt x="657" y="1216"/>
                </a:cubicBezTo>
                <a:cubicBezTo>
                  <a:pt x="657" y="1216"/>
                  <a:pt x="657" y="1216"/>
                  <a:pt x="657" y="1216"/>
                </a:cubicBezTo>
                <a:close/>
                <a:moveTo>
                  <a:pt x="662" y="1219"/>
                </a:moveTo>
                <a:cubicBezTo>
                  <a:pt x="662" y="1218"/>
                  <a:pt x="662" y="1218"/>
                  <a:pt x="662" y="1218"/>
                </a:cubicBezTo>
                <a:cubicBezTo>
                  <a:pt x="662" y="1219"/>
                  <a:pt x="663" y="1220"/>
                  <a:pt x="663" y="1221"/>
                </a:cubicBezTo>
                <a:cubicBezTo>
                  <a:pt x="663" y="1221"/>
                  <a:pt x="663" y="1221"/>
                  <a:pt x="663" y="1221"/>
                </a:cubicBezTo>
                <a:cubicBezTo>
                  <a:pt x="663" y="1220"/>
                  <a:pt x="662" y="1219"/>
                  <a:pt x="662" y="1219"/>
                </a:cubicBezTo>
                <a:close/>
                <a:moveTo>
                  <a:pt x="661" y="1212"/>
                </a:moveTo>
                <a:cubicBezTo>
                  <a:pt x="661" y="1212"/>
                  <a:pt x="661" y="1212"/>
                  <a:pt x="661" y="1212"/>
                </a:cubicBezTo>
                <a:cubicBezTo>
                  <a:pt x="662" y="1212"/>
                  <a:pt x="662" y="1213"/>
                  <a:pt x="663" y="1214"/>
                </a:cubicBezTo>
                <a:cubicBezTo>
                  <a:pt x="663" y="1215"/>
                  <a:pt x="663" y="1216"/>
                  <a:pt x="664" y="1216"/>
                </a:cubicBezTo>
                <a:cubicBezTo>
                  <a:pt x="664" y="1216"/>
                  <a:pt x="663" y="1216"/>
                  <a:pt x="663" y="1216"/>
                </a:cubicBezTo>
                <a:cubicBezTo>
                  <a:pt x="662" y="1215"/>
                  <a:pt x="661" y="1213"/>
                  <a:pt x="661" y="1212"/>
                </a:cubicBezTo>
                <a:close/>
                <a:moveTo>
                  <a:pt x="659" y="1200"/>
                </a:moveTo>
                <a:cubicBezTo>
                  <a:pt x="659" y="1200"/>
                  <a:pt x="659" y="1200"/>
                  <a:pt x="659" y="1200"/>
                </a:cubicBezTo>
                <a:cubicBezTo>
                  <a:pt x="659" y="1200"/>
                  <a:pt x="659" y="1200"/>
                  <a:pt x="659" y="1200"/>
                </a:cubicBezTo>
                <a:cubicBezTo>
                  <a:pt x="659" y="1200"/>
                  <a:pt x="659" y="1200"/>
                  <a:pt x="659" y="1200"/>
                </a:cubicBezTo>
                <a:close/>
                <a:moveTo>
                  <a:pt x="659" y="1199"/>
                </a:moveTo>
                <a:cubicBezTo>
                  <a:pt x="657" y="1195"/>
                  <a:pt x="656" y="1192"/>
                  <a:pt x="655" y="1188"/>
                </a:cubicBezTo>
                <a:cubicBezTo>
                  <a:pt x="655" y="1188"/>
                  <a:pt x="655" y="1188"/>
                  <a:pt x="655" y="1188"/>
                </a:cubicBezTo>
                <a:cubicBezTo>
                  <a:pt x="655" y="1189"/>
                  <a:pt x="655" y="1189"/>
                  <a:pt x="656" y="1189"/>
                </a:cubicBezTo>
                <a:cubicBezTo>
                  <a:pt x="657" y="1192"/>
                  <a:pt x="658" y="1196"/>
                  <a:pt x="659" y="1199"/>
                </a:cubicBezTo>
                <a:cubicBezTo>
                  <a:pt x="659" y="1199"/>
                  <a:pt x="659" y="1199"/>
                  <a:pt x="659" y="1199"/>
                </a:cubicBezTo>
                <a:close/>
                <a:moveTo>
                  <a:pt x="654" y="1187"/>
                </a:moveTo>
                <a:cubicBezTo>
                  <a:pt x="654" y="1186"/>
                  <a:pt x="653" y="1184"/>
                  <a:pt x="652" y="1182"/>
                </a:cubicBezTo>
                <a:cubicBezTo>
                  <a:pt x="653" y="1184"/>
                  <a:pt x="654" y="1186"/>
                  <a:pt x="655" y="1187"/>
                </a:cubicBezTo>
                <a:cubicBezTo>
                  <a:pt x="655" y="1187"/>
                  <a:pt x="654" y="1187"/>
                  <a:pt x="654" y="1187"/>
                </a:cubicBezTo>
                <a:close/>
                <a:moveTo>
                  <a:pt x="659" y="1198"/>
                </a:moveTo>
                <a:cubicBezTo>
                  <a:pt x="660" y="1198"/>
                  <a:pt x="660" y="1199"/>
                  <a:pt x="660" y="1199"/>
                </a:cubicBezTo>
                <a:cubicBezTo>
                  <a:pt x="660" y="1199"/>
                  <a:pt x="660" y="1199"/>
                  <a:pt x="660" y="1199"/>
                </a:cubicBezTo>
                <a:cubicBezTo>
                  <a:pt x="660" y="1199"/>
                  <a:pt x="659" y="1198"/>
                  <a:pt x="659" y="1198"/>
                </a:cubicBezTo>
                <a:close/>
                <a:moveTo>
                  <a:pt x="653" y="1180"/>
                </a:moveTo>
                <a:cubicBezTo>
                  <a:pt x="653" y="1180"/>
                  <a:pt x="653" y="1180"/>
                  <a:pt x="653" y="1180"/>
                </a:cubicBezTo>
                <a:cubicBezTo>
                  <a:pt x="653" y="1181"/>
                  <a:pt x="653" y="1181"/>
                  <a:pt x="653" y="1181"/>
                </a:cubicBezTo>
                <a:cubicBezTo>
                  <a:pt x="653" y="1181"/>
                  <a:pt x="653" y="1181"/>
                  <a:pt x="653" y="1180"/>
                </a:cubicBezTo>
                <a:close/>
                <a:moveTo>
                  <a:pt x="651" y="1181"/>
                </a:moveTo>
                <a:cubicBezTo>
                  <a:pt x="652" y="1183"/>
                  <a:pt x="652" y="1185"/>
                  <a:pt x="653" y="1187"/>
                </a:cubicBezTo>
                <a:cubicBezTo>
                  <a:pt x="652" y="1187"/>
                  <a:pt x="651" y="1187"/>
                  <a:pt x="650" y="1186"/>
                </a:cubicBezTo>
                <a:cubicBezTo>
                  <a:pt x="649" y="1185"/>
                  <a:pt x="649" y="1183"/>
                  <a:pt x="648" y="1182"/>
                </a:cubicBezTo>
                <a:cubicBezTo>
                  <a:pt x="647" y="1181"/>
                  <a:pt x="647" y="1180"/>
                  <a:pt x="647" y="1180"/>
                </a:cubicBezTo>
                <a:cubicBezTo>
                  <a:pt x="648" y="1180"/>
                  <a:pt x="649" y="1180"/>
                  <a:pt x="651" y="1180"/>
                </a:cubicBezTo>
                <a:cubicBezTo>
                  <a:pt x="651" y="1180"/>
                  <a:pt x="651" y="1181"/>
                  <a:pt x="651" y="1181"/>
                </a:cubicBezTo>
                <a:close/>
                <a:moveTo>
                  <a:pt x="647" y="1182"/>
                </a:moveTo>
                <a:cubicBezTo>
                  <a:pt x="647" y="1183"/>
                  <a:pt x="648" y="1185"/>
                  <a:pt x="648" y="1186"/>
                </a:cubicBezTo>
                <a:cubicBezTo>
                  <a:pt x="648" y="1186"/>
                  <a:pt x="648" y="1186"/>
                  <a:pt x="648" y="1186"/>
                </a:cubicBezTo>
                <a:cubicBezTo>
                  <a:pt x="647" y="1184"/>
                  <a:pt x="646" y="1182"/>
                  <a:pt x="645" y="1179"/>
                </a:cubicBezTo>
                <a:cubicBezTo>
                  <a:pt x="645" y="1179"/>
                  <a:pt x="645" y="1179"/>
                  <a:pt x="645" y="1179"/>
                </a:cubicBezTo>
                <a:cubicBezTo>
                  <a:pt x="646" y="1180"/>
                  <a:pt x="646" y="1181"/>
                  <a:pt x="647" y="1182"/>
                </a:cubicBezTo>
                <a:close/>
                <a:moveTo>
                  <a:pt x="646" y="1183"/>
                </a:moveTo>
                <a:cubicBezTo>
                  <a:pt x="645" y="1182"/>
                  <a:pt x="644" y="1180"/>
                  <a:pt x="644" y="1179"/>
                </a:cubicBezTo>
                <a:cubicBezTo>
                  <a:pt x="644" y="1179"/>
                  <a:pt x="644" y="1179"/>
                  <a:pt x="644" y="1179"/>
                </a:cubicBezTo>
                <a:cubicBezTo>
                  <a:pt x="644" y="1181"/>
                  <a:pt x="645" y="1182"/>
                  <a:pt x="646" y="1183"/>
                </a:cubicBezTo>
                <a:close/>
                <a:moveTo>
                  <a:pt x="646" y="1186"/>
                </a:moveTo>
                <a:cubicBezTo>
                  <a:pt x="645" y="1185"/>
                  <a:pt x="644" y="1185"/>
                  <a:pt x="643" y="1185"/>
                </a:cubicBezTo>
                <a:cubicBezTo>
                  <a:pt x="642" y="1183"/>
                  <a:pt x="641" y="1181"/>
                  <a:pt x="641" y="1179"/>
                </a:cubicBezTo>
                <a:cubicBezTo>
                  <a:pt x="641" y="1179"/>
                  <a:pt x="642" y="1179"/>
                  <a:pt x="642" y="1179"/>
                </a:cubicBezTo>
                <a:cubicBezTo>
                  <a:pt x="643" y="1181"/>
                  <a:pt x="645" y="1183"/>
                  <a:pt x="646" y="1186"/>
                </a:cubicBezTo>
                <a:close/>
                <a:moveTo>
                  <a:pt x="640" y="1178"/>
                </a:moveTo>
                <a:cubicBezTo>
                  <a:pt x="640" y="1176"/>
                  <a:pt x="640" y="1175"/>
                  <a:pt x="639" y="1174"/>
                </a:cubicBezTo>
                <a:cubicBezTo>
                  <a:pt x="639" y="1173"/>
                  <a:pt x="639" y="1172"/>
                  <a:pt x="638" y="1171"/>
                </a:cubicBezTo>
                <a:cubicBezTo>
                  <a:pt x="639" y="1173"/>
                  <a:pt x="641" y="1175"/>
                  <a:pt x="642" y="1178"/>
                </a:cubicBezTo>
                <a:cubicBezTo>
                  <a:pt x="641" y="1178"/>
                  <a:pt x="641" y="1178"/>
                  <a:pt x="640" y="1178"/>
                </a:cubicBezTo>
                <a:close/>
                <a:moveTo>
                  <a:pt x="636" y="1167"/>
                </a:moveTo>
                <a:cubicBezTo>
                  <a:pt x="635" y="1167"/>
                  <a:pt x="634" y="1167"/>
                  <a:pt x="633" y="1167"/>
                </a:cubicBezTo>
                <a:cubicBezTo>
                  <a:pt x="633" y="1164"/>
                  <a:pt x="632" y="1161"/>
                  <a:pt x="631" y="1158"/>
                </a:cubicBezTo>
                <a:cubicBezTo>
                  <a:pt x="631" y="1158"/>
                  <a:pt x="631" y="1158"/>
                  <a:pt x="631" y="1158"/>
                </a:cubicBezTo>
                <a:cubicBezTo>
                  <a:pt x="633" y="1161"/>
                  <a:pt x="634" y="1163"/>
                  <a:pt x="636" y="1166"/>
                </a:cubicBezTo>
                <a:cubicBezTo>
                  <a:pt x="636" y="1166"/>
                  <a:pt x="636" y="1167"/>
                  <a:pt x="636" y="1167"/>
                </a:cubicBezTo>
                <a:close/>
                <a:moveTo>
                  <a:pt x="631" y="1157"/>
                </a:moveTo>
                <a:cubicBezTo>
                  <a:pt x="630" y="1157"/>
                  <a:pt x="630" y="1156"/>
                  <a:pt x="630" y="1156"/>
                </a:cubicBezTo>
                <a:cubicBezTo>
                  <a:pt x="630" y="1156"/>
                  <a:pt x="631" y="1157"/>
                  <a:pt x="631" y="1157"/>
                </a:cubicBezTo>
                <a:cubicBezTo>
                  <a:pt x="631" y="1157"/>
                  <a:pt x="631" y="1157"/>
                  <a:pt x="631" y="1157"/>
                </a:cubicBezTo>
                <a:close/>
                <a:moveTo>
                  <a:pt x="628" y="1152"/>
                </a:moveTo>
                <a:cubicBezTo>
                  <a:pt x="628" y="1152"/>
                  <a:pt x="628" y="1151"/>
                  <a:pt x="627" y="1151"/>
                </a:cubicBezTo>
                <a:cubicBezTo>
                  <a:pt x="628" y="1151"/>
                  <a:pt x="628" y="1151"/>
                  <a:pt x="628" y="1151"/>
                </a:cubicBezTo>
                <a:cubicBezTo>
                  <a:pt x="628" y="1151"/>
                  <a:pt x="628" y="1152"/>
                  <a:pt x="628" y="1152"/>
                </a:cubicBezTo>
                <a:close/>
                <a:moveTo>
                  <a:pt x="625" y="1145"/>
                </a:moveTo>
                <a:cubicBezTo>
                  <a:pt x="625" y="1143"/>
                  <a:pt x="624" y="1142"/>
                  <a:pt x="624" y="1140"/>
                </a:cubicBezTo>
                <a:cubicBezTo>
                  <a:pt x="624" y="1140"/>
                  <a:pt x="624" y="1140"/>
                  <a:pt x="625" y="1140"/>
                </a:cubicBezTo>
                <a:cubicBezTo>
                  <a:pt x="625" y="1143"/>
                  <a:pt x="626" y="1145"/>
                  <a:pt x="627" y="1147"/>
                </a:cubicBezTo>
                <a:cubicBezTo>
                  <a:pt x="626" y="1146"/>
                  <a:pt x="626" y="1146"/>
                  <a:pt x="625" y="1145"/>
                </a:cubicBezTo>
                <a:close/>
                <a:moveTo>
                  <a:pt x="623" y="1143"/>
                </a:moveTo>
                <a:cubicBezTo>
                  <a:pt x="624" y="1145"/>
                  <a:pt x="625" y="1147"/>
                  <a:pt x="625" y="1148"/>
                </a:cubicBezTo>
                <a:cubicBezTo>
                  <a:pt x="624" y="1148"/>
                  <a:pt x="623" y="1148"/>
                  <a:pt x="621" y="1147"/>
                </a:cubicBezTo>
                <a:cubicBezTo>
                  <a:pt x="620" y="1144"/>
                  <a:pt x="619" y="1142"/>
                  <a:pt x="618" y="1139"/>
                </a:cubicBezTo>
                <a:cubicBezTo>
                  <a:pt x="619" y="1139"/>
                  <a:pt x="620" y="1139"/>
                  <a:pt x="621" y="1140"/>
                </a:cubicBezTo>
                <a:cubicBezTo>
                  <a:pt x="622" y="1141"/>
                  <a:pt x="623" y="1142"/>
                  <a:pt x="623" y="1143"/>
                </a:cubicBezTo>
                <a:close/>
                <a:moveTo>
                  <a:pt x="620" y="1147"/>
                </a:moveTo>
                <a:cubicBezTo>
                  <a:pt x="617" y="1146"/>
                  <a:pt x="614" y="1145"/>
                  <a:pt x="610" y="1144"/>
                </a:cubicBezTo>
                <a:cubicBezTo>
                  <a:pt x="609" y="1141"/>
                  <a:pt x="608" y="1139"/>
                  <a:pt x="607" y="1136"/>
                </a:cubicBezTo>
                <a:cubicBezTo>
                  <a:pt x="610" y="1137"/>
                  <a:pt x="613" y="1138"/>
                  <a:pt x="617" y="1138"/>
                </a:cubicBezTo>
                <a:cubicBezTo>
                  <a:pt x="618" y="1141"/>
                  <a:pt x="619" y="1144"/>
                  <a:pt x="620" y="1147"/>
                </a:cubicBezTo>
                <a:close/>
                <a:moveTo>
                  <a:pt x="609" y="1144"/>
                </a:moveTo>
                <a:cubicBezTo>
                  <a:pt x="609" y="1144"/>
                  <a:pt x="609" y="1144"/>
                  <a:pt x="609" y="1144"/>
                </a:cubicBezTo>
                <a:cubicBezTo>
                  <a:pt x="607" y="1141"/>
                  <a:pt x="606" y="1138"/>
                  <a:pt x="605" y="1135"/>
                </a:cubicBezTo>
                <a:cubicBezTo>
                  <a:pt x="605" y="1135"/>
                  <a:pt x="605" y="1136"/>
                  <a:pt x="606" y="1136"/>
                </a:cubicBezTo>
                <a:cubicBezTo>
                  <a:pt x="607" y="1138"/>
                  <a:pt x="608" y="1141"/>
                  <a:pt x="609" y="1144"/>
                </a:cubicBezTo>
                <a:close/>
                <a:moveTo>
                  <a:pt x="604" y="1134"/>
                </a:moveTo>
                <a:cubicBezTo>
                  <a:pt x="603" y="1132"/>
                  <a:pt x="603" y="1130"/>
                  <a:pt x="602" y="1128"/>
                </a:cubicBezTo>
                <a:cubicBezTo>
                  <a:pt x="602" y="1129"/>
                  <a:pt x="603" y="1129"/>
                  <a:pt x="603" y="1129"/>
                </a:cubicBezTo>
                <a:cubicBezTo>
                  <a:pt x="604" y="1131"/>
                  <a:pt x="604" y="1133"/>
                  <a:pt x="605" y="1134"/>
                </a:cubicBezTo>
                <a:cubicBezTo>
                  <a:pt x="605" y="1134"/>
                  <a:pt x="605" y="1134"/>
                  <a:pt x="604" y="1134"/>
                </a:cubicBezTo>
                <a:close/>
                <a:moveTo>
                  <a:pt x="603" y="1134"/>
                </a:moveTo>
                <a:cubicBezTo>
                  <a:pt x="601" y="1133"/>
                  <a:pt x="599" y="1133"/>
                  <a:pt x="598" y="1132"/>
                </a:cubicBezTo>
                <a:cubicBezTo>
                  <a:pt x="597" y="1130"/>
                  <a:pt x="597" y="1128"/>
                  <a:pt x="596" y="1127"/>
                </a:cubicBezTo>
                <a:cubicBezTo>
                  <a:pt x="598" y="1127"/>
                  <a:pt x="599" y="1128"/>
                  <a:pt x="601" y="1128"/>
                </a:cubicBezTo>
                <a:cubicBezTo>
                  <a:pt x="601" y="1130"/>
                  <a:pt x="602" y="1132"/>
                  <a:pt x="603" y="1134"/>
                </a:cubicBezTo>
                <a:close/>
                <a:moveTo>
                  <a:pt x="596" y="1125"/>
                </a:moveTo>
                <a:cubicBezTo>
                  <a:pt x="595" y="1124"/>
                  <a:pt x="595" y="1122"/>
                  <a:pt x="594" y="1121"/>
                </a:cubicBezTo>
                <a:cubicBezTo>
                  <a:pt x="596" y="1121"/>
                  <a:pt x="597" y="1122"/>
                  <a:pt x="599" y="1123"/>
                </a:cubicBezTo>
                <a:cubicBezTo>
                  <a:pt x="599" y="1124"/>
                  <a:pt x="600" y="1125"/>
                  <a:pt x="600" y="1127"/>
                </a:cubicBezTo>
                <a:cubicBezTo>
                  <a:pt x="599" y="1126"/>
                  <a:pt x="597" y="1126"/>
                  <a:pt x="596" y="1125"/>
                </a:cubicBezTo>
                <a:close/>
                <a:moveTo>
                  <a:pt x="595" y="1125"/>
                </a:moveTo>
                <a:cubicBezTo>
                  <a:pt x="595" y="1125"/>
                  <a:pt x="595" y="1125"/>
                  <a:pt x="595" y="1125"/>
                </a:cubicBezTo>
                <a:cubicBezTo>
                  <a:pt x="594" y="1123"/>
                  <a:pt x="594" y="1122"/>
                  <a:pt x="593" y="1120"/>
                </a:cubicBezTo>
                <a:cubicBezTo>
                  <a:pt x="593" y="1120"/>
                  <a:pt x="593" y="1120"/>
                  <a:pt x="593" y="1120"/>
                </a:cubicBezTo>
                <a:cubicBezTo>
                  <a:pt x="594" y="1122"/>
                  <a:pt x="594" y="1123"/>
                  <a:pt x="595" y="1125"/>
                </a:cubicBezTo>
                <a:close/>
                <a:moveTo>
                  <a:pt x="580" y="1114"/>
                </a:moveTo>
                <a:cubicBezTo>
                  <a:pt x="579" y="1113"/>
                  <a:pt x="578" y="1113"/>
                  <a:pt x="577" y="1113"/>
                </a:cubicBezTo>
                <a:cubicBezTo>
                  <a:pt x="577" y="1111"/>
                  <a:pt x="576" y="1110"/>
                  <a:pt x="576" y="1108"/>
                </a:cubicBezTo>
                <a:cubicBezTo>
                  <a:pt x="577" y="1108"/>
                  <a:pt x="578" y="1109"/>
                  <a:pt x="578" y="1109"/>
                </a:cubicBezTo>
                <a:cubicBezTo>
                  <a:pt x="579" y="1111"/>
                  <a:pt x="579" y="1112"/>
                  <a:pt x="580" y="1114"/>
                </a:cubicBezTo>
                <a:close/>
                <a:moveTo>
                  <a:pt x="575" y="1107"/>
                </a:moveTo>
                <a:cubicBezTo>
                  <a:pt x="575" y="1105"/>
                  <a:pt x="574" y="1104"/>
                  <a:pt x="574" y="1103"/>
                </a:cubicBezTo>
                <a:cubicBezTo>
                  <a:pt x="575" y="1103"/>
                  <a:pt x="576" y="1103"/>
                  <a:pt x="577" y="1104"/>
                </a:cubicBezTo>
                <a:cubicBezTo>
                  <a:pt x="577" y="1105"/>
                  <a:pt x="578" y="1106"/>
                  <a:pt x="578" y="1108"/>
                </a:cubicBezTo>
                <a:cubicBezTo>
                  <a:pt x="577" y="1107"/>
                  <a:pt x="576" y="1107"/>
                  <a:pt x="575" y="1107"/>
                </a:cubicBezTo>
                <a:close/>
                <a:moveTo>
                  <a:pt x="570" y="1097"/>
                </a:moveTo>
                <a:cubicBezTo>
                  <a:pt x="571" y="1098"/>
                  <a:pt x="571" y="1099"/>
                  <a:pt x="571" y="1100"/>
                </a:cubicBezTo>
                <a:cubicBezTo>
                  <a:pt x="570" y="1098"/>
                  <a:pt x="569" y="1095"/>
                  <a:pt x="567" y="1093"/>
                </a:cubicBezTo>
                <a:cubicBezTo>
                  <a:pt x="568" y="1093"/>
                  <a:pt x="568" y="1093"/>
                  <a:pt x="569" y="1093"/>
                </a:cubicBezTo>
                <a:cubicBezTo>
                  <a:pt x="569" y="1095"/>
                  <a:pt x="570" y="1096"/>
                  <a:pt x="570" y="1097"/>
                </a:cubicBezTo>
                <a:close/>
                <a:moveTo>
                  <a:pt x="570" y="1100"/>
                </a:moveTo>
                <a:cubicBezTo>
                  <a:pt x="570" y="1100"/>
                  <a:pt x="570" y="1100"/>
                  <a:pt x="570" y="1100"/>
                </a:cubicBezTo>
                <a:cubicBezTo>
                  <a:pt x="569" y="1099"/>
                  <a:pt x="567" y="1098"/>
                  <a:pt x="565" y="1098"/>
                </a:cubicBezTo>
                <a:cubicBezTo>
                  <a:pt x="564" y="1095"/>
                  <a:pt x="563" y="1093"/>
                  <a:pt x="562" y="1090"/>
                </a:cubicBezTo>
                <a:cubicBezTo>
                  <a:pt x="563" y="1091"/>
                  <a:pt x="563" y="1091"/>
                  <a:pt x="564" y="1091"/>
                </a:cubicBezTo>
                <a:cubicBezTo>
                  <a:pt x="564" y="1093"/>
                  <a:pt x="565" y="1095"/>
                  <a:pt x="566" y="1097"/>
                </a:cubicBezTo>
                <a:cubicBezTo>
                  <a:pt x="566" y="1098"/>
                  <a:pt x="567" y="1097"/>
                  <a:pt x="567" y="1097"/>
                </a:cubicBezTo>
                <a:cubicBezTo>
                  <a:pt x="563" y="1088"/>
                  <a:pt x="568" y="1096"/>
                  <a:pt x="570" y="1100"/>
                </a:cubicBezTo>
                <a:close/>
                <a:moveTo>
                  <a:pt x="565" y="1098"/>
                </a:moveTo>
                <a:cubicBezTo>
                  <a:pt x="564" y="1097"/>
                  <a:pt x="564" y="1097"/>
                  <a:pt x="564" y="1097"/>
                </a:cubicBezTo>
                <a:cubicBezTo>
                  <a:pt x="563" y="1095"/>
                  <a:pt x="562" y="1092"/>
                  <a:pt x="561" y="1090"/>
                </a:cubicBezTo>
                <a:cubicBezTo>
                  <a:pt x="561" y="1090"/>
                  <a:pt x="562" y="1090"/>
                  <a:pt x="562" y="1090"/>
                </a:cubicBezTo>
                <a:cubicBezTo>
                  <a:pt x="563" y="1093"/>
                  <a:pt x="564" y="1095"/>
                  <a:pt x="565" y="1098"/>
                </a:cubicBezTo>
                <a:close/>
                <a:moveTo>
                  <a:pt x="562" y="1096"/>
                </a:moveTo>
                <a:cubicBezTo>
                  <a:pt x="560" y="1096"/>
                  <a:pt x="558" y="1095"/>
                  <a:pt x="557" y="1094"/>
                </a:cubicBezTo>
                <a:cubicBezTo>
                  <a:pt x="555" y="1091"/>
                  <a:pt x="554" y="1088"/>
                  <a:pt x="553" y="1085"/>
                </a:cubicBezTo>
                <a:cubicBezTo>
                  <a:pt x="555" y="1087"/>
                  <a:pt x="557" y="1088"/>
                  <a:pt x="560" y="1089"/>
                </a:cubicBezTo>
                <a:cubicBezTo>
                  <a:pt x="561" y="1091"/>
                  <a:pt x="561" y="1094"/>
                  <a:pt x="562" y="1096"/>
                </a:cubicBezTo>
                <a:close/>
                <a:moveTo>
                  <a:pt x="552" y="1084"/>
                </a:moveTo>
                <a:cubicBezTo>
                  <a:pt x="551" y="1081"/>
                  <a:pt x="549" y="1079"/>
                  <a:pt x="548" y="1076"/>
                </a:cubicBezTo>
                <a:cubicBezTo>
                  <a:pt x="550" y="1077"/>
                  <a:pt x="551" y="1077"/>
                  <a:pt x="553" y="1078"/>
                </a:cubicBezTo>
                <a:cubicBezTo>
                  <a:pt x="553" y="1079"/>
                  <a:pt x="554" y="1080"/>
                  <a:pt x="554" y="1081"/>
                </a:cubicBezTo>
                <a:cubicBezTo>
                  <a:pt x="554" y="1081"/>
                  <a:pt x="555" y="1081"/>
                  <a:pt x="555" y="1080"/>
                </a:cubicBezTo>
                <a:cubicBezTo>
                  <a:pt x="555" y="1080"/>
                  <a:pt x="555" y="1079"/>
                  <a:pt x="554" y="1079"/>
                </a:cubicBezTo>
                <a:cubicBezTo>
                  <a:pt x="555" y="1079"/>
                  <a:pt x="555" y="1079"/>
                  <a:pt x="555" y="1079"/>
                </a:cubicBezTo>
                <a:cubicBezTo>
                  <a:pt x="557" y="1082"/>
                  <a:pt x="558" y="1085"/>
                  <a:pt x="559" y="1088"/>
                </a:cubicBezTo>
                <a:cubicBezTo>
                  <a:pt x="557" y="1086"/>
                  <a:pt x="554" y="1085"/>
                  <a:pt x="552" y="1084"/>
                </a:cubicBezTo>
                <a:close/>
                <a:moveTo>
                  <a:pt x="552" y="1077"/>
                </a:moveTo>
                <a:cubicBezTo>
                  <a:pt x="551" y="1076"/>
                  <a:pt x="549" y="1075"/>
                  <a:pt x="547" y="1075"/>
                </a:cubicBezTo>
                <a:cubicBezTo>
                  <a:pt x="547" y="1073"/>
                  <a:pt x="546" y="1072"/>
                  <a:pt x="546" y="1071"/>
                </a:cubicBezTo>
                <a:cubicBezTo>
                  <a:pt x="548" y="1073"/>
                  <a:pt x="550" y="1074"/>
                  <a:pt x="552" y="1075"/>
                </a:cubicBezTo>
                <a:cubicBezTo>
                  <a:pt x="552" y="1075"/>
                  <a:pt x="552" y="1076"/>
                  <a:pt x="552" y="1077"/>
                </a:cubicBezTo>
                <a:close/>
                <a:moveTo>
                  <a:pt x="522" y="1051"/>
                </a:moveTo>
                <a:cubicBezTo>
                  <a:pt x="522" y="1051"/>
                  <a:pt x="522" y="1050"/>
                  <a:pt x="521" y="1050"/>
                </a:cubicBezTo>
                <a:cubicBezTo>
                  <a:pt x="522" y="1050"/>
                  <a:pt x="522" y="1050"/>
                  <a:pt x="522" y="1049"/>
                </a:cubicBezTo>
                <a:cubicBezTo>
                  <a:pt x="522" y="1049"/>
                  <a:pt x="522" y="1049"/>
                  <a:pt x="521" y="1049"/>
                </a:cubicBezTo>
                <a:cubicBezTo>
                  <a:pt x="522" y="1049"/>
                  <a:pt x="522" y="1049"/>
                  <a:pt x="523" y="1049"/>
                </a:cubicBezTo>
                <a:cubicBezTo>
                  <a:pt x="524" y="1050"/>
                  <a:pt x="525" y="1050"/>
                  <a:pt x="527" y="1051"/>
                </a:cubicBezTo>
                <a:cubicBezTo>
                  <a:pt x="525" y="1051"/>
                  <a:pt x="524" y="1051"/>
                  <a:pt x="522" y="1051"/>
                </a:cubicBezTo>
                <a:close/>
                <a:moveTo>
                  <a:pt x="521" y="1051"/>
                </a:moveTo>
                <a:cubicBezTo>
                  <a:pt x="519" y="1051"/>
                  <a:pt x="518" y="1051"/>
                  <a:pt x="516" y="1051"/>
                </a:cubicBezTo>
                <a:cubicBezTo>
                  <a:pt x="516" y="1050"/>
                  <a:pt x="516" y="1050"/>
                  <a:pt x="516" y="1049"/>
                </a:cubicBezTo>
                <a:cubicBezTo>
                  <a:pt x="517" y="1049"/>
                  <a:pt x="519" y="1049"/>
                  <a:pt x="520" y="1049"/>
                </a:cubicBezTo>
                <a:cubicBezTo>
                  <a:pt x="520" y="1050"/>
                  <a:pt x="520" y="1050"/>
                  <a:pt x="521" y="1051"/>
                </a:cubicBezTo>
                <a:close/>
                <a:moveTo>
                  <a:pt x="512" y="1051"/>
                </a:moveTo>
                <a:cubicBezTo>
                  <a:pt x="512" y="1051"/>
                  <a:pt x="511" y="1051"/>
                  <a:pt x="511" y="1051"/>
                </a:cubicBezTo>
                <a:cubicBezTo>
                  <a:pt x="511" y="1051"/>
                  <a:pt x="511" y="1051"/>
                  <a:pt x="511" y="1051"/>
                </a:cubicBezTo>
                <a:cubicBezTo>
                  <a:pt x="510" y="1051"/>
                  <a:pt x="510" y="1050"/>
                  <a:pt x="510" y="1050"/>
                </a:cubicBezTo>
                <a:cubicBezTo>
                  <a:pt x="511" y="1050"/>
                  <a:pt x="511" y="1050"/>
                  <a:pt x="512" y="1050"/>
                </a:cubicBezTo>
                <a:cubicBezTo>
                  <a:pt x="512" y="1050"/>
                  <a:pt x="512" y="1051"/>
                  <a:pt x="512" y="1051"/>
                </a:cubicBezTo>
                <a:close/>
                <a:moveTo>
                  <a:pt x="497" y="1044"/>
                </a:moveTo>
                <a:cubicBezTo>
                  <a:pt x="497" y="1044"/>
                  <a:pt x="497" y="1043"/>
                  <a:pt x="496" y="1042"/>
                </a:cubicBezTo>
                <a:cubicBezTo>
                  <a:pt x="497" y="1043"/>
                  <a:pt x="497" y="1043"/>
                  <a:pt x="497" y="1043"/>
                </a:cubicBezTo>
                <a:cubicBezTo>
                  <a:pt x="497" y="1043"/>
                  <a:pt x="497" y="1043"/>
                  <a:pt x="497" y="1043"/>
                </a:cubicBezTo>
                <a:cubicBezTo>
                  <a:pt x="497" y="1043"/>
                  <a:pt x="497" y="1044"/>
                  <a:pt x="497" y="1044"/>
                </a:cubicBezTo>
                <a:close/>
                <a:moveTo>
                  <a:pt x="496" y="1045"/>
                </a:moveTo>
                <a:cubicBezTo>
                  <a:pt x="496" y="1045"/>
                  <a:pt x="496" y="1045"/>
                  <a:pt x="496" y="1045"/>
                </a:cubicBezTo>
                <a:cubicBezTo>
                  <a:pt x="496" y="1046"/>
                  <a:pt x="497" y="1046"/>
                  <a:pt x="497" y="1047"/>
                </a:cubicBezTo>
                <a:cubicBezTo>
                  <a:pt x="497" y="1048"/>
                  <a:pt x="497" y="1048"/>
                  <a:pt x="497" y="1049"/>
                </a:cubicBezTo>
                <a:cubicBezTo>
                  <a:pt x="494" y="1049"/>
                  <a:pt x="492" y="1049"/>
                  <a:pt x="490" y="1049"/>
                </a:cubicBezTo>
                <a:cubicBezTo>
                  <a:pt x="489" y="1049"/>
                  <a:pt x="488" y="1048"/>
                  <a:pt x="487" y="1048"/>
                </a:cubicBezTo>
                <a:cubicBezTo>
                  <a:pt x="486" y="1044"/>
                  <a:pt x="485" y="1041"/>
                  <a:pt x="484" y="1040"/>
                </a:cubicBezTo>
                <a:cubicBezTo>
                  <a:pt x="484" y="1040"/>
                  <a:pt x="483" y="1040"/>
                  <a:pt x="483" y="1041"/>
                </a:cubicBezTo>
                <a:cubicBezTo>
                  <a:pt x="484" y="1042"/>
                  <a:pt x="485" y="1045"/>
                  <a:pt x="486" y="1048"/>
                </a:cubicBezTo>
                <a:cubicBezTo>
                  <a:pt x="481" y="1048"/>
                  <a:pt x="477" y="1048"/>
                  <a:pt x="473" y="1047"/>
                </a:cubicBezTo>
                <a:cubicBezTo>
                  <a:pt x="473" y="1044"/>
                  <a:pt x="472" y="1042"/>
                  <a:pt x="472" y="1039"/>
                </a:cubicBezTo>
                <a:cubicBezTo>
                  <a:pt x="479" y="1039"/>
                  <a:pt x="487" y="1040"/>
                  <a:pt x="495" y="1042"/>
                </a:cubicBezTo>
                <a:cubicBezTo>
                  <a:pt x="495" y="1043"/>
                  <a:pt x="495" y="1044"/>
                  <a:pt x="496" y="1045"/>
                </a:cubicBezTo>
                <a:close/>
                <a:moveTo>
                  <a:pt x="471" y="1038"/>
                </a:moveTo>
                <a:cubicBezTo>
                  <a:pt x="471" y="1038"/>
                  <a:pt x="471" y="1038"/>
                  <a:pt x="471" y="1037"/>
                </a:cubicBezTo>
                <a:cubicBezTo>
                  <a:pt x="475" y="1037"/>
                  <a:pt x="478" y="1037"/>
                  <a:pt x="481" y="1037"/>
                </a:cubicBezTo>
                <a:cubicBezTo>
                  <a:pt x="483" y="1037"/>
                  <a:pt x="484" y="1038"/>
                  <a:pt x="485" y="1039"/>
                </a:cubicBezTo>
                <a:cubicBezTo>
                  <a:pt x="485" y="1039"/>
                  <a:pt x="485" y="1039"/>
                  <a:pt x="485" y="1039"/>
                </a:cubicBezTo>
                <a:cubicBezTo>
                  <a:pt x="480" y="1038"/>
                  <a:pt x="476" y="1038"/>
                  <a:pt x="471" y="1038"/>
                </a:cubicBezTo>
                <a:close/>
                <a:moveTo>
                  <a:pt x="470" y="1038"/>
                </a:moveTo>
                <a:cubicBezTo>
                  <a:pt x="469" y="1038"/>
                  <a:pt x="467" y="1038"/>
                  <a:pt x="465" y="1038"/>
                </a:cubicBezTo>
                <a:cubicBezTo>
                  <a:pt x="467" y="1038"/>
                  <a:pt x="468" y="1038"/>
                  <a:pt x="470" y="1037"/>
                </a:cubicBezTo>
                <a:cubicBezTo>
                  <a:pt x="470" y="1037"/>
                  <a:pt x="470" y="1038"/>
                  <a:pt x="470" y="1038"/>
                </a:cubicBezTo>
                <a:cubicBezTo>
                  <a:pt x="470" y="1038"/>
                  <a:pt x="470" y="1038"/>
                  <a:pt x="470" y="1038"/>
                </a:cubicBezTo>
                <a:close/>
                <a:moveTo>
                  <a:pt x="445" y="1039"/>
                </a:moveTo>
                <a:cubicBezTo>
                  <a:pt x="445" y="1039"/>
                  <a:pt x="445" y="1039"/>
                  <a:pt x="445" y="1038"/>
                </a:cubicBezTo>
                <a:cubicBezTo>
                  <a:pt x="446" y="1038"/>
                  <a:pt x="447" y="1038"/>
                  <a:pt x="448" y="1038"/>
                </a:cubicBezTo>
                <a:cubicBezTo>
                  <a:pt x="447" y="1038"/>
                  <a:pt x="446" y="1039"/>
                  <a:pt x="445" y="1039"/>
                </a:cubicBezTo>
                <a:close/>
                <a:moveTo>
                  <a:pt x="444" y="1039"/>
                </a:moveTo>
                <a:cubicBezTo>
                  <a:pt x="440" y="1039"/>
                  <a:pt x="436" y="1039"/>
                  <a:pt x="432" y="1040"/>
                </a:cubicBezTo>
                <a:cubicBezTo>
                  <a:pt x="432" y="1039"/>
                  <a:pt x="432" y="1039"/>
                  <a:pt x="432" y="1039"/>
                </a:cubicBezTo>
                <a:cubicBezTo>
                  <a:pt x="436" y="1039"/>
                  <a:pt x="440" y="1039"/>
                  <a:pt x="444" y="1039"/>
                </a:cubicBezTo>
                <a:cubicBezTo>
                  <a:pt x="444" y="1039"/>
                  <a:pt x="444" y="1039"/>
                  <a:pt x="444" y="1039"/>
                </a:cubicBezTo>
                <a:close/>
                <a:moveTo>
                  <a:pt x="431" y="1040"/>
                </a:moveTo>
                <a:cubicBezTo>
                  <a:pt x="427" y="1040"/>
                  <a:pt x="423" y="1040"/>
                  <a:pt x="419" y="1041"/>
                </a:cubicBezTo>
                <a:cubicBezTo>
                  <a:pt x="419" y="1040"/>
                  <a:pt x="419" y="1040"/>
                  <a:pt x="419" y="1039"/>
                </a:cubicBezTo>
                <a:cubicBezTo>
                  <a:pt x="420" y="1039"/>
                  <a:pt x="420" y="1039"/>
                  <a:pt x="421" y="1039"/>
                </a:cubicBezTo>
                <a:cubicBezTo>
                  <a:pt x="424" y="1039"/>
                  <a:pt x="428" y="1039"/>
                  <a:pt x="431" y="1039"/>
                </a:cubicBezTo>
                <a:cubicBezTo>
                  <a:pt x="431" y="1039"/>
                  <a:pt x="431" y="1039"/>
                  <a:pt x="431" y="1040"/>
                </a:cubicBezTo>
                <a:close/>
                <a:moveTo>
                  <a:pt x="421" y="1038"/>
                </a:moveTo>
                <a:cubicBezTo>
                  <a:pt x="420" y="1038"/>
                  <a:pt x="420" y="1038"/>
                  <a:pt x="419" y="1038"/>
                </a:cubicBezTo>
                <a:cubicBezTo>
                  <a:pt x="419" y="1037"/>
                  <a:pt x="419" y="1035"/>
                  <a:pt x="420" y="1034"/>
                </a:cubicBezTo>
                <a:cubicBezTo>
                  <a:pt x="423" y="1034"/>
                  <a:pt x="427" y="1033"/>
                  <a:pt x="430" y="1033"/>
                </a:cubicBezTo>
                <a:cubicBezTo>
                  <a:pt x="431" y="1035"/>
                  <a:pt x="431" y="1036"/>
                  <a:pt x="431" y="1038"/>
                </a:cubicBezTo>
                <a:cubicBezTo>
                  <a:pt x="428" y="1038"/>
                  <a:pt x="424" y="1038"/>
                  <a:pt x="421" y="1038"/>
                </a:cubicBezTo>
                <a:close/>
                <a:moveTo>
                  <a:pt x="418" y="1038"/>
                </a:moveTo>
                <a:cubicBezTo>
                  <a:pt x="418" y="1038"/>
                  <a:pt x="418" y="1038"/>
                  <a:pt x="418" y="1038"/>
                </a:cubicBezTo>
                <a:cubicBezTo>
                  <a:pt x="413" y="1039"/>
                  <a:pt x="408" y="1039"/>
                  <a:pt x="403" y="1039"/>
                </a:cubicBezTo>
                <a:cubicBezTo>
                  <a:pt x="403" y="1038"/>
                  <a:pt x="403" y="1037"/>
                  <a:pt x="403" y="1035"/>
                </a:cubicBezTo>
                <a:cubicBezTo>
                  <a:pt x="407" y="1035"/>
                  <a:pt x="410" y="1035"/>
                  <a:pt x="414" y="1034"/>
                </a:cubicBezTo>
                <a:cubicBezTo>
                  <a:pt x="415" y="1034"/>
                  <a:pt x="417" y="1034"/>
                  <a:pt x="418" y="1034"/>
                </a:cubicBezTo>
                <a:cubicBezTo>
                  <a:pt x="418" y="1036"/>
                  <a:pt x="418" y="1037"/>
                  <a:pt x="418" y="1038"/>
                </a:cubicBezTo>
                <a:close/>
                <a:moveTo>
                  <a:pt x="403" y="1034"/>
                </a:moveTo>
                <a:cubicBezTo>
                  <a:pt x="403" y="1034"/>
                  <a:pt x="403" y="1033"/>
                  <a:pt x="403" y="1032"/>
                </a:cubicBezTo>
                <a:cubicBezTo>
                  <a:pt x="408" y="1032"/>
                  <a:pt x="413" y="1032"/>
                  <a:pt x="418" y="1032"/>
                </a:cubicBezTo>
                <a:cubicBezTo>
                  <a:pt x="418" y="1032"/>
                  <a:pt x="418" y="1033"/>
                  <a:pt x="418" y="1033"/>
                </a:cubicBezTo>
                <a:cubicBezTo>
                  <a:pt x="413" y="1033"/>
                  <a:pt x="408" y="1034"/>
                  <a:pt x="403" y="1034"/>
                </a:cubicBezTo>
                <a:close/>
                <a:moveTo>
                  <a:pt x="393" y="1035"/>
                </a:moveTo>
                <a:cubicBezTo>
                  <a:pt x="392" y="1035"/>
                  <a:pt x="391" y="1035"/>
                  <a:pt x="390" y="1035"/>
                </a:cubicBezTo>
                <a:cubicBezTo>
                  <a:pt x="390" y="1035"/>
                  <a:pt x="390" y="1035"/>
                  <a:pt x="390" y="1035"/>
                </a:cubicBezTo>
                <a:cubicBezTo>
                  <a:pt x="391" y="1035"/>
                  <a:pt x="392" y="1035"/>
                  <a:pt x="393" y="1035"/>
                </a:cubicBezTo>
                <a:close/>
                <a:moveTo>
                  <a:pt x="373" y="1037"/>
                </a:moveTo>
                <a:cubicBezTo>
                  <a:pt x="378" y="1039"/>
                  <a:pt x="382" y="1040"/>
                  <a:pt x="387" y="1040"/>
                </a:cubicBezTo>
                <a:cubicBezTo>
                  <a:pt x="387" y="1041"/>
                  <a:pt x="387" y="1042"/>
                  <a:pt x="387" y="1042"/>
                </a:cubicBezTo>
                <a:cubicBezTo>
                  <a:pt x="382" y="1042"/>
                  <a:pt x="377" y="1043"/>
                  <a:pt x="372" y="1043"/>
                </a:cubicBezTo>
                <a:cubicBezTo>
                  <a:pt x="372" y="1041"/>
                  <a:pt x="372" y="1039"/>
                  <a:pt x="373" y="1037"/>
                </a:cubicBezTo>
                <a:cubicBezTo>
                  <a:pt x="373" y="1037"/>
                  <a:pt x="373" y="1037"/>
                  <a:pt x="373" y="1037"/>
                </a:cubicBezTo>
                <a:close/>
                <a:moveTo>
                  <a:pt x="371" y="1043"/>
                </a:moveTo>
                <a:cubicBezTo>
                  <a:pt x="368" y="1043"/>
                  <a:pt x="365" y="1043"/>
                  <a:pt x="362" y="1043"/>
                </a:cubicBezTo>
                <a:cubicBezTo>
                  <a:pt x="363" y="1041"/>
                  <a:pt x="363" y="1039"/>
                  <a:pt x="363" y="1038"/>
                </a:cubicBezTo>
                <a:cubicBezTo>
                  <a:pt x="364" y="1038"/>
                  <a:pt x="364" y="1038"/>
                  <a:pt x="365" y="1037"/>
                </a:cubicBezTo>
                <a:cubicBezTo>
                  <a:pt x="367" y="1037"/>
                  <a:pt x="369" y="1037"/>
                  <a:pt x="372" y="1037"/>
                </a:cubicBezTo>
                <a:cubicBezTo>
                  <a:pt x="371" y="1039"/>
                  <a:pt x="371" y="1041"/>
                  <a:pt x="371" y="1043"/>
                </a:cubicBezTo>
                <a:close/>
                <a:moveTo>
                  <a:pt x="362" y="1043"/>
                </a:moveTo>
                <a:cubicBezTo>
                  <a:pt x="358" y="1043"/>
                  <a:pt x="355" y="1043"/>
                  <a:pt x="352" y="1044"/>
                </a:cubicBezTo>
                <a:cubicBezTo>
                  <a:pt x="352" y="1042"/>
                  <a:pt x="352" y="1040"/>
                  <a:pt x="352" y="1039"/>
                </a:cubicBezTo>
                <a:cubicBezTo>
                  <a:pt x="356" y="1038"/>
                  <a:pt x="359" y="1038"/>
                  <a:pt x="362" y="1038"/>
                </a:cubicBezTo>
                <a:cubicBezTo>
                  <a:pt x="362" y="1039"/>
                  <a:pt x="362" y="1041"/>
                  <a:pt x="362" y="1043"/>
                </a:cubicBezTo>
                <a:close/>
                <a:moveTo>
                  <a:pt x="361" y="1044"/>
                </a:moveTo>
                <a:cubicBezTo>
                  <a:pt x="361" y="1044"/>
                  <a:pt x="361" y="1045"/>
                  <a:pt x="361" y="1045"/>
                </a:cubicBezTo>
                <a:cubicBezTo>
                  <a:pt x="358" y="1045"/>
                  <a:pt x="355" y="1045"/>
                  <a:pt x="351" y="1045"/>
                </a:cubicBezTo>
                <a:cubicBezTo>
                  <a:pt x="351" y="1045"/>
                  <a:pt x="351" y="1044"/>
                  <a:pt x="351" y="1044"/>
                </a:cubicBezTo>
                <a:cubicBezTo>
                  <a:pt x="355" y="1044"/>
                  <a:pt x="358" y="1044"/>
                  <a:pt x="361" y="1044"/>
                </a:cubicBezTo>
                <a:close/>
                <a:moveTo>
                  <a:pt x="350" y="1045"/>
                </a:moveTo>
                <a:cubicBezTo>
                  <a:pt x="348" y="1045"/>
                  <a:pt x="346" y="1045"/>
                  <a:pt x="344" y="1045"/>
                </a:cubicBezTo>
                <a:cubicBezTo>
                  <a:pt x="344" y="1045"/>
                  <a:pt x="345" y="1045"/>
                  <a:pt x="345" y="1044"/>
                </a:cubicBezTo>
                <a:cubicBezTo>
                  <a:pt x="347" y="1044"/>
                  <a:pt x="349" y="1044"/>
                  <a:pt x="351" y="1044"/>
                </a:cubicBezTo>
                <a:cubicBezTo>
                  <a:pt x="351" y="1044"/>
                  <a:pt x="351" y="1045"/>
                  <a:pt x="350" y="1045"/>
                </a:cubicBezTo>
                <a:close/>
                <a:moveTo>
                  <a:pt x="343" y="1045"/>
                </a:moveTo>
                <a:cubicBezTo>
                  <a:pt x="343" y="1045"/>
                  <a:pt x="343" y="1045"/>
                  <a:pt x="342" y="1045"/>
                </a:cubicBezTo>
                <a:cubicBezTo>
                  <a:pt x="343" y="1045"/>
                  <a:pt x="343" y="1044"/>
                  <a:pt x="343" y="1044"/>
                </a:cubicBezTo>
                <a:cubicBezTo>
                  <a:pt x="343" y="1045"/>
                  <a:pt x="343" y="1045"/>
                  <a:pt x="343" y="1045"/>
                </a:cubicBezTo>
                <a:close/>
                <a:moveTo>
                  <a:pt x="330" y="1045"/>
                </a:moveTo>
                <a:cubicBezTo>
                  <a:pt x="330" y="1045"/>
                  <a:pt x="330" y="1045"/>
                  <a:pt x="330" y="1045"/>
                </a:cubicBezTo>
                <a:cubicBezTo>
                  <a:pt x="331" y="1045"/>
                  <a:pt x="333" y="1045"/>
                  <a:pt x="334" y="1045"/>
                </a:cubicBezTo>
                <a:cubicBezTo>
                  <a:pt x="333" y="1047"/>
                  <a:pt x="333" y="1048"/>
                  <a:pt x="332" y="1050"/>
                </a:cubicBezTo>
                <a:cubicBezTo>
                  <a:pt x="331" y="1050"/>
                  <a:pt x="329" y="1050"/>
                  <a:pt x="327" y="1050"/>
                </a:cubicBezTo>
                <a:cubicBezTo>
                  <a:pt x="328" y="1048"/>
                  <a:pt x="329" y="1046"/>
                  <a:pt x="330" y="1045"/>
                </a:cubicBezTo>
                <a:cubicBezTo>
                  <a:pt x="330" y="1045"/>
                  <a:pt x="330" y="1045"/>
                  <a:pt x="330" y="1045"/>
                </a:cubicBezTo>
                <a:close/>
                <a:moveTo>
                  <a:pt x="320" y="1038"/>
                </a:moveTo>
                <a:cubicBezTo>
                  <a:pt x="319" y="1040"/>
                  <a:pt x="319" y="1042"/>
                  <a:pt x="318" y="1043"/>
                </a:cubicBezTo>
                <a:cubicBezTo>
                  <a:pt x="317" y="1043"/>
                  <a:pt x="316" y="1043"/>
                  <a:pt x="315" y="1043"/>
                </a:cubicBezTo>
                <a:cubicBezTo>
                  <a:pt x="315" y="1043"/>
                  <a:pt x="315" y="1044"/>
                  <a:pt x="315" y="1044"/>
                </a:cubicBezTo>
                <a:cubicBezTo>
                  <a:pt x="316" y="1044"/>
                  <a:pt x="317" y="1044"/>
                  <a:pt x="318" y="1044"/>
                </a:cubicBezTo>
                <a:cubicBezTo>
                  <a:pt x="317" y="1046"/>
                  <a:pt x="317" y="1048"/>
                  <a:pt x="316" y="1049"/>
                </a:cubicBezTo>
                <a:cubicBezTo>
                  <a:pt x="316" y="1050"/>
                  <a:pt x="316" y="1050"/>
                  <a:pt x="316" y="1050"/>
                </a:cubicBezTo>
                <a:cubicBezTo>
                  <a:pt x="314" y="1050"/>
                  <a:pt x="312" y="1050"/>
                  <a:pt x="311" y="1050"/>
                </a:cubicBezTo>
                <a:cubicBezTo>
                  <a:pt x="311" y="1049"/>
                  <a:pt x="311" y="1048"/>
                  <a:pt x="312" y="1047"/>
                </a:cubicBezTo>
                <a:cubicBezTo>
                  <a:pt x="312" y="1046"/>
                  <a:pt x="311" y="1046"/>
                  <a:pt x="311" y="1047"/>
                </a:cubicBezTo>
                <a:cubicBezTo>
                  <a:pt x="310" y="1048"/>
                  <a:pt x="310" y="1049"/>
                  <a:pt x="309" y="1050"/>
                </a:cubicBezTo>
                <a:cubicBezTo>
                  <a:pt x="307" y="1050"/>
                  <a:pt x="305" y="1050"/>
                  <a:pt x="303" y="1050"/>
                </a:cubicBezTo>
                <a:cubicBezTo>
                  <a:pt x="303" y="1050"/>
                  <a:pt x="303" y="1050"/>
                  <a:pt x="303" y="1050"/>
                </a:cubicBezTo>
                <a:cubicBezTo>
                  <a:pt x="303" y="1049"/>
                  <a:pt x="303" y="1049"/>
                  <a:pt x="304" y="1048"/>
                </a:cubicBezTo>
                <a:cubicBezTo>
                  <a:pt x="304" y="1048"/>
                  <a:pt x="304" y="1048"/>
                  <a:pt x="303" y="1048"/>
                </a:cubicBezTo>
                <a:cubicBezTo>
                  <a:pt x="303" y="1048"/>
                  <a:pt x="303" y="1049"/>
                  <a:pt x="302" y="1050"/>
                </a:cubicBezTo>
                <a:cubicBezTo>
                  <a:pt x="302" y="1049"/>
                  <a:pt x="300" y="1049"/>
                  <a:pt x="300" y="1050"/>
                </a:cubicBezTo>
                <a:cubicBezTo>
                  <a:pt x="297" y="1050"/>
                  <a:pt x="295" y="1050"/>
                  <a:pt x="292" y="1050"/>
                </a:cubicBezTo>
                <a:cubicBezTo>
                  <a:pt x="292" y="1050"/>
                  <a:pt x="292" y="1050"/>
                  <a:pt x="292" y="1050"/>
                </a:cubicBezTo>
                <a:cubicBezTo>
                  <a:pt x="292" y="1050"/>
                  <a:pt x="292" y="1049"/>
                  <a:pt x="292" y="1049"/>
                </a:cubicBezTo>
                <a:cubicBezTo>
                  <a:pt x="299" y="1046"/>
                  <a:pt x="306" y="1043"/>
                  <a:pt x="313" y="1040"/>
                </a:cubicBezTo>
                <a:cubicBezTo>
                  <a:pt x="315" y="1040"/>
                  <a:pt x="318" y="1039"/>
                  <a:pt x="320" y="1038"/>
                </a:cubicBezTo>
                <a:close/>
                <a:moveTo>
                  <a:pt x="260" y="1062"/>
                </a:moveTo>
                <a:cubicBezTo>
                  <a:pt x="260" y="1062"/>
                  <a:pt x="260" y="1062"/>
                  <a:pt x="260" y="1062"/>
                </a:cubicBezTo>
                <a:cubicBezTo>
                  <a:pt x="260" y="1062"/>
                  <a:pt x="260" y="1062"/>
                  <a:pt x="260" y="1062"/>
                </a:cubicBezTo>
                <a:cubicBezTo>
                  <a:pt x="260" y="1062"/>
                  <a:pt x="260" y="1062"/>
                  <a:pt x="260" y="1062"/>
                </a:cubicBezTo>
                <a:close/>
                <a:moveTo>
                  <a:pt x="259" y="1063"/>
                </a:moveTo>
                <a:cubicBezTo>
                  <a:pt x="258" y="1064"/>
                  <a:pt x="257" y="1066"/>
                  <a:pt x="256" y="1068"/>
                </a:cubicBezTo>
                <a:cubicBezTo>
                  <a:pt x="255" y="1069"/>
                  <a:pt x="253" y="1070"/>
                  <a:pt x="251" y="1071"/>
                </a:cubicBezTo>
                <a:cubicBezTo>
                  <a:pt x="251" y="1071"/>
                  <a:pt x="250" y="1070"/>
                  <a:pt x="250" y="1070"/>
                </a:cubicBezTo>
                <a:cubicBezTo>
                  <a:pt x="253" y="1067"/>
                  <a:pt x="256" y="1065"/>
                  <a:pt x="259" y="1063"/>
                </a:cubicBezTo>
                <a:cubicBezTo>
                  <a:pt x="259" y="1063"/>
                  <a:pt x="259" y="1063"/>
                  <a:pt x="259" y="1063"/>
                </a:cubicBezTo>
                <a:close/>
                <a:moveTo>
                  <a:pt x="251" y="1071"/>
                </a:moveTo>
                <a:cubicBezTo>
                  <a:pt x="250" y="1072"/>
                  <a:pt x="250" y="1072"/>
                  <a:pt x="249" y="1072"/>
                </a:cubicBezTo>
                <a:cubicBezTo>
                  <a:pt x="249" y="1072"/>
                  <a:pt x="249" y="1072"/>
                  <a:pt x="249" y="1073"/>
                </a:cubicBezTo>
                <a:cubicBezTo>
                  <a:pt x="246" y="1074"/>
                  <a:pt x="244" y="1076"/>
                  <a:pt x="241" y="1078"/>
                </a:cubicBezTo>
                <a:cubicBezTo>
                  <a:pt x="241" y="1078"/>
                  <a:pt x="242" y="1077"/>
                  <a:pt x="242" y="1077"/>
                </a:cubicBezTo>
                <a:cubicBezTo>
                  <a:pt x="244" y="1075"/>
                  <a:pt x="246" y="1074"/>
                  <a:pt x="248" y="1072"/>
                </a:cubicBezTo>
                <a:cubicBezTo>
                  <a:pt x="248" y="1072"/>
                  <a:pt x="248" y="1072"/>
                  <a:pt x="248" y="1072"/>
                </a:cubicBezTo>
                <a:cubicBezTo>
                  <a:pt x="248" y="1072"/>
                  <a:pt x="248" y="1072"/>
                  <a:pt x="248" y="1072"/>
                </a:cubicBezTo>
                <a:cubicBezTo>
                  <a:pt x="248" y="1072"/>
                  <a:pt x="248" y="1072"/>
                  <a:pt x="248" y="1072"/>
                </a:cubicBezTo>
                <a:cubicBezTo>
                  <a:pt x="248" y="1071"/>
                  <a:pt x="249" y="1071"/>
                  <a:pt x="250" y="1070"/>
                </a:cubicBezTo>
                <a:cubicBezTo>
                  <a:pt x="250" y="1071"/>
                  <a:pt x="250" y="1071"/>
                  <a:pt x="251" y="1071"/>
                </a:cubicBezTo>
                <a:close/>
                <a:moveTo>
                  <a:pt x="240" y="1078"/>
                </a:moveTo>
                <a:cubicBezTo>
                  <a:pt x="240" y="1079"/>
                  <a:pt x="240" y="1079"/>
                  <a:pt x="240" y="1079"/>
                </a:cubicBezTo>
                <a:cubicBezTo>
                  <a:pt x="240" y="1079"/>
                  <a:pt x="239" y="1079"/>
                  <a:pt x="239" y="1079"/>
                </a:cubicBezTo>
                <a:cubicBezTo>
                  <a:pt x="240" y="1079"/>
                  <a:pt x="240" y="1079"/>
                  <a:pt x="240" y="1078"/>
                </a:cubicBezTo>
                <a:close/>
                <a:moveTo>
                  <a:pt x="237" y="1098"/>
                </a:moveTo>
                <a:cubicBezTo>
                  <a:pt x="239" y="1098"/>
                  <a:pt x="241" y="1098"/>
                  <a:pt x="243" y="1097"/>
                </a:cubicBezTo>
                <a:cubicBezTo>
                  <a:pt x="242" y="1100"/>
                  <a:pt x="240" y="1103"/>
                  <a:pt x="239" y="1106"/>
                </a:cubicBezTo>
                <a:cubicBezTo>
                  <a:pt x="237" y="1106"/>
                  <a:pt x="235" y="1106"/>
                  <a:pt x="234" y="1106"/>
                </a:cubicBezTo>
                <a:cubicBezTo>
                  <a:pt x="235" y="1103"/>
                  <a:pt x="236" y="1100"/>
                  <a:pt x="237" y="1098"/>
                </a:cubicBezTo>
                <a:close/>
                <a:moveTo>
                  <a:pt x="243" y="1099"/>
                </a:moveTo>
                <a:cubicBezTo>
                  <a:pt x="242" y="1102"/>
                  <a:pt x="241" y="1104"/>
                  <a:pt x="240" y="1106"/>
                </a:cubicBezTo>
                <a:cubicBezTo>
                  <a:pt x="240" y="1106"/>
                  <a:pt x="240" y="1106"/>
                  <a:pt x="240" y="1106"/>
                </a:cubicBezTo>
                <a:cubicBezTo>
                  <a:pt x="241" y="1104"/>
                  <a:pt x="242" y="1102"/>
                  <a:pt x="243" y="1099"/>
                </a:cubicBezTo>
                <a:close/>
                <a:moveTo>
                  <a:pt x="245" y="1097"/>
                </a:moveTo>
                <a:cubicBezTo>
                  <a:pt x="247" y="1097"/>
                  <a:pt x="250" y="1097"/>
                  <a:pt x="252" y="1096"/>
                </a:cubicBezTo>
                <a:cubicBezTo>
                  <a:pt x="250" y="1100"/>
                  <a:pt x="249" y="1103"/>
                  <a:pt x="247" y="1106"/>
                </a:cubicBezTo>
                <a:cubicBezTo>
                  <a:pt x="246" y="1106"/>
                  <a:pt x="245" y="1106"/>
                  <a:pt x="244" y="1106"/>
                </a:cubicBezTo>
                <a:cubicBezTo>
                  <a:pt x="243" y="1106"/>
                  <a:pt x="242" y="1106"/>
                  <a:pt x="241" y="1106"/>
                </a:cubicBezTo>
                <a:cubicBezTo>
                  <a:pt x="243" y="1103"/>
                  <a:pt x="244" y="1100"/>
                  <a:pt x="245" y="1097"/>
                </a:cubicBezTo>
                <a:close/>
                <a:moveTo>
                  <a:pt x="253" y="1096"/>
                </a:moveTo>
                <a:cubicBezTo>
                  <a:pt x="258" y="1096"/>
                  <a:pt x="262" y="1095"/>
                  <a:pt x="267" y="1095"/>
                </a:cubicBezTo>
                <a:cubicBezTo>
                  <a:pt x="266" y="1098"/>
                  <a:pt x="264" y="1101"/>
                  <a:pt x="262" y="1105"/>
                </a:cubicBezTo>
                <a:cubicBezTo>
                  <a:pt x="258" y="1105"/>
                  <a:pt x="253" y="1106"/>
                  <a:pt x="249" y="1106"/>
                </a:cubicBezTo>
                <a:cubicBezTo>
                  <a:pt x="250" y="1103"/>
                  <a:pt x="251" y="1099"/>
                  <a:pt x="253" y="1096"/>
                </a:cubicBezTo>
                <a:close/>
                <a:moveTo>
                  <a:pt x="262" y="1106"/>
                </a:moveTo>
                <a:cubicBezTo>
                  <a:pt x="262" y="1106"/>
                  <a:pt x="262" y="1106"/>
                  <a:pt x="262" y="1107"/>
                </a:cubicBezTo>
                <a:cubicBezTo>
                  <a:pt x="258" y="1108"/>
                  <a:pt x="255" y="1109"/>
                  <a:pt x="252" y="1110"/>
                </a:cubicBezTo>
                <a:cubicBezTo>
                  <a:pt x="251" y="1110"/>
                  <a:pt x="251" y="1110"/>
                  <a:pt x="250" y="1110"/>
                </a:cubicBezTo>
                <a:cubicBezTo>
                  <a:pt x="250" y="1110"/>
                  <a:pt x="250" y="1111"/>
                  <a:pt x="250" y="1111"/>
                </a:cubicBezTo>
                <a:cubicBezTo>
                  <a:pt x="249" y="1111"/>
                  <a:pt x="247" y="1112"/>
                  <a:pt x="246" y="1113"/>
                </a:cubicBezTo>
                <a:cubicBezTo>
                  <a:pt x="247" y="1111"/>
                  <a:pt x="247" y="1109"/>
                  <a:pt x="248" y="1107"/>
                </a:cubicBezTo>
                <a:cubicBezTo>
                  <a:pt x="253" y="1107"/>
                  <a:pt x="257" y="1106"/>
                  <a:pt x="262" y="1106"/>
                </a:cubicBezTo>
                <a:close/>
                <a:moveTo>
                  <a:pt x="260" y="1112"/>
                </a:moveTo>
                <a:cubicBezTo>
                  <a:pt x="260" y="1113"/>
                  <a:pt x="261" y="1113"/>
                  <a:pt x="261" y="1113"/>
                </a:cubicBezTo>
                <a:cubicBezTo>
                  <a:pt x="261" y="1114"/>
                  <a:pt x="261" y="1115"/>
                  <a:pt x="260" y="1115"/>
                </a:cubicBezTo>
                <a:cubicBezTo>
                  <a:pt x="260" y="1115"/>
                  <a:pt x="259" y="1115"/>
                  <a:pt x="258" y="1115"/>
                </a:cubicBezTo>
                <a:cubicBezTo>
                  <a:pt x="259" y="1114"/>
                  <a:pt x="259" y="1113"/>
                  <a:pt x="260" y="1112"/>
                </a:cubicBezTo>
                <a:close/>
                <a:moveTo>
                  <a:pt x="260" y="1116"/>
                </a:moveTo>
                <a:cubicBezTo>
                  <a:pt x="260" y="1118"/>
                  <a:pt x="259" y="1120"/>
                  <a:pt x="258" y="1122"/>
                </a:cubicBezTo>
                <a:cubicBezTo>
                  <a:pt x="257" y="1122"/>
                  <a:pt x="256" y="1122"/>
                  <a:pt x="255" y="1123"/>
                </a:cubicBezTo>
                <a:cubicBezTo>
                  <a:pt x="256" y="1121"/>
                  <a:pt x="257" y="1118"/>
                  <a:pt x="258" y="1116"/>
                </a:cubicBezTo>
                <a:cubicBezTo>
                  <a:pt x="259" y="1116"/>
                  <a:pt x="259" y="1116"/>
                  <a:pt x="260" y="1116"/>
                </a:cubicBezTo>
                <a:close/>
                <a:moveTo>
                  <a:pt x="255" y="1124"/>
                </a:moveTo>
                <a:cubicBezTo>
                  <a:pt x="256" y="1124"/>
                  <a:pt x="257" y="1124"/>
                  <a:pt x="258" y="1124"/>
                </a:cubicBezTo>
                <a:cubicBezTo>
                  <a:pt x="256" y="1127"/>
                  <a:pt x="255" y="1131"/>
                  <a:pt x="254" y="1135"/>
                </a:cubicBezTo>
                <a:cubicBezTo>
                  <a:pt x="252" y="1136"/>
                  <a:pt x="250" y="1136"/>
                  <a:pt x="249" y="1137"/>
                </a:cubicBezTo>
                <a:cubicBezTo>
                  <a:pt x="251" y="1132"/>
                  <a:pt x="253" y="1128"/>
                  <a:pt x="255" y="1124"/>
                </a:cubicBezTo>
                <a:cubicBezTo>
                  <a:pt x="255" y="1124"/>
                  <a:pt x="255" y="1124"/>
                  <a:pt x="255" y="1124"/>
                </a:cubicBezTo>
                <a:close/>
                <a:moveTo>
                  <a:pt x="253" y="1136"/>
                </a:moveTo>
                <a:cubicBezTo>
                  <a:pt x="253" y="1138"/>
                  <a:pt x="252" y="1139"/>
                  <a:pt x="252" y="1141"/>
                </a:cubicBezTo>
                <a:cubicBezTo>
                  <a:pt x="250" y="1142"/>
                  <a:pt x="248" y="1142"/>
                  <a:pt x="246" y="1143"/>
                </a:cubicBezTo>
                <a:cubicBezTo>
                  <a:pt x="247" y="1141"/>
                  <a:pt x="248" y="1139"/>
                  <a:pt x="248" y="1138"/>
                </a:cubicBezTo>
                <a:cubicBezTo>
                  <a:pt x="250" y="1137"/>
                  <a:pt x="252" y="1137"/>
                  <a:pt x="253" y="1136"/>
                </a:cubicBezTo>
                <a:close/>
                <a:moveTo>
                  <a:pt x="252" y="1142"/>
                </a:moveTo>
                <a:cubicBezTo>
                  <a:pt x="251" y="1144"/>
                  <a:pt x="250" y="1146"/>
                  <a:pt x="250" y="1148"/>
                </a:cubicBezTo>
                <a:cubicBezTo>
                  <a:pt x="247" y="1149"/>
                  <a:pt x="245" y="1150"/>
                  <a:pt x="243" y="1150"/>
                </a:cubicBezTo>
                <a:cubicBezTo>
                  <a:pt x="244" y="1148"/>
                  <a:pt x="245" y="1146"/>
                  <a:pt x="246" y="1144"/>
                </a:cubicBezTo>
                <a:cubicBezTo>
                  <a:pt x="248" y="1143"/>
                  <a:pt x="250" y="1143"/>
                  <a:pt x="252" y="1142"/>
                </a:cubicBezTo>
                <a:close/>
                <a:moveTo>
                  <a:pt x="249" y="1149"/>
                </a:moveTo>
                <a:cubicBezTo>
                  <a:pt x="248" y="1152"/>
                  <a:pt x="248" y="1154"/>
                  <a:pt x="247" y="1156"/>
                </a:cubicBezTo>
                <a:cubicBezTo>
                  <a:pt x="244" y="1157"/>
                  <a:pt x="242" y="1157"/>
                  <a:pt x="239" y="1158"/>
                </a:cubicBezTo>
                <a:cubicBezTo>
                  <a:pt x="240" y="1156"/>
                  <a:pt x="241" y="1154"/>
                  <a:pt x="242" y="1151"/>
                </a:cubicBezTo>
                <a:cubicBezTo>
                  <a:pt x="245" y="1151"/>
                  <a:pt x="247" y="1150"/>
                  <a:pt x="249" y="1149"/>
                </a:cubicBezTo>
                <a:close/>
                <a:moveTo>
                  <a:pt x="246" y="1159"/>
                </a:moveTo>
                <a:cubicBezTo>
                  <a:pt x="246" y="1160"/>
                  <a:pt x="245" y="1161"/>
                  <a:pt x="245" y="1162"/>
                </a:cubicBezTo>
                <a:cubicBezTo>
                  <a:pt x="244" y="1162"/>
                  <a:pt x="243" y="1163"/>
                  <a:pt x="243" y="1163"/>
                </a:cubicBezTo>
                <a:cubicBezTo>
                  <a:pt x="241" y="1163"/>
                  <a:pt x="239" y="1163"/>
                  <a:pt x="237" y="1164"/>
                </a:cubicBezTo>
                <a:cubicBezTo>
                  <a:pt x="237" y="1162"/>
                  <a:pt x="238" y="1161"/>
                  <a:pt x="239" y="1159"/>
                </a:cubicBezTo>
                <a:cubicBezTo>
                  <a:pt x="241" y="1159"/>
                  <a:pt x="244" y="1159"/>
                  <a:pt x="246" y="1159"/>
                </a:cubicBezTo>
                <a:close/>
                <a:moveTo>
                  <a:pt x="237" y="1165"/>
                </a:moveTo>
                <a:cubicBezTo>
                  <a:pt x="237" y="1165"/>
                  <a:pt x="236" y="1165"/>
                  <a:pt x="236" y="1165"/>
                </a:cubicBezTo>
                <a:cubicBezTo>
                  <a:pt x="236" y="1165"/>
                  <a:pt x="236" y="1165"/>
                  <a:pt x="236" y="1165"/>
                </a:cubicBezTo>
                <a:cubicBezTo>
                  <a:pt x="237" y="1165"/>
                  <a:pt x="237" y="1165"/>
                  <a:pt x="237" y="1165"/>
                </a:cubicBezTo>
                <a:close/>
                <a:moveTo>
                  <a:pt x="242" y="1164"/>
                </a:moveTo>
                <a:cubicBezTo>
                  <a:pt x="243" y="1164"/>
                  <a:pt x="244" y="1164"/>
                  <a:pt x="244" y="1164"/>
                </a:cubicBezTo>
                <a:cubicBezTo>
                  <a:pt x="243" y="1166"/>
                  <a:pt x="243" y="1168"/>
                  <a:pt x="242" y="1171"/>
                </a:cubicBezTo>
                <a:cubicBezTo>
                  <a:pt x="239" y="1172"/>
                  <a:pt x="236" y="1173"/>
                  <a:pt x="232" y="1174"/>
                </a:cubicBezTo>
                <a:cubicBezTo>
                  <a:pt x="233" y="1171"/>
                  <a:pt x="235" y="1169"/>
                  <a:pt x="236" y="1166"/>
                </a:cubicBezTo>
                <a:cubicBezTo>
                  <a:pt x="238" y="1165"/>
                  <a:pt x="240" y="1165"/>
                  <a:pt x="242" y="1164"/>
                </a:cubicBezTo>
                <a:close/>
                <a:moveTo>
                  <a:pt x="241" y="1172"/>
                </a:moveTo>
                <a:cubicBezTo>
                  <a:pt x="241" y="1174"/>
                  <a:pt x="240" y="1175"/>
                  <a:pt x="239" y="1177"/>
                </a:cubicBezTo>
                <a:cubicBezTo>
                  <a:pt x="237" y="1178"/>
                  <a:pt x="234" y="1179"/>
                  <a:pt x="232" y="1180"/>
                </a:cubicBezTo>
                <a:cubicBezTo>
                  <a:pt x="231" y="1180"/>
                  <a:pt x="230" y="1180"/>
                  <a:pt x="229" y="1180"/>
                </a:cubicBezTo>
                <a:cubicBezTo>
                  <a:pt x="230" y="1178"/>
                  <a:pt x="231" y="1176"/>
                  <a:pt x="232" y="1175"/>
                </a:cubicBezTo>
                <a:cubicBezTo>
                  <a:pt x="235" y="1174"/>
                  <a:pt x="238" y="1173"/>
                  <a:pt x="241" y="1172"/>
                </a:cubicBezTo>
                <a:close/>
                <a:moveTo>
                  <a:pt x="239" y="1178"/>
                </a:moveTo>
                <a:cubicBezTo>
                  <a:pt x="239" y="1179"/>
                  <a:pt x="238" y="1179"/>
                  <a:pt x="238" y="1180"/>
                </a:cubicBezTo>
                <a:cubicBezTo>
                  <a:pt x="237" y="1180"/>
                  <a:pt x="236" y="1180"/>
                  <a:pt x="235" y="1180"/>
                </a:cubicBezTo>
                <a:cubicBezTo>
                  <a:pt x="236" y="1179"/>
                  <a:pt x="238" y="1179"/>
                  <a:pt x="239" y="1178"/>
                </a:cubicBezTo>
                <a:close/>
                <a:moveTo>
                  <a:pt x="232" y="1181"/>
                </a:moveTo>
                <a:cubicBezTo>
                  <a:pt x="234" y="1181"/>
                  <a:pt x="236" y="1181"/>
                  <a:pt x="238" y="1181"/>
                </a:cubicBezTo>
                <a:cubicBezTo>
                  <a:pt x="237" y="1183"/>
                  <a:pt x="236" y="1185"/>
                  <a:pt x="235" y="1187"/>
                </a:cubicBezTo>
                <a:cubicBezTo>
                  <a:pt x="232" y="1188"/>
                  <a:pt x="229" y="1189"/>
                  <a:pt x="226" y="1190"/>
                </a:cubicBezTo>
                <a:cubicBezTo>
                  <a:pt x="227" y="1189"/>
                  <a:pt x="227" y="1188"/>
                  <a:pt x="228" y="1186"/>
                </a:cubicBezTo>
                <a:cubicBezTo>
                  <a:pt x="229" y="1186"/>
                  <a:pt x="228" y="1185"/>
                  <a:pt x="227" y="1186"/>
                </a:cubicBezTo>
                <a:cubicBezTo>
                  <a:pt x="226" y="1187"/>
                  <a:pt x="226" y="1189"/>
                  <a:pt x="225" y="1190"/>
                </a:cubicBezTo>
                <a:cubicBezTo>
                  <a:pt x="225" y="1190"/>
                  <a:pt x="225" y="1190"/>
                  <a:pt x="225" y="1190"/>
                </a:cubicBezTo>
                <a:cubicBezTo>
                  <a:pt x="226" y="1188"/>
                  <a:pt x="227" y="1185"/>
                  <a:pt x="229" y="1182"/>
                </a:cubicBezTo>
                <a:cubicBezTo>
                  <a:pt x="230" y="1182"/>
                  <a:pt x="231" y="1181"/>
                  <a:pt x="232" y="1181"/>
                </a:cubicBezTo>
                <a:close/>
                <a:moveTo>
                  <a:pt x="222" y="1197"/>
                </a:moveTo>
                <a:cubicBezTo>
                  <a:pt x="221" y="1198"/>
                  <a:pt x="221" y="1198"/>
                  <a:pt x="221" y="1199"/>
                </a:cubicBezTo>
                <a:cubicBezTo>
                  <a:pt x="221" y="1199"/>
                  <a:pt x="221" y="1199"/>
                  <a:pt x="221" y="1199"/>
                </a:cubicBezTo>
                <a:cubicBezTo>
                  <a:pt x="221" y="1199"/>
                  <a:pt x="221" y="1198"/>
                  <a:pt x="222" y="1197"/>
                </a:cubicBezTo>
                <a:close/>
                <a:moveTo>
                  <a:pt x="224" y="1192"/>
                </a:moveTo>
                <a:cubicBezTo>
                  <a:pt x="224" y="1192"/>
                  <a:pt x="224" y="1192"/>
                  <a:pt x="224" y="1192"/>
                </a:cubicBezTo>
                <a:cubicBezTo>
                  <a:pt x="224" y="1192"/>
                  <a:pt x="224" y="1192"/>
                  <a:pt x="224" y="1192"/>
                </a:cubicBezTo>
                <a:cubicBezTo>
                  <a:pt x="224" y="1192"/>
                  <a:pt x="224" y="1192"/>
                  <a:pt x="224" y="1192"/>
                </a:cubicBezTo>
                <a:close/>
                <a:moveTo>
                  <a:pt x="235" y="1188"/>
                </a:moveTo>
                <a:cubicBezTo>
                  <a:pt x="235" y="1189"/>
                  <a:pt x="234" y="1189"/>
                  <a:pt x="234" y="1190"/>
                </a:cubicBezTo>
                <a:cubicBezTo>
                  <a:pt x="234" y="1190"/>
                  <a:pt x="234" y="1190"/>
                  <a:pt x="234" y="1190"/>
                </a:cubicBezTo>
                <a:cubicBezTo>
                  <a:pt x="231" y="1190"/>
                  <a:pt x="229" y="1190"/>
                  <a:pt x="227" y="1191"/>
                </a:cubicBezTo>
                <a:cubicBezTo>
                  <a:pt x="229" y="1190"/>
                  <a:pt x="232" y="1189"/>
                  <a:pt x="235" y="1188"/>
                </a:cubicBezTo>
                <a:close/>
                <a:moveTo>
                  <a:pt x="236" y="1188"/>
                </a:moveTo>
                <a:cubicBezTo>
                  <a:pt x="238" y="1187"/>
                  <a:pt x="240" y="1186"/>
                  <a:pt x="243" y="1186"/>
                </a:cubicBezTo>
                <a:cubicBezTo>
                  <a:pt x="242" y="1187"/>
                  <a:pt x="242" y="1188"/>
                  <a:pt x="242" y="1189"/>
                </a:cubicBezTo>
                <a:cubicBezTo>
                  <a:pt x="239" y="1189"/>
                  <a:pt x="237" y="1189"/>
                  <a:pt x="235" y="1189"/>
                </a:cubicBezTo>
                <a:cubicBezTo>
                  <a:pt x="235" y="1189"/>
                  <a:pt x="235" y="1188"/>
                  <a:pt x="236" y="1188"/>
                </a:cubicBezTo>
                <a:close/>
                <a:moveTo>
                  <a:pt x="236" y="1187"/>
                </a:moveTo>
                <a:cubicBezTo>
                  <a:pt x="237" y="1185"/>
                  <a:pt x="238" y="1183"/>
                  <a:pt x="238" y="1181"/>
                </a:cubicBezTo>
                <a:cubicBezTo>
                  <a:pt x="240" y="1181"/>
                  <a:pt x="242" y="1181"/>
                  <a:pt x="244" y="1181"/>
                </a:cubicBezTo>
                <a:cubicBezTo>
                  <a:pt x="244" y="1182"/>
                  <a:pt x="243" y="1183"/>
                  <a:pt x="243" y="1184"/>
                </a:cubicBezTo>
                <a:cubicBezTo>
                  <a:pt x="241" y="1185"/>
                  <a:pt x="238" y="1186"/>
                  <a:pt x="236" y="1187"/>
                </a:cubicBezTo>
                <a:close/>
                <a:moveTo>
                  <a:pt x="239" y="1180"/>
                </a:moveTo>
                <a:cubicBezTo>
                  <a:pt x="239" y="1179"/>
                  <a:pt x="239" y="1179"/>
                  <a:pt x="239" y="1178"/>
                </a:cubicBezTo>
                <a:cubicBezTo>
                  <a:pt x="242" y="1177"/>
                  <a:pt x="244" y="1176"/>
                  <a:pt x="246" y="1175"/>
                </a:cubicBezTo>
                <a:cubicBezTo>
                  <a:pt x="245" y="1177"/>
                  <a:pt x="245" y="1178"/>
                  <a:pt x="244" y="1180"/>
                </a:cubicBezTo>
                <a:cubicBezTo>
                  <a:pt x="243" y="1180"/>
                  <a:pt x="241" y="1180"/>
                  <a:pt x="239" y="1180"/>
                </a:cubicBezTo>
                <a:close/>
                <a:moveTo>
                  <a:pt x="247" y="1175"/>
                </a:moveTo>
                <a:cubicBezTo>
                  <a:pt x="249" y="1174"/>
                  <a:pt x="250" y="1174"/>
                  <a:pt x="251" y="1173"/>
                </a:cubicBezTo>
                <a:cubicBezTo>
                  <a:pt x="251" y="1175"/>
                  <a:pt x="250" y="1177"/>
                  <a:pt x="249" y="1179"/>
                </a:cubicBezTo>
                <a:cubicBezTo>
                  <a:pt x="248" y="1179"/>
                  <a:pt x="247" y="1179"/>
                  <a:pt x="246" y="1179"/>
                </a:cubicBezTo>
                <a:cubicBezTo>
                  <a:pt x="246" y="1178"/>
                  <a:pt x="247" y="1176"/>
                  <a:pt x="247" y="1175"/>
                </a:cubicBezTo>
                <a:close/>
                <a:moveTo>
                  <a:pt x="248" y="1174"/>
                </a:moveTo>
                <a:cubicBezTo>
                  <a:pt x="248" y="1172"/>
                  <a:pt x="249" y="1171"/>
                  <a:pt x="249" y="1169"/>
                </a:cubicBezTo>
                <a:cubicBezTo>
                  <a:pt x="251" y="1169"/>
                  <a:pt x="252" y="1168"/>
                  <a:pt x="253" y="1168"/>
                </a:cubicBezTo>
                <a:cubicBezTo>
                  <a:pt x="253" y="1169"/>
                  <a:pt x="252" y="1170"/>
                  <a:pt x="252" y="1172"/>
                </a:cubicBezTo>
                <a:cubicBezTo>
                  <a:pt x="250" y="1173"/>
                  <a:pt x="249" y="1173"/>
                  <a:pt x="248" y="1174"/>
                </a:cubicBezTo>
                <a:close/>
                <a:moveTo>
                  <a:pt x="261" y="1157"/>
                </a:moveTo>
                <a:cubicBezTo>
                  <a:pt x="261" y="1157"/>
                  <a:pt x="261" y="1157"/>
                  <a:pt x="261" y="1157"/>
                </a:cubicBezTo>
                <a:cubicBezTo>
                  <a:pt x="262" y="1155"/>
                  <a:pt x="263" y="1154"/>
                  <a:pt x="264" y="1152"/>
                </a:cubicBezTo>
                <a:cubicBezTo>
                  <a:pt x="265" y="1152"/>
                  <a:pt x="266" y="1152"/>
                  <a:pt x="267" y="1151"/>
                </a:cubicBezTo>
                <a:cubicBezTo>
                  <a:pt x="266" y="1153"/>
                  <a:pt x="265" y="1155"/>
                  <a:pt x="265" y="1156"/>
                </a:cubicBezTo>
                <a:cubicBezTo>
                  <a:pt x="264" y="1157"/>
                  <a:pt x="262" y="1157"/>
                  <a:pt x="261" y="1157"/>
                </a:cubicBezTo>
                <a:close/>
                <a:moveTo>
                  <a:pt x="268" y="1151"/>
                </a:moveTo>
                <a:cubicBezTo>
                  <a:pt x="271" y="1150"/>
                  <a:pt x="274" y="1149"/>
                  <a:pt x="277" y="1148"/>
                </a:cubicBezTo>
                <a:cubicBezTo>
                  <a:pt x="276" y="1150"/>
                  <a:pt x="275" y="1152"/>
                  <a:pt x="274" y="1154"/>
                </a:cubicBezTo>
                <a:cubicBezTo>
                  <a:pt x="271" y="1155"/>
                  <a:pt x="269" y="1155"/>
                  <a:pt x="266" y="1156"/>
                </a:cubicBezTo>
                <a:cubicBezTo>
                  <a:pt x="267" y="1154"/>
                  <a:pt x="267" y="1153"/>
                  <a:pt x="268" y="1151"/>
                </a:cubicBezTo>
                <a:close/>
                <a:moveTo>
                  <a:pt x="294" y="1118"/>
                </a:moveTo>
                <a:cubicBezTo>
                  <a:pt x="294" y="1118"/>
                  <a:pt x="294" y="1118"/>
                  <a:pt x="294" y="1118"/>
                </a:cubicBezTo>
                <a:cubicBezTo>
                  <a:pt x="294" y="1118"/>
                  <a:pt x="294" y="1119"/>
                  <a:pt x="294" y="1119"/>
                </a:cubicBezTo>
                <a:cubicBezTo>
                  <a:pt x="294" y="1119"/>
                  <a:pt x="294" y="1119"/>
                  <a:pt x="294" y="1119"/>
                </a:cubicBezTo>
                <a:cubicBezTo>
                  <a:pt x="294" y="1119"/>
                  <a:pt x="294" y="1118"/>
                  <a:pt x="294" y="1118"/>
                </a:cubicBezTo>
                <a:close/>
                <a:moveTo>
                  <a:pt x="297" y="1115"/>
                </a:moveTo>
                <a:cubicBezTo>
                  <a:pt x="297" y="1115"/>
                  <a:pt x="297" y="1115"/>
                  <a:pt x="297" y="1115"/>
                </a:cubicBezTo>
                <a:cubicBezTo>
                  <a:pt x="297" y="1115"/>
                  <a:pt x="297" y="1115"/>
                  <a:pt x="296" y="1115"/>
                </a:cubicBezTo>
                <a:cubicBezTo>
                  <a:pt x="296" y="1115"/>
                  <a:pt x="296" y="1115"/>
                  <a:pt x="297" y="1115"/>
                </a:cubicBezTo>
                <a:close/>
                <a:moveTo>
                  <a:pt x="297" y="1114"/>
                </a:moveTo>
                <a:cubicBezTo>
                  <a:pt x="297" y="1113"/>
                  <a:pt x="297" y="1113"/>
                  <a:pt x="297" y="1112"/>
                </a:cubicBezTo>
                <a:cubicBezTo>
                  <a:pt x="299" y="1112"/>
                  <a:pt x="300" y="1111"/>
                  <a:pt x="302" y="1111"/>
                </a:cubicBezTo>
                <a:cubicBezTo>
                  <a:pt x="301" y="1112"/>
                  <a:pt x="299" y="1113"/>
                  <a:pt x="298" y="1114"/>
                </a:cubicBezTo>
                <a:cubicBezTo>
                  <a:pt x="298" y="1114"/>
                  <a:pt x="297" y="1114"/>
                  <a:pt x="297" y="1114"/>
                </a:cubicBezTo>
                <a:close/>
                <a:moveTo>
                  <a:pt x="302" y="1103"/>
                </a:moveTo>
                <a:cubicBezTo>
                  <a:pt x="302" y="1101"/>
                  <a:pt x="303" y="1099"/>
                  <a:pt x="304" y="1097"/>
                </a:cubicBezTo>
                <a:cubicBezTo>
                  <a:pt x="305" y="1097"/>
                  <a:pt x="307" y="1096"/>
                  <a:pt x="308" y="1096"/>
                </a:cubicBezTo>
                <a:cubicBezTo>
                  <a:pt x="307" y="1098"/>
                  <a:pt x="306" y="1101"/>
                  <a:pt x="305" y="1103"/>
                </a:cubicBezTo>
                <a:cubicBezTo>
                  <a:pt x="304" y="1103"/>
                  <a:pt x="303" y="1103"/>
                  <a:pt x="302" y="1103"/>
                </a:cubicBezTo>
                <a:close/>
                <a:moveTo>
                  <a:pt x="308" y="1095"/>
                </a:moveTo>
                <a:cubicBezTo>
                  <a:pt x="307" y="1095"/>
                  <a:pt x="306" y="1095"/>
                  <a:pt x="305" y="1096"/>
                </a:cubicBezTo>
                <a:cubicBezTo>
                  <a:pt x="305" y="1094"/>
                  <a:pt x="306" y="1093"/>
                  <a:pt x="307" y="1092"/>
                </a:cubicBezTo>
                <a:cubicBezTo>
                  <a:pt x="308" y="1092"/>
                  <a:pt x="308" y="1092"/>
                  <a:pt x="309" y="1092"/>
                </a:cubicBezTo>
                <a:cubicBezTo>
                  <a:pt x="309" y="1093"/>
                  <a:pt x="309" y="1094"/>
                  <a:pt x="308" y="1095"/>
                </a:cubicBezTo>
                <a:close/>
                <a:moveTo>
                  <a:pt x="310" y="1091"/>
                </a:moveTo>
                <a:cubicBezTo>
                  <a:pt x="309" y="1091"/>
                  <a:pt x="308" y="1091"/>
                  <a:pt x="307" y="1091"/>
                </a:cubicBezTo>
                <a:cubicBezTo>
                  <a:pt x="308" y="1089"/>
                  <a:pt x="309" y="1087"/>
                  <a:pt x="310" y="1085"/>
                </a:cubicBezTo>
                <a:cubicBezTo>
                  <a:pt x="311" y="1085"/>
                  <a:pt x="311" y="1085"/>
                  <a:pt x="312" y="1085"/>
                </a:cubicBezTo>
                <a:cubicBezTo>
                  <a:pt x="311" y="1087"/>
                  <a:pt x="310" y="1089"/>
                  <a:pt x="310" y="1091"/>
                </a:cubicBezTo>
                <a:close/>
                <a:moveTo>
                  <a:pt x="312" y="1084"/>
                </a:moveTo>
                <a:cubicBezTo>
                  <a:pt x="311" y="1084"/>
                  <a:pt x="311" y="1084"/>
                  <a:pt x="311" y="1084"/>
                </a:cubicBezTo>
                <a:cubicBezTo>
                  <a:pt x="312" y="1081"/>
                  <a:pt x="314" y="1078"/>
                  <a:pt x="315" y="1075"/>
                </a:cubicBezTo>
                <a:cubicBezTo>
                  <a:pt x="315" y="1075"/>
                  <a:pt x="316" y="1075"/>
                  <a:pt x="316" y="1075"/>
                </a:cubicBezTo>
                <a:cubicBezTo>
                  <a:pt x="315" y="1078"/>
                  <a:pt x="314" y="1081"/>
                  <a:pt x="312" y="1084"/>
                </a:cubicBezTo>
                <a:cubicBezTo>
                  <a:pt x="312" y="1084"/>
                  <a:pt x="312" y="1084"/>
                  <a:pt x="312" y="1084"/>
                </a:cubicBezTo>
                <a:close/>
                <a:moveTo>
                  <a:pt x="319" y="1073"/>
                </a:moveTo>
                <a:cubicBezTo>
                  <a:pt x="319" y="1073"/>
                  <a:pt x="319" y="1072"/>
                  <a:pt x="319" y="1072"/>
                </a:cubicBezTo>
                <a:cubicBezTo>
                  <a:pt x="320" y="1072"/>
                  <a:pt x="320" y="1072"/>
                  <a:pt x="321" y="1071"/>
                </a:cubicBezTo>
                <a:cubicBezTo>
                  <a:pt x="322" y="1072"/>
                  <a:pt x="323" y="1073"/>
                  <a:pt x="324" y="1073"/>
                </a:cubicBezTo>
                <a:cubicBezTo>
                  <a:pt x="324" y="1073"/>
                  <a:pt x="324" y="1073"/>
                  <a:pt x="325" y="1073"/>
                </a:cubicBezTo>
                <a:cubicBezTo>
                  <a:pt x="323" y="1073"/>
                  <a:pt x="321" y="1073"/>
                  <a:pt x="320" y="1073"/>
                </a:cubicBezTo>
                <a:cubicBezTo>
                  <a:pt x="320" y="1073"/>
                  <a:pt x="320" y="1073"/>
                  <a:pt x="320" y="1073"/>
                </a:cubicBezTo>
                <a:cubicBezTo>
                  <a:pt x="320" y="1072"/>
                  <a:pt x="319" y="1072"/>
                  <a:pt x="319" y="1073"/>
                </a:cubicBezTo>
                <a:close/>
                <a:moveTo>
                  <a:pt x="319" y="1071"/>
                </a:moveTo>
                <a:cubicBezTo>
                  <a:pt x="319" y="1071"/>
                  <a:pt x="319" y="1071"/>
                  <a:pt x="319" y="1071"/>
                </a:cubicBezTo>
                <a:cubicBezTo>
                  <a:pt x="320" y="1071"/>
                  <a:pt x="320" y="1071"/>
                  <a:pt x="320" y="1071"/>
                </a:cubicBezTo>
                <a:cubicBezTo>
                  <a:pt x="320" y="1071"/>
                  <a:pt x="320" y="1071"/>
                  <a:pt x="319" y="1071"/>
                </a:cubicBezTo>
                <a:close/>
                <a:moveTo>
                  <a:pt x="320" y="1070"/>
                </a:moveTo>
                <a:cubicBezTo>
                  <a:pt x="320" y="1068"/>
                  <a:pt x="320" y="1067"/>
                  <a:pt x="321" y="1066"/>
                </a:cubicBezTo>
                <a:cubicBezTo>
                  <a:pt x="323" y="1066"/>
                  <a:pt x="325" y="1066"/>
                  <a:pt x="328" y="1066"/>
                </a:cubicBezTo>
                <a:cubicBezTo>
                  <a:pt x="328" y="1066"/>
                  <a:pt x="328" y="1066"/>
                  <a:pt x="328" y="1066"/>
                </a:cubicBezTo>
                <a:cubicBezTo>
                  <a:pt x="325" y="1067"/>
                  <a:pt x="323" y="1069"/>
                  <a:pt x="321" y="1070"/>
                </a:cubicBezTo>
                <a:cubicBezTo>
                  <a:pt x="320" y="1070"/>
                  <a:pt x="320" y="1070"/>
                  <a:pt x="320" y="1070"/>
                </a:cubicBezTo>
                <a:close/>
                <a:moveTo>
                  <a:pt x="329" y="1064"/>
                </a:moveTo>
                <a:cubicBezTo>
                  <a:pt x="329" y="1063"/>
                  <a:pt x="330" y="1062"/>
                  <a:pt x="330" y="1062"/>
                </a:cubicBezTo>
                <a:cubicBezTo>
                  <a:pt x="331" y="1062"/>
                  <a:pt x="332" y="1063"/>
                  <a:pt x="332" y="1063"/>
                </a:cubicBezTo>
                <a:cubicBezTo>
                  <a:pt x="332" y="1064"/>
                  <a:pt x="332" y="1064"/>
                  <a:pt x="331" y="1064"/>
                </a:cubicBezTo>
                <a:cubicBezTo>
                  <a:pt x="331" y="1064"/>
                  <a:pt x="330" y="1064"/>
                  <a:pt x="329" y="1064"/>
                </a:cubicBezTo>
                <a:close/>
                <a:moveTo>
                  <a:pt x="334" y="1063"/>
                </a:moveTo>
                <a:cubicBezTo>
                  <a:pt x="335" y="1063"/>
                  <a:pt x="336" y="1062"/>
                  <a:pt x="337" y="1062"/>
                </a:cubicBezTo>
                <a:cubicBezTo>
                  <a:pt x="338" y="1062"/>
                  <a:pt x="338" y="1062"/>
                  <a:pt x="339" y="1062"/>
                </a:cubicBezTo>
                <a:cubicBezTo>
                  <a:pt x="339" y="1063"/>
                  <a:pt x="338" y="1063"/>
                  <a:pt x="338" y="1064"/>
                </a:cubicBezTo>
                <a:cubicBezTo>
                  <a:pt x="337" y="1064"/>
                  <a:pt x="336" y="1064"/>
                  <a:pt x="335" y="1064"/>
                </a:cubicBezTo>
                <a:cubicBezTo>
                  <a:pt x="335" y="1064"/>
                  <a:pt x="334" y="1064"/>
                  <a:pt x="334" y="1063"/>
                </a:cubicBezTo>
                <a:close/>
                <a:moveTo>
                  <a:pt x="338" y="1065"/>
                </a:moveTo>
                <a:cubicBezTo>
                  <a:pt x="338" y="1065"/>
                  <a:pt x="338" y="1066"/>
                  <a:pt x="338" y="1066"/>
                </a:cubicBezTo>
                <a:cubicBezTo>
                  <a:pt x="338" y="1066"/>
                  <a:pt x="337" y="1065"/>
                  <a:pt x="337" y="1065"/>
                </a:cubicBezTo>
                <a:cubicBezTo>
                  <a:pt x="337" y="1065"/>
                  <a:pt x="338" y="1065"/>
                  <a:pt x="338" y="1065"/>
                </a:cubicBezTo>
                <a:close/>
                <a:moveTo>
                  <a:pt x="339" y="1065"/>
                </a:moveTo>
                <a:cubicBezTo>
                  <a:pt x="341" y="1065"/>
                  <a:pt x="344" y="1065"/>
                  <a:pt x="346" y="1065"/>
                </a:cubicBezTo>
                <a:cubicBezTo>
                  <a:pt x="346" y="1065"/>
                  <a:pt x="346" y="1065"/>
                  <a:pt x="346" y="1065"/>
                </a:cubicBezTo>
                <a:cubicBezTo>
                  <a:pt x="344" y="1066"/>
                  <a:pt x="343" y="1067"/>
                  <a:pt x="342" y="1068"/>
                </a:cubicBezTo>
                <a:cubicBezTo>
                  <a:pt x="341" y="1067"/>
                  <a:pt x="340" y="1067"/>
                  <a:pt x="339" y="1066"/>
                </a:cubicBezTo>
                <a:cubicBezTo>
                  <a:pt x="339" y="1066"/>
                  <a:pt x="339" y="1066"/>
                  <a:pt x="339" y="1065"/>
                </a:cubicBezTo>
                <a:close/>
                <a:moveTo>
                  <a:pt x="346" y="1067"/>
                </a:moveTo>
                <a:cubicBezTo>
                  <a:pt x="345" y="1068"/>
                  <a:pt x="345" y="1068"/>
                  <a:pt x="345" y="1069"/>
                </a:cubicBezTo>
                <a:cubicBezTo>
                  <a:pt x="344" y="1069"/>
                  <a:pt x="343" y="1069"/>
                  <a:pt x="343" y="1068"/>
                </a:cubicBezTo>
                <a:cubicBezTo>
                  <a:pt x="344" y="1068"/>
                  <a:pt x="345" y="1067"/>
                  <a:pt x="346" y="1067"/>
                </a:cubicBezTo>
                <a:close/>
                <a:moveTo>
                  <a:pt x="341" y="1068"/>
                </a:moveTo>
                <a:cubicBezTo>
                  <a:pt x="340" y="1069"/>
                  <a:pt x="339" y="1070"/>
                  <a:pt x="338" y="1070"/>
                </a:cubicBezTo>
                <a:cubicBezTo>
                  <a:pt x="338" y="1069"/>
                  <a:pt x="338" y="1068"/>
                  <a:pt x="338" y="1067"/>
                </a:cubicBezTo>
                <a:cubicBezTo>
                  <a:pt x="339" y="1068"/>
                  <a:pt x="340" y="1068"/>
                  <a:pt x="341" y="1068"/>
                </a:cubicBezTo>
                <a:close/>
                <a:moveTo>
                  <a:pt x="337" y="1072"/>
                </a:moveTo>
                <a:cubicBezTo>
                  <a:pt x="339" y="1071"/>
                  <a:pt x="340" y="1070"/>
                  <a:pt x="342" y="1069"/>
                </a:cubicBezTo>
                <a:cubicBezTo>
                  <a:pt x="343" y="1069"/>
                  <a:pt x="344" y="1070"/>
                  <a:pt x="345" y="1070"/>
                </a:cubicBezTo>
                <a:cubicBezTo>
                  <a:pt x="344" y="1071"/>
                  <a:pt x="344" y="1072"/>
                  <a:pt x="344" y="1073"/>
                </a:cubicBezTo>
                <a:cubicBezTo>
                  <a:pt x="342" y="1073"/>
                  <a:pt x="339" y="1073"/>
                  <a:pt x="337" y="1073"/>
                </a:cubicBezTo>
                <a:cubicBezTo>
                  <a:pt x="337" y="1072"/>
                  <a:pt x="337" y="1072"/>
                  <a:pt x="337" y="1072"/>
                </a:cubicBezTo>
                <a:close/>
                <a:moveTo>
                  <a:pt x="346" y="1071"/>
                </a:moveTo>
                <a:cubicBezTo>
                  <a:pt x="347" y="1071"/>
                  <a:pt x="349" y="1072"/>
                  <a:pt x="350" y="1072"/>
                </a:cubicBezTo>
                <a:cubicBezTo>
                  <a:pt x="348" y="1072"/>
                  <a:pt x="347" y="1072"/>
                  <a:pt x="345" y="1072"/>
                </a:cubicBezTo>
                <a:cubicBezTo>
                  <a:pt x="345" y="1072"/>
                  <a:pt x="345" y="1071"/>
                  <a:pt x="346" y="1071"/>
                </a:cubicBezTo>
                <a:close/>
                <a:moveTo>
                  <a:pt x="357" y="1070"/>
                </a:moveTo>
                <a:cubicBezTo>
                  <a:pt x="358" y="1070"/>
                  <a:pt x="358" y="1069"/>
                  <a:pt x="359" y="1069"/>
                </a:cubicBezTo>
                <a:cubicBezTo>
                  <a:pt x="360" y="1070"/>
                  <a:pt x="362" y="1071"/>
                  <a:pt x="363" y="1072"/>
                </a:cubicBezTo>
                <a:cubicBezTo>
                  <a:pt x="361" y="1072"/>
                  <a:pt x="358" y="1072"/>
                  <a:pt x="356" y="1072"/>
                </a:cubicBezTo>
                <a:cubicBezTo>
                  <a:pt x="356" y="1071"/>
                  <a:pt x="357" y="1071"/>
                  <a:pt x="357" y="1070"/>
                </a:cubicBezTo>
                <a:close/>
                <a:moveTo>
                  <a:pt x="371" y="1063"/>
                </a:moveTo>
                <a:cubicBezTo>
                  <a:pt x="371" y="1063"/>
                  <a:pt x="371" y="1063"/>
                  <a:pt x="371" y="1063"/>
                </a:cubicBezTo>
                <a:cubicBezTo>
                  <a:pt x="373" y="1063"/>
                  <a:pt x="375" y="1063"/>
                  <a:pt x="377" y="1063"/>
                </a:cubicBezTo>
                <a:cubicBezTo>
                  <a:pt x="378" y="1064"/>
                  <a:pt x="379" y="1065"/>
                  <a:pt x="380" y="1066"/>
                </a:cubicBezTo>
                <a:cubicBezTo>
                  <a:pt x="377" y="1068"/>
                  <a:pt x="374" y="1069"/>
                  <a:pt x="371" y="1071"/>
                </a:cubicBezTo>
                <a:cubicBezTo>
                  <a:pt x="371" y="1071"/>
                  <a:pt x="371" y="1071"/>
                  <a:pt x="371" y="1071"/>
                </a:cubicBezTo>
                <a:cubicBezTo>
                  <a:pt x="370" y="1071"/>
                  <a:pt x="370" y="1071"/>
                  <a:pt x="370" y="1071"/>
                </a:cubicBezTo>
                <a:cubicBezTo>
                  <a:pt x="370" y="1069"/>
                  <a:pt x="370" y="1066"/>
                  <a:pt x="371" y="1063"/>
                </a:cubicBezTo>
                <a:close/>
                <a:moveTo>
                  <a:pt x="381" y="1067"/>
                </a:moveTo>
                <a:cubicBezTo>
                  <a:pt x="382" y="1067"/>
                  <a:pt x="383" y="1068"/>
                  <a:pt x="384" y="1069"/>
                </a:cubicBezTo>
                <a:cubicBezTo>
                  <a:pt x="384" y="1069"/>
                  <a:pt x="384" y="1070"/>
                  <a:pt x="384" y="1071"/>
                </a:cubicBezTo>
                <a:cubicBezTo>
                  <a:pt x="380" y="1071"/>
                  <a:pt x="376" y="1071"/>
                  <a:pt x="372" y="1071"/>
                </a:cubicBezTo>
                <a:cubicBezTo>
                  <a:pt x="375" y="1070"/>
                  <a:pt x="378" y="1068"/>
                  <a:pt x="381" y="1067"/>
                </a:cubicBezTo>
                <a:close/>
                <a:moveTo>
                  <a:pt x="384" y="1069"/>
                </a:moveTo>
                <a:cubicBezTo>
                  <a:pt x="385" y="1070"/>
                  <a:pt x="386" y="1070"/>
                  <a:pt x="387" y="1070"/>
                </a:cubicBezTo>
                <a:cubicBezTo>
                  <a:pt x="386" y="1071"/>
                  <a:pt x="385" y="1071"/>
                  <a:pt x="384" y="1071"/>
                </a:cubicBezTo>
                <a:cubicBezTo>
                  <a:pt x="384" y="1070"/>
                  <a:pt x="384" y="1070"/>
                  <a:pt x="384" y="1069"/>
                </a:cubicBezTo>
                <a:close/>
                <a:moveTo>
                  <a:pt x="400" y="1064"/>
                </a:moveTo>
                <a:cubicBezTo>
                  <a:pt x="400" y="1064"/>
                  <a:pt x="400" y="1064"/>
                  <a:pt x="401" y="1064"/>
                </a:cubicBezTo>
                <a:cubicBezTo>
                  <a:pt x="401" y="1064"/>
                  <a:pt x="402" y="1064"/>
                  <a:pt x="402" y="1064"/>
                </a:cubicBezTo>
                <a:cubicBezTo>
                  <a:pt x="404" y="1065"/>
                  <a:pt x="406" y="1066"/>
                  <a:pt x="408" y="1067"/>
                </a:cubicBezTo>
                <a:cubicBezTo>
                  <a:pt x="408" y="1067"/>
                  <a:pt x="408" y="1067"/>
                  <a:pt x="409" y="1067"/>
                </a:cubicBezTo>
                <a:cubicBezTo>
                  <a:pt x="410" y="1068"/>
                  <a:pt x="411" y="1069"/>
                  <a:pt x="413" y="1069"/>
                </a:cubicBezTo>
                <a:cubicBezTo>
                  <a:pt x="408" y="1070"/>
                  <a:pt x="404" y="1070"/>
                  <a:pt x="400" y="1070"/>
                </a:cubicBezTo>
                <a:cubicBezTo>
                  <a:pt x="400" y="1068"/>
                  <a:pt x="400" y="1066"/>
                  <a:pt x="400" y="1064"/>
                </a:cubicBezTo>
                <a:close/>
                <a:moveTo>
                  <a:pt x="420" y="1061"/>
                </a:moveTo>
                <a:cubicBezTo>
                  <a:pt x="421" y="1061"/>
                  <a:pt x="421" y="1061"/>
                  <a:pt x="421" y="1061"/>
                </a:cubicBezTo>
                <a:cubicBezTo>
                  <a:pt x="421" y="1062"/>
                  <a:pt x="422" y="1062"/>
                  <a:pt x="422" y="1062"/>
                </a:cubicBezTo>
                <a:cubicBezTo>
                  <a:pt x="421" y="1062"/>
                  <a:pt x="420" y="1063"/>
                  <a:pt x="418" y="1063"/>
                </a:cubicBezTo>
                <a:cubicBezTo>
                  <a:pt x="419" y="1062"/>
                  <a:pt x="420" y="1062"/>
                  <a:pt x="420" y="1061"/>
                </a:cubicBezTo>
                <a:close/>
                <a:moveTo>
                  <a:pt x="453" y="1061"/>
                </a:moveTo>
                <a:cubicBezTo>
                  <a:pt x="452" y="1061"/>
                  <a:pt x="451" y="1062"/>
                  <a:pt x="450" y="1062"/>
                </a:cubicBezTo>
                <a:cubicBezTo>
                  <a:pt x="450" y="1062"/>
                  <a:pt x="449" y="1062"/>
                  <a:pt x="449" y="1062"/>
                </a:cubicBezTo>
                <a:cubicBezTo>
                  <a:pt x="448" y="1062"/>
                  <a:pt x="447" y="1061"/>
                  <a:pt x="447" y="1061"/>
                </a:cubicBezTo>
                <a:cubicBezTo>
                  <a:pt x="449" y="1061"/>
                  <a:pt x="451" y="1061"/>
                  <a:pt x="453" y="1061"/>
                </a:cubicBezTo>
                <a:close/>
                <a:moveTo>
                  <a:pt x="451" y="1063"/>
                </a:moveTo>
                <a:cubicBezTo>
                  <a:pt x="453" y="1063"/>
                  <a:pt x="455" y="1063"/>
                  <a:pt x="456" y="1063"/>
                </a:cubicBezTo>
                <a:cubicBezTo>
                  <a:pt x="456" y="1064"/>
                  <a:pt x="456" y="1065"/>
                  <a:pt x="456" y="1066"/>
                </a:cubicBezTo>
                <a:cubicBezTo>
                  <a:pt x="454" y="1065"/>
                  <a:pt x="452" y="1064"/>
                  <a:pt x="451" y="1063"/>
                </a:cubicBezTo>
                <a:cubicBezTo>
                  <a:pt x="451" y="1063"/>
                  <a:pt x="451" y="1063"/>
                  <a:pt x="451" y="1063"/>
                </a:cubicBezTo>
                <a:close/>
                <a:moveTo>
                  <a:pt x="452" y="1062"/>
                </a:moveTo>
                <a:cubicBezTo>
                  <a:pt x="453" y="1062"/>
                  <a:pt x="454" y="1061"/>
                  <a:pt x="455" y="1060"/>
                </a:cubicBezTo>
                <a:cubicBezTo>
                  <a:pt x="455" y="1060"/>
                  <a:pt x="456" y="1060"/>
                  <a:pt x="457" y="1060"/>
                </a:cubicBezTo>
                <a:cubicBezTo>
                  <a:pt x="457" y="1061"/>
                  <a:pt x="456" y="1061"/>
                  <a:pt x="456" y="1062"/>
                </a:cubicBezTo>
                <a:cubicBezTo>
                  <a:pt x="455" y="1062"/>
                  <a:pt x="454" y="1062"/>
                  <a:pt x="452" y="1062"/>
                </a:cubicBezTo>
                <a:close/>
                <a:moveTo>
                  <a:pt x="457" y="1060"/>
                </a:moveTo>
                <a:cubicBezTo>
                  <a:pt x="461" y="1060"/>
                  <a:pt x="465" y="1060"/>
                  <a:pt x="468" y="1060"/>
                </a:cubicBezTo>
                <a:cubicBezTo>
                  <a:pt x="467" y="1061"/>
                  <a:pt x="467" y="1061"/>
                  <a:pt x="466" y="1061"/>
                </a:cubicBezTo>
                <a:cubicBezTo>
                  <a:pt x="463" y="1062"/>
                  <a:pt x="460" y="1062"/>
                  <a:pt x="457" y="1062"/>
                </a:cubicBezTo>
                <a:cubicBezTo>
                  <a:pt x="457" y="1061"/>
                  <a:pt x="457" y="1061"/>
                  <a:pt x="457" y="1060"/>
                </a:cubicBezTo>
                <a:close/>
                <a:moveTo>
                  <a:pt x="470" y="1060"/>
                </a:moveTo>
                <a:cubicBezTo>
                  <a:pt x="471" y="1060"/>
                  <a:pt x="471" y="1060"/>
                  <a:pt x="472" y="1060"/>
                </a:cubicBezTo>
                <a:cubicBezTo>
                  <a:pt x="472" y="1060"/>
                  <a:pt x="472" y="1061"/>
                  <a:pt x="472" y="1061"/>
                </a:cubicBezTo>
                <a:cubicBezTo>
                  <a:pt x="471" y="1061"/>
                  <a:pt x="469" y="1061"/>
                  <a:pt x="468" y="1061"/>
                </a:cubicBezTo>
                <a:cubicBezTo>
                  <a:pt x="469" y="1061"/>
                  <a:pt x="470" y="1060"/>
                  <a:pt x="470" y="1060"/>
                </a:cubicBezTo>
                <a:close/>
                <a:moveTo>
                  <a:pt x="473" y="1060"/>
                </a:moveTo>
                <a:cubicBezTo>
                  <a:pt x="473" y="1060"/>
                  <a:pt x="473" y="1060"/>
                  <a:pt x="473" y="1060"/>
                </a:cubicBezTo>
                <a:cubicBezTo>
                  <a:pt x="473" y="1060"/>
                  <a:pt x="474" y="1061"/>
                  <a:pt x="474" y="1061"/>
                </a:cubicBezTo>
                <a:cubicBezTo>
                  <a:pt x="474" y="1061"/>
                  <a:pt x="473" y="1061"/>
                  <a:pt x="473" y="1061"/>
                </a:cubicBezTo>
                <a:cubicBezTo>
                  <a:pt x="473" y="1061"/>
                  <a:pt x="473" y="1060"/>
                  <a:pt x="473" y="1060"/>
                </a:cubicBezTo>
                <a:close/>
                <a:moveTo>
                  <a:pt x="475" y="1060"/>
                </a:moveTo>
                <a:cubicBezTo>
                  <a:pt x="479" y="1060"/>
                  <a:pt x="483" y="1060"/>
                  <a:pt x="487" y="1060"/>
                </a:cubicBezTo>
                <a:cubicBezTo>
                  <a:pt x="488" y="1060"/>
                  <a:pt x="488" y="1060"/>
                  <a:pt x="488" y="1060"/>
                </a:cubicBezTo>
                <a:cubicBezTo>
                  <a:pt x="488" y="1060"/>
                  <a:pt x="488" y="1060"/>
                  <a:pt x="488" y="1061"/>
                </a:cubicBezTo>
                <a:cubicBezTo>
                  <a:pt x="484" y="1061"/>
                  <a:pt x="480" y="1061"/>
                  <a:pt x="476" y="1061"/>
                </a:cubicBezTo>
                <a:cubicBezTo>
                  <a:pt x="476" y="1061"/>
                  <a:pt x="475" y="1060"/>
                  <a:pt x="475" y="1060"/>
                </a:cubicBezTo>
                <a:close/>
                <a:moveTo>
                  <a:pt x="492" y="1061"/>
                </a:moveTo>
                <a:cubicBezTo>
                  <a:pt x="494" y="1063"/>
                  <a:pt x="496" y="1065"/>
                  <a:pt x="499" y="1066"/>
                </a:cubicBezTo>
                <a:cubicBezTo>
                  <a:pt x="499" y="1068"/>
                  <a:pt x="499" y="1070"/>
                  <a:pt x="500" y="1072"/>
                </a:cubicBezTo>
                <a:cubicBezTo>
                  <a:pt x="497" y="1071"/>
                  <a:pt x="495" y="1071"/>
                  <a:pt x="492" y="1071"/>
                </a:cubicBezTo>
                <a:cubicBezTo>
                  <a:pt x="491" y="1068"/>
                  <a:pt x="490" y="1064"/>
                  <a:pt x="490" y="1061"/>
                </a:cubicBezTo>
                <a:cubicBezTo>
                  <a:pt x="491" y="1061"/>
                  <a:pt x="491" y="1061"/>
                  <a:pt x="492" y="1061"/>
                </a:cubicBezTo>
                <a:close/>
                <a:moveTo>
                  <a:pt x="500" y="1067"/>
                </a:moveTo>
                <a:cubicBezTo>
                  <a:pt x="502" y="1069"/>
                  <a:pt x="505" y="1070"/>
                  <a:pt x="507" y="1072"/>
                </a:cubicBezTo>
                <a:cubicBezTo>
                  <a:pt x="507" y="1072"/>
                  <a:pt x="507" y="1072"/>
                  <a:pt x="507" y="1072"/>
                </a:cubicBezTo>
                <a:cubicBezTo>
                  <a:pt x="507" y="1072"/>
                  <a:pt x="507" y="1072"/>
                  <a:pt x="507" y="1072"/>
                </a:cubicBezTo>
                <a:cubicBezTo>
                  <a:pt x="505" y="1072"/>
                  <a:pt x="503" y="1072"/>
                  <a:pt x="501" y="1072"/>
                </a:cubicBezTo>
                <a:cubicBezTo>
                  <a:pt x="500" y="1070"/>
                  <a:pt x="500" y="1069"/>
                  <a:pt x="500" y="1067"/>
                </a:cubicBezTo>
                <a:close/>
                <a:moveTo>
                  <a:pt x="508" y="1071"/>
                </a:moveTo>
                <a:cubicBezTo>
                  <a:pt x="507" y="1068"/>
                  <a:pt x="505" y="1065"/>
                  <a:pt x="504" y="1062"/>
                </a:cubicBezTo>
                <a:cubicBezTo>
                  <a:pt x="507" y="1062"/>
                  <a:pt x="511" y="1063"/>
                  <a:pt x="514" y="1063"/>
                </a:cubicBezTo>
                <a:cubicBezTo>
                  <a:pt x="516" y="1067"/>
                  <a:pt x="517" y="1070"/>
                  <a:pt x="519" y="1074"/>
                </a:cubicBezTo>
                <a:cubicBezTo>
                  <a:pt x="516" y="1074"/>
                  <a:pt x="513" y="1073"/>
                  <a:pt x="511" y="1073"/>
                </a:cubicBezTo>
                <a:cubicBezTo>
                  <a:pt x="510" y="1072"/>
                  <a:pt x="509" y="1072"/>
                  <a:pt x="508" y="1071"/>
                </a:cubicBezTo>
                <a:close/>
                <a:moveTo>
                  <a:pt x="504" y="1061"/>
                </a:moveTo>
                <a:cubicBezTo>
                  <a:pt x="503" y="1061"/>
                  <a:pt x="503" y="1060"/>
                  <a:pt x="503" y="1060"/>
                </a:cubicBezTo>
                <a:cubicBezTo>
                  <a:pt x="506" y="1060"/>
                  <a:pt x="510" y="1060"/>
                  <a:pt x="513" y="1060"/>
                </a:cubicBezTo>
                <a:cubicBezTo>
                  <a:pt x="513" y="1060"/>
                  <a:pt x="513" y="1060"/>
                  <a:pt x="513" y="1061"/>
                </a:cubicBezTo>
                <a:cubicBezTo>
                  <a:pt x="514" y="1061"/>
                  <a:pt x="514" y="1062"/>
                  <a:pt x="514" y="1062"/>
                </a:cubicBezTo>
                <a:cubicBezTo>
                  <a:pt x="510" y="1062"/>
                  <a:pt x="507" y="1061"/>
                  <a:pt x="504" y="1061"/>
                </a:cubicBezTo>
                <a:close/>
                <a:moveTo>
                  <a:pt x="514" y="1060"/>
                </a:moveTo>
                <a:cubicBezTo>
                  <a:pt x="514" y="1060"/>
                  <a:pt x="514" y="1060"/>
                  <a:pt x="514" y="1060"/>
                </a:cubicBezTo>
                <a:cubicBezTo>
                  <a:pt x="515" y="1060"/>
                  <a:pt x="515" y="1060"/>
                  <a:pt x="516" y="1060"/>
                </a:cubicBezTo>
                <a:cubicBezTo>
                  <a:pt x="516" y="1061"/>
                  <a:pt x="517" y="1062"/>
                  <a:pt x="517" y="1063"/>
                </a:cubicBezTo>
                <a:cubicBezTo>
                  <a:pt x="517" y="1062"/>
                  <a:pt x="517" y="1062"/>
                  <a:pt x="516" y="1062"/>
                </a:cubicBezTo>
                <a:cubicBezTo>
                  <a:pt x="516" y="1062"/>
                  <a:pt x="515" y="1061"/>
                  <a:pt x="514" y="1060"/>
                </a:cubicBezTo>
                <a:close/>
                <a:moveTo>
                  <a:pt x="518" y="1064"/>
                </a:moveTo>
                <a:cubicBezTo>
                  <a:pt x="518" y="1064"/>
                  <a:pt x="519" y="1065"/>
                  <a:pt x="519" y="1065"/>
                </a:cubicBezTo>
                <a:cubicBezTo>
                  <a:pt x="518" y="1065"/>
                  <a:pt x="518" y="1064"/>
                  <a:pt x="517" y="1063"/>
                </a:cubicBezTo>
                <a:cubicBezTo>
                  <a:pt x="517" y="1064"/>
                  <a:pt x="518" y="1064"/>
                  <a:pt x="518" y="1064"/>
                </a:cubicBezTo>
                <a:close/>
                <a:moveTo>
                  <a:pt x="523" y="1065"/>
                </a:moveTo>
                <a:cubicBezTo>
                  <a:pt x="525" y="1065"/>
                  <a:pt x="526" y="1066"/>
                  <a:pt x="528" y="1066"/>
                </a:cubicBezTo>
                <a:cubicBezTo>
                  <a:pt x="529" y="1068"/>
                  <a:pt x="530" y="1071"/>
                  <a:pt x="531" y="1073"/>
                </a:cubicBezTo>
                <a:cubicBezTo>
                  <a:pt x="529" y="1073"/>
                  <a:pt x="528" y="1072"/>
                  <a:pt x="526" y="1071"/>
                </a:cubicBezTo>
                <a:cubicBezTo>
                  <a:pt x="525" y="1069"/>
                  <a:pt x="524" y="1067"/>
                  <a:pt x="523" y="1065"/>
                </a:cubicBezTo>
                <a:close/>
                <a:moveTo>
                  <a:pt x="530" y="1069"/>
                </a:moveTo>
                <a:cubicBezTo>
                  <a:pt x="530" y="1068"/>
                  <a:pt x="529" y="1067"/>
                  <a:pt x="529" y="1066"/>
                </a:cubicBezTo>
                <a:cubicBezTo>
                  <a:pt x="531" y="1067"/>
                  <a:pt x="533" y="1068"/>
                  <a:pt x="534" y="1068"/>
                </a:cubicBezTo>
                <a:cubicBezTo>
                  <a:pt x="535" y="1069"/>
                  <a:pt x="535" y="1068"/>
                  <a:pt x="535" y="1067"/>
                </a:cubicBezTo>
                <a:cubicBezTo>
                  <a:pt x="533" y="1067"/>
                  <a:pt x="530" y="1066"/>
                  <a:pt x="528" y="1065"/>
                </a:cubicBezTo>
                <a:cubicBezTo>
                  <a:pt x="528" y="1063"/>
                  <a:pt x="527" y="1062"/>
                  <a:pt x="526" y="1060"/>
                </a:cubicBezTo>
                <a:cubicBezTo>
                  <a:pt x="529" y="1060"/>
                  <a:pt x="532" y="1060"/>
                  <a:pt x="535" y="1060"/>
                </a:cubicBezTo>
                <a:cubicBezTo>
                  <a:pt x="535" y="1061"/>
                  <a:pt x="535" y="1062"/>
                  <a:pt x="536" y="1063"/>
                </a:cubicBezTo>
                <a:cubicBezTo>
                  <a:pt x="536" y="1063"/>
                  <a:pt x="536" y="1064"/>
                  <a:pt x="536" y="1064"/>
                </a:cubicBezTo>
                <a:cubicBezTo>
                  <a:pt x="536" y="1064"/>
                  <a:pt x="536" y="1064"/>
                  <a:pt x="536" y="1064"/>
                </a:cubicBezTo>
                <a:cubicBezTo>
                  <a:pt x="537" y="1067"/>
                  <a:pt x="538" y="1069"/>
                  <a:pt x="538" y="1070"/>
                </a:cubicBezTo>
                <a:cubicBezTo>
                  <a:pt x="539" y="1072"/>
                  <a:pt x="540" y="1075"/>
                  <a:pt x="541" y="1077"/>
                </a:cubicBezTo>
                <a:cubicBezTo>
                  <a:pt x="538" y="1076"/>
                  <a:pt x="535" y="1075"/>
                  <a:pt x="532" y="1074"/>
                </a:cubicBezTo>
                <a:cubicBezTo>
                  <a:pt x="531" y="1072"/>
                  <a:pt x="531" y="1070"/>
                  <a:pt x="530" y="1069"/>
                </a:cubicBezTo>
                <a:close/>
                <a:moveTo>
                  <a:pt x="541" y="1078"/>
                </a:moveTo>
                <a:cubicBezTo>
                  <a:pt x="540" y="1073"/>
                  <a:pt x="539" y="1069"/>
                  <a:pt x="537" y="1065"/>
                </a:cubicBezTo>
                <a:cubicBezTo>
                  <a:pt x="538" y="1065"/>
                  <a:pt x="538" y="1066"/>
                  <a:pt x="538" y="1066"/>
                </a:cubicBezTo>
                <a:cubicBezTo>
                  <a:pt x="541" y="1071"/>
                  <a:pt x="543" y="1076"/>
                  <a:pt x="545" y="1079"/>
                </a:cubicBezTo>
                <a:cubicBezTo>
                  <a:pt x="544" y="1078"/>
                  <a:pt x="542" y="1078"/>
                  <a:pt x="541" y="1078"/>
                </a:cubicBezTo>
                <a:cubicBezTo>
                  <a:pt x="541" y="1078"/>
                  <a:pt x="541" y="1078"/>
                  <a:pt x="541" y="1078"/>
                </a:cubicBezTo>
                <a:close/>
                <a:moveTo>
                  <a:pt x="576" y="1140"/>
                </a:moveTo>
                <a:cubicBezTo>
                  <a:pt x="577" y="1141"/>
                  <a:pt x="577" y="1143"/>
                  <a:pt x="578" y="1144"/>
                </a:cubicBezTo>
                <a:cubicBezTo>
                  <a:pt x="578" y="1144"/>
                  <a:pt x="577" y="1144"/>
                  <a:pt x="577" y="1144"/>
                </a:cubicBezTo>
                <a:cubicBezTo>
                  <a:pt x="577" y="1142"/>
                  <a:pt x="576" y="1141"/>
                  <a:pt x="576" y="1140"/>
                </a:cubicBezTo>
                <a:close/>
                <a:moveTo>
                  <a:pt x="586" y="1157"/>
                </a:moveTo>
                <a:cubicBezTo>
                  <a:pt x="586" y="1157"/>
                  <a:pt x="586" y="1157"/>
                  <a:pt x="586" y="1157"/>
                </a:cubicBezTo>
                <a:cubicBezTo>
                  <a:pt x="586" y="1157"/>
                  <a:pt x="587" y="1157"/>
                  <a:pt x="587" y="1157"/>
                </a:cubicBezTo>
                <a:cubicBezTo>
                  <a:pt x="586" y="1157"/>
                  <a:pt x="586" y="1157"/>
                  <a:pt x="586" y="1157"/>
                </a:cubicBezTo>
                <a:close/>
                <a:moveTo>
                  <a:pt x="586" y="1155"/>
                </a:moveTo>
                <a:cubicBezTo>
                  <a:pt x="584" y="1152"/>
                  <a:pt x="583" y="1149"/>
                  <a:pt x="581" y="1147"/>
                </a:cubicBezTo>
                <a:cubicBezTo>
                  <a:pt x="582" y="1147"/>
                  <a:pt x="582" y="1147"/>
                  <a:pt x="583" y="1147"/>
                </a:cubicBezTo>
                <a:cubicBezTo>
                  <a:pt x="584" y="1150"/>
                  <a:pt x="585" y="1153"/>
                  <a:pt x="586" y="1155"/>
                </a:cubicBezTo>
                <a:cubicBezTo>
                  <a:pt x="586" y="1155"/>
                  <a:pt x="586" y="1155"/>
                  <a:pt x="586" y="1155"/>
                </a:cubicBezTo>
                <a:close/>
                <a:moveTo>
                  <a:pt x="584" y="1148"/>
                </a:moveTo>
                <a:cubicBezTo>
                  <a:pt x="585" y="1148"/>
                  <a:pt x="586" y="1148"/>
                  <a:pt x="588" y="1149"/>
                </a:cubicBezTo>
                <a:cubicBezTo>
                  <a:pt x="588" y="1149"/>
                  <a:pt x="588" y="1149"/>
                  <a:pt x="588" y="1149"/>
                </a:cubicBezTo>
                <a:cubicBezTo>
                  <a:pt x="589" y="1152"/>
                  <a:pt x="590" y="1155"/>
                  <a:pt x="591" y="1157"/>
                </a:cubicBezTo>
                <a:cubicBezTo>
                  <a:pt x="590" y="1157"/>
                  <a:pt x="588" y="1156"/>
                  <a:pt x="587" y="1156"/>
                </a:cubicBezTo>
                <a:cubicBezTo>
                  <a:pt x="586" y="1153"/>
                  <a:pt x="585" y="1150"/>
                  <a:pt x="584" y="1148"/>
                </a:cubicBezTo>
                <a:close/>
                <a:moveTo>
                  <a:pt x="589" y="1149"/>
                </a:moveTo>
                <a:cubicBezTo>
                  <a:pt x="590" y="1150"/>
                  <a:pt x="591" y="1150"/>
                  <a:pt x="592" y="1150"/>
                </a:cubicBezTo>
                <a:cubicBezTo>
                  <a:pt x="593" y="1153"/>
                  <a:pt x="594" y="1156"/>
                  <a:pt x="596" y="1159"/>
                </a:cubicBezTo>
                <a:cubicBezTo>
                  <a:pt x="594" y="1159"/>
                  <a:pt x="593" y="1158"/>
                  <a:pt x="592" y="1158"/>
                </a:cubicBezTo>
                <a:cubicBezTo>
                  <a:pt x="591" y="1155"/>
                  <a:pt x="590" y="1152"/>
                  <a:pt x="589" y="1149"/>
                </a:cubicBezTo>
                <a:close/>
                <a:moveTo>
                  <a:pt x="597" y="1159"/>
                </a:moveTo>
                <a:cubicBezTo>
                  <a:pt x="595" y="1156"/>
                  <a:pt x="594" y="1153"/>
                  <a:pt x="593" y="1151"/>
                </a:cubicBezTo>
                <a:cubicBezTo>
                  <a:pt x="593" y="1151"/>
                  <a:pt x="593" y="1151"/>
                  <a:pt x="594" y="1151"/>
                </a:cubicBezTo>
                <a:cubicBezTo>
                  <a:pt x="595" y="1154"/>
                  <a:pt x="596" y="1157"/>
                  <a:pt x="598" y="1160"/>
                </a:cubicBezTo>
                <a:cubicBezTo>
                  <a:pt x="598" y="1160"/>
                  <a:pt x="597" y="1160"/>
                  <a:pt x="597" y="1160"/>
                </a:cubicBezTo>
                <a:cubicBezTo>
                  <a:pt x="597" y="1160"/>
                  <a:pt x="597" y="1159"/>
                  <a:pt x="597" y="1159"/>
                </a:cubicBezTo>
                <a:close/>
                <a:moveTo>
                  <a:pt x="608" y="1177"/>
                </a:moveTo>
                <a:cubicBezTo>
                  <a:pt x="608" y="1178"/>
                  <a:pt x="609" y="1178"/>
                  <a:pt x="609" y="1178"/>
                </a:cubicBezTo>
                <a:cubicBezTo>
                  <a:pt x="609" y="1180"/>
                  <a:pt x="610" y="1182"/>
                  <a:pt x="610" y="1184"/>
                </a:cubicBezTo>
                <a:cubicBezTo>
                  <a:pt x="610" y="1183"/>
                  <a:pt x="610" y="1182"/>
                  <a:pt x="609" y="1181"/>
                </a:cubicBezTo>
                <a:cubicBezTo>
                  <a:pt x="609" y="1180"/>
                  <a:pt x="608" y="1179"/>
                  <a:pt x="608" y="1177"/>
                </a:cubicBezTo>
                <a:close/>
                <a:moveTo>
                  <a:pt x="612" y="1189"/>
                </a:moveTo>
                <a:cubicBezTo>
                  <a:pt x="613" y="1192"/>
                  <a:pt x="613" y="1194"/>
                  <a:pt x="614" y="1197"/>
                </a:cubicBezTo>
                <a:cubicBezTo>
                  <a:pt x="614" y="1197"/>
                  <a:pt x="614" y="1197"/>
                  <a:pt x="614" y="1197"/>
                </a:cubicBezTo>
                <a:cubicBezTo>
                  <a:pt x="613" y="1194"/>
                  <a:pt x="612" y="1191"/>
                  <a:pt x="612" y="1188"/>
                </a:cubicBezTo>
                <a:cubicBezTo>
                  <a:pt x="612" y="1189"/>
                  <a:pt x="612" y="1189"/>
                  <a:pt x="612" y="1189"/>
                </a:cubicBezTo>
                <a:close/>
                <a:moveTo>
                  <a:pt x="616" y="1198"/>
                </a:moveTo>
                <a:cubicBezTo>
                  <a:pt x="616" y="1198"/>
                  <a:pt x="616" y="1198"/>
                  <a:pt x="616" y="1198"/>
                </a:cubicBezTo>
                <a:cubicBezTo>
                  <a:pt x="618" y="1201"/>
                  <a:pt x="619" y="1204"/>
                  <a:pt x="621" y="1207"/>
                </a:cubicBezTo>
                <a:cubicBezTo>
                  <a:pt x="620" y="1207"/>
                  <a:pt x="620" y="1207"/>
                  <a:pt x="619" y="1207"/>
                </a:cubicBezTo>
                <a:cubicBezTo>
                  <a:pt x="618" y="1205"/>
                  <a:pt x="618" y="1204"/>
                  <a:pt x="617" y="1203"/>
                </a:cubicBezTo>
                <a:cubicBezTo>
                  <a:pt x="617" y="1201"/>
                  <a:pt x="616" y="1200"/>
                  <a:pt x="616" y="1198"/>
                </a:cubicBezTo>
                <a:close/>
                <a:moveTo>
                  <a:pt x="622" y="1207"/>
                </a:moveTo>
                <a:cubicBezTo>
                  <a:pt x="621" y="1205"/>
                  <a:pt x="620" y="1203"/>
                  <a:pt x="619" y="1202"/>
                </a:cubicBezTo>
                <a:cubicBezTo>
                  <a:pt x="619" y="1200"/>
                  <a:pt x="618" y="1199"/>
                  <a:pt x="618" y="1198"/>
                </a:cubicBezTo>
                <a:cubicBezTo>
                  <a:pt x="620" y="1199"/>
                  <a:pt x="621" y="1199"/>
                  <a:pt x="623" y="1199"/>
                </a:cubicBezTo>
                <a:cubicBezTo>
                  <a:pt x="624" y="1202"/>
                  <a:pt x="626" y="1205"/>
                  <a:pt x="627" y="1208"/>
                </a:cubicBezTo>
                <a:cubicBezTo>
                  <a:pt x="626" y="1207"/>
                  <a:pt x="624" y="1207"/>
                  <a:pt x="622" y="1207"/>
                </a:cubicBezTo>
                <a:close/>
                <a:moveTo>
                  <a:pt x="622" y="1193"/>
                </a:moveTo>
                <a:cubicBezTo>
                  <a:pt x="625" y="1194"/>
                  <a:pt x="628" y="1194"/>
                  <a:pt x="632" y="1195"/>
                </a:cubicBezTo>
                <a:cubicBezTo>
                  <a:pt x="632" y="1197"/>
                  <a:pt x="633" y="1198"/>
                  <a:pt x="634" y="1200"/>
                </a:cubicBezTo>
                <a:cubicBezTo>
                  <a:pt x="635" y="1200"/>
                  <a:pt x="635" y="1200"/>
                  <a:pt x="635" y="1200"/>
                </a:cubicBezTo>
                <a:cubicBezTo>
                  <a:pt x="631" y="1200"/>
                  <a:pt x="628" y="1199"/>
                  <a:pt x="625" y="1199"/>
                </a:cubicBezTo>
                <a:cubicBezTo>
                  <a:pt x="624" y="1197"/>
                  <a:pt x="623" y="1195"/>
                  <a:pt x="622" y="1193"/>
                </a:cubicBezTo>
                <a:close/>
                <a:moveTo>
                  <a:pt x="635" y="1200"/>
                </a:moveTo>
                <a:cubicBezTo>
                  <a:pt x="635" y="1198"/>
                  <a:pt x="634" y="1197"/>
                  <a:pt x="633" y="1195"/>
                </a:cubicBezTo>
                <a:cubicBezTo>
                  <a:pt x="636" y="1196"/>
                  <a:pt x="638" y="1196"/>
                  <a:pt x="641" y="1197"/>
                </a:cubicBezTo>
                <a:cubicBezTo>
                  <a:pt x="641" y="1198"/>
                  <a:pt x="642" y="1200"/>
                  <a:pt x="643" y="1202"/>
                </a:cubicBezTo>
                <a:cubicBezTo>
                  <a:pt x="641" y="1201"/>
                  <a:pt x="638" y="1201"/>
                  <a:pt x="636" y="1200"/>
                </a:cubicBezTo>
                <a:cubicBezTo>
                  <a:pt x="636" y="1200"/>
                  <a:pt x="635" y="1200"/>
                  <a:pt x="635" y="1200"/>
                </a:cubicBezTo>
                <a:close/>
                <a:moveTo>
                  <a:pt x="642" y="1197"/>
                </a:moveTo>
                <a:cubicBezTo>
                  <a:pt x="642" y="1197"/>
                  <a:pt x="642" y="1197"/>
                  <a:pt x="643" y="1197"/>
                </a:cubicBezTo>
                <a:cubicBezTo>
                  <a:pt x="643" y="1197"/>
                  <a:pt x="643" y="1197"/>
                  <a:pt x="643" y="1198"/>
                </a:cubicBezTo>
                <a:cubicBezTo>
                  <a:pt x="644" y="1199"/>
                  <a:pt x="644" y="1201"/>
                  <a:pt x="645" y="1202"/>
                </a:cubicBezTo>
                <a:cubicBezTo>
                  <a:pt x="645" y="1202"/>
                  <a:pt x="645" y="1202"/>
                  <a:pt x="644" y="1202"/>
                </a:cubicBezTo>
                <a:cubicBezTo>
                  <a:pt x="644" y="1200"/>
                  <a:pt x="643" y="1199"/>
                  <a:pt x="642" y="1197"/>
                </a:cubicBezTo>
                <a:close/>
                <a:moveTo>
                  <a:pt x="650" y="1210"/>
                </a:moveTo>
                <a:cubicBezTo>
                  <a:pt x="649" y="1210"/>
                  <a:pt x="649" y="1210"/>
                  <a:pt x="649" y="1210"/>
                </a:cubicBezTo>
                <a:cubicBezTo>
                  <a:pt x="649" y="1209"/>
                  <a:pt x="649" y="1208"/>
                  <a:pt x="648" y="1207"/>
                </a:cubicBezTo>
                <a:cubicBezTo>
                  <a:pt x="649" y="1208"/>
                  <a:pt x="649" y="1209"/>
                  <a:pt x="650" y="1210"/>
                </a:cubicBezTo>
                <a:close/>
                <a:moveTo>
                  <a:pt x="657" y="1218"/>
                </a:moveTo>
                <a:cubicBezTo>
                  <a:pt x="658" y="1219"/>
                  <a:pt x="660" y="1220"/>
                  <a:pt x="661" y="1221"/>
                </a:cubicBezTo>
                <a:cubicBezTo>
                  <a:pt x="661" y="1224"/>
                  <a:pt x="660" y="1222"/>
                  <a:pt x="657" y="1219"/>
                </a:cubicBezTo>
                <a:cubicBezTo>
                  <a:pt x="657" y="1219"/>
                  <a:pt x="657" y="1219"/>
                  <a:pt x="657" y="1219"/>
                </a:cubicBezTo>
                <a:cubicBezTo>
                  <a:pt x="657" y="1218"/>
                  <a:pt x="657" y="1218"/>
                  <a:pt x="657" y="1218"/>
                </a:cubicBezTo>
                <a:close/>
                <a:moveTo>
                  <a:pt x="662" y="1222"/>
                </a:moveTo>
                <a:cubicBezTo>
                  <a:pt x="663" y="1223"/>
                  <a:pt x="663" y="1223"/>
                  <a:pt x="663" y="1224"/>
                </a:cubicBezTo>
                <a:cubicBezTo>
                  <a:pt x="663" y="1224"/>
                  <a:pt x="663" y="1224"/>
                  <a:pt x="662" y="1224"/>
                </a:cubicBezTo>
                <a:cubicBezTo>
                  <a:pt x="662" y="1223"/>
                  <a:pt x="662" y="1223"/>
                  <a:pt x="662" y="1222"/>
                </a:cubicBezTo>
                <a:close/>
                <a:moveTo>
                  <a:pt x="664" y="1223"/>
                </a:moveTo>
                <a:cubicBezTo>
                  <a:pt x="664" y="1223"/>
                  <a:pt x="664" y="1223"/>
                  <a:pt x="664" y="1223"/>
                </a:cubicBezTo>
                <a:cubicBezTo>
                  <a:pt x="665" y="1223"/>
                  <a:pt x="665" y="1223"/>
                  <a:pt x="665" y="1224"/>
                </a:cubicBezTo>
                <a:cubicBezTo>
                  <a:pt x="665" y="1224"/>
                  <a:pt x="665" y="1224"/>
                  <a:pt x="665" y="1224"/>
                </a:cubicBezTo>
                <a:cubicBezTo>
                  <a:pt x="665" y="1223"/>
                  <a:pt x="664" y="1223"/>
                  <a:pt x="664" y="1223"/>
                </a:cubicBezTo>
                <a:close/>
                <a:moveTo>
                  <a:pt x="663" y="1217"/>
                </a:moveTo>
                <a:cubicBezTo>
                  <a:pt x="664" y="1217"/>
                  <a:pt x="664" y="1217"/>
                  <a:pt x="665" y="1218"/>
                </a:cubicBezTo>
                <a:cubicBezTo>
                  <a:pt x="665" y="1218"/>
                  <a:pt x="665" y="1218"/>
                  <a:pt x="665" y="1218"/>
                </a:cubicBezTo>
                <a:cubicBezTo>
                  <a:pt x="665" y="1218"/>
                  <a:pt x="665" y="1218"/>
                  <a:pt x="665" y="1218"/>
                </a:cubicBezTo>
                <a:cubicBezTo>
                  <a:pt x="665" y="1218"/>
                  <a:pt x="665" y="1218"/>
                  <a:pt x="665" y="1218"/>
                </a:cubicBezTo>
                <a:cubicBezTo>
                  <a:pt x="666" y="1220"/>
                  <a:pt x="667" y="1222"/>
                  <a:pt x="668" y="1223"/>
                </a:cubicBezTo>
                <a:cubicBezTo>
                  <a:pt x="668" y="1223"/>
                  <a:pt x="667" y="1224"/>
                  <a:pt x="667" y="1224"/>
                </a:cubicBezTo>
                <a:cubicBezTo>
                  <a:pt x="666" y="1221"/>
                  <a:pt x="665" y="1219"/>
                  <a:pt x="663" y="1217"/>
                </a:cubicBezTo>
                <a:close/>
                <a:moveTo>
                  <a:pt x="662" y="1204"/>
                </a:moveTo>
                <a:cubicBezTo>
                  <a:pt x="662" y="1203"/>
                  <a:pt x="661" y="1203"/>
                  <a:pt x="661" y="1203"/>
                </a:cubicBezTo>
                <a:cubicBezTo>
                  <a:pt x="661" y="1202"/>
                  <a:pt x="660" y="1201"/>
                  <a:pt x="660" y="1200"/>
                </a:cubicBezTo>
                <a:cubicBezTo>
                  <a:pt x="660" y="1200"/>
                  <a:pt x="660" y="1200"/>
                  <a:pt x="660" y="1200"/>
                </a:cubicBezTo>
                <a:cubicBezTo>
                  <a:pt x="661" y="1202"/>
                  <a:pt x="662" y="1203"/>
                  <a:pt x="662" y="1205"/>
                </a:cubicBezTo>
                <a:cubicBezTo>
                  <a:pt x="662" y="1205"/>
                  <a:pt x="662" y="1205"/>
                  <a:pt x="662" y="1205"/>
                </a:cubicBezTo>
                <a:cubicBezTo>
                  <a:pt x="662" y="1204"/>
                  <a:pt x="662" y="1204"/>
                  <a:pt x="662" y="1204"/>
                </a:cubicBezTo>
                <a:close/>
                <a:moveTo>
                  <a:pt x="661" y="1200"/>
                </a:moveTo>
                <a:cubicBezTo>
                  <a:pt x="663" y="1200"/>
                  <a:pt x="664" y="1201"/>
                  <a:pt x="665" y="1201"/>
                </a:cubicBezTo>
                <a:cubicBezTo>
                  <a:pt x="666" y="1202"/>
                  <a:pt x="666" y="1204"/>
                  <a:pt x="667" y="1206"/>
                </a:cubicBezTo>
                <a:cubicBezTo>
                  <a:pt x="666" y="1205"/>
                  <a:pt x="665" y="1205"/>
                  <a:pt x="664" y="1205"/>
                </a:cubicBezTo>
                <a:cubicBezTo>
                  <a:pt x="663" y="1203"/>
                  <a:pt x="662" y="1202"/>
                  <a:pt x="661" y="1200"/>
                </a:cubicBezTo>
                <a:close/>
                <a:moveTo>
                  <a:pt x="660" y="1189"/>
                </a:moveTo>
                <a:cubicBezTo>
                  <a:pt x="660" y="1189"/>
                  <a:pt x="660" y="1189"/>
                  <a:pt x="660" y="1189"/>
                </a:cubicBezTo>
                <a:cubicBezTo>
                  <a:pt x="661" y="1191"/>
                  <a:pt x="661" y="1192"/>
                  <a:pt x="662" y="1193"/>
                </a:cubicBezTo>
                <a:cubicBezTo>
                  <a:pt x="661" y="1192"/>
                  <a:pt x="661" y="1191"/>
                  <a:pt x="660" y="1189"/>
                </a:cubicBezTo>
                <a:close/>
                <a:moveTo>
                  <a:pt x="649" y="1175"/>
                </a:moveTo>
                <a:cubicBezTo>
                  <a:pt x="649" y="1176"/>
                  <a:pt x="650" y="1178"/>
                  <a:pt x="650" y="1179"/>
                </a:cubicBezTo>
                <a:cubicBezTo>
                  <a:pt x="649" y="1179"/>
                  <a:pt x="648" y="1179"/>
                  <a:pt x="647" y="1178"/>
                </a:cubicBezTo>
                <a:cubicBezTo>
                  <a:pt x="646" y="1178"/>
                  <a:pt x="646" y="1177"/>
                  <a:pt x="646" y="1176"/>
                </a:cubicBezTo>
                <a:cubicBezTo>
                  <a:pt x="645" y="1175"/>
                  <a:pt x="645" y="1173"/>
                  <a:pt x="644" y="1172"/>
                </a:cubicBezTo>
                <a:cubicBezTo>
                  <a:pt x="645" y="1172"/>
                  <a:pt x="646" y="1172"/>
                  <a:pt x="647" y="1172"/>
                </a:cubicBezTo>
                <a:cubicBezTo>
                  <a:pt x="648" y="1173"/>
                  <a:pt x="648" y="1174"/>
                  <a:pt x="649" y="1175"/>
                </a:cubicBezTo>
                <a:close/>
                <a:moveTo>
                  <a:pt x="644" y="1173"/>
                </a:moveTo>
                <a:cubicBezTo>
                  <a:pt x="643" y="1172"/>
                  <a:pt x="643" y="1172"/>
                  <a:pt x="643" y="1171"/>
                </a:cubicBezTo>
                <a:cubicBezTo>
                  <a:pt x="643" y="1171"/>
                  <a:pt x="643" y="1171"/>
                  <a:pt x="643" y="1172"/>
                </a:cubicBezTo>
                <a:cubicBezTo>
                  <a:pt x="643" y="1172"/>
                  <a:pt x="643" y="1172"/>
                  <a:pt x="644" y="1173"/>
                </a:cubicBezTo>
                <a:close/>
                <a:moveTo>
                  <a:pt x="645" y="1178"/>
                </a:moveTo>
                <a:cubicBezTo>
                  <a:pt x="645" y="1178"/>
                  <a:pt x="645" y="1178"/>
                  <a:pt x="645" y="1178"/>
                </a:cubicBezTo>
                <a:cubicBezTo>
                  <a:pt x="644" y="1177"/>
                  <a:pt x="643" y="1175"/>
                  <a:pt x="643" y="1173"/>
                </a:cubicBezTo>
                <a:cubicBezTo>
                  <a:pt x="642" y="1173"/>
                  <a:pt x="642" y="1172"/>
                  <a:pt x="642" y="1171"/>
                </a:cubicBezTo>
                <a:cubicBezTo>
                  <a:pt x="642" y="1171"/>
                  <a:pt x="642" y="1171"/>
                  <a:pt x="642" y="1171"/>
                </a:cubicBezTo>
                <a:cubicBezTo>
                  <a:pt x="643" y="1174"/>
                  <a:pt x="644" y="1176"/>
                  <a:pt x="645" y="1178"/>
                </a:cubicBezTo>
                <a:close/>
                <a:moveTo>
                  <a:pt x="643" y="1178"/>
                </a:moveTo>
                <a:cubicBezTo>
                  <a:pt x="643" y="1178"/>
                  <a:pt x="643" y="1178"/>
                  <a:pt x="643" y="1178"/>
                </a:cubicBezTo>
                <a:cubicBezTo>
                  <a:pt x="642" y="1176"/>
                  <a:pt x="641" y="1173"/>
                  <a:pt x="639" y="1171"/>
                </a:cubicBezTo>
                <a:cubicBezTo>
                  <a:pt x="640" y="1171"/>
                  <a:pt x="640" y="1171"/>
                  <a:pt x="640" y="1171"/>
                </a:cubicBezTo>
                <a:cubicBezTo>
                  <a:pt x="641" y="1173"/>
                  <a:pt x="642" y="1176"/>
                  <a:pt x="643" y="1178"/>
                </a:cubicBezTo>
                <a:close/>
                <a:moveTo>
                  <a:pt x="639" y="1170"/>
                </a:moveTo>
                <a:cubicBezTo>
                  <a:pt x="639" y="1170"/>
                  <a:pt x="639" y="1169"/>
                  <a:pt x="639" y="1169"/>
                </a:cubicBezTo>
                <a:cubicBezTo>
                  <a:pt x="639" y="1169"/>
                  <a:pt x="639" y="1169"/>
                  <a:pt x="640" y="1169"/>
                </a:cubicBezTo>
                <a:cubicBezTo>
                  <a:pt x="640" y="1170"/>
                  <a:pt x="640" y="1170"/>
                  <a:pt x="640" y="1170"/>
                </a:cubicBezTo>
                <a:cubicBezTo>
                  <a:pt x="640" y="1170"/>
                  <a:pt x="639" y="1170"/>
                  <a:pt x="639" y="1170"/>
                </a:cubicBezTo>
                <a:close/>
                <a:moveTo>
                  <a:pt x="634" y="1160"/>
                </a:moveTo>
                <a:cubicBezTo>
                  <a:pt x="633" y="1159"/>
                  <a:pt x="633" y="1159"/>
                  <a:pt x="633" y="1158"/>
                </a:cubicBezTo>
                <a:cubicBezTo>
                  <a:pt x="633" y="1158"/>
                  <a:pt x="633" y="1158"/>
                  <a:pt x="633" y="1158"/>
                </a:cubicBezTo>
                <a:cubicBezTo>
                  <a:pt x="633" y="1159"/>
                  <a:pt x="633" y="1159"/>
                  <a:pt x="634" y="1160"/>
                </a:cubicBezTo>
                <a:close/>
                <a:moveTo>
                  <a:pt x="632" y="1157"/>
                </a:moveTo>
                <a:cubicBezTo>
                  <a:pt x="631" y="1155"/>
                  <a:pt x="630" y="1153"/>
                  <a:pt x="629" y="1151"/>
                </a:cubicBezTo>
                <a:cubicBezTo>
                  <a:pt x="629" y="1151"/>
                  <a:pt x="629" y="1151"/>
                  <a:pt x="629" y="1150"/>
                </a:cubicBezTo>
                <a:cubicBezTo>
                  <a:pt x="629" y="1151"/>
                  <a:pt x="630" y="1151"/>
                  <a:pt x="631" y="1151"/>
                </a:cubicBezTo>
                <a:cubicBezTo>
                  <a:pt x="631" y="1153"/>
                  <a:pt x="632" y="1155"/>
                  <a:pt x="633" y="1157"/>
                </a:cubicBezTo>
                <a:cubicBezTo>
                  <a:pt x="632" y="1157"/>
                  <a:pt x="632" y="1157"/>
                  <a:pt x="632" y="1157"/>
                </a:cubicBezTo>
                <a:close/>
                <a:moveTo>
                  <a:pt x="628" y="1149"/>
                </a:moveTo>
                <a:cubicBezTo>
                  <a:pt x="628" y="1146"/>
                  <a:pt x="627" y="1144"/>
                  <a:pt x="626" y="1141"/>
                </a:cubicBezTo>
                <a:cubicBezTo>
                  <a:pt x="626" y="1141"/>
                  <a:pt x="627" y="1141"/>
                  <a:pt x="627" y="1141"/>
                </a:cubicBezTo>
                <a:cubicBezTo>
                  <a:pt x="628" y="1144"/>
                  <a:pt x="629" y="1147"/>
                  <a:pt x="630" y="1150"/>
                </a:cubicBezTo>
                <a:cubicBezTo>
                  <a:pt x="630" y="1150"/>
                  <a:pt x="629" y="1149"/>
                  <a:pt x="628" y="1149"/>
                </a:cubicBezTo>
                <a:close/>
                <a:moveTo>
                  <a:pt x="625" y="1139"/>
                </a:moveTo>
                <a:cubicBezTo>
                  <a:pt x="624" y="1139"/>
                  <a:pt x="624" y="1139"/>
                  <a:pt x="623" y="1139"/>
                </a:cubicBezTo>
                <a:cubicBezTo>
                  <a:pt x="623" y="1138"/>
                  <a:pt x="622" y="1136"/>
                  <a:pt x="622" y="1135"/>
                </a:cubicBezTo>
                <a:cubicBezTo>
                  <a:pt x="622" y="1135"/>
                  <a:pt x="623" y="1135"/>
                  <a:pt x="623" y="1135"/>
                </a:cubicBezTo>
                <a:cubicBezTo>
                  <a:pt x="624" y="1136"/>
                  <a:pt x="624" y="1138"/>
                  <a:pt x="625" y="1139"/>
                </a:cubicBezTo>
                <a:close/>
                <a:moveTo>
                  <a:pt x="620" y="1134"/>
                </a:moveTo>
                <a:cubicBezTo>
                  <a:pt x="620" y="1135"/>
                  <a:pt x="620" y="1135"/>
                  <a:pt x="620" y="1135"/>
                </a:cubicBezTo>
                <a:cubicBezTo>
                  <a:pt x="620" y="1135"/>
                  <a:pt x="620" y="1134"/>
                  <a:pt x="619" y="1134"/>
                </a:cubicBezTo>
                <a:cubicBezTo>
                  <a:pt x="619" y="1134"/>
                  <a:pt x="620" y="1134"/>
                  <a:pt x="620" y="1134"/>
                </a:cubicBezTo>
                <a:cubicBezTo>
                  <a:pt x="620" y="1134"/>
                  <a:pt x="620" y="1134"/>
                  <a:pt x="620" y="1134"/>
                </a:cubicBezTo>
                <a:close/>
                <a:moveTo>
                  <a:pt x="621" y="1138"/>
                </a:moveTo>
                <a:cubicBezTo>
                  <a:pt x="619" y="1138"/>
                  <a:pt x="618" y="1138"/>
                  <a:pt x="617" y="1138"/>
                </a:cubicBezTo>
                <a:cubicBezTo>
                  <a:pt x="617" y="1136"/>
                  <a:pt x="616" y="1134"/>
                  <a:pt x="615" y="1133"/>
                </a:cubicBezTo>
                <a:cubicBezTo>
                  <a:pt x="616" y="1133"/>
                  <a:pt x="617" y="1133"/>
                  <a:pt x="618" y="1133"/>
                </a:cubicBezTo>
                <a:cubicBezTo>
                  <a:pt x="619" y="1135"/>
                  <a:pt x="620" y="1137"/>
                  <a:pt x="621" y="1138"/>
                </a:cubicBezTo>
                <a:close/>
                <a:moveTo>
                  <a:pt x="616" y="1137"/>
                </a:moveTo>
                <a:cubicBezTo>
                  <a:pt x="613" y="1136"/>
                  <a:pt x="610" y="1136"/>
                  <a:pt x="606" y="1135"/>
                </a:cubicBezTo>
                <a:cubicBezTo>
                  <a:pt x="606" y="1133"/>
                  <a:pt x="605" y="1131"/>
                  <a:pt x="604" y="1129"/>
                </a:cubicBezTo>
                <a:cubicBezTo>
                  <a:pt x="607" y="1130"/>
                  <a:pt x="611" y="1131"/>
                  <a:pt x="614" y="1132"/>
                </a:cubicBezTo>
                <a:cubicBezTo>
                  <a:pt x="615" y="1134"/>
                  <a:pt x="616" y="1136"/>
                  <a:pt x="616" y="1137"/>
                </a:cubicBezTo>
                <a:close/>
                <a:moveTo>
                  <a:pt x="602" y="1128"/>
                </a:moveTo>
                <a:cubicBezTo>
                  <a:pt x="602" y="1127"/>
                  <a:pt x="602" y="1127"/>
                  <a:pt x="601" y="1127"/>
                </a:cubicBezTo>
                <a:cubicBezTo>
                  <a:pt x="601" y="1126"/>
                  <a:pt x="600" y="1124"/>
                  <a:pt x="600" y="1123"/>
                </a:cubicBezTo>
                <a:cubicBezTo>
                  <a:pt x="600" y="1123"/>
                  <a:pt x="600" y="1123"/>
                  <a:pt x="600" y="1123"/>
                </a:cubicBezTo>
                <a:cubicBezTo>
                  <a:pt x="601" y="1125"/>
                  <a:pt x="602" y="1126"/>
                  <a:pt x="602" y="1128"/>
                </a:cubicBezTo>
                <a:close/>
                <a:moveTo>
                  <a:pt x="599" y="1122"/>
                </a:moveTo>
                <a:cubicBezTo>
                  <a:pt x="599" y="1121"/>
                  <a:pt x="599" y="1120"/>
                  <a:pt x="599" y="1119"/>
                </a:cubicBezTo>
                <a:cubicBezTo>
                  <a:pt x="599" y="1120"/>
                  <a:pt x="599" y="1120"/>
                  <a:pt x="599" y="1121"/>
                </a:cubicBezTo>
                <a:cubicBezTo>
                  <a:pt x="600" y="1121"/>
                  <a:pt x="600" y="1122"/>
                  <a:pt x="600" y="1122"/>
                </a:cubicBezTo>
                <a:cubicBezTo>
                  <a:pt x="600" y="1122"/>
                  <a:pt x="600" y="1122"/>
                  <a:pt x="599" y="1122"/>
                </a:cubicBezTo>
                <a:close/>
                <a:moveTo>
                  <a:pt x="598" y="1121"/>
                </a:moveTo>
                <a:cubicBezTo>
                  <a:pt x="597" y="1121"/>
                  <a:pt x="595" y="1120"/>
                  <a:pt x="594" y="1120"/>
                </a:cubicBezTo>
                <a:cubicBezTo>
                  <a:pt x="593" y="1118"/>
                  <a:pt x="593" y="1116"/>
                  <a:pt x="592" y="1114"/>
                </a:cubicBezTo>
                <a:cubicBezTo>
                  <a:pt x="592" y="1114"/>
                  <a:pt x="591" y="1114"/>
                  <a:pt x="591" y="1115"/>
                </a:cubicBezTo>
                <a:cubicBezTo>
                  <a:pt x="592" y="1116"/>
                  <a:pt x="592" y="1118"/>
                  <a:pt x="593" y="1119"/>
                </a:cubicBezTo>
                <a:cubicBezTo>
                  <a:pt x="593" y="1119"/>
                  <a:pt x="593" y="1119"/>
                  <a:pt x="593" y="1119"/>
                </a:cubicBezTo>
                <a:cubicBezTo>
                  <a:pt x="592" y="1117"/>
                  <a:pt x="591" y="1115"/>
                  <a:pt x="591" y="1113"/>
                </a:cubicBezTo>
                <a:cubicBezTo>
                  <a:pt x="593" y="1114"/>
                  <a:pt x="595" y="1115"/>
                  <a:pt x="597" y="1116"/>
                </a:cubicBezTo>
                <a:cubicBezTo>
                  <a:pt x="597" y="1118"/>
                  <a:pt x="598" y="1119"/>
                  <a:pt x="598" y="1121"/>
                </a:cubicBezTo>
                <a:close/>
                <a:moveTo>
                  <a:pt x="592" y="1119"/>
                </a:moveTo>
                <a:cubicBezTo>
                  <a:pt x="591" y="1118"/>
                  <a:pt x="590" y="1118"/>
                  <a:pt x="589" y="1117"/>
                </a:cubicBezTo>
                <a:cubicBezTo>
                  <a:pt x="588" y="1116"/>
                  <a:pt x="587" y="1114"/>
                  <a:pt x="586" y="1112"/>
                </a:cubicBezTo>
                <a:cubicBezTo>
                  <a:pt x="586" y="1112"/>
                  <a:pt x="586" y="1112"/>
                  <a:pt x="586" y="1112"/>
                </a:cubicBezTo>
                <a:cubicBezTo>
                  <a:pt x="587" y="1112"/>
                  <a:pt x="589" y="1113"/>
                  <a:pt x="590" y="1113"/>
                </a:cubicBezTo>
                <a:cubicBezTo>
                  <a:pt x="590" y="1115"/>
                  <a:pt x="591" y="1117"/>
                  <a:pt x="592" y="1119"/>
                </a:cubicBezTo>
                <a:close/>
                <a:moveTo>
                  <a:pt x="586" y="1111"/>
                </a:moveTo>
                <a:cubicBezTo>
                  <a:pt x="586" y="1110"/>
                  <a:pt x="585" y="1109"/>
                  <a:pt x="585" y="1108"/>
                </a:cubicBezTo>
                <a:cubicBezTo>
                  <a:pt x="585" y="1107"/>
                  <a:pt x="584" y="1107"/>
                  <a:pt x="584" y="1107"/>
                </a:cubicBezTo>
                <a:cubicBezTo>
                  <a:pt x="584" y="1107"/>
                  <a:pt x="584" y="1107"/>
                  <a:pt x="584" y="1107"/>
                </a:cubicBezTo>
                <a:cubicBezTo>
                  <a:pt x="585" y="1107"/>
                  <a:pt x="587" y="1108"/>
                  <a:pt x="588" y="1108"/>
                </a:cubicBezTo>
                <a:cubicBezTo>
                  <a:pt x="588" y="1109"/>
                  <a:pt x="589" y="1111"/>
                  <a:pt x="589" y="1112"/>
                </a:cubicBezTo>
                <a:cubicBezTo>
                  <a:pt x="588" y="1111"/>
                  <a:pt x="587" y="1111"/>
                  <a:pt x="586" y="1111"/>
                </a:cubicBezTo>
                <a:close/>
                <a:moveTo>
                  <a:pt x="583" y="1107"/>
                </a:moveTo>
                <a:cubicBezTo>
                  <a:pt x="584" y="1108"/>
                  <a:pt x="584" y="1109"/>
                  <a:pt x="584" y="1110"/>
                </a:cubicBezTo>
                <a:cubicBezTo>
                  <a:pt x="583" y="1109"/>
                  <a:pt x="581" y="1109"/>
                  <a:pt x="579" y="1108"/>
                </a:cubicBezTo>
                <a:cubicBezTo>
                  <a:pt x="579" y="1107"/>
                  <a:pt x="578" y="1106"/>
                  <a:pt x="578" y="1104"/>
                </a:cubicBezTo>
                <a:cubicBezTo>
                  <a:pt x="579" y="1105"/>
                  <a:pt x="581" y="1106"/>
                  <a:pt x="583" y="1106"/>
                </a:cubicBezTo>
                <a:cubicBezTo>
                  <a:pt x="583" y="1107"/>
                  <a:pt x="583" y="1107"/>
                  <a:pt x="583" y="1107"/>
                </a:cubicBezTo>
                <a:close/>
                <a:moveTo>
                  <a:pt x="577" y="1103"/>
                </a:moveTo>
                <a:cubicBezTo>
                  <a:pt x="577" y="1101"/>
                  <a:pt x="576" y="1098"/>
                  <a:pt x="575" y="1096"/>
                </a:cubicBezTo>
                <a:cubicBezTo>
                  <a:pt x="576" y="1097"/>
                  <a:pt x="577" y="1097"/>
                  <a:pt x="578" y="1098"/>
                </a:cubicBezTo>
                <a:cubicBezTo>
                  <a:pt x="580" y="1100"/>
                  <a:pt x="581" y="1102"/>
                  <a:pt x="582" y="1105"/>
                </a:cubicBezTo>
                <a:cubicBezTo>
                  <a:pt x="580" y="1104"/>
                  <a:pt x="579" y="1104"/>
                  <a:pt x="577" y="1103"/>
                </a:cubicBezTo>
                <a:close/>
                <a:moveTo>
                  <a:pt x="575" y="1099"/>
                </a:moveTo>
                <a:cubicBezTo>
                  <a:pt x="575" y="1100"/>
                  <a:pt x="576" y="1101"/>
                  <a:pt x="576" y="1103"/>
                </a:cubicBezTo>
                <a:cubicBezTo>
                  <a:pt x="575" y="1102"/>
                  <a:pt x="574" y="1102"/>
                  <a:pt x="574" y="1101"/>
                </a:cubicBezTo>
                <a:cubicBezTo>
                  <a:pt x="573" y="1099"/>
                  <a:pt x="572" y="1097"/>
                  <a:pt x="571" y="1095"/>
                </a:cubicBezTo>
                <a:cubicBezTo>
                  <a:pt x="572" y="1095"/>
                  <a:pt x="573" y="1095"/>
                  <a:pt x="574" y="1096"/>
                </a:cubicBezTo>
                <a:cubicBezTo>
                  <a:pt x="574" y="1097"/>
                  <a:pt x="574" y="1098"/>
                  <a:pt x="575" y="1099"/>
                </a:cubicBezTo>
                <a:close/>
                <a:moveTo>
                  <a:pt x="568" y="1087"/>
                </a:moveTo>
                <a:cubicBezTo>
                  <a:pt x="567" y="1086"/>
                  <a:pt x="567" y="1085"/>
                  <a:pt x="566" y="1084"/>
                </a:cubicBezTo>
                <a:cubicBezTo>
                  <a:pt x="567" y="1084"/>
                  <a:pt x="567" y="1084"/>
                  <a:pt x="567" y="1084"/>
                </a:cubicBezTo>
                <a:cubicBezTo>
                  <a:pt x="567" y="1085"/>
                  <a:pt x="567" y="1086"/>
                  <a:pt x="568" y="1087"/>
                </a:cubicBezTo>
                <a:close/>
                <a:moveTo>
                  <a:pt x="565" y="1085"/>
                </a:moveTo>
                <a:cubicBezTo>
                  <a:pt x="566" y="1087"/>
                  <a:pt x="567" y="1090"/>
                  <a:pt x="568" y="1092"/>
                </a:cubicBezTo>
                <a:cubicBezTo>
                  <a:pt x="567" y="1092"/>
                  <a:pt x="567" y="1091"/>
                  <a:pt x="566" y="1091"/>
                </a:cubicBezTo>
                <a:cubicBezTo>
                  <a:pt x="566" y="1091"/>
                  <a:pt x="565" y="1090"/>
                  <a:pt x="565" y="1089"/>
                </a:cubicBezTo>
                <a:cubicBezTo>
                  <a:pt x="565" y="1089"/>
                  <a:pt x="564" y="1089"/>
                  <a:pt x="564" y="1090"/>
                </a:cubicBezTo>
                <a:cubicBezTo>
                  <a:pt x="564" y="1090"/>
                  <a:pt x="564" y="1090"/>
                  <a:pt x="564" y="1090"/>
                </a:cubicBezTo>
                <a:cubicBezTo>
                  <a:pt x="563" y="1090"/>
                  <a:pt x="563" y="1089"/>
                  <a:pt x="562" y="1089"/>
                </a:cubicBezTo>
                <a:cubicBezTo>
                  <a:pt x="561" y="1086"/>
                  <a:pt x="560" y="1083"/>
                  <a:pt x="558" y="1080"/>
                </a:cubicBezTo>
                <a:cubicBezTo>
                  <a:pt x="560" y="1081"/>
                  <a:pt x="562" y="1082"/>
                  <a:pt x="564" y="1083"/>
                </a:cubicBezTo>
                <a:cubicBezTo>
                  <a:pt x="564" y="1083"/>
                  <a:pt x="564" y="1084"/>
                  <a:pt x="565" y="1085"/>
                </a:cubicBezTo>
                <a:close/>
                <a:moveTo>
                  <a:pt x="561" y="1089"/>
                </a:moveTo>
                <a:cubicBezTo>
                  <a:pt x="561" y="1089"/>
                  <a:pt x="561" y="1089"/>
                  <a:pt x="560" y="1088"/>
                </a:cubicBezTo>
                <a:cubicBezTo>
                  <a:pt x="559" y="1085"/>
                  <a:pt x="558" y="1083"/>
                  <a:pt x="557" y="1080"/>
                </a:cubicBezTo>
                <a:cubicBezTo>
                  <a:pt x="557" y="1080"/>
                  <a:pt x="558" y="1080"/>
                  <a:pt x="558" y="1080"/>
                </a:cubicBezTo>
                <a:cubicBezTo>
                  <a:pt x="559" y="1083"/>
                  <a:pt x="560" y="1086"/>
                  <a:pt x="561" y="1089"/>
                </a:cubicBezTo>
                <a:close/>
                <a:moveTo>
                  <a:pt x="556" y="1078"/>
                </a:moveTo>
                <a:cubicBezTo>
                  <a:pt x="556" y="1078"/>
                  <a:pt x="556" y="1078"/>
                  <a:pt x="556" y="1077"/>
                </a:cubicBezTo>
                <a:cubicBezTo>
                  <a:pt x="556" y="1077"/>
                  <a:pt x="557" y="1078"/>
                  <a:pt x="557" y="1078"/>
                </a:cubicBezTo>
                <a:cubicBezTo>
                  <a:pt x="557" y="1078"/>
                  <a:pt x="557" y="1079"/>
                  <a:pt x="557" y="1079"/>
                </a:cubicBezTo>
                <a:cubicBezTo>
                  <a:pt x="557" y="1079"/>
                  <a:pt x="557" y="1078"/>
                  <a:pt x="556" y="1078"/>
                </a:cubicBezTo>
                <a:close/>
                <a:moveTo>
                  <a:pt x="521" y="1048"/>
                </a:moveTo>
                <a:cubicBezTo>
                  <a:pt x="521" y="1048"/>
                  <a:pt x="521" y="1048"/>
                  <a:pt x="521" y="1048"/>
                </a:cubicBezTo>
                <a:cubicBezTo>
                  <a:pt x="521" y="1048"/>
                  <a:pt x="522" y="1048"/>
                  <a:pt x="522" y="1048"/>
                </a:cubicBezTo>
                <a:cubicBezTo>
                  <a:pt x="522" y="1048"/>
                  <a:pt x="521" y="1048"/>
                  <a:pt x="521" y="1048"/>
                </a:cubicBezTo>
                <a:close/>
                <a:moveTo>
                  <a:pt x="520" y="1048"/>
                </a:moveTo>
                <a:cubicBezTo>
                  <a:pt x="518" y="1048"/>
                  <a:pt x="517" y="1048"/>
                  <a:pt x="515" y="1048"/>
                </a:cubicBezTo>
                <a:cubicBezTo>
                  <a:pt x="515" y="1048"/>
                  <a:pt x="515" y="1048"/>
                  <a:pt x="515" y="1048"/>
                </a:cubicBezTo>
                <a:cubicBezTo>
                  <a:pt x="515" y="1048"/>
                  <a:pt x="515" y="1048"/>
                  <a:pt x="515" y="1048"/>
                </a:cubicBezTo>
                <a:cubicBezTo>
                  <a:pt x="517" y="1049"/>
                  <a:pt x="518" y="1048"/>
                  <a:pt x="518" y="1047"/>
                </a:cubicBezTo>
                <a:cubicBezTo>
                  <a:pt x="519" y="1047"/>
                  <a:pt x="519" y="1047"/>
                  <a:pt x="520" y="1047"/>
                </a:cubicBezTo>
                <a:cubicBezTo>
                  <a:pt x="520" y="1048"/>
                  <a:pt x="520" y="1048"/>
                  <a:pt x="520" y="1048"/>
                </a:cubicBezTo>
                <a:close/>
                <a:moveTo>
                  <a:pt x="509" y="1042"/>
                </a:moveTo>
                <a:cubicBezTo>
                  <a:pt x="509" y="1042"/>
                  <a:pt x="509" y="1042"/>
                  <a:pt x="509" y="1042"/>
                </a:cubicBezTo>
                <a:cubicBezTo>
                  <a:pt x="509" y="1044"/>
                  <a:pt x="510" y="1047"/>
                  <a:pt x="511" y="1049"/>
                </a:cubicBezTo>
                <a:cubicBezTo>
                  <a:pt x="510" y="1049"/>
                  <a:pt x="510" y="1049"/>
                  <a:pt x="509" y="1049"/>
                </a:cubicBezTo>
                <a:cubicBezTo>
                  <a:pt x="508" y="1047"/>
                  <a:pt x="506" y="1047"/>
                  <a:pt x="505" y="1048"/>
                </a:cubicBezTo>
                <a:cubicBezTo>
                  <a:pt x="505" y="1048"/>
                  <a:pt x="505" y="1049"/>
                  <a:pt x="505" y="1049"/>
                </a:cubicBezTo>
                <a:cubicBezTo>
                  <a:pt x="503" y="1049"/>
                  <a:pt x="501" y="1049"/>
                  <a:pt x="499" y="1049"/>
                </a:cubicBezTo>
                <a:cubicBezTo>
                  <a:pt x="498" y="1048"/>
                  <a:pt x="498" y="1047"/>
                  <a:pt x="498" y="1047"/>
                </a:cubicBezTo>
                <a:cubicBezTo>
                  <a:pt x="498" y="1046"/>
                  <a:pt x="498" y="1044"/>
                  <a:pt x="498" y="1043"/>
                </a:cubicBezTo>
                <a:cubicBezTo>
                  <a:pt x="498" y="1043"/>
                  <a:pt x="498" y="1043"/>
                  <a:pt x="498" y="1043"/>
                </a:cubicBezTo>
                <a:cubicBezTo>
                  <a:pt x="498" y="1043"/>
                  <a:pt x="499" y="1043"/>
                  <a:pt x="499" y="1043"/>
                </a:cubicBezTo>
                <a:cubicBezTo>
                  <a:pt x="500" y="1044"/>
                  <a:pt x="500" y="1043"/>
                  <a:pt x="500" y="1042"/>
                </a:cubicBezTo>
                <a:cubicBezTo>
                  <a:pt x="498" y="1042"/>
                  <a:pt x="497" y="1042"/>
                  <a:pt x="496" y="1041"/>
                </a:cubicBezTo>
                <a:cubicBezTo>
                  <a:pt x="495" y="1040"/>
                  <a:pt x="495" y="1038"/>
                  <a:pt x="494" y="1037"/>
                </a:cubicBezTo>
                <a:cubicBezTo>
                  <a:pt x="494" y="1036"/>
                  <a:pt x="493" y="1037"/>
                  <a:pt x="493" y="1037"/>
                </a:cubicBezTo>
                <a:cubicBezTo>
                  <a:pt x="494" y="1038"/>
                  <a:pt x="494" y="1040"/>
                  <a:pt x="494" y="1041"/>
                </a:cubicBezTo>
                <a:cubicBezTo>
                  <a:pt x="491" y="1040"/>
                  <a:pt x="488" y="1040"/>
                  <a:pt x="485" y="1039"/>
                </a:cubicBezTo>
                <a:cubicBezTo>
                  <a:pt x="486" y="1039"/>
                  <a:pt x="486" y="1039"/>
                  <a:pt x="486" y="1038"/>
                </a:cubicBezTo>
                <a:cubicBezTo>
                  <a:pt x="485" y="1038"/>
                  <a:pt x="484" y="1037"/>
                  <a:pt x="483" y="1037"/>
                </a:cubicBezTo>
                <a:cubicBezTo>
                  <a:pt x="486" y="1036"/>
                  <a:pt x="489" y="1036"/>
                  <a:pt x="492" y="1036"/>
                </a:cubicBezTo>
                <a:cubicBezTo>
                  <a:pt x="492" y="1036"/>
                  <a:pt x="492" y="1036"/>
                  <a:pt x="492" y="1036"/>
                </a:cubicBezTo>
                <a:cubicBezTo>
                  <a:pt x="498" y="1038"/>
                  <a:pt x="503" y="1040"/>
                  <a:pt x="509" y="1042"/>
                </a:cubicBezTo>
                <a:close/>
                <a:moveTo>
                  <a:pt x="482" y="1036"/>
                </a:moveTo>
                <a:cubicBezTo>
                  <a:pt x="481" y="1035"/>
                  <a:pt x="480" y="1035"/>
                  <a:pt x="480" y="1035"/>
                </a:cubicBezTo>
                <a:cubicBezTo>
                  <a:pt x="482" y="1035"/>
                  <a:pt x="485" y="1035"/>
                  <a:pt x="487" y="1035"/>
                </a:cubicBezTo>
                <a:cubicBezTo>
                  <a:pt x="485" y="1035"/>
                  <a:pt x="483" y="1036"/>
                  <a:pt x="482" y="1036"/>
                </a:cubicBezTo>
                <a:close/>
                <a:moveTo>
                  <a:pt x="480" y="1036"/>
                </a:moveTo>
                <a:cubicBezTo>
                  <a:pt x="472" y="1037"/>
                  <a:pt x="464" y="1037"/>
                  <a:pt x="456" y="1037"/>
                </a:cubicBezTo>
                <a:cubicBezTo>
                  <a:pt x="456" y="1037"/>
                  <a:pt x="456" y="1037"/>
                  <a:pt x="456" y="1037"/>
                </a:cubicBezTo>
                <a:cubicBezTo>
                  <a:pt x="456" y="1036"/>
                  <a:pt x="455" y="1036"/>
                  <a:pt x="455" y="1037"/>
                </a:cubicBezTo>
                <a:cubicBezTo>
                  <a:pt x="455" y="1037"/>
                  <a:pt x="455" y="1037"/>
                  <a:pt x="455" y="1037"/>
                </a:cubicBezTo>
                <a:cubicBezTo>
                  <a:pt x="452" y="1038"/>
                  <a:pt x="449" y="1038"/>
                  <a:pt x="445" y="1038"/>
                </a:cubicBezTo>
                <a:cubicBezTo>
                  <a:pt x="445" y="1036"/>
                  <a:pt x="445" y="1034"/>
                  <a:pt x="446" y="1033"/>
                </a:cubicBezTo>
                <a:cubicBezTo>
                  <a:pt x="456" y="1033"/>
                  <a:pt x="466" y="1034"/>
                  <a:pt x="477" y="1034"/>
                </a:cubicBezTo>
                <a:cubicBezTo>
                  <a:pt x="478" y="1035"/>
                  <a:pt x="479" y="1035"/>
                  <a:pt x="480" y="1036"/>
                </a:cubicBezTo>
                <a:close/>
                <a:moveTo>
                  <a:pt x="447" y="1032"/>
                </a:moveTo>
                <a:cubicBezTo>
                  <a:pt x="447" y="1032"/>
                  <a:pt x="447" y="1032"/>
                  <a:pt x="447" y="1032"/>
                </a:cubicBezTo>
                <a:cubicBezTo>
                  <a:pt x="455" y="1031"/>
                  <a:pt x="464" y="1031"/>
                  <a:pt x="472" y="1033"/>
                </a:cubicBezTo>
                <a:cubicBezTo>
                  <a:pt x="464" y="1033"/>
                  <a:pt x="456" y="1032"/>
                  <a:pt x="447" y="1032"/>
                </a:cubicBezTo>
                <a:close/>
                <a:moveTo>
                  <a:pt x="445" y="1033"/>
                </a:moveTo>
                <a:cubicBezTo>
                  <a:pt x="444" y="1034"/>
                  <a:pt x="444" y="1036"/>
                  <a:pt x="444" y="1038"/>
                </a:cubicBezTo>
                <a:cubicBezTo>
                  <a:pt x="440" y="1038"/>
                  <a:pt x="436" y="1038"/>
                  <a:pt x="432" y="1038"/>
                </a:cubicBezTo>
                <a:cubicBezTo>
                  <a:pt x="432" y="1036"/>
                  <a:pt x="432" y="1035"/>
                  <a:pt x="431" y="1033"/>
                </a:cubicBezTo>
                <a:cubicBezTo>
                  <a:pt x="433" y="1033"/>
                  <a:pt x="435" y="1033"/>
                  <a:pt x="437" y="1032"/>
                </a:cubicBezTo>
                <a:cubicBezTo>
                  <a:pt x="440" y="1032"/>
                  <a:pt x="442" y="1033"/>
                  <a:pt x="445" y="1033"/>
                </a:cubicBezTo>
                <a:close/>
                <a:moveTo>
                  <a:pt x="422" y="1033"/>
                </a:moveTo>
                <a:cubicBezTo>
                  <a:pt x="422" y="1033"/>
                  <a:pt x="421" y="1033"/>
                  <a:pt x="420" y="1033"/>
                </a:cubicBezTo>
                <a:cubicBezTo>
                  <a:pt x="420" y="1033"/>
                  <a:pt x="420" y="1032"/>
                  <a:pt x="420" y="1032"/>
                </a:cubicBezTo>
                <a:cubicBezTo>
                  <a:pt x="422" y="1032"/>
                  <a:pt x="425" y="1032"/>
                  <a:pt x="428" y="1032"/>
                </a:cubicBezTo>
                <a:cubicBezTo>
                  <a:pt x="426" y="1032"/>
                  <a:pt x="424" y="1033"/>
                  <a:pt x="422" y="1033"/>
                </a:cubicBezTo>
                <a:close/>
                <a:moveTo>
                  <a:pt x="418" y="1031"/>
                </a:moveTo>
                <a:cubicBezTo>
                  <a:pt x="413" y="1031"/>
                  <a:pt x="408" y="1031"/>
                  <a:pt x="404" y="1031"/>
                </a:cubicBezTo>
                <a:cubicBezTo>
                  <a:pt x="404" y="1031"/>
                  <a:pt x="404" y="1030"/>
                  <a:pt x="404" y="1030"/>
                </a:cubicBezTo>
                <a:cubicBezTo>
                  <a:pt x="409" y="1030"/>
                  <a:pt x="413" y="1029"/>
                  <a:pt x="418" y="1029"/>
                </a:cubicBezTo>
                <a:cubicBezTo>
                  <a:pt x="418" y="1030"/>
                  <a:pt x="418" y="1030"/>
                  <a:pt x="418" y="1031"/>
                </a:cubicBezTo>
                <a:close/>
                <a:moveTo>
                  <a:pt x="389" y="1030"/>
                </a:moveTo>
                <a:cubicBezTo>
                  <a:pt x="389" y="1031"/>
                  <a:pt x="389" y="1031"/>
                  <a:pt x="389" y="1032"/>
                </a:cubicBezTo>
                <a:cubicBezTo>
                  <a:pt x="383" y="1032"/>
                  <a:pt x="378" y="1032"/>
                  <a:pt x="373" y="1033"/>
                </a:cubicBezTo>
                <a:cubicBezTo>
                  <a:pt x="373" y="1032"/>
                  <a:pt x="373" y="1031"/>
                  <a:pt x="373" y="1031"/>
                </a:cubicBezTo>
                <a:cubicBezTo>
                  <a:pt x="378" y="1030"/>
                  <a:pt x="383" y="1030"/>
                  <a:pt x="389" y="1030"/>
                </a:cubicBezTo>
                <a:close/>
                <a:moveTo>
                  <a:pt x="388" y="1033"/>
                </a:moveTo>
                <a:cubicBezTo>
                  <a:pt x="388" y="1033"/>
                  <a:pt x="388" y="1033"/>
                  <a:pt x="388" y="1034"/>
                </a:cubicBezTo>
                <a:cubicBezTo>
                  <a:pt x="383" y="1034"/>
                  <a:pt x="378" y="1034"/>
                  <a:pt x="373" y="1036"/>
                </a:cubicBezTo>
                <a:cubicBezTo>
                  <a:pt x="373" y="1035"/>
                  <a:pt x="373" y="1035"/>
                  <a:pt x="373" y="1035"/>
                </a:cubicBezTo>
                <a:cubicBezTo>
                  <a:pt x="373" y="1034"/>
                  <a:pt x="373" y="1034"/>
                  <a:pt x="373" y="1034"/>
                </a:cubicBezTo>
                <a:cubicBezTo>
                  <a:pt x="378" y="1033"/>
                  <a:pt x="383" y="1033"/>
                  <a:pt x="388" y="1033"/>
                </a:cubicBezTo>
                <a:close/>
                <a:moveTo>
                  <a:pt x="372" y="1036"/>
                </a:moveTo>
                <a:cubicBezTo>
                  <a:pt x="369" y="1036"/>
                  <a:pt x="366" y="1037"/>
                  <a:pt x="363" y="1037"/>
                </a:cubicBezTo>
                <a:cubicBezTo>
                  <a:pt x="363" y="1036"/>
                  <a:pt x="363" y="1036"/>
                  <a:pt x="363" y="1035"/>
                </a:cubicBezTo>
                <a:cubicBezTo>
                  <a:pt x="366" y="1035"/>
                  <a:pt x="369" y="1034"/>
                  <a:pt x="372" y="1034"/>
                </a:cubicBezTo>
                <a:cubicBezTo>
                  <a:pt x="372" y="1035"/>
                  <a:pt x="372" y="1035"/>
                  <a:pt x="372" y="1036"/>
                </a:cubicBezTo>
                <a:close/>
                <a:moveTo>
                  <a:pt x="362" y="1037"/>
                </a:moveTo>
                <a:cubicBezTo>
                  <a:pt x="359" y="1037"/>
                  <a:pt x="356" y="1037"/>
                  <a:pt x="352" y="1038"/>
                </a:cubicBezTo>
                <a:cubicBezTo>
                  <a:pt x="352" y="1037"/>
                  <a:pt x="352" y="1037"/>
                  <a:pt x="352" y="1036"/>
                </a:cubicBezTo>
                <a:cubicBezTo>
                  <a:pt x="356" y="1036"/>
                  <a:pt x="359" y="1035"/>
                  <a:pt x="362" y="1035"/>
                </a:cubicBezTo>
                <a:cubicBezTo>
                  <a:pt x="362" y="1036"/>
                  <a:pt x="362" y="1036"/>
                  <a:pt x="362" y="1037"/>
                </a:cubicBezTo>
                <a:close/>
                <a:moveTo>
                  <a:pt x="352" y="1037"/>
                </a:moveTo>
                <a:cubicBezTo>
                  <a:pt x="352" y="1037"/>
                  <a:pt x="352" y="1038"/>
                  <a:pt x="351" y="1038"/>
                </a:cubicBezTo>
                <a:cubicBezTo>
                  <a:pt x="350" y="1038"/>
                  <a:pt x="348" y="1038"/>
                  <a:pt x="346" y="1038"/>
                </a:cubicBezTo>
                <a:cubicBezTo>
                  <a:pt x="346" y="1038"/>
                  <a:pt x="346" y="1038"/>
                  <a:pt x="346" y="1038"/>
                </a:cubicBezTo>
                <a:cubicBezTo>
                  <a:pt x="348" y="1037"/>
                  <a:pt x="350" y="1037"/>
                  <a:pt x="352" y="1037"/>
                </a:cubicBezTo>
                <a:cubicBezTo>
                  <a:pt x="352" y="1037"/>
                  <a:pt x="352" y="1037"/>
                  <a:pt x="352" y="1037"/>
                </a:cubicBezTo>
                <a:close/>
                <a:moveTo>
                  <a:pt x="351" y="1039"/>
                </a:moveTo>
                <a:cubicBezTo>
                  <a:pt x="351" y="1040"/>
                  <a:pt x="351" y="1042"/>
                  <a:pt x="351" y="1044"/>
                </a:cubicBezTo>
                <a:cubicBezTo>
                  <a:pt x="349" y="1044"/>
                  <a:pt x="347" y="1044"/>
                  <a:pt x="345" y="1044"/>
                </a:cubicBezTo>
                <a:cubicBezTo>
                  <a:pt x="345" y="1043"/>
                  <a:pt x="345" y="1042"/>
                  <a:pt x="345" y="1042"/>
                </a:cubicBezTo>
                <a:cubicBezTo>
                  <a:pt x="345" y="1041"/>
                  <a:pt x="346" y="1040"/>
                  <a:pt x="346" y="1039"/>
                </a:cubicBezTo>
                <a:cubicBezTo>
                  <a:pt x="348" y="1039"/>
                  <a:pt x="350" y="1039"/>
                  <a:pt x="351" y="1039"/>
                </a:cubicBezTo>
                <a:close/>
                <a:moveTo>
                  <a:pt x="344" y="1044"/>
                </a:moveTo>
                <a:cubicBezTo>
                  <a:pt x="341" y="1044"/>
                  <a:pt x="338" y="1044"/>
                  <a:pt x="335" y="1044"/>
                </a:cubicBezTo>
                <a:cubicBezTo>
                  <a:pt x="336" y="1043"/>
                  <a:pt x="336" y="1041"/>
                  <a:pt x="337" y="1040"/>
                </a:cubicBezTo>
                <a:cubicBezTo>
                  <a:pt x="339" y="1040"/>
                  <a:pt x="342" y="1040"/>
                  <a:pt x="345" y="1039"/>
                </a:cubicBezTo>
                <a:cubicBezTo>
                  <a:pt x="344" y="1041"/>
                  <a:pt x="344" y="1042"/>
                  <a:pt x="344" y="1044"/>
                </a:cubicBezTo>
                <a:close/>
                <a:moveTo>
                  <a:pt x="334" y="1044"/>
                </a:moveTo>
                <a:cubicBezTo>
                  <a:pt x="333" y="1044"/>
                  <a:pt x="331" y="1044"/>
                  <a:pt x="330" y="1044"/>
                </a:cubicBezTo>
                <a:cubicBezTo>
                  <a:pt x="330" y="1043"/>
                  <a:pt x="330" y="1043"/>
                  <a:pt x="330" y="1043"/>
                </a:cubicBezTo>
                <a:cubicBezTo>
                  <a:pt x="331" y="1043"/>
                  <a:pt x="332" y="1043"/>
                  <a:pt x="333" y="1043"/>
                </a:cubicBezTo>
                <a:cubicBezTo>
                  <a:pt x="333" y="1042"/>
                  <a:pt x="333" y="1041"/>
                  <a:pt x="333" y="1042"/>
                </a:cubicBezTo>
                <a:cubicBezTo>
                  <a:pt x="332" y="1042"/>
                  <a:pt x="332" y="1042"/>
                  <a:pt x="331" y="1042"/>
                </a:cubicBezTo>
                <a:cubicBezTo>
                  <a:pt x="331" y="1041"/>
                  <a:pt x="331" y="1041"/>
                  <a:pt x="331" y="1041"/>
                </a:cubicBezTo>
                <a:cubicBezTo>
                  <a:pt x="332" y="1041"/>
                  <a:pt x="333" y="1041"/>
                  <a:pt x="335" y="1041"/>
                </a:cubicBezTo>
                <a:cubicBezTo>
                  <a:pt x="335" y="1041"/>
                  <a:pt x="335" y="1041"/>
                  <a:pt x="335" y="1041"/>
                </a:cubicBezTo>
                <a:cubicBezTo>
                  <a:pt x="335" y="1042"/>
                  <a:pt x="335" y="1043"/>
                  <a:pt x="334" y="1044"/>
                </a:cubicBezTo>
                <a:close/>
                <a:moveTo>
                  <a:pt x="317" y="1034"/>
                </a:moveTo>
                <a:cubicBezTo>
                  <a:pt x="316" y="1035"/>
                  <a:pt x="316" y="1035"/>
                  <a:pt x="316" y="1036"/>
                </a:cubicBezTo>
                <a:cubicBezTo>
                  <a:pt x="312" y="1037"/>
                  <a:pt x="309" y="1038"/>
                  <a:pt x="305" y="1039"/>
                </a:cubicBezTo>
                <a:cubicBezTo>
                  <a:pt x="305" y="1039"/>
                  <a:pt x="305" y="1039"/>
                  <a:pt x="305" y="1039"/>
                </a:cubicBezTo>
                <a:cubicBezTo>
                  <a:pt x="310" y="1037"/>
                  <a:pt x="315" y="1034"/>
                  <a:pt x="320" y="1032"/>
                </a:cubicBezTo>
                <a:cubicBezTo>
                  <a:pt x="319" y="1033"/>
                  <a:pt x="318" y="1034"/>
                  <a:pt x="317" y="1034"/>
                </a:cubicBezTo>
                <a:close/>
                <a:moveTo>
                  <a:pt x="251" y="1060"/>
                </a:moveTo>
                <a:cubicBezTo>
                  <a:pt x="250" y="1059"/>
                  <a:pt x="250" y="1058"/>
                  <a:pt x="250" y="1057"/>
                </a:cubicBezTo>
                <a:cubicBezTo>
                  <a:pt x="250" y="1058"/>
                  <a:pt x="251" y="1059"/>
                  <a:pt x="251" y="1060"/>
                </a:cubicBezTo>
                <a:close/>
                <a:moveTo>
                  <a:pt x="373" y="1004"/>
                </a:moveTo>
                <a:cubicBezTo>
                  <a:pt x="373" y="1004"/>
                  <a:pt x="373" y="1004"/>
                  <a:pt x="373" y="1004"/>
                </a:cubicBezTo>
                <a:cubicBezTo>
                  <a:pt x="376" y="1004"/>
                  <a:pt x="378" y="1004"/>
                  <a:pt x="381" y="1004"/>
                </a:cubicBezTo>
                <a:cubicBezTo>
                  <a:pt x="378" y="1004"/>
                  <a:pt x="376" y="1004"/>
                  <a:pt x="373" y="1004"/>
                </a:cubicBezTo>
                <a:close/>
                <a:moveTo>
                  <a:pt x="404" y="1004"/>
                </a:moveTo>
                <a:cubicBezTo>
                  <a:pt x="404" y="1004"/>
                  <a:pt x="404" y="1004"/>
                  <a:pt x="404" y="1004"/>
                </a:cubicBezTo>
                <a:cubicBezTo>
                  <a:pt x="403" y="1004"/>
                  <a:pt x="402" y="1004"/>
                  <a:pt x="401" y="1004"/>
                </a:cubicBezTo>
                <a:cubicBezTo>
                  <a:pt x="402" y="1004"/>
                  <a:pt x="403" y="1004"/>
                  <a:pt x="404" y="1004"/>
                </a:cubicBezTo>
                <a:close/>
                <a:moveTo>
                  <a:pt x="405" y="1004"/>
                </a:moveTo>
                <a:cubicBezTo>
                  <a:pt x="407" y="1004"/>
                  <a:pt x="408" y="1004"/>
                  <a:pt x="410" y="1004"/>
                </a:cubicBezTo>
                <a:cubicBezTo>
                  <a:pt x="410" y="1004"/>
                  <a:pt x="410" y="1004"/>
                  <a:pt x="411" y="1004"/>
                </a:cubicBezTo>
                <a:cubicBezTo>
                  <a:pt x="409" y="1004"/>
                  <a:pt x="407" y="1004"/>
                  <a:pt x="405" y="1004"/>
                </a:cubicBezTo>
                <a:cubicBezTo>
                  <a:pt x="405" y="1004"/>
                  <a:pt x="405" y="1004"/>
                  <a:pt x="405" y="1004"/>
                </a:cubicBezTo>
                <a:close/>
                <a:moveTo>
                  <a:pt x="434" y="1004"/>
                </a:moveTo>
                <a:cubicBezTo>
                  <a:pt x="434" y="1004"/>
                  <a:pt x="434" y="1004"/>
                  <a:pt x="434" y="1004"/>
                </a:cubicBezTo>
                <a:cubicBezTo>
                  <a:pt x="434" y="1004"/>
                  <a:pt x="434" y="1004"/>
                  <a:pt x="434" y="1004"/>
                </a:cubicBezTo>
                <a:cubicBezTo>
                  <a:pt x="434" y="1004"/>
                  <a:pt x="434" y="1004"/>
                  <a:pt x="434" y="1004"/>
                </a:cubicBezTo>
                <a:cubicBezTo>
                  <a:pt x="434" y="1004"/>
                  <a:pt x="434" y="1004"/>
                  <a:pt x="434" y="1004"/>
                </a:cubicBezTo>
                <a:close/>
                <a:moveTo>
                  <a:pt x="435" y="1004"/>
                </a:moveTo>
                <a:cubicBezTo>
                  <a:pt x="435" y="1004"/>
                  <a:pt x="436" y="1004"/>
                  <a:pt x="436" y="1004"/>
                </a:cubicBezTo>
                <a:cubicBezTo>
                  <a:pt x="436" y="1004"/>
                  <a:pt x="435" y="1004"/>
                  <a:pt x="435" y="1004"/>
                </a:cubicBezTo>
                <a:cubicBezTo>
                  <a:pt x="435" y="1004"/>
                  <a:pt x="435" y="1004"/>
                  <a:pt x="435" y="1004"/>
                </a:cubicBezTo>
                <a:close/>
                <a:moveTo>
                  <a:pt x="451" y="1003"/>
                </a:moveTo>
                <a:cubicBezTo>
                  <a:pt x="451" y="1003"/>
                  <a:pt x="450" y="1003"/>
                  <a:pt x="450" y="1002"/>
                </a:cubicBezTo>
                <a:cubicBezTo>
                  <a:pt x="454" y="1002"/>
                  <a:pt x="458" y="1002"/>
                  <a:pt x="462" y="1002"/>
                </a:cubicBezTo>
                <a:cubicBezTo>
                  <a:pt x="461" y="1002"/>
                  <a:pt x="459" y="1003"/>
                  <a:pt x="458" y="1003"/>
                </a:cubicBezTo>
                <a:cubicBezTo>
                  <a:pt x="456" y="1003"/>
                  <a:pt x="453" y="1003"/>
                  <a:pt x="451" y="1003"/>
                </a:cubicBezTo>
                <a:close/>
                <a:moveTo>
                  <a:pt x="477" y="1002"/>
                </a:moveTo>
                <a:cubicBezTo>
                  <a:pt x="477" y="1002"/>
                  <a:pt x="477" y="1002"/>
                  <a:pt x="477" y="1002"/>
                </a:cubicBezTo>
                <a:cubicBezTo>
                  <a:pt x="476" y="1002"/>
                  <a:pt x="476" y="1002"/>
                  <a:pt x="475" y="1002"/>
                </a:cubicBezTo>
                <a:cubicBezTo>
                  <a:pt x="475" y="1002"/>
                  <a:pt x="476" y="1002"/>
                  <a:pt x="477" y="1002"/>
                </a:cubicBezTo>
                <a:close/>
                <a:moveTo>
                  <a:pt x="478" y="1002"/>
                </a:moveTo>
                <a:cubicBezTo>
                  <a:pt x="491" y="1001"/>
                  <a:pt x="504" y="1000"/>
                  <a:pt x="517" y="999"/>
                </a:cubicBezTo>
                <a:cubicBezTo>
                  <a:pt x="523" y="999"/>
                  <a:pt x="529" y="999"/>
                  <a:pt x="534" y="999"/>
                </a:cubicBezTo>
                <a:cubicBezTo>
                  <a:pt x="534" y="999"/>
                  <a:pt x="535" y="999"/>
                  <a:pt x="535" y="999"/>
                </a:cubicBezTo>
                <a:cubicBezTo>
                  <a:pt x="534" y="999"/>
                  <a:pt x="534" y="1000"/>
                  <a:pt x="534" y="1000"/>
                </a:cubicBezTo>
                <a:cubicBezTo>
                  <a:pt x="515" y="1000"/>
                  <a:pt x="496" y="1001"/>
                  <a:pt x="478" y="1002"/>
                </a:cubicBezTo>
                <a:cubicBezTo>
                  <a:pt x="478" y="1002"/>
                  <a:pt x="478" y="1002"/>
                  <a:pt x="478" y="1002"/>
                </a:cubicBezTo>
                <a:close/>
                <a:moveTo>
                  <a:pt x="536" y="999"/>
                </a:moveTo>
                <a:cubicBezTo>
                  <a:pt x="536" y="998"/>
                  <a:pt x="537" y="998"/>
                  <a:pt x="537" y="998"/>
                </a:cubicBezTo>
                <a:cubicBezTo>
                  <a:pt x="545" y="997"/>
                  <a:pt x="553" y="997"/>
                  <a:pt x="561" y="996"/>
                </a:cubicBezTo>
                <a:cubicBezTo>
                  <a:pt x="560" y="997"/>
                  <a:pt x="559" y="998"/>
                  <a:pt x="558" y="999"/>
                </a:cubicBezTo>
                <a:cubicBezTo>
                  <a:pt x="550" y="999"/>
                  <a:pt x="543" y="999"/>
                  <a:pt x="536" y="999"/>
                </a:cubicBezTo>
                <a:close/>
                <a:moveTo>
                  <a:pt x="562" y="996"/>
                </a:moveTo>
                <a:cubicBezTo>
                  <a:pt x="564" y="996"/>
                  <a:pt x="566" y="996"/>
                  <a:pt x="567" y="996"/>
                </a:cubicBezTo>
                <a:cubicBezTo>
                  <a:pt x="567" y="996"/>
                  <a:pt x="566" y="997"/>
                  <a:pt x="566" y="998"/>
                </a:cubicBezTo>
                <a:cubicBezTo>
                  <a:pt x="566" y="998"/>
                  <a:pt x="566" y="998"/>
                  <a:pt x="566" y="998"/>
                </a:cubicBezTo>
                <a:cubicBezTo>
                  <a:pt x="567" y="997"/>
                  <a:pt x="567" y="997"/>
                  <a:pt x="568" y="996"/>
                </a:cubicBezTo>
                <a:cubicBezTo>
                  <a:pt x="568" y="996"/>
                  <a:pt x="568" y="996"/>
                  <a:pt x="568" y="996"/>
                </a:cubicBezTo>
                <a:cubicBezTo>
                  <a:pt x="569" y="997"/>
                  <a:pt x="570" y="998"/>
                  <a:pt x="572" y="999"/>
                </a:cubicBezTo>
                <a:cubicBezTo>
                  <a:pt x="567" y="999"/>
                  <a:pt x="563" y="999"/>
                  <a:pt x="558" y="999"/>
                </a:cubicBezTo>
                <a:cubicBezTo>
                  <a:pt x="560" y="998"/>
                  <a:pt x="561" y="997"/>
                  <a:pt x="562" y="996"/>
                </a:cubicBezTo>
                <a:close/>
                <a:moveTo>
                  <a:pt x="570" y="993"/>
                </a:moveTo>
                <a:cubicBezTo>
                  <a:pt x="571" y="994"/>
                  <a:pt x="573" y="994"/>
                  <a:pt x="574" y="995"/>
                </a:cubicBezTo>
                <a:cubicBezTo>
                  <a:pt x="572" y="995"/>
                  <a:pt x="570" y="995"/>
                  <a:pt x="568" y="995"/>
                </a:cubicBezTo>
                <a:cubicBezTo>
                  <a:pt x="569" y="995"/>
                  <a:pt x="570" y="994"/>
                  <a:pt x="570" y="993"/>
                </a:cubicBezTo>
                <a:close/>
                <a:moveTo>
                  <a:pt x="582" y="980"/>
                </a:moveTo>
                <a:cubicBezTo>
                  <a:pt x="581" y="980"/>
                  <a:pt x="581" y="979"/>
                  <a:pt x="580" y="979"/>
                </a:cubicBezTo>
                <a:cubicBezTo>
                  <a:pt x="581" y="979"/>
                  <a:pt x="581" y="978"/>
                  <a:pt x="581" y="978"/>
                </a:cubicBezTo>
                <a:cubicBezTo>
                  <a:pt x="581" y="979"/>
                  <a:pt x="581" y="979"/>
                  <a:pt x="582" y="980"/>
                </a:cubicBezTo>
                <a:cubicBezTo>
                  <a:pt x="582" y="980"/>
                  <a:pt x="582" y="980"/>
                  <a:pt x="582" y="980"/>
                </a:cubicBezTo>
                <a:close/>
                <a:moveTo>
                  <a:pt x="580" y="979"/>
                </a:moveTo>
                <a:cubicBezTo>
                  <a:pt x="576" y="975"/>
                  <a:pt x="572" y="971"/>
                  <a:pt x="568" y="967"/>
                </a:cubicBezTo>
                <a:cubicBezTo>
                  <a:pt x="569" y="967"/>
                  <a:pt x="570" y="966"/>
                  <a:pt x="571" y="965"/>
                </a:cubicBezTo>
                <a:cubicBezTo>
                  <a:pt x="574" y="967"/>
                  <a:pt x="576" y="969"/>
                  <a:pt x="578" y="971"/>
                </a:cubicBezTo>
                <a:cubicBezTo>
                  <a:pt x="579" y="974"/>
                  <a:pt x="580" y="976"/>
                  <a:pt x="581" y="978"/>
                </a:cubicBezTo>
                <a:cubicBezTo>
                  <a:pt x="581" y="978"/>
                  <a:pt x="580" y="978"/>
                  <a:pt x="580" y="979"/>
                </a:cubicBezTo>
                <a:close/>
                <a:moveTo>
                  <a:pt x="567" y="963"/>
                </a:moveTo>
                <a:cubicBezTo>
                  <a:pt x="566" y="962"/>
                  <a:pt x="566" y="961"/>
                  <a:pt x="565" y="960"/>
                </a:cubicBezTo>
                <a:cubicBezTo>
                  <a:pt x="565" y="960"/>
                  <a:pt x="567" y="961"/>
                  <a:pt x="568" y="963"/>
                </a:cubicBezTo>
                <a:cubicBezTo>
                  <a:pt x="568" y="963"/>
                  <a:pt x="567" y="963"/>
                  <a:pt x="567" y="963"/>
                </a:cubicBezTo>
                <a:close/>
                <a:moveTo>
                  <a:pt x="566" y="963"/>
                </a:moveTo>
                <a:cubicBezTo>
                  <a:pt x="565" y="963"/>
                  <a:pt x="564" y="963"/>
                  <a:pt x="562" y="963"/>
                </a:cubicBezTo>
                <a:cubicBezTo>
                  <a:pt x="562" y="961"/>
                  <a:pt x="562" y="960"/>
                  <a:pt x="562" y="959"/>
                </a:cubicBezTo>
                <a:cubicBezTo>
                  <a:pt x="562" y="959"/>
                  <a:pt x="563" y="959"/>
                  <a:pt x="564" y="959"/>
                </a:cubicBezTo>
                <a:cubicBezTo>
                  <a:pt x="565" y="960"/>
                  <a:pt x="566" y="961"/>
                  <a:pt x="566" y="963"/>
                </a:cubicBezTo>
                <a:close/>
                <a:moveTo>
                  <a:pt x="565" y="958"/>
                </a:moveTo>
                <a:cubicBezTo>
                  <a:pt x="565" y="958"/>
                  <a:pt x="564" y="958"/>
                  <a:pt x="564" y="958"/>
                </a:cubicBezTo>
                <a:cubicBezTo>
                  <a:pt x="564" y="958"/>
                  <a:pt x="564" y="958"/>
                  <a:pt x="564" y="958"/>
                </a:cubicBezTo>
                <a:cubicBezTo>
                  <a:pt x="564" y="958"/>
                  <a:pt x="563" y="958"/>
                  <a:pt x="563" y="958"/>
                </a:cubicBezTo>
                <a:cubicBezTo>
                  <a:pt x="563" y="958"/>
                  <a:pt x="563" y="958"/>
                  <a:pt x="563" y="958"/>
                </a:cubicBezTo>
                <a:cubicBezTo>
                  <a:pt x="563" y="958"/>
                  <a:pt x="562" y="958"/>
                  <a:pt x="561" y="958"/>
                </a:cubicBezTo>
                <a:cubicBezTo>
                  <a:pt x="561" y="957"/>
                  <a:pt x="561" y="956"/>
                  <a:pt x="561" y="955"/>
                </a:cubicBezTo>
                <a:cubicBezTo>
                  <a:pt x="563" y="955"/>
                  <a:pt x="564" y="954"/>
                  <a:pt x="566" y="953"/>
                </a:cubicBezTo>
                <a:cubicBezTo>
                  <a:pt x="567" y="953"/>
                  <a:pt x="568" y="954"/>
                  <a:pt x="569" y="954"/>
                </a:cubicBezTo>
                <a:cubicBezTo>
                  <a:pt x="570" y="954"/>
                  <a:pt x="570" y="953"/>
                  <a:pt x="570" y="953"/>
                </a:cubicBezTo>
                <a:cubicBezTo>
                  <a:pt x="569" y="953"/>
                  <a:pt x="568" y="953"/>
                  <a:pt x="567" y="952"/>
                </a:cubicBezTo>
                <a:cubicBezTo>
                  <a:pt x="568" y="951"/>
                  <a:pt x="569" y="951"/>
                  <a:pt x="570" y="950"/>
                </a:cubicBezTo>
                <a:cubicBezTo>
                  <a:pt x="571" y="952"/>
                  <a:pt x="572" y="955"/>
                  <a:pt x="573" y="958"/>
                </a:cubicBezTo>
                <a:cubicBezTo>
                  <a:pt x="570" y="958"/>
                  <a:pt x="568" y="958"/>
                  <a:pt x="565" y="958"/>
                </a:cubicBezTo>
                <a:close/>
                <a:moveTo>
                  <a:pt x="571" y="950"/>
                </a:moveTo>
                <a:cubicBezTo>
                  <a:pt x="572" y="949"/>
                  <a:pt x="573" y="948"/>
                  <a:pt x="574" y="946"/>
                </a:cubicBezTo>
                <a:cubicBezTo>
                  <a:pt x="575" y="950"/>
                  <a:pt x="577" y="954"/>
                  <a:pt x="579" y="957"/>
                </a:cubicBezTo>
                <a:cubicBezTo>
                  <a:pt x="578" y="957"/>
                  <a:pt x="576" y="957"/>
                  <a:pt x="574" y="957"/>
                </a:cubicBezTo>
                <a:cubicBezTo>
                  <a:pt x="573" y="955"/>
                  <a:pt x="572" y="952"/>
                  <a:pt x="571" y="950"/>
                </a:cubicBezTo>
                <a:close/>
                <a:moveTo>
                  <a:pt x="575" y="945"/>
                </a:moveTo>
                <a:cubicBezTo>
                  <a:pt x="575" y="945"/>
                  <a:pt x="575" y="945"/>
                  <a:pt x="575" y="945"/>
                </a:cubicBezTo>
                <a:cubicBezTo>
                  <a:pt x="574" y="942"/>
                  <a:pt x="574" y="938"/>
                  <a:pt x="573" y="934"/>
                </a:cubicBezTo>
                <a:cubicBezTo>
                  <a:pt x="574" y="934"/>
                  <a:pt x="574" y="934"/>
                  <a:pt x="575" y="933"/>
                </a:cubicBezTo>
                <a:cubicBezTo>
                  <a:pt x="576" y="936"/>
                  <a:pt x="578" y="938"/>
                  <a:pt x="580" y="940"/>
                </a:cubicBezTo>
                <a:cubicBezTo>
                  <a:pt x="578" y="942"/>
                  <a:pt x="577" y="943"/>
                  <a:pt x="575" y="945"/>
                </a:cubicBezTo>
                <a:close/>
                <a:moveTo>
                  <a:pt x="574" y="933"/>
                </a:moveTo>
                <a:cubicBezTo>
                  <a:pt x="574" y="933"/>
                  <a:pt x="574" y="932"/>
                  <a:pt x="574" y="932"/>
                </a:cubicBezTo>
                <a:cubicBezTo>
                  <a:pt x="574" y="932"/>
                  <a:pt x="574" y="932"/>
                  <a:pt x="574" y="933"/>
                </a:cubicBezTo>
                <a:cubicBezTo>
                  <a:pt x="574" y="933"/>
                  <a:pt x="574" y="933"/>
                  <a:pt x="574" y="933"/>
                </a:cubicBezTo>
                <a:close/>
                <a:moveTo>
                  <a:pt x="565" y="936"/>
                </a:moveTo>
                <a:cubicBezTo>
                  <a:pt x="563" y="934"/>
                  <a:pt x="562" y="933"/>
                  <a:pt x="561" y="932"/>
                </a:cubicBezTo>
                <a:cubicBezTo>
                  <a:pt x="561" y="932"/>
                  <a:pt x="561" y="931"/>
                  <a:pt x="561" y="931"/>
                </a:cubicBezTo>
                <a:cubicBezTo>
                  <a:pt x="562" y="931"/>
                  <a:pt x="562" y="931"/>
                  <a:pt x="563" y="931"/>
                </a:cubicBezTo>
                <a:cubicBezTo>
                  <a:pt x="564" y="933"/>
                  <a:pt x="564" y="934"/>
                  <a:pt x="565" y="936"/>
                </a:cubicBezTo>
                <a:close/>
                <a:moveTo>
                  <a:pt x="561" y="931"/>
                </a:moveTo>
                <a:cubicBezTo>
                  <a:pt x="561" y="929"/>
                  <a:pt x="561" y="928"/>
                  <a:pt x="562" y="926"/>
                </a:cubicBezTo>
                <a:cubicBezTo>
                  <a:pt x="562" y="928"/>
                  <a:pt x="563" y="929"/>
                  <a:pt x="563" y="931"/>
                </a:cubicBezTo>
                <a:cubicBezTo>
                  <a:pt x="562" y="931"/>
                  <a:pt x="562" y="931"/>
                  <a:pt x="561" y="931"/>
                </a:cubicBezTo>
                <a:close/>
                <a:moveTo>
                  <a:pt x="561" y="926"/>
                </a:moveTo>
                <a:cubicBezTo>
                  <a:pt x="559" y="926"/>
                  <a:pt x="558" y="927"/>
                  <a:pt x="557" y="928"/>
                </a:cubicBezTo>
                <a:cubicBezTo>
                  <a:pt x="555" y="926"/>
                  <a:pt x="553" y="924"/>
                  <a:pt x="551" y="922"/>
                </a:cubicBezTo>
                <a:cubicBezTo>
                  <a:pt x="553" y="920"/>
                  <a:pt x="555" y="919"/>
                  <a:pt x="556" y="917"/>
                </a:cubicBezTo>
                <a:cubicBezTo>
                  <a:pt x="557" y="917"/>
                  <a:pt x="556" y="916"/>
                  <a:pt x="556" y="917"/>
                </a:cubicBezTo>
                <a:cubicBezTo>
                  <a:pt x="554" y="918"/>
                  <a:pt x="552" y="919"/>
                  <a:pt x="551" y="921"/>
                </a:cubicBezTo>
                <a:cubicBezTo>
                  <a:pt x="550" y="921"/>
                  <a:pt x="550" y="920"/>
                  <a:pt x="550" y="920"/>
                </a:cubicBezTo>
                <a:cubicBezTo>
                  <a:pt x="549" y="919"/>
                  <a:pt x="549" y="920"/>
                  <a:pt x="549" y="921"/>
                </a:cubicBezTo>
                <a:cubicBezTo>
                  <a:pt x="549" y="921"/>
                  <a:pt x="550" y="921"/>
                  <a:pt x="550" y="922"/>
                </a:cubicBezTo>
                <a:cubicBezTo>
                  <a:pt x="549" y="922"/>
                  <a:pt x="549" y="922"/>
                  <a:pt x="548" y="923"/>
                </a:cubicBezTo>
                <a:cubicBezTo>
                  <a:pt x="549" y="921"/>
                  <a:pt x="549" y="918"/>
                  <a:pt x="550" y="916"/>
                </a:cubicBezTo>
                <a:cubicBezTo>
                  <a:pt x="550" y="916"/>
                  <a:pt x="549" y="915"/>
                  <a:pt x="549" y="916"/>
                </a:cubicBezTo>
                <a:cubicBezTo>
                  <a:pt x="548" y="919"/>
                  <a:pt x="547" y="921"/>
                  <a:pt x="547" y="924"/>
                </a:cubicBezTo>
                <a:cubicBezTo>
                  <a:pt x="545" y="925"/>
                  <a:pt x="543" y="927"/>
                  <a:pt x="542" y="928"/>
                </a:cubicBezTo>
                <a:cubicBezTo>
                  <a:pt x="540" y="925"/>
                  <a:pt x="538" y="923"/>
                  <a:pt x="536" y="920"/>
                </a:cubicBezTo>
                <a:cubicBezTo>
                  <a:pt x="536" y="919"/>
                  <a:pt x="537" y="918"/>
                  <a:pt x="537" y="917"/>
                </a:cubicBezTo>
                <a:cubicBezTo>
                  <a:pt x="538" y="916"/>
                  <a:pt x="540" y="915"/>
                  <a:pt x="541" y="914"/>
                </a:cubicBezTo>
                <a:cubicBezTo>
                  <a:pt x="541" y="914"/>
                  <a:pt x="541" y="914"/>
                  <a:pt x="541" y="914"/>
                </a:cubicBezTo>
                <a:cubicBezTo>
                  <a:pt x="544" y="914"/>
                  <a:pt x="547" y="914"/>
                  <a:pt x="550" y="914"/>
                </a:cubicBezTo>
                <a:cubicBezTo>
                  <a:pt x="553" y="914"/>
                  <a:pt x="555" y="914"/>
                  <a:pt x="557" y="914"/>
                </a:cubicBezTo>
                <a:cubicBezTo>
                  <a:pt x="558" y="918"/>
                  <a:pt x="560" y="921"/>
                  <a:pt x="561" y="924"/>
                </a:cubicBezTo>
                <a:cubicBezTo>
                  <a:pt x="561" y="925"/>
                  <a:pt x="561" y="925"/>
                  <a:pt x="561" y="926"/>
                </a:cubicBezTo>
                <a:close/>
                <a:moveTo>
                  <a:pt x="453" y="912"/>
                </a:moveTo>
                <a:cubicBezTo>
                  <a:pt x="452" y="912"/>
                  <a:pt x="452" y="912"/>
                  <a:pt x="452" y="912"/>
                </a:cubicBezTo>
                <a:cubicBezTo>
                  <a:pt x="452" y="911"/>
                  <a:pt x="452" y="912"/>
                  <a:pt x="452" y="912"/>
                </a:cubicBezTo>
                <a:cubicBezTo>
                  <a:pt x="445" y="912"/>
                  <a:pt x="439" y="912"/>
                  <a:pt x="432" y="912"/>
                </a:cubicBezTo>
                <a:cubicBezTo>
                  <a:pt x="432" y="912"/>
                  <a:pt x="432" y="911"/>
                  <a:pt x="432" y="912"/>
                </a:cubicBezTo>
                <a:cubicBezTo>
                  <a:pt x="431" y="912"/>
                  <a:pt x="431" y="912"/>
                  <a:pt x="431" y="912"/>
                </a:cubicBezTo>
                <a:cubicBezTo>
                  <a:pt x="430" y="912"/>
                  <a:pt x="429" y="912"/>
                  <a:pt x="429" y="912"/>
                </a:cubicBezTo>
                <a:cubicBezTo>
                  <a:pt x="421" y="912"/>
                  <a:pt x="413" y="912"/>
                  <a:pt x="405" y="912"/>
                </a:cubicBezTo>
                <a:cubicBezTo>
                  <a:pt x="405" y="912"/>
                  <a:pt x="405" y="912"/>
                  <a:pt x="404" y="911"/>
                </a:cubicBezTo>
                <a:cubicBezTo>
                  <a:pt x="419" y="910"/>
                  <a:pt x="433" y="909"/>
                  <a:pt x="447" y="908"/>
                </a:cubicBezTo>
                <a:cubicBezTo>
                  <a:pt x="449" y="908"/>
                  <a:pt x="450" y="908"/>
                  <a:pt x="451" y="908"/>
                </a:cubicBezTo>
                <a:cubicBezTo>
                  <a:pt x="451" y="908"/>
                  <a:pt x="451" y="908"/>
                  <a:pt x="451" y="908"/>
                </a:cubicBezTo>
                <a:cubicBezTo>
                  <a:pt x="452" y="909"/>
                  <a:pt x="453" y="908"/>
                  <a:pt x="452" y="908"/>
                </a:cubicBezTo>
                <a:cubicBezTo>
                  <a:pt x="484" y="908"/>
                  <a:pt x="515" y="908"/>
                  <a:pt x="546" y="909"/>
                </a:cubicBezTo>
                <a:cubicBezTo>
                  <a:pt x="549" y="909"/>
                  <a:pt x="552" y="909"/>
                  <a:pt x="556" y="909"/>
                </a:cubicBezTo>
                <a:cubicBezTo>
                  <a:pt x="556" y="910"/>
                  <a:pt x="556" y="911"/>
                  <a:pt x="556" y="912"/>
                </a:cubicBezTo>
                <a:cubicBezTo>
                  <a:pt x="522" y="912"/>
                  <a:pt x="487" y="912"/>
                  <a:pt x="453" y="912"/>
                </a:cubicBezTo>
                <a:close/>
                <a:moveTo>
                  <a:pt x="546" y="908"/>
                </a:moveTo>
                <a:cubicBezTo>
                  <a:pt x="516" y="907"/>
                  <a:pt x="486" y="907"/>
                  <a:pt x="456" y="907"/>
                </a:cubicBezTo>
                <a:cubicBezTo>
                  <a:pt x="459" y="907"/>
                  <a:pt x="462" y="906"/>
                  <a:pt x="466" y="906"/>
                </a:cubicBezTo>
                <a:cubicBezTo>
                  <a:pt x="466" y="906"/>
                  <a:pt x="466" y="906"/>
                  <a:pt x="466" y="906"/>
                </a:cubicBezTo>
                <a:cubicBezTo>
                  <a:pt x="466" y="907"/>
                  <a:pt x="467" y="907"/>
                  <a:pt x="467" y="906"/>
                </a:cubicBezTo>
                <a:cubicBezTo>
                  <a:pt x="467" y="906"/>
                  <a:pt x="467" y="906"/>
                  <a:pt x="467" y="906"/>
                </a:cubicBezTo>
                <a:cubicBezTo>
                  <a:pt x="471" y="905"/>
                  <a:pt x="476" y="905"/>
                  <a:pt x="481" y="904"/>
                </a:cubicBezTo>
                <a:cubicBezTo>
                  <a:pt x="481" y="905"/>
                  <a:pt x="481" y="905"/>
                  <a:pt x="481" y="905"/>
                </a:cubicBezTo>
                <a:cubicBezTo>
                  <a:pt x="482" y="906"/>
                  <a:pt x="483" y="906"/>
                  <a:pt x="482" y="905"/>
                </a:cubicBezTo>
                <a:cubicBezTo>
                  <a:pt x="482" y="905"/>
                  <a:pt x="482" y="904"/>
                  <a:pt x="482" y="904"/>
                </a:cubicBezTo>
                <a:cubicBezTo>
                  <a:pt x="490" y="903"/>
                  <a:pt x="497" y="902"/>
                  <a:pt x="504" y="901"/>
                </a:cubicBezTo>
                <a:cubicBezTo>
                  <a:pt x="505" y="902"/>
                  <a:pt x="505" y="902"/>
                  <a:pt x="505" y="902"/>
                </a:cubicBezTo>
                <a:cubicBezTo>
                  <a:pt x="505" y="903"/>
                  <a:pt x="506" y="902"/>
                  <a:pt x="506" y="902"/>
                </a:cubicBezTo>
                <a:cubicBezTo>
                  <a:pt x="506" y="902"/>
                  <a:pt x="506" y="901"/>
                  <a:pt x="506" y="901"/>
                </a:cubicBezTo>
                <a:cubicBezTo>
                  <a:pt x="507" y="901"/>
                  <a:pt x="508" y="901"/>
                  <a:pt x="509" y="901"/>
                </a:cubicBezTo>
                <a:cubicBezTo>
                  <a:pt x="510" y="902"/>
                  <a:pt x="510" y="902"/>
                  <a:pt x="511" y="903"/>
                </a:cubicBezTo>
                <a:cubicBezTo>
                  <a:pt x="511" y="904"/>
                  <a:pt x="512" y="903"/>
                  <a:pt x="512" y="903"/>
                </a:cubicBezTo>
                <a:cubicBezTo>
                  <a:pt x="511" y="902"/>
                  <a:pt x="511" y="901"/>
                  <a:pt x="510" y="901"/>
                </a:cubicBezTo>
                <a:cubicBezTo>
                  <a:pt x="512" y="901"/>
                  <a:pt x="513" y="900"/>
                  <a:pt x="515" y="900"/>
                </a:cubicBezTo>
                <a:cubicBezTo>
                  <a:pt x="515" y="901"/>
                  <a:pt x="516" y="901"/>
                  <a:pt x="516" y="901"/>
                </a:cubicBezTo>
                <a:cubicBezTo>
                  <a:pt x="516" y="902"/>
                  <a:pt x="517" y="902"/>
                  <a:pt x="517" y="901"/>
                </a:cubicBezTo>
                <a:cubicBezTo>
                  <a:pt x="517" y="901"/>
                  <a:pt x="517" y="900"/>
                  <a:pt x="517" y="900"/>
                </a:cubicBezTo>
                <a:cubicBezTo>
                  <a:pt x="518" y="900"/>
                  <a:pt x="519" y="900"/>
                  <a:pt x="520" y="900"/>
                </a:cubicBezTo>
                <a:cubicBezTo>
                  <a:pt x="520" y="900"/>
                  <a:pt x="520" y="901"/>
                  <a:pt x="521" y="901"/>
                </a:cubicBezTo>
                <a:cubicBezTo>
                  <a:pt x="521" y="902"/>
                  <a:pt x="521" y="902"/>
                  <a:pt x="522" y="901"/>
                </a:cubicBezTo>
                <a:cubicBezTo>
                  <a:pt x="522" y="901"/>
                  <a:pt x="522" y="900"/>
                  <a:pt x="522" y="900"/>
                </a:cubicBezTo>
                <a:cubicBezTo>
                  <a:pt x="525" y="899"/>
                  <a:pt x="528" y="899"/>
                  <a:pt x="531" y="898"/>
                </a:cubicBezTo>
                <a:cubicBezTo>
                  <a:pt x="534" y="898"/>
                  <a:pt x="537" y="898"/>
                  <a:pt x="540" y="898"/>
                </a:cubicBezTo>
                <a:cubicBezTo>
                  <a:pt x="540" y="898"/>
                  <a:pt x="541" y="898"/>
                  <a:pt x="541" y="898"/>
                </a:cubicBezTo>
                <a:cubicBezTo>
                  <a:pt x="541" y="899"/>
                  <a:pt x="542" y="898"/>
                  <a:pt x="542" y="898"/>
                </a:cubicBezTo>
                <a:cubicBezTo>
                  <a:pt x="542" y="898"/>
                  <a:pt x="542" y="898"/>
                  <a:pt x="542" y="897"/>
                </a:cubicBezTo>
                <a:cubicBezTo>
                  <a:pt x="542" y="897"/>
                  <a:pt x="543" y="897"/>
                  <a:pt x="543" y="897"/>
                </a:cubicBezTo>
                <a:cubicBezTo>
                  <a:pt x="544" y="898"/>
                  <a:pt x="544" y="898"/>
                  <a:pt x="544" y="899"/>
                </a:cubicBezTo>
                <a:cubicBezTo>
                  <a:pt x="544" y="899"/>
                  <a:pt x="545" y="899"/>
                  <a:pt x="545" y="899"/>
                </a:cubicBezTo>
                <a:cubicBezTo>
                  <a:pt x="545" y="898"/>
                  <a:pt x="545" y="898"/>
                  <a:pt x="545" y="897"/>
                </a:cubicBezTo>
                <a:cubicBezTo>
                  <a:pt x="547" y="897"/>
                  <a:pt x="549" y="897"/>
                  <a:pt x="551" y="896"/>
                </a:cubicBezTo>
                <a:cubicBezTo>
                  <a:pt x="553" y="900"/>
                  <a:pt x="554" y="904"/>
                  <a:pt x="555" y="908"/>
                </a:cubicBezTo>
                <a:cubicBezTo>
                  <a:pt x="552" y="908"/>
                  <a:pt x="549" y="908"/>
                  <a:pt x="546" y="908"/>
                </a:cubicBezTo>
                <a:close/>
                <a:moveTo>
                  <a:pt x="552" y="896"/>
                </a:moveTo>
                <a:cubicBezTo>
                  <a:pt x="553" y="896"/>
                  <a:pt x="554" y="896"/>
                  <a:pt x="555" y="896"/>
                </a:cubicBezTo>
                <a:cubicBezTo>
                  <a:pt x="557" y="898"/>
                  <a:pt x="558" y="900"/>
                  <a:pt x="559" y="900"/>
                </a:cubicBezTo>
                <a:cubicBezTo>
                  <a:pt x="562" y="903"/>
                  <a:pt x="565" y="907"/>
                  <a:pt x="569" y="909"/>
                </a:cubicBezTo>
                <a:cubicBezTo>
                  <a:pt x="564" y="909"/>
                  <a:pt x="560" y="909"/>
                  <a:pt x="556" y="908"/>
                </a:cubicBezTo>
                <a:cubicBezTo>
                  <a:pt x="554" y="904"/>
                  <a:pt x="553" y="900"/>
                  <a:pt x="552" y="896"/>
                </a:cubicBezTo>
                <a:close/>
                <a:moveTo>
                  <a:pt x="552" y="896"/>
                </a:moveTo>
                <a:cubicBezTo>
                  <a:pt x="551" y="895"/>
                  <a:pt x="551" y="894"/>
                  <a:pt x="550" y="892"/>
                </a:cubicBezTo>
                <a:cubicBezTo>
                  <a:pt x="551" y="893"/>
                  <a:pt x="553" y="894"/>
                  <a:pt x="554" y="896"/>
                </a:cubicBezTo>
                <a:cubicBezTo>
                  <a:pt x="553" y="896"/>
                  <a:pt x="553" y="896"/>
                  <a:pt x="552" y="896"/>
                </a:cubicBezTo>
                <a:close/>
                <a:moveTo>
                  <a:pt x="472" y="878"/>
                </a:moveTo>
                <a:cubicBezTo>
                  <a:pt x="468" y="878"/>
                  <a:pt x="465" y="878"/>
                  <a:pt x="461" y="878"/>
                </a:cubicBezTo>
                <a:cubicBezTo>
                  <a:pt x="471" y="878"/>
                  <a:pt x="481" y="877"/>
                  <a:pt x="490" y="877"/>
                </a:cubicBezTo>
                <a:cubicBezTo>
                  <a:pt x="490" y="877"/>
                  <a:pt x="491" y="878"/>
                  <a:pt x="491" y="878"/>
                </a:cubicBezTo>
                <a:cubicBezTo>
                  <a:pt x="484" y="878"/>
                  <a:pt x="478" y="878"/>
                  <a:pt x="472" y="878"/>
                </a:cubicBezTo>
                <a:close/>
                <a:moveTo>
                  <a:pt x="437" y="878"/>
                </a:moveTo>
                <a:cubicBezTo>
                  <a:pt x="429" y="878"/>
                  <a:pt x="421" y="879"/>
                  <a:pt x="413" y="879"/>
                </a:cubicBezTo>
                <a:cubicBezTo>
                  <a:pt x="397" y="880"/>
                  <a:pt x="380" y="880"/>
                  <a:pt x="364" y="881"/>
                </a:cubicBezTo>
                <a:cubicBezTo>
                  <a:pt x="364" y="881"/>
                  <a:pt x="364" y="881"/>
                  <a:pt x="364" y="881"/>
                </a:cubicBezTo>
                <a:cubicBezTo>
                  <a:pt x="364" y="880"/>
                  <a:pt x="363" y="880"/>
                  <a:pt x="363" y="880"/>
                </a:cubicBezTo>
                <a:cubicBezTo>
                  <a:pt x="363" y="881"/>
                  <a:pt x="362" y="881"/>
                  <a:pt x="362" y="881"/>
                </a:cubicBezTo>
                <a:cubicBezTo>
                  <a:pt x="358" y="881"/>
                  <a:pt x="353" y="882"/>
                  <a:pt x="349" y="882"/>
                </a:cubicBezTo>
                <a:cubicBezTo>
                  <a:pt x="349" y="881"/>
                  <a:pt x="350" y="880"/>
                  <a:pt x="350" y="879"/>
                </a:cubicBezTo>
                <a:cubicBezTo>
                  <a:pt x="350" y="880"/>
                  <a:pt x="350" y="880"/>
                  <a:pt x="350" y="881"/>
                </a:cubicBezTo>
                <a:cubicBezTo>
                  <a:pt x="350" y="881"/>
                  <a:pt x="350" y="881"/>
                  <a:pt x="350" y="881"/>
                </a:cubicBezTo>
                <a:cubicBezTo>
                  <a:pt x="351" y="880"/>
                  <a:pt x="351" y="879"/>
                  <a:pt x="351" y="879"/>
                </a:cubicBezTo>
                <a:cubicBezTo>
                  <a:pt x="371" y="878"/>
                  <a:pt x="392" y="877"/>
                  <a:pt x="412" y="877"/>
                </a:cubicBezTo>
                <a:cubicBezTo>
                  <a:pt x="438" y="876"/>
                  <a:pt x="464" y="875"/>
                  <a:pt x="490" y="875"/>
                </a:cubicBezTo>
                <a:cubicBezTo>
                  <a:pt x="490" y="875"/>
                  <a:pt x="490" y="876"/>
                  <a:pt x="490" y="876"/>
                </a:cubicBezTo>
                <a:cubicBezTo>
                  <a:pt x="472" y="877"/>
                  <a:pt x="455" y="877"/>
                  <a:pt x="437" y="878"/>
                </a:cubicBezTo>
                <a:close/>
                <a:moveTo>
                  <a:pt x="420" y="875"/>
                </a:moveTo>
                <a:cubicBezTo>
                  <a:pt x="397" y="876"/>
                  <a:pt x="374" y="877"/>
                  <a:pt x="351" y="877"/>
                </a:cubicBezTo>
                <a:cubicBezTo>
                  <a:pt x="351" y="877"/>
                  <a:pt x="352" y="876"/>
                  <a:pt x="352" y="875"/>
                </a:cubicBezTo>
                <a:cubicBezTo>
                  <a:pt x="384" y="874"/>
                  <a:pt x="416" y="872"/>
                  <a:pt x="448" y="871"/>
                </a:cubicBezTo>
                <a:cubicBezTo>
                  <a:pt x="461" y="871"/>
                  <a:pt x="475" y="870"/>
                  <a:pt x="488" y="870"/>
                </a:cubicBezTo>
                <a:cubicBezTo>
                  <a:pt x="488" y="872"/>
                  <a:pt x="489" y="873"/>
                  <a:pt x="489" y="874"/>
                </a:cubicBezTo>
                <a:cubicBezTo>
                  <a:pt x="466" y="874"/>
                  <a:pt x="443" y="875"/>
                  <a:pt x="420" y="875"/>
                </a:cubicBezTo>
                <a:close/>
                <a:moveTo>
                  <a:pt x="467" y="870"/>
                </a:moveTo>
                <a:cubicBezTo>
                  <a:pt x="429" y="871"/>
                  <a:pt x="391" y="872"/>
                  <a:pt x="353" y="874"/>
                </a:cubicBezTo>
                <a:cubicBezTo>
                  <a:pt x="353" y="874"/>
                  <a:pt x="353" y="873"/>
                  <a:pt x="353" y="873"/>
                </a:cubicBezTo>
                <a:cubicBezTo>
                  <a:pt x="353" y="873"/>
                  <a:pt x="353" y="873"/>
                  <a:pt x="353" y="873"/>
                </a:cubicBezTo>
                <a:cubicBezTo>
                  <a:pt x="353" y="873"/>
                  <a:pt x="353" y="873"/>
                  <a:pt x="353" y="873"/>
                </a:cubicBezTo>
                <a:cubicBezTo>
                  <a:pt x="354" y="872"/>
                  <a:pt x="354" y="872"/>
                  <a:pt x="354" y="871"/>
                </a:cubicBezTo>
                <a:cubicBezTo>
                  <a:pt x="354" y="871"/>
                  <a:pt x="354" y="871"/>
                  <a:pt x="354" y="872"/>
                </a:cubicBezTo>
                <a:cubicBezTo>
                  <a:pt x="354" y="872"/>
                  <a:pt x="355" y="871"/>
                  <a:pt x="355" y="871"/>
                </a:cubicBezTo>
                <a:cubicBezTo>
                  <a:pt x="355" y="871"/>
                  <a:pt x="355" y="871"/>
                  <a:pt x="354" y="870"/>
                </a:cubicBezTo>
                <a:cubicBezTo>
                  <a:pt x="355" y="870"/>
                  <a:pt x="355" y="869"/>
                  <a:pt x="355" y="868"/>
                </a:cubicBezTo>
                <a:cubicBezTo>
                  <a:pt x="364" y="868"/>
                  <a:pt x="372" y="867"/>
                  <a:pt x="380" y="867"/>
                </a:cubicBezTo>
                <a:cubicBezTo>
                  <a:pt x="390" y="866"/>
                  <a:pt x="399" y="866"/>
                  <a:pt x="409" y="866"/>
                </a:cubicBezTo>
                <a:cubicBezTo>
                  <a:pt x="435" y="865"/>
                  <a:pt x="460" y="865"/>
                  <a:pt x="486" y="864"/>
                </a:cubicBezTo>
                <a:cubicBezTo>
                  <a:pt x="487" y="866"/>
                  <a:pt x="487" y="868"/>
                  <a:pt x="488" y="869"/>
                </a:cubicBezTo>
                <a:cubicBezTo>
                  <a:pt x="481" y="869"/>
                  <a:pt x="474" y="869"/>
                  <a:pt x="467" y="870"/>
                </a:cubicBezTo>
                <a:close/>
                <a:moveTo>
                  <a:pt x="481" y="863"/>
                </a:moveTo>
                <a:cubicBezTo>
                  <a:pt x="482" y="863"/>
                  <a:pt x="482" y="863"/>
                  <a:pt x="483" y="863"/>
                </a:cubicBezTo>
                <a:cubicBezTo>
                  <a:pt x="484" y="863"/>
                  <a:pt x="485" y="863"/>
                  <a:pt x="486" y="863"/>
                </a:cubicBezTo>
                <a:cubicBezTo>
                  <a:pt x="486" y="863"/>
                  <a:pt x="486" y="863"/>
                  <a:pt x="486" y="863"/>
                </a:cubicBezTo>
                <a:cubicBezTo>
                  <a:pt x="484" y="863"/>
                  <a:pt x="483" y="863"/>
                  <a:pt x="481" y="863"/>
                </a:cubicBezTo>
                <a:close/>
                <a:moveTo>
                  <a:pt x="486" y="863"/>
                </a:moveTo>
                <a:cubicBezTo>
                  <a:pt x="487" y="863"/>
                  <a:pt x="487" y="863"/>
                  <a:pt x="488" y="863"/>
                </a:cubicBezTo>
                <a:cubicBezTo>
                  <a:pt x="488" y="863"/>
                  <a:pt x="488" y="863"/>
                  <a:pt x="488" y="863"/>
                </a:cubicBezTo>
                <a:cubicBezTo>
                  <a:pt x="487" y="863"/>
                  <a:pt x="487" y="863"/>
                  <a:pt x="486" y="863"/>
                </a:cubicBezTo>
                <a:cubicBezTo>
                  <a:pt x="486" y="863"/>
                  <a:pt x="486" y="863"/>
                  <a:pt x="486" y="863"/>
                </a:cubicBezTo>
                <a:close/>
                <a:moveTo>
                  <a:pt x="489" y="863"/>
                </a:moveTo>
                <a:cubicBezTo>
                  <a:pt x="489" y="863"/>
                  <a:pt x="489" y="863"/>
                  <a:pt x="489" y="863"/>
                </a:cubicBezTo>
                <a:cubicBezTo>
                  <a:pt x="489" y="863"/>
                  <a:pt x="489" y="863"/>
                  <a:pt x="489" y="863"/>
                </a:cubicBezTo>
                <a:cubicBezTo>
                  <a:pt x="489" y="863"/>
                  <a:pt x="489" y="863"/>
                  <a:pt x="489" y="863"/>
                </a:cubicBezTo>
                <a:cubicBezTo>
                  <a:pt x="489" y="863"/>
                  <a:pt x="489" y="863"/>
                  <a:pt x="489" y="863"/>
                </a:cubicBezTo>
                <a:close/>
                <a:moveTo>
                  <a:pt x="491" y="863"/>
                </a:moveTo>
                <a:cubicBezTo>
                  <a:pt x="492" y="863"/>
                  <a:pt x="494" y="863"/>
                  <a:pt x="495" y="863"/>
                </a:cubicBezTo>
                <a:cubicBezTo>
                  <a:pt x="495" y="863"/>
                  <a:pt x="495" y="863"/>
                  <a:pt x="495" y="863"/>
                </a:cubicBezTo>
                <a:cubicBezTo>
                  <a:pt x="494" y="863"/>
                  <a:pt x="492" y="863"/>
                  <a:pt x="491" y="863"/>
                </a:cubicBezTo>
                <a:cubicBezTo>
                  <a:pt x="491" y="863"/>
                  <a:pt x="491" y="863"/>
                  <a:pt x="491" y="863"/>
                </a:cubicBezTo>
                <a:close/>
                <a:moveTo>
                  <a:pt x="490" y="862"/>
                </a:moveTo>
                <a:cubicBezTo>
                  <a:pt x="490" y="861"/>
                  <a:pt x="490" y="861"/>
                  <a:pt x="490" y="861"/>
                </a:cubicBezTo>
                <a:cubicBezTo>
                  <a:pt x="491" y="861"/>
                  <a:pt x="493" y="861"/>
                  <a:pt x="493" y="861"/>
                </a:cubicBezTo>
                <a:cubicBezTo>
                  <a:pt x="493" y="861"/>
                  <a:pt x="494" y="861"/>
                  <a:pt x="495" y="861"/>
                </a:cubicBezTo>
                <a:cubicBezTo>
                  <a:pt x="495" y="861"/>
                  <a:pt x="495" y="861"/>
                  <a:pt x="495" y="862"/>
                </a:cubicBezTo>
                <a:cubicBezTo>
                  <a:pt x="493" y="862"/>
                  <a:pt x="492" y="862"/>
                  <a:pt x="490" y="862"/>
                </a:cubicBezTo>
                <a:close/>
                <a:moveTo>
                  <a:pt x="495" y="861"/>
                </a:moveTo>
                <a:cubicBezTo>
                  <a:pt x="495" y="861"/>
                  <a:pt x="495" y="861"/>
                  <a:pt x="495" y="861"/>
                </a:cubicBezTo>
                <a:cubicBezTo>
                  <a:pt x="495" y="861"/>
                  <a:pt x="495" y="861"/>
                  <a:pt x="496" y="861"/>
                </a:cubicBezTo>
                <a:cubicBezTo>
                  <a:pt x="496" y="861"/>
                  <a:pt x="496" y="861"/>
                  <a:pt x="496" y="862"/>
                </a:cubicBezTo>
                <a:cubicBezTo>
                  <a:pt x="496" y="862"/>
                  <a:pt x="495" y="862"/>
                  <a:pt x="495" y="862"/>
                </a:cubicBezTo>
                <a:cubicBezTo>
                  <a:pt x="495" y="861"/>
                  <a:pt x="495" y="861"/>
                  <a:pt x="495" y="861"/>
                </a:cubicBezTo>
                <a:close/>
                <a:moveTo>
                  <a:pt x="515" y="860"/>
                </a:moveTo>
                <a:cubicBezTo>
                  <a:pt x="515" y="860"/>
                  <a:pt x="515" y="860"/>
                  <a:pt x="515" y="860"/>
                </a:cubicBezTo>
                <a:cubicBezTo>
                  <a:pt x="513" y="860"/>
                  <a:pt x="511" y="860"/>
                  <a:pt x="509" y="860"/>
                </a:cubicBezTo>
                <a:cubicBezTo>
                  <a:pt x="511" y="860"/>
                  <a:pt x="513" y="860"/>
                  <a:pt x="515" y="860"/>
                </a:cubicBezTo>
                <a:close/>
                <a:moveTo>
                  <a:pt x="516" y="860"/>
                </a:moveTo>
                <a:cubicBezTo>
                  <a:pt x="517" y="860"/>
                  <a:pt x="518" y="860"/>
                  <a:pt x="519" y="860"/>
                </a:cubicBezTo>
                <a:cubicBezTo>
                  <a:pt x="518" y="860"/>
                  <a:pt x="518" y="860"/>
                  <a:pt x="518" y="861"/>
                </a:cubicBezTo>
                <a:cubicBezTo>
                  <a:pt x="518" y="861"/>
                  <a:pt x="517" y="861"/>
                  <a:pt x="517" y="861"/>
                </a:cubicBezTo>
                <a:cubicBezTo>
                  <a:pt x="517" y="860"/>
                  <a:pt x="517" y="860"/>
                  <a:pt x="516" y="860"/>
                </a:cubicBezTo>
                <a:close/>
                <a:moveTo>
                  <a:pt x="521" y="859"/>
                </a:moveTo>
                <a:cubicBezTo>
                  <a:pt x="521" y="859"/>
                  <a:pt x="521" y="858"/>
                  <a:pt x="522" y="858"/>
                </a:cubicBezTo>
                <a:cubicBezTo>
                  <a:pt x="522" y="858"/>
                  <a:pt x="523" y="859"/>
                  <a:pt x="523" y="859"/>
                </a:cubicBezTo>
                <a:cubicBezTo>
                  <a:pt x="522" y="859"/>
                  <a:pt x="521" y="859"/>
                  <a:pt x="521" y="859"/>
                </a:cubicBezTo>
                <a:close/>
                <a:moveTo>
                  <a:pt x="519" y="859"/>
                </a:moveTo>
                <a:cubicBezTo>
                  <a:pt x="518" y="859"/>
                  <a:pt x="517" y="859"/>
                  <a:pt x="515" y="859"/>
                </a:cubicBezTo>
                <a:cubicBezTo>
                  <a:pt x="514" y="859"/>
                  <a:pt x="513" y="858"/>
                  <a:pt x="512" y="857"/>
                </a:cubicBezTo>
                <a:cubicBezTo>
                  <a:pt x="513" y="856"/>
                  <a:pt x="515" y="855"/>
                  <a:pt x="516" y="854"/>
                </a:cubicBezTo>
                <a:cubicBezTo>
                  <a:pt x="518" y="855"/>
                  <a:pt x="519" y="856"/>
                  <a:pt x="521" y="858"/>
                </a:cubicBezTo>
                <a:cubicBezTo>
                  <a:pt x="520" y="858"/>
                  <a:pt x="520" y="859"/>
                  <a:pt x="519" y="859"/>
                </a:cubicBezTo>
                <a:close/>
                <a:moveTo>
                  <a:pt x="517" y="853"/>
                </a:moveTo>
                <a:cubicBezTo>
                  <a:pt x="517" y="853"/>
                  <a:pt x="518" y="853"/>
                  <a:pt x="518" y="852"/>
                </a:cubicBezTo>
                <a:cubicBezTo>
                  <a:pt x="519" y="851"/>
                  <a:pt x="520" y="851"/>
                  <a:pt x="521" y="850"/>
                </a:cubicBezTo>
                <a:cubicBezTo>
                  <a:pt x="522" y="851"/>
                  <a:pt x="523" y="852"/>
                  <a:pt x="525" y="853"/>
                </a:cubicBezTo>
                <a:cubicBezTo>
                  <a:pt x="524" y="855"/>
                  <a:pt x="522" y="856"/>
                  <a:pt x="521" y="857"/>
                </a:cubicBezTo>
                <a:cubicBezTo>
                  <a:pt x="520" y="856"/>
                  <a:pt x="518" y="855"/>
                  <a:pt x="517" y="853"/>
                </a:cubicBezTo>
                <a:close/>
                <a:moveTo>
                  <a:pt x="518" y="851"/>
                </a:moveTo>
                <a:cubicBezTo>
                  <a:pt x="517" y="852"/>
                  <a:pt x="517" y="852"/>
                  <a:pt x="516" y="853"/>
                </a:cubicBezTo>
                <a:cubicBezTo>
                  <a:pt x="514" y="851"/>
                  <a:pt x="512" y="850"/>
                  <a:pt x="510" y="848"/>
                </a:cubicBezTo>
                <a:cubicBezTo>
                  <a:pt x="511" y="848"/>
                  <a:pt x="511" y="847"/>
                  <a:pt x="512" y="846"/>
                </a:cubicBezTo>
                <a:cubicBezTo>
                  <a:pt x="512" y="847"/>
                  <a:pt x="512" y="847"/>
                  <a:pt x="512" y="847"/>
                </a:cubicBezTo>
                <a:cubicBezTo>
                  <a:pt x="512" y="848"/>
                  <a:pt x="513" y="848"/>
                  <a:pt x="513" y="847"/>
                </a:cubicBezTo>
                <a:cubicBezTo>
                  <a:pt x="513" y="846"/>
                  <a:pt x="513" y="846"/>
                  <a:pt x="513" y="846"/>
                </a:cubicBezTo>
                <a:cubicBezTo>
                  <a:pt x="514" y="845"/>
                  <a:pt x="514" y="845"/>
                  <a:pt x="515" y="844"/>
                </a:cubicBezTo>
                <a:cubicBezTo>
                  <a:pt x="517" y="846"/>
                  <a:pt x="518" y="847"/>
                  <a:pt x="520" y="849"/>
                </a:cubicBezTo>
                <a:cubicBezTo>
                  <a:pt x="519" y="850"/>
                  <a:pt x="519" y="850"/>
                  <a:pt x="518" y="851"/>
                </a:cubicBezTo>
                <a:close/>
                <a:moveTo>
                  <a:pt x="515" y="843"/>
                </a:moveTo>
                <a:cubicBezTo>
                  <a:pt x="516" y="843"/>
                  <a:pt x="517" y="842"/>
                  <a:pt x="518" y="841"/>
                </a:cubicBezTo>
                <a:cubicBezTo>
                  <a:pt x="518" y="842"/>
                  <a:pt x="519" y="842"/>
                  <a:pt x="519" y="843"/>
                </a:cubicBezTo>
                <a:cubicBezTo>
                  <a:pt x="520" y="843"/>
                  <a:pt x="520" y="843"/>
                  <a:pt x="520" y="844"/>
                </a:cubicBezTo>
                <a:cubicBezTo>
                  <a:pt x="520" y="844"/>
                  <a:pt x="520" y="844"/>
                  <a:pt x="520" y="844"/>
                </a:cubicBezTo>
                <a:cubicBezTo>
                  <a:pt x="521" y="845"/>
                  <a:pt x="521" y="846"/>
                  <a:pt x="521" y="847"/>
                </a:cubicBezTo>
                <a:cubicBezTo>
                  <a:pt x="522" y="847"/>
                  <a:pt x="522" y="847"/>
                  <a:pt x="522" y="847"/>
                </a:cubicBezTo>
                <a:cubicBezTo>
                  <a:pt x="521" y="848"/>
                  <a:pt x="521" y="848"/>
                  <a:pt x="521" y="849"/>
                </a:cubicBezTo>
                <a:cubicBezTo>
                  <a:pt x="519" y="847"/>
                  <a:pt x="517" y="845"/>
                  <a:pt x="515" y="843"/>
                </a:cubicBezTo>
                <a:close/>
                <a:moveTo>
                  <a:pt x="515" y="830"/>
                </a:moveTo>
                <a:cubicBezTo>
                  <a:pt x="513" y="829"/>
                  <a:pt x="512" y="828"/>
                  <a:pt x="510" y="826"/>
                </a:cubicBezTo>
                <a:cubicBezTo>
                  <a:pt x="511" y="825"/>
                  <a:pt x="512" y="824"/>
                  <a:pt x="513" y="823"/>
                </a:cubicBezTo>
                <a:cubicBezTo>
                  <a:pt x="513" y="823"/>
                  <a:pt x="513" y="823"/>
                  <a:pt x="513" y="824"/>
                </a:cubicBezTo>
                <a:cubicBezTo>
                  <a:pt x="514" y="826"/>
                  <a:pt x="515" y="828"/>
                  <a:pt x="515" y="830"/>
                </a:cubicBezTo>
                <a:close/>
                <a:moveTo>
                  <a:pt x="511" y="813"/>
                </a:moveTo>
                <a:cubicBezTo>
                  <a:pt x="511" y="812"/>
                  <a:pt x="511" y="812"/>
                  <a:pt x="511" y="812"/>
                </a:cubicBezTo>
                <a:cubicBezTo>
                  <a:pt x="512" y="810"/>
                  <a:pt x="512" y="809"/>
                  <a:pt x="513" y="808"/>
                </a:cubicBezTo>
                <a:cubicBezTo>
                  <a:pt x="514" y="811"/>
                  <a:pt x="515" y="814"/>
                  <a:pt x="515" y="817"/>
                </a:cubicBezTo>
                <a:cubicBezTo>
                  <a:pt x="514" y="815"/>
                  <a:pt x="512" y="814"/>
                  <a:pt x="511" y="813"/>
                </a:cubicBezTo>
                <a:close/>
                <a:moveTo>
                  <a:pt x="511" y="810"/>
                </a:moveTo>
                <a:cubicBezTo>
                  <a:pt x="511" y="810"/>
                  <a:pt x="511" y="810"/>
                  <a:pt x="510" y="811"/>
                </a:cubicBezTo>
                <a:cubicBezTo>
                  <a:pt x="510" y="808"/>
                  <a:pt x="509" y="806"/>
                  <a:pt x="509" y="804"/>
                </a:cubicBezTo>
                <a:cubicBezTo>
                  <a:pt x="509" y="804"/>
                  <a:pt x="509" y="803"/>
                  <a:pt x="509" y="803"/>
                </a:cubicBezTo>
                <a:cubicBezTo>
                  <a:pt x="510" y="803"/>
                  <a:pt x="511" y="804"/>
                  <a:pt x="512" y="803"/>
                </a:cubicBezTo>
                <a:cubicBezTo>
                  <a:pt x="512" y="805"/>
                  <a:pt x="513" y="806"/>
                  <a:pt x="513" y="807"/>
                </a:cubicBezTo>
                <a:cubicBezTo>
                  <a:pt x="512" y="808"/>
                  <a:pt x="511" y="809"/>
                  <a:pt x="511" y="810"/>
                </a:cubicBezTo>
                <a:close/>
                <a:moveTo>
                  <a:pt x="513" y="803"/>
                </a:moveTo>
                <a:cubicBezTo>
                  <a:pt x="513" y="803"/>
                  <a:pt x="514" y="803"/>
                  <a:pt x="514" y="802"/>
                </a:cubicBezTo>
                <a:cubicBezTo>
                  <a:pt x="514" y="802"/>
                  <a:pt x="514" y="801"/>
                  <a:pt x="513" y="802"/>
                </a:cubicBezTo>
                <a:cubicBezTo>
                  <a:pt x="513" y="802"/>
                  <a:pt x="513" y="802"/>
                  <a:pt x="513" y="802"/>
                </a:cubicBezTo>
                <a:cubicBezTo>
                  <a:pt x="513" y="801"/>
                  <a:pt x="513" y="801"/>
                  <a:pt x="512" y="800"/>
                </a:cubicBezTo>
                <a:cubicBezTo>
                  <a:pt x="513" y="800"/>
                  <a:pt x="513" y="799"/>
                  <a:pt x="513" y="799"/>
                </a:cubicBezTo>
                <a:cubicBezTo>
                  <a:pt x="514" y="801"/>
                  <a:pt x="514" y="802"/>
                  <a:pt x="515" y="804"/>
                </a:cubicBezTo>
                <a:cubicBezTo>
                  <a:pt x="515" y="805"/>
                  <a:pt x="514" y="805"/>
                  <a:pt x="514" y="806"/>
                </a:cubicBezTo>
                <a:cubicBezTo>
                  <a:pt x="514" y="805"/>
                  <a:pt x="513" y="804"/>
                  <a:pt x="513" y="803"/>
                </a:cubicBezTo>
                <a:close/>
                <a:moveTo>
                  <a:pt x="516" y="803"/>
                </a:moveTo>
                <a:cubicBezTo>
                  <a:pt x="516" y="803"/>
                  <a:pt x="516" y="802"/>
                  <a:pt x="516" y="802"/>
                </a:cubicBezTo>
                <a:cubicBezTo>
                  <a:pt x="516" y="802"/>
                  <a:pt x="516" y="802"/>
                  <a:pt x="516" y="802"/>
                </a:cubicBezTo>
                <a:cubicBezTo>
                  <a:pt x="516" y="802"/>
                  <a:pt x="516" y="803"/>
                  <a:pt x="516" y="803"/>
                </a:cubicBezTo>
                <a:cubicBezTo>
                  <a:pt x="516" y="803"/>
                  <a:pt x="516" y="803"/>
                  <a:pt x="516" y="803"/>
                </a:cubicBezTo>
                <a:close/>
                <a:moveTo>
                  <a:pt x="517" y="803"/>
                </a:moveTo>
                <a:cubicBezTo>
                  <a:pt x="517" y="805"/>
                  <a:pt x="518" y="807"/>
                  <a:pt x="518" y="809"/>
                </a:cubicBezTo>
                <a:cubicBezTo>
                  <a:pt x="517" y="807"/>
                  <a:pt x="517" y="805"/>
                  <a:pt x="516" y="804"/>
                </a:cubicBezTo>
                <a:cubicBezTo>
                  <a:pt x="516" y="803"/>
                  <a:pt x="516" y="803"/>
                  <a:pt x="517" y="803"/>
                </a:cubicBezTo>
                <a:close/>
                <a:moveTo>
                  <a:pt x="515" y="802"/>
                </a:moveTo>
                <a:cubicBezTo>
                  <a:pt x="515" y="801"/>
                  <a:pt x="514" y="800"/>
                  <a:pt x="514" y="798"/>
                </a:cubicBezTo>
                <a:cubicBezTo>
                  <a:pt x="514" y="798"/>
                  <a:pt x="515" y="797"/>
                  <a:pt x="515" y="797"/>
                </a:cubicBezTo>
                <a:cubicBezTo>
                  <a:pt x="516" y="798"/>
                  <a:pt x="516" y="800"/>
                  <a:pt x="516" y="801"/>
                </a:cubicBezTo>
                <a:cubicBezTo>
                  <a:pt x="516" y="801"/>
                  <a:pt x="516" y="802"/>
                  <a:pt x="515" y="802"/>
                </a:cubicBezTo>
                <a:close/>
                <a:moveTo>
                  <a:pt x="516" y="796"/>
                </a:moveTo>
                <a:cubicBezTo>
                  <a:pt x="516" y="796"/>
                  <a:pt x="517" y="795"/>
                  <a:pt x="517" y="795"/>
                </a:cubicBezTo>
                <a:cubicBezTo>
                  <a:pt x="517" y="796"/>
                  <a:pt x="517" y="798"/>
                  <a:pt x="518" y="799"/>
                </a:cubicBezTo>
                <a:cubicBezTo>
                  <a:pt x="518" y="799"/>
                  <a:pt x="517" y="799"/>
                  <a:pt x="517" y="799"/>
                </a:cubicBezTo>
                <a:cubicBezTo>
                  <a:pt x="517" y="799"/>
                  <a:pt x="517" y="800"/>
                  <a:pt x="517" y="800"/>
                </a:cubicBezTo>
                <a:cubicBezTo>
                  <a:pt x="517" y="799"/>
                  <a:pt x="516" y="797"/>
                  <a:pt x="516" y="796"/>
                </a:cubicBezTo>
                <a:close/>
                <a:moveTo>
                  <a:pt x="507" y="775"/>
                </a:moveTo>
                <a:cubicBezTo>
                  <a:pt x="506" y="774"/>
                  <a:pt x="506" y="773"/>
                  <a:pt x="506" y="772"/>
                </a:cubicBezTo>
                <a:cubicBezTo>
                  <a:pt x="507" y="773"/>
                  <a:pt x="508" y="773"/>
                  <a:pt x="509" y="773"/>
                </a:cubicBezTo>
                <a:cubicBezTo>
                  <a:pt x="510" y="774"/>
                  <a:pt x="510" y="775"/>
                  <a:pt x="510" y="776"/>
                </a:cubicBezTo>
                <a:cubicBezTo>
                  <a:pt x="509" y="776"/>
                  <a:pt x="508" y="776"/>
                  <a:pt x="507" y="775"/>
                </a:cubicBezTo>
                <a:close/>
                <a:moveTo>
                  <a:pt x="506" y="772"/>
                </a:moveTo>
                <a:cubicBezTo>
                  <a:pt x="506" y="771"/>
                  <a:pt x="506" y="771"/>
                  <a:pt x="506" y="771"/>
                </a:cubicBezTo>
                <a:cubicBezTo>
                  <a:pt x="506" y="770"/>
                  <a:pt x="506" y="770"/>
                  <a:pt x="507" y="769"/>
                </a:cubicBezTo>
                <a:cubicBezTo>
                  <a:pt x="507" y="769"/>
                  <a:pt x="506" y="768"/>
                  <a:pt x="506" y="769"/>
                </a:cubicBezTo>
                <a:cubicBezTo>
                  <a:pt x="506" y="769"/>
                  <a:pt x="505" y="769"/>
                  <a:pt x="505" y="770"/>
                </a:cubicBezTo>
                <a:cubicBezTo>
                  <a:pt x="505" y="768"/>
                  <a:pt x="504" y="766"/>
                  <a:pt x="504" y="765"/>
                </a:cubicBezTo>
                <a:cubicBezTo>
                  <a:pt x="504" y="765"/>
                  <a:pt x="504" y="765"/>
                  <a:pt x="504" y="765"/>
                </a:cubicBezTo>
                <a:cubicBezTo>
                  <a:pt x="505" y="764"/>
                  <a:pt x="506" y="763"/>
                  <a:pt x="506" y="762"/>
                </a:cubicBezTo>
                <a:cubicBezTo>
                  <a:pt x="506" y="762"/>
                  <a:pt x="505" y="761"/>
                  <a:pt x="505" y="762"/>
                </a:cubicBezTo>
                <a:cubicBezTo>
                  <a:pt x="504" y="762"/>
                  <a:pt x="504" y="762"/>
                  <a:pt x="503" y="763"/>
                </a:cubicBezTo>
                <a:cubicBezTo>
                  <a:pt x="503" y="761"/>
                  <a:pt x="502" y="759"/>
                  <a:pt x="502" y="757"/>
                </a:cubicBezTo>
                <a:cubicBezTo>
                  <a:pt x="502" y="757"/>
                  <a:pt x="503" y="756"/>
                  <a:pt x="503" y="755"/>
                </a:cubicBezTo>
                <a:cubicBezTo>
                  <a:pt x="503" y="754"/>
                  <a:pt x="503" y="754"/>
                  <a:pt x="502" y="754"/>
                </a:cubicBezTo>
                <a:cubicBezTo>
                  <a:pt x="502" y="755"/>
                  <a:pt x="502" y="755"/>
                  <a:pt x="501" y="756"/>
                </a:cubicBezTo>
                <a:cubicBezTo>
                  <a:pt x="501" y="755"/>
                  <a:pt x="501" y="754"/>
                  <a:pt x="501" y="753"/>
                </a:cubicBezTo>
                <a:cubicBezTo>
                  <a:pt x="502" y="752"/>
                  <a:pt x="503" y="750"/>
                  <a:pt x="504" y="750"/>
                </a:cubicBezTo>
                <a:cubicBezTo>
                  <a:pt x="506" y="757"/>
                  <a:pt x="507" y="764"/>
                  <a:pt x="509" y="772"/>
                </a:cubicBezTo>
                <a:cubicBezTo>
                  <a:pt x="508" y="772"/>
                  <a:pt x="507" y="772"/>
                  <a:pt x="506" y="772"/>
                </a:cubicBezTo>
                <a:close/>
                <a:moveTo>
                  <a:pt x="501" y="757"/>
                </a:moveTo>
                <a:cubicBezTo>
                  <a:pt x="500" y="758"/>
                  <a:pt x="500" y="758"/>
                  <a:pt x="499" y="759"/>
                </a:cubicBezTo>
                <a:cubicBezTo>
                  <a:pt x="499" y="758"/>
                  <a:pt x="499" y="757"/>
                  <a:pt x="498" y="756"/>
                </a:cubicBezTo>
                <a:cubicBezTo>
                  <a:pt x="499" y="755"/>
                  <a:pt x="499" y="755"/>
                  <a:pt x="500" y="754"/>
                </a:cubicBezTo>
                <a:cubicBezTo>
                  <a:pt x="500" y="755"/>
                  <a:pt x="500" y="756"/>
                  <a:pt x="501" y="757"/>
                </a:cubicBezTo>
                <a:close/>
                <a:moveTo>
                  <a:pt x="498" y="754"/>
                </a:moveTo>
                <a:cubicBezTo>
                  <a:pt x="497" y="752"/>
                  <a:pt x="497" y="750"/>
                  <a:pt x="496" y="748"/>
                </a:cubicBezTo>
                <a:cubicBezTo>
                  <a:pt x="497" y="747"/>
                  <a:pt x="497" y="746"/>
                  <a:pt x="497" y="746"/>
                </a:cubicBezTo>
                <a:cubicBezTo>
                  <a:pt x="497" y="746"/>
                  <a:pt x="497" y="746"/>
                  <a:pt x="497" y="746"/>
                </a:cubicBezTo>
                <a:cubicBezTo>
                  <a:pt x="497" y="746"/>
                  <a:pt x="497" y="746"/>
                  <a:pt x="497" y="746"/>
                </a:cubicBezTo>
                <a:cubicBezTo>
                  <a:pt x="497" y="746"/>
                  <a:pt x="497" y="747"/>
                  <a:pt x="498" y="747"/>
                </a:cubicBezTo>
                <a:cubicBezTo>
                  <a:pt x="498" y="749"/>
                  <a:pt x="499" y="751"/>
                  <a:pt x="499" y="752"/>
                </a:cubicBezTo>
                <a:cubicBezTo>
                  <a:pt x="499" y="753"/>
                  <a:pt x="498" y="754"/>
                  <a:pt x="498" y="754"/>
                </a:cubicBezTo>
                <a:close/>
                <a:moveTo>
                  <a:pt x="496" y="747"/>
                </a:moveTo>
                <a:cubicBezTo>
                  <a:pt x="496" y="746"/>
                  <a:pt x="495" y="745"/>
                  <a:pt x="495" y="745"/>
                </a:cubicBezTo>
                <a:cubicBezTo>
                  <a:pt x="495" y="743"/>
                  <a:pt x="495" y="741"/>
                  <a:pt x="494" y="740"/>
                </a:cubicBezTo>
                <a:cubicBezTo>
                  <a:pt x="495" y="739"/>
                  <a:pt x="495" y="739"/>
                  <a:pt x="495" y="738"/>
                </a:cubicBezTo>
                <a:cubicBezTo>
                  <a:pt x="496" y="741"/>
                  <a:pt x="497" y="743"/>
                  <a:pt x="497" y="745"/>
                </a:cubicBezTo>
                <a:cubicBezTo>
                  <a:pt x="497" y="745"/>
                  <a:pt x="496" y="746"/>
                  <a:pt x="496" y="747"/>
                </a:cubicBezTo>
                <a:close/>
                <a:moveTo>
                  <a:pt x="494" y="738"/>
                </a:moveTo>
                <a:cubicBezTo>
                  <a:pt x="494" y="738"/>
                  <a:pt x="494" y="737"/>
                  <a:pt x="493" y="736"/>
                </a:cubicBezTo>
                <a:cubicBezTo>
                  <a:pt x="493" y="734"/>
                  <a:pt x="493" y="733"/>
                  <a:pt x="493" y="732"/>
                </a:cubicBezTo>
                <a:cubicBezTo>
                  <a:pt x="493" y="732"/>
                  <a:pt x="493" y="733"/>
                  <a:pt x="493" y="733"/>
                </a:cubicBezTo>
                <a:cubicBezTo>
                  <a:pt x="493" y="733"/>
                  <a:pt x="493" y="733"/>
                  <a:pt x="494" y="733"/>
                </a:cubicBezTo>
                <a:cubicBezTo>
                  <a:pt x="494" y="735"/>
                  <a:pt x="494" y="736"/>
                  <a:pt x="495" y="737"/>
                </a:cubicBezTo>
                <a:cubicBezTo>
                  <a:pt x="495" y="738"/>
                  <a:pt x="494" y="738"/>
                  <a:pt x="494" y="738"/>
                </a:cubicBezTo>
                <a:close/>
                <a:moveTo>
                  <a:pt x="488" y="735"/>
                </a:moveTo>
                <a:cubicBezTo>
                  <a:pt x="487" y="736"/>
                  <a:pt x="487" y="737"/>
                  <a:pt x="486" y="737"/>
                </a:cubicBezTo>
                <a:cubicBezTo>
                  <a:pt x="486" y="737"/>
                  <a:pt x="486" y="736"/>
                  <a:pt x="485" y="736"/>
                </a:cubicBezTo>
                <a:cubicBezTo>
                  <a:pt x="486" y="735"/>
                  <a:pt x="487" y="735"/>
                  <a:pt x="488" y="735"/>
                </a:cubicBezTo>
                <a:cubicBezTo>
                  <a:pt x="488" y="735"/>
                  <a:pt x="488" y="735"/>
                  <a:pt x="488" y="735"/>
                </a:cubicBezTo>
                <a:close/>
                <a:moveTo>
                  <a:pt x="485" y="738"/>
                </a:moveTo>
                <a:cubicBezTo>
                  <a:pt x="485" y="739"/>
                  <a:pt x="484" y="739"/>
                  <a:pt x="484" y="739"/>
                </a:cubicBezTo>
                <a:cubicBezTo>
                  <a:pt x="483" y="738"/>
                  <a:pt x="483" y="737"/>
                  <a:pt x="483" y="736"/>
                </a:cubicBezTo>
                <a:cubicBezTo>
                  <a:pt x="483" y="736"/>
                  <a:pt x="484" y="736"/>
                  <a:pt x="485" y="736"/>
                </a:cubicBezTo>
                <a:cubicBezTo>
                  <a:pt x="485" y="736"/>
                  <a:pt x="485" y="737"/>
                  <a:pt x="485" y="738"/>
                </a:cubicBezTo>
                <a:close/>
                <a:moveTo>
                  <a:pt x="482" y="733"/>
                </a:moveTo>
                <a:cubicBezTo>
                  <a:pt x="482" y="732"/>
                  <a:pt x="481" y="731"/>
                  <a:pt x="481" y="730"/>
                </a:cubicBezTo>
                <a:cubicBezTo>
                  <a:pt x="482" y="730"/>
                  <a:pt x="482" y="730"/>
                  <a:pt x="483" y="730"/>
                </a:cubicBezTo>
                <a:cubicBezTo>
                  <a:pt x="483" y="731"/>
                  <a:pt x="484" y="732"/>
                  <a:pt x="484" y="733"/>
                </a:cubicBezTo>
                <a:cubicBezTo>
                  <a:pt x="483" y="733"/>
                  <a:pt x="483" y="733"/>
                  <a:pt x="482" y="733"/>
                </a:cubicBezTo>
                <a:close/>
                <a:moveTo>
                  <a:pt x="480" y="726"/>
                </a:moveTo>
                <a:cubicBezTo>
                  <a:pt x="480" y="726"/>
                  <a:pt x="480" y="727"/>
                  <a:pt x="480" y="728"/>
                </a:cubicBezTo>
                <a:cubicBezTo>
                  <a:pt x="479" y="727"/>
                  <a:pt x="478" y="727"/>
                  <a:pt x="476" y="727"/>
                </a:cubicBezTo>
                <a:cubicBezTo>
                  <a:pt x="477" y="725"/>
                  <a:pt x="477" y="723"/>
                  <a:pt x="477" y="721"/>
                </a:cubicBezTo>
                <a:cubicBezTo>
                  <a:pt x="478" y="721"/>
                  <a:pt x="479" y="721"/>
                  <a:pt x="480" y="722"/>
                </a:cubicBezTo>
                <a:cubicBezTo>
                  <a:pt x="480" y="723"/>
                  <a:pt x="480" y="724"/>
                  <a:pt x="480" y="726"/>
                </a:cubicBezTo>
                <a:close/>
                <a:moveTo>
                  <a:pt x="476" y="724"/>
                </a:moveTo>
                <a:cubicBezTo>
                  <a:pt x="476" y="724"/>
                  <a:pt x="476" y="723"/>
                  <a:pt x="476" y="723"/>
                </a:cubicBezTo>
                <a:cubicBezTo>
                  <a:pt x="476" y="722"/>
                  <a:pt x="475" y="722"/>
                  <a:pt x="475" y="723"/>
                </a:cubicBezTo>
                <a:cubicBezTo>
                  <a:pt x="475" y="724"/>
                  <a:pt x="475" y="726"/>
                  <a:pt x="475" y="727"/>
                </a:cubicBezTo>
                <a:cubicBezTo>
                  <a:pt x="474" y="727"/>
                  <a:pt x="473" y="727"/>
                  <a:pt x="472" y="727"/>
                </a:cubicBezTo>
                <a:cubicBezTo>
                  <a:pt x="472" y="726"/>
                  <a:pt x="470" y="724"/>
                  <a:pt x="469" y="723"/>
                </a:cubicBezTo>
                <a:cubicBezTo>
                  <a:pt x="469" y="722"/>
                  <a:pt x="469" y="722"/>
                  <a:pt x="469" y="721"/>
                </a:cubicBezTo>
                <a:cubicBezTo>
                  <a:pt x="471" y="721"/>
                  <a:pt x="474" y="721"/>
                  <a:pt x="476" y="721"/>
                </a:cubicBezTo>
                <a:cubicBezTo>
                  <a:pt x="476" y="722"/>
                  <a:pt x="476" y="723"/>
                  <a:pt x="476" y="724"/>
                </a:cubicBezTo>
                <a:close/>
                <a:moveTo>
                  <a:pt x="467" y="720"/>
                </a:moveTo>
                <a:cubicBezTo>
                  <a:pt x="467" y="720"/>
                  <a:pt x="467" y="720"/>
                  <a:pt x="467" y="720"/>
                </a:cubicBezTo>
                <a:cubicBezTo>
                  <a:pt x="467" y="720"/>
                  <a:pt x="467" y="720"/>
                  <a:pt x="467" y="720"/>
                </a:cubicBezTo>
                <a:cubicBezTo>
                  <a:pt x="467" y="720"/>
                  <a:pt x="467" y="720"/>
                  <a:pt x="467" y="720"/>
                </a:cubicBezTo>
                <a:close/>
                <a:moveTo>
                  <a:pt x="465" y="720"/>
                </a:moveTo>
                <a:cubicBezTo>
                  <a:pt x="465" y="720"/>
                  <a:pt x="464" y="720"/>
                  <a:pt x="464" y="720"/>
                </a:cubicBezTo>
                <a:cubicBezTo>
                  <a:pt x="464" y="720"/>
                  <a:pt x="464" y="720"/>
                  <a:pt x="464" y="720"/>
                </a:cubicBezTo>
                <a:cubicBezTo>
                  <a:pt x="464" y="720"/>
                  <a:pt x="464" y="720"/>
                  <a:pt x="465" y="720"/>
                </a:cubicBezTo>
                <a:cubicBezTo>
                  <a:pt x="465" y="720"/>
                  <a:pt x="465" y="720"/>
                  <a:pt x="465" y="720"/>
                </a:cubicBezTo>
                <a:close/>
                <a:moveTo>
                  <a:pt x="464" y="719"/>
                </a:moveTo>
                <a:cubicBezTo>
                  <a:pt x="464" y="719"/>
                  <a:pt x="464" y="719"/>
                  <a:pt x="464" y="719"/>
                </a:cubicBezTo>
                <a:cubicBezTo>
                  <a:pt x="464" y="719"/>
                  <a:pt x="464" y="719"/>
                  <a:pt x="465" y="719"/>
                </a:cubicBezTo>
                <a:cubicBezTo>
                  <a:pt x="465" y="719"/>
                  <a:pt x="465" y="719"/>
                  <a:pt x="465" y="719"/>
                </a:cubicBezTo>
                <a:cubicBezTo>
                  <a:pt x="465" y="719"/>
                  <a:pt x="465" y="719"/>
                  <a:pt x="465" y="719"/>
                </a:cubicBezTo>
                <a:cubicBezTo>
                  <a:pt x="464" y="719"/>
                  <a:pt x="464" y="719"/>
                  <a:pt x="464" y="719"/>
                </a:cubicBezTo>
                <a:close/>
                <a:moveTo>
                  <a:pt x="431" y="719"/>
                </a:moveTo>
                <a:cubicBezTo>
                  <a:pt x="431" y="719"/>
                  <a:pt x="431" y="718"/>
                  <a:pt x="431" y="718"/>
                </a:cubicBezTo>
                <a:cubicBezTo>
                  <a:pt x="432" y="718"/>
                  <a:pt x="431" y="717"/>
                  <a:pt x="431" y="717"/>
                </a:cubicBezTo>
                <a:cubicBezTo>
                  <a:pt x="430" y="718"/>
                  <a:pt x="430" y="718"/>
                  <a:pt x="429" y="719"/>
                </a:cubicBezTo>
                <a:cubicBezTo>
                  <a:pt x="427" y="719"/>
                  <a:pt x="425" y="719"/>
                  <a:pt x="423" y="719"/>
                </a:cubicBezTo>
                <a:cubicBezTo>
                  <a:pt x="422" y="719"/>
                  <a:pt x="421" y="719"/>
                  <a:pt x="421" y="719"/>
                </a:cubicBezTo>
                <a:cubicBezTo>
                  <a:pt x="420" y="718"/>
                  <a:pt x="420" y="717"/>
                  <a:pt x="419" y="716"/>
                </a:cubicBezTo>
                <a:cubicBezTo>
                  <a:pt x="420" y="716"/>
                  <a:pt x="420" y="716"/>
                  <a:pt x="420" y="716"/>
                </a:cubicBezTo>
                <a:cubicBezTo>
                  <a:pt x="431" y="716"/>
                  <a:pt x="442" y="717"/>
                  <a:pt x="453" y="718"/>
                </a:cubicBezTo>
                <a:cubicBezTo>
                  <a:pt x="445" y="718"/>
                  <a:pt x="438" y="718"/>
                  <a:pt x="431" y="719"/>
                </a:cubicBezTo>
                <a:close/>
                <a:moveTo>
                  <a:pt x="418" y="716"/>
                </a:moveTo>
                <a:cubicBezTo>
                  <a:pt x="419" y="717"/>
                  <a:pt x="419" y="718"/>
                  <a:pt x="420" y="719"/>
                </a:cubicBezTo>
                <a:cubicBezTo>
                  <a:pt x="419" y="719"/>
                  <a:pt x="419" y="719"/>
                  <a:pt x="419" y="719"/>
                </a:cubicBezTo>
                <a:cubicBezTo>
                  <a:pt x="419" y="719"/>
                  <a:pt x="419" y="719"/>
                  <a:pt x="418" y="719"/>
                </a:cubicBezTo>
                <a:cubicBezTo>
                  <a:pt x="418" y="719"/>
                  <a:pt x="418" y="719"/>
                  <a:pt x="418" y="719"/>
                </a:cubicBezTo>
                <a:cubicBezTo>
                  <a:pt x="416" y="719"/>
                  <a:pt x="413" y="719"/>
                  <a:pt x="410" y="719"/>
                </a:cubicBezTo>
                <a:cubicBezTo>
                  <a:pt x="410" y="718"/>
                  <a:pt x="410" y="718"/>
                  <a:pt x="409" y="717"/>
                </a:cubicBezTo>
                <a:cubicBezTo>
                  <a:pt x="409" y="717"/>
                  <a:pt x="410" y="717"/>
                  <a:pt x="410" y="717"/>
                </a:cubicBezTo>
                <a:cubicBezTo>
                  <a:pt x="410" y="716"/>
                  <a:pt x="410" y="715"/>
                  <a:pt x="409" y="716"/>
                </a:cubicBezTo>
                <a:cubicBezTo>
                  <a:pt x="409" y="716"/>
                  <a:pt x="409" y="716"/>
                  <a:pt x="409" y="716"/>
                </a:cubicBezTo>
                <a:cubicBezTo>
                  <a:pt x="409" y="716"/>
                  <a:pt x="408" y="716"/>
                  <a:pt x="408" y="716"/>
                </a:cubicBezTo>
                <a:cubicBezTo>
                  <a:pt x="407" y="717"/>
                  <a:pt x="405" y="718"/>
                  <a:pt x="403" y="719"/>
                </a:cubicBezTo>
                <a:cubicBezTo>
                  <a:pt x="400" y="719"/>
                  <a:pt x="398" y="719"/>
                  <a:pt x="395" y="719"/>
                </a:cubicBezTo>
                <a:cubicBezTo>
                  <a:pt x="395" y="718"/>
                  <a:pt x="395" y="718"/>
                  <a:pt x="394" y="718"/>
                </a:cubicBezTo>
                <a:cubicBezTo>
                  <a:pt x="394" y="718"/>
                  <a:pt x="394" y="719"/>
                  <a:pt x="393" y="719"/>
                </a:cubicBezTo>
                <a:cubicBezTo>
                  <a:pt x="392" y="719"/>
                  <a:pt x="390" y="719"/>
                  <a:pt x="388" y="719"/>
                </a:cubicBezTo>
                <a:cubicBezTo>
                  <a:pt x="387" y="718"/>
                  <a:pt x="386" y="718"/>
                  <a:pt x="386" y="718"/>
                </a:cubicBezTo>
                <a:cubicBezTo>
                  <a:pt x="386" y="718"/>
                  <a:pt x="386" y="718"/>
                  <a:pt x="386" y="718"/>
                </a:cubicBezTo>
                <a:cubicBezTo>
                  <a:pt x="386" y="718"/>
                  <a:pt x="387" y="718"/>
                  <a:pt x="387" y="717"/>
                </a:cubicBezTo>
                <a:cubicBezTo>
                  <a:pt x="388" y="717"/>
                  <a:pt x="387" y="716"/>
                  <a:pt x="387" y="717"/>
                </a:cubicBezTo>
                <a:cubicBezTo>
                  <a:pt x="386" y="717"/>
                  <a:pt x="386" y="717"/>
                  <a:pt x="386" y="717"/>
                </a:cubicBezTo>
                <a:cubicBezTo>
                  <a:pt x="386" y="717"/>
                  <a:pt x="386" y="716"/>
                  <a:pt x="386" y="716"/>
                </a:cubicBezTo>
                <a:cubicBezTo>
                  <a:pt x="386" y="716"/>
                  <a:pt x="386" y="716"/>
                  <a:pt x="386" y="716"/>
                </a:cubicBezTo>
                <a:cubicBezTo>
                  <a:pt x="388" y="716"/>
                  <a:pt x="391" y="716"/>
                  <a:pt x="394" y="716"/>
                </a:cubicBezTo>
                <a:cubicBezTo>
                  <a:pt x="402" y="716"/>
                  <a:pt x="410" y="716"/>
                  <a:pt x="418" y="716"/>
                </a:cubicBezTo>
                <a:close/>
                <a:moveTo>
                  <a:pt x="400" y="715"/>
                </a:moveTo>
                <a:cubicBezTo>
                  <a:pt x="402" y="715"/>
                  <a:pt x="405" y="715"/>
                  <a:pt x="407" y="715"/>
                </a:cubicBezTo>
                <a:cubicBezTo>
                  <a:pt x="409" y="715"/>
                  <a:pt x="410" y="715"/>
                  <a:pt x="412" y="715"/>
                </a:cubicBezTo>
                <a:cubicBezTo>
                  <a:pt x="413" y="715"/>
                  <a:pt x="414" y="715"/>
                  <a:pt x="414" y="715"/>
                </a:cubicBezTo>
                <a:cubicBezTo>
                  <a:pt x="410" y="715"/>
                  <a:pt x="405" y="715"/>
                  <a:pt x="400" y="715"/>
                </a:cubicBezTo>
                <a:close/>
                <a:moveTo>
                  <a:pt x="385" y="716"/>
                </a:moveTo>
                <a:cubicBezTo>
                  <a:pt x="385" y="716"/>
                  <a:pt x="385" y="716"/>
                  <a:pt x="385" y="716"/>
                </a:cubicBezTo>
                <a:cubicBezTo>
                  <a:pt x="384" y="716"/>
                  <a:pt x="383" y="716"/>
                  <a:pt x="382" y="716"/>
                </a:cubicBezTo>
                <a:cubicBezTo>
                  <a:pt x="382" y="716"/>
                  <a:pt x="382" y="716"/>
                  <a:pt x="382" y="716"/>
                </a:cubicBezTo>
                <a:cubicBezTo>
                  <a:pt x="384" y="716"/>
                  <a:pt x="386" y="716"/>
                  <a:pt x="388" y="716"/>
                </a:cubicBezTo>
                <a:cubicBezTo>
                  <a:pt x="387" y="716"/>
                  <a:pt x="386" y="716"/>
                  <a:pt x="385" y="716"/>
                </a:cubicBezTo>
                <a:close/>
                <a:moveTo>
                  <a:pt x="382" y="716"/>
                </a:moveTo>
                <a:cubicBezTo>
                  <a:pt x="381" y="716"/>
                  <a:pt x="380" y="716"/>
                  <a:pt x="379" y="716"/>
                </a:cubicBezTo>
                <a:cubicBezTo>
                  <a:pt x="379" y="716"/>
                  <a:pt x="379" y="716"/>
                  <a:pt x="379" y="716"/>
                </a:cubicBezTo>
                <a:cubicBezTo>
                  <a:pt x="378" y="716"/>
                  <a:pt x="378" y="716"/>
                  <a:pt x="378" y="716"/>
                </a:cubicBezTo>
                <a:cubicBezTo>
                  <a:pt x="378" y="716"/>
                  <a:pt x="378" y="716"/>
                  <a:pt x="378" y="716"/>
                </a:cubicBezTo>
                <a:cubicBezTo>
                  <a:pt x="379" y="716"/>
                  <a:pt x="381" y="716"/>
                  <a:pt x="382" y="716"/>
                </a:cubicBezTo>
                <a:cubicBezTo>
                  <a:pt x="382" y="716"/>
                  <a:pt x="382" y="716"/>
                  <a:pt x="382" y="716"/>
                </a:cubicBezTo>
                <a:close/>
                <a:moveTo>
                  <a:pt x="379" y="715"/>
                </a:moveTo>
                <a:cubicBezTo>
                  <a:pt x="379" y="715"/>
                  <a:pt x="380" y="715"/>
                  <a:pt x="380" y="715"/>
                </a:cubicBezTo>
                <a:cubicBezTo>
                  <a:pt x="380" y="715"/>
                  <a:pt x="381" y="715"/>
                  <a:pt x="382" y="715"/>
                </a:cubicBezTo>
                <a:cubicBezTo>
                  <a:pt x="382" y="715"/>
                  <a:pt x="382" y="715"/>
                  <a:pt x="382" y="715"/>
                </a:cubicBezTo>
                <a:cubicBezTo>
                  <a:pt x="381" y="715"/>
                  <a:pt x="380" y="715"/>
                  <a:pt x="379" y="715"/>
                </a:cubicBezTo>
                <a:close/>
                <a:moveTo>
                  <a:pt x="355" y="719"/>
                </a:moveTo>
                <a:cubicBezTo>
                  <a:pt x="353" y="723"/>
                  <a:pt x="351" y="728"/>
                  <a:pt x="350" y="733"/>
                </a:cubicBezTo>
                <a:cubicBezTo>
                  <a:pt x="351" y="728"/>
                  <a:pt x="352" y="723"/>
                  <a:pt x="354" y="719"/>
                </a:cubicBezTo>
                <a:cubicBezTo>
                  <a:pt x="354" y="719"/>
                  <a:pt x="354" y="719"/>
                  <a:pt x="355" y="719"/>
                </a:cubicBezTo>
                <a:close/>
                <a:moveTo>
                  <a:pt x="334" y="784"/>
                </a:moveTo>
                <a:cubicBezTo>
                  <a:pt x="334" y="784"/>
                  <a:pt x="334" y="784"/>
                  <a:pt x="333" y="784"/>
                </a:cubicBezTo>
                <a:cubicBezTo>
                  <a:pt x="332" y="788"/>
                  <a:pt x="331" y="791"/>
                  <a:pt x="330" y="794"/>
                </a:cubicBezTo>
                <a:cubicBezTo>
                  <a:pt x="330" y="795"/>
                  <a:pt x="329" y="797"/>
                  <a:pt x="329" y="798"/>
                </a:cubicBezTo>
                <a:cubicBezTo>
                  <a:pt x="329" y="798"/>
                  <a:pt x="329" y="798"/>
                  <a:pt x="328" y="798"/>
                </a:cubicBezTo>
                <a:cubicBezTo>
                  <a:pt x="328" y="799"/>
                  <a:pt x="327" y="799"/>
                  <a:pt x="326" y="800"/>
                </a:cubicBezTo>
                <a:cubicBezTo>
                  <a:pt x="326" y="800"/>
                  <a:pt x="326" y="800"/>
                  <a:pt x="326" y="800"/>
                </a:cubicBezTo>
                <a:cubicBezTo>
                  <a:pt x="328" y="794"/>
                  <a:pt x="330" y="788"/>
                  <a:pt x="332" y="782"/>
                </a:cubicBezTo>
                <a:cubicBezTo>
                  <a:pt x="333" y="782"/>
                  <a:pt x="334" y="781"/>
                  <a:pt x="335" y="781"/>
                </a:cubicBezTo>
                <a:cubicBezTo>
                  <a:pt x="334" y="782"/>
                  <a:pt x="334" y="783"/>
                  <a:pt x="334" y="784"/>
                </a:cubicBezTo>
                <a:close/>
                <a:moveTo>
                  <a:pt x="325" y="802"/>
                </a:moveTo>
                <a:cubicBezTo>
                  <a:pt x="325" y="802"/>
                  <a:pt x="325" y="802"/>
                  <a:pt x="325" y="802"/>
                </a:cubicBezTo>
                <a:cubicBezTo>
                  <a:pt x="326" y="802"/>
                  <a:pt x="326" y="802"/>
                  <a:pt x="327" y="802"/>
                </a:cubicBezTo>
                <a:cubicBezTo>
                  <a:pt x="326" y="805"/>
                  <a:pt x="325" y="807"/>
                  <a:pt x="324" y="810"/>
                </a:cubicBezTo>
                <a:cubicBezTo>
                  <a:pt x="324" y="809"/>
                  <a:pt x="323" y="809"/>
                  <a:pt x="323" y="808"/>
                </a:cubicBezTo>
                <a:cubicBezTo>
                  <a:pt x="323" y="807"/>
                  <a:pt x="324" y="806"/>
                  <a:pt x="324" y="805"/>
                </a:cubicBezTo>
                <a:cubicBezTo>
                  <a:pt x="324" y="804"/>
                  <a:pt x="325" y="803"/>
                  <a:pt x="325" y="802"/>
                </a:cubicBezTo>
                <a:close/>
                <a:moveTo>
                  <a:pt x="324" y="810"/>
                </a:moveTo>
                <a:cubicBezTo>
                  <a:pt x="322" y="813"/>
                  <a:pt x="321" y="816"/>
                  <a:pt x="320" y="819"/>
                </a:cubicBezTo>
                <a:cubicBezTo>
                  <a:pt x="321" y="815"/>
                  <a:pt x="322" y="812"/>
                  <a:pt x="323" y="809"/>
                </a:cubicBezTo>
                <a:cubicBezTo>
                  <a:pt x="323" y="809"/>
                  <a:pt x="323" y="810"/>
                  <a:pt x="324" y="810"/>
                </a:cubicBezTo>
                <a:close/>
                <a:moveTo>
                  <a:pt x="324" y="812"/>
                </a:moveTo>
                <a:cubicBezTo>
                  <a:pt x="323" y="815"/>
                  <a:pt x="322" y="818"/>
                  <a:pt x="321" y="821"/>
                </a:cubicBezTo>
                <a:cubicBezTo>
                  <a:pt x="318" y="830"/>
                  <a:pt x="315" y="839"/>
                  <a:pt x="313" y="848"/>
                </a:cubicBezTo>
                <a:cubicBezTo>
                  <a:pt x="312" y="849"/>
                  <a:pt x="312" y="850"/>
                  <a:pt x="311" y="851"/>
                </a:cubicBezTo>
                <a:cubicBezTo>
                  <a:pt x="311" y="852"/>
                  <a:pt x="311" y="852"/>
                  <a:pt x="310" y="852"/>
                </a:cubicBezTo>
                <a:cubicBezTo>
                  <a:pt x="313" y="844"/>
                  <a:pt x="315" y="836"/>
                  <a:pt x="318" y="828"/>
                </a:cubicBezTo>
                <a:cubicBezTo>
                  <a:pt x="320" y="823"/>
                  <a:pt x="322" y="817"/>
                  <a:pt x="324" y="812"/>
                </a:cubicBezTo>
                <a:close/>
                <a:moveTo>
                  <a:pt x="311" y="853"/>
                </a:moveTo>
                <a:cubicBezTo>
                  <a:pt x="310" y="854"/>
                  <a:pt x="310" y="855"/>
                  <a:pt x="310" y="856"/>
                </a:cubicBezTo>
                <a:cubicBezTo>
                  <a:pt x="308" y="859"/>
                  <a:pt x="307" y="863"/>
                  <a:pt x="307" y="866"/>
                </a:cubicBezTo>
                <a:cubicBezTo>
                  <a:pt x="307" y="866"/>
                  <a:pt x="306" y="866"/>
                  <a:pt x="306" y="866"/>
                </a:cubicBezTo>
                <a:cubicBezTo>
                  <a:pt x="307" y="862"/>
                  <a:pt x="309" y="858"/>
                  <a:pt x="310" y="854"/>
                </a:cubicBezTo>
                <a:cubicBezTo>
                  <a:pt x="310" y="854"/>
                  <a:pt x="310" y="854"/>
                  <a:pt x="311" y="853"/>
                </a:cubicBezTo>
                <a:close/>
                <a:moveTo>
                  <a:pt x="312" y="869"/>
                </a:moveTo>
                <a:cubicBezTo>
                  <a:pt x="312" y="869"/>
                  <a:pt x="312" y="870"/>
                  <a:pt x="311" y="871"/>
                </a:cubicBezTo>
                <a:cubicBezTo>
                  <a:pt x="311" y="871"/>
                  <a:pt x="310" y="871"/>
                  <a:pt x="310" y="871"/>
                </a:cubicBezTo>
                <a:cubicBezTo>
                  <a:pt x="311" y="870"/>
                  <a:pt x="311" y="869"/>
                  <a:pt x="312" y="869"/>
                </a:cubicBezTo>
                <a:close/>
                <a:moveTo>
                  <a:pt x="313" y="869"/>
                </a:moveTo>
                <a:cubicBezTo>
                  <a:pt x="313" y="869"/>
                  <a:pt x="313" y="869"/>
                  <a:pt x="313" y="869"/>
                </a:cubicBezTo>
                <a:cubicBezTo>
                  <a:pt x="313" y="869"/>
                  <a:pt x="313" y="868"/>
                  <a:pt x="313" y="868"/>
                </a:cubicBezTo>
                <a:cubicBezTo>
                  <a:pt x="314" y="868"/>
                  <a:pt x="315" y="868"/>
                  <a:pt x="316" y="868"/>
                </a:cubicBezTo>
                <a:cubicBezTo>
                  <a:pt x="316" y="868"/>
                  <a:pt x="316" y="868"/>
                  <a:pt x="316" y="868"/>
                </a:cubicBezTo>
                <a:cubicBezTo>
                  <a:pt x="316" y="868"/>
                  <a:pt x="316" y="869"/>
                  <a:pt x="316" y="869"/>
                </a:cubicBezTo>
                <a:cubicBezTo>
                  <a:pt x="316" y="869"/>
                  <a:pt x="317" y="870"/>
                  <a:pt x="318" y="870"/>
                </a:cubicBezTo>
                <a:cubicBezTo>
                  <a:pt x="318" y="870"/>
                  <a:pt x="319" y="869"/>
                  <a:pt x="318" y="869"/>
                </a:cubicBezTo>
                <a:cubicBezTo>
                  <a:pt x="317" y="869"/>
                  <a:pt x="317" y="869"/>
                  <a:pt x="318" y="869"/>
                </a:cubicBezTo>
                <a:cubicBezTo>
                  <a:pt x="318" y="869"/>
                  <a:pt x="319" y="869"/>
                  <a:pt x="319" y="869"/>
                </a:cubicBezTo>
                <a:cubicBezTo>
                  <a:pt x="320" y="869"/>
                  <a:pt x="320" y="869"/>
                  <a:pt x="321" y="869"/>
                </a:cubicBezTo>
                <a:cubicBezTo>
                  <a:pt x="322" y="870"/>
                  <a:pt x="323" y="870"/>
                  <a:pt x="324" y="870"/>
                </a:cubicBezTo>
                <a:cubicBezTo>
                  <a:pt x="320" y="870"/>
                  <a:pt x="316" y="870"/>
                  <a:pt x="312" y="871"/>
                </a:cubicBezTo>
                <a:cubicBezTo>
                  <a:pt x="313" y="870"/>
                  <a:pt x="313" y="870"/>
                  <a:pt x="313" y="869"/>
                </a:cubicBezTo>
                <a:close/>
                <a:moveTo>
                  <a:pt x="328" y="869"/>
                </a:moveTo>
                <a:cubicBezTo>
                  <a:pt x="328" y="869"/>
                  <a:pt x="328" y="868"/>
                  <a:pt x="328" y="868"/>
                </a:cubicBezTo>
                <a:cubicBezTo>
                  <a:pt x="334" y="868"/>
                  <a:pt x="340" y="868"/>
                  <a:pt x="345" y="867"/>
                </a:cubicBezTo>
                <a:cubicBezTo>
                  <a:pt x="345" y="868"/>
                  <a:pt x="345" y="868"/>
                  <a:pt x="345" y="868"/>
                </a:cubicBezTo>
                <a:cubicBezTo>
                  <a:pt x="340" y="869"/>
                  <a:pt x="335" y="869"/>
                  <a:pt x="330" y="869"/>
                </a:cubicBezTo>
                <a:cubicBezTo>
                  <a:pt x="330" y="869"/>
                  <a:pt x="329" y="869"/>
                  <a:pt x="328" y="869"/>
                </a:cubicBezTo>
                <a:close/>
                <a:moveTo>
                  <a:pt x="340" y="883"/>
                </a:moveTo>
                <a:cubicBezTo>
                  <a:pt x="340" y="884"/>
                  <a:pt x="340" y="885"/>
                  <a:pt x="340" y="885"/>
                </a:cubicBezTo>
                <a:cubicBezTo>
                  <a:pt x="340" y="885"/>
                  <a:pt x="340" y="885"/>
                  <a:pt x="340" y="885"/>
                </a:cubicBezTo>
                <a:cubicBezTo>
                  <a:pt x="330" y="886"/>
                  <a:pt x="321" y="886"/>
                  <a:pt x="311" y="887"/>
                </a:cubicBezTo>
                <a:cubicBezTo>
                  <a:pt x="312" y="887"/>
                  <a:pt x="312" y="886"/>
                  <a:pt x="312" y="886"/>
                </a:cubicBezTo>
                <a:cubicBezTo>
                  <a:pt x="312" y="886"/>
                  <a:pt x="311" y="885"/>
                  <a:pt x="311" y="886"/>
                </a:cubicBezTo>
                <a:cubicBezTo>
                  <a:pt x="311" y="886"/>
                  <a:pt x="310" y="886"/>
                  <a:pt x="310" y="887"/>
                </a:cubicBezTo>
                <a:cubicBezTo>
                  <a:pt x="309" y="887"/>
                  <a:pt x="308" y="887"/>
                  <a:pt x="307" y="887"/>
                </a:cubicBezTo>
                <a:cubicBezTo>
                  <a:pt x="306" y="886"/>
                  <a:pt x="306" y="886"/>
                  <a:pt x="306" y="887"/>
                </a:cubicBezTo>
                <a:cubicBezTo>
                  <a:pt x="306" y="887"/>
                  <a:pt x="306" y="887"/>
                  <a:pt x="306" y="887"/>
                </a:cubicBezTo>
                <a:cubicBezTo>
                  <a:pt x="305" y="887"/>
                  <a:pt x="304" y="887"/>
                  <a:pt x="302" y="887"/>
                </a:cubicBezTo>
                <a:cubicBezTo>
                  <a:pt x="302" y="886"/>
                  <a:pt x="302" y="886"/>
                  <a:pt x="302" y="885"/>
                </a:cubicBezTo>
                <a:cubicBezTo>
                  <a:pt x="315" y="885"/>
                  <a:pt x="327" y="884"/>
                  <a:pt x="340" y="883"/>
                </a:cubicBezTo>
                <a:close/>
                <a:moveTo>
                  <a:pt x="305" y="888"/>
                </a:moveTo>
                <a:cubicBezTo>
                  <a:pt x="305" y="889"/>
                  <a:pt x="305" y="889"/>
                  <a:pt x="305" y="889"/>
                </a:cubicBezTo>
                <a:cubicBezTo>
                  <a:pt x="304" y="889"/>
                  <a:pt x="304" y="889"/>
                  <a:pt x="304" y="889"/>
                </a:cubicBezTo>
                <a:cubicBezTo>
                  <a:pt x="304" y="889"/>
                  <a:pt x="303" y="889"/>
                  <a:pt x="303" y="888"/>
                </a:cubicBezTo>
                <a:cubicBezTo>
                  <a:pt x="304" y="888"/>
                  <a:pt x="305" y="888"/>
                  <a:pt x="305" y="888"/>
                </a:cubicBezTo>
                <a:close/>
                <a:moveTo>
                  <a:pt x="300" y="898"/>
                </a:moveTo>
                <a:cubicBezTo>
                  <a:pt x="300" y="897"/>
                  <a:pt x="300" y="897"/>
                  <a:pt x="301" y="896"/>
                </a:cubicBezTo>
                <a:cubicBezTo>
                  <a:pt x="300" y="900"/>
                  <a:pt x="299" y="904"/>
                  <a:pt x="298" y="908"/>
                </a:cubicBezTo>
                <a:cubicBezTo>
                  <a:pt x="298" y="908"/>
                  <a:pt x="299" y="909"/>
                  <a:pt x="299" y="908"/>
                </a:cubicBezTo>
                <a:cubicBezTo>
                  <a:pt x="299" y="908"/>
                  <a:pt x="299" y="908"/>
                  <a:pt x="299" y="908"/>
                </a:cubicBezTo>
                <a:cubicBezTo>
                  <a:pt x="299" y="908"/>
                  <a:pt x="299" y="908"/>
                  <a:pt x="299" y="908"/>
                </a:cubicBezTo>
                <a:cubicBezTo>
                  <a:pt x="299" y="908"/>
                  <a:pt x="299" y="908"/>
                  <a:pt x="299" y="908"/>
                </a:cubicBezTo>
                <a:cubicBezTo>
                  <a:pt x="301" y="905"/>
                  <a:pt x="302" y="902"/>
                  <a:pt x="303" y="899"/>
                </a:cubicBezTo>
                <a:cubicBezTo>
                  <a:pt x="302" y="902"/>
                  <a:pt x="301" y="906"/>
                  <a:pt x="301" y="910"/>
                </a:cubicBezTo>
                <a:cubicBezTo>
                  <a:pt x="301" y="910"/>
                  <a:pt x="301" y="910"/>
                  <a:pt x="301" y="910"/>
                </a:cubicBezTo>
                <a:cubicBezTo>
                  <a:pt x="298" y="910"/>
                  <a:pt x="296" y="910"/>
                  <a:pt x="294" y="910"/>
                </a:cubicBezTo>
                <a:cubicBezTo>
                  <a:pt x="294" y="907"/>
                  <a:pt x="295" y="904"/>
                  <a:pt x="296" y="900"/>
                </a:cubicBezTo>
                <a:cubicBezTo>
                  <a:pt x="296" y="898"/>
                  <a:pt x="297" y="897"/>
                  <a:pt x="297" y="895"/>
                </a:cubicBezTo>
                <a:cubicBezTo>
                  <a:pt x="297" y="895"/>
                  <a:pt x="297" y="895"/>
                  <a:pt x="297" y="895"/>
                </a:cubicBezTo>
                <a:cubicBezTo>
                  <a:pt x="297" y="894"/>
                  <a:pt x="297" y="894"/>
                  <a:pt x="298" y="894"/>
                </a:cubicBezTo>
                <a:cubicBezTo>
                  <a:pt x="298" y="892"/>
                  <a:pt x="298" y="891"/>
                  <a:pt x="299" y="889"/>
                </a:cubicBezTo>
                <a:cubicBezTo>
                  <a:pt x="300" y="890"/>
                  <a:pt x="301" y="890"/>
                  <a:pt x="302" y="890"/>
                </a:cubicBezTo>
                <a:cubicBezTo>
                  <a:pt x="301" y="892"/>
                  <a:pt x="300" y="895"/>
                  <a:pt x="299" y="898"/>
                </a:cubicBezTo>
                <a:cubicBezTo>
                  <a:pt x="299" y="898"/>
                  <a:pt x="300" y="899"/>
                  <a:pt x="300" y="898"/>
                </a:cubicBezTo>
                <a:close/>
                <a:moveTo>
                  <a:pt x="297" y="895"/>
                </a:moveTo>
                <a:cubicBezTo>
                  <a:pt x="297" y="895"/>
                  <a:pt x="297" y="895"/>
                  <a:pt x="297" y="895"/>
                </a:cubicBezTo>
                <a:cubicBezTo>
                  <a:pt x="297" y="896"/>
                  <a:pt x="296" y="896"/>
                  <a:pt x="296" y="897"/>
                </a:cubicBezTo>
                <a:cubicBezTo>
                  <a:pt x="296" y="896"/>
                  <a:pt x="297" y="896"/>
                  <a:pt x="297" y="895"/>
                </a:cubicBezTo>
                <a:close/>
                <a:moveTo>
                  <a:pt x="298" y="892"/>
                </a:moveTo>
                <a:cubicBezTo>
                  <a:pt x="298" y="891"/>
                  <a:pt x="298" y="890"/>
                  <a:pt x="298" y="889"/>
                </a:cubicBezTo>
                <a:cubicBezTo>
                  <a:pt x="298" y="889"/>
                  <a:pt x="298" y="889"/>
                  <a:pt x="298" y="889"/>
                </a:cubicBezTo>
                <a:cubicBezTo>
                  <a:pt x="298" y="889"/>
                  <a:pt x="298" y="889"/>
                  <a:pt x="299" y="889"/>
                </a:cubicBezTo>
                <a:cubicBezTo>
                  <a:pt x="298" y="890"/>
                  <a:pt x="298" y="891"/>
                  <a:pt x="298" y="892"/>
                </a:cubicBezTo>
                <a:close/>
                <a:moveTo>
                  <a:pt x="264" y="892"/>
                </a:moveTo>
                <a:cubicBezTo>
                  <a:pt x="266" y="891"/>
                  <a:pt x="267" y="890"/>
                  <a:pt x="268" y="889"/>
                </a:cubicBezTo>
                <a:cubicBezTo>
                  <a:pt x="269" y="889"/>
                  <a:pt x="269" y="889"/>
                  <a:pt x="270" y="889"/>
                </a:cubicBezTo>
                <a:cubicBezTo>
                  <a:pt x="268" y="890"/>
                  <a:pt x="266" y="891"/>
                  <a:pt x="264" y="892"/>
                </a:cubicBezTo>
                <a:close/>
                <a:moveTo>
                  <a:pt x="236" y="901"/>
                </a:moveTo>
                <a:cubicBezTo>
                  <a:pt x="236" y="902"/>
                  <a:pt x="236" y="903"/>
                  <a:pt x="236" y="904"/>
                </a:cubicBezTo>
                <a:cubicBezTo>
                  <a:pt x="236" y="903"/>
                  <a:pt x="236" y="902"/>
                  <a:pt x="236" y="901"/>
                </a:cubicBezTo>
                <a:close/>
                <a:moveTo>
                  <a:pt x="236" y="905"/>
                </a:moveTo>
                <a:cubicBezTo>
                  <a:pt x="236" y="906"/>
                  <a:pt x="237" y="906"/>
                  <a:pt x="237" y="905"/>
                </a:cubicBezTo>
                <a:cubicBezTo>
                  <a:pt x="237" y="906"/>
                  <a:pt x="237" y="907"/>
                  <a:pt x="237" y="907"/>
                </a:cubicBezTo>
                <a:cubicBezTo>
                  <a:pt x="236" y="908"/>
                  <a:pt x="235" y="908"/>
                  <a:pt x="234" y="909"/>
                </a:cubicBezTo>
                <a:cubicBezTo>
                  <a:pt x="233" y="909"/>
                  <a:pt x="235" y="906"/>
                  <a:pt x="235" y="905"/>
                </a:cubicBezTo>
                <a:cubicBezTo>
                  <a:pt x="235" y="905"/>
                  <a:pt x="236" y="905"/>
                  <a:pt x="236" y="905"/>
                </a:cubicBezTo>
                <a:close/>
                <a:moveTo>
                  <a:pt x="224" y="917"/>
                </a:moveTo>
                <a:cubicBezTo>
                  <a:pt x="225" y="917"/>
                  <a:pt x="226" y="917"/>
                  <a:pt x="226" y="917"/>
                </a:cubicBezTo>
                <a:cubicBezTo>
                  <a:pt x="226" y="918"/>
                  <a:pt x="227" y="918"/>
                  <a:pt x="227" y="918"/>
                </a:cubicBezTo>
                <a:cubicBezTo>
                  <a:pt x="225" y="918"/>
                  <a:pt x="223" y="918"/>
                  <a:pt x="221" y="917"/>
                </a:cubicBezTo>
                <a:cubicBezTo>
                  <a:pt x="222" y="917"/>
                  <a:pt x="223" y="917"/>
                  <a:pt x="224" y="917"/>
                </a:cubicBezTo>
                <a:close/>
                <a:moveTo>
                  <a:pt x="228" y="917"/>
                </a:moveTo>
                <a:cubicBezTo>
                  <a:pt x="229" y="917"/>
                  <a:pt x="230" y="917"/>
                  <a:pt x="232" y="918"/>
                </a:cubicBezTo>
                <a:cubicBezTo>
                  <a:pt x="231" y="918"/>
                  <a:pt x="231" y="918"/>
                  <a:pt x="231" y="918"/>
                </a:cubicBezTo>
                <a:cubicBezTo>
                  <a:pt x="230" y="918"/>
                  <a:pt x="229" y="918"/>
                  <a:pt x="229" y="918"/>
                </a:cubicBezTo>
                <a:cubicBezTo>
                  <a:pt x="228" y="918"/>
                  <a:pt x="228" y="918"/>
                  <a:pt x="228" y="917"/>
                </a:cubicBezTo>
                <a:close/>
                <a:moveTo>
                  <a:pt x="232" y="918"/>
                </a:moveTo>
                <a:cubicBezTo>
                  <a:pt x="241" y="919"/>
                  <a:pt x="250" y="919"/>
                  <a:pt x="259" y="919"/>
                </a:cubicBezTo>
                <a:cubicBezTo>
                  <a:pt x="260" y="920"/>
                  <a:pt x="261" y="922"/>
                  <a:pt x="262" y="923"/>
                </a:cubicBezTo>
                <a:cubicBezTo>
                  <a:pt x="262" y="923"/>
                  <a:pt x="262" y="923"/>
                  <a:pt x="262" y="923"/>
                </a:cubicBezTo>
                <a:cubicBezTo>
                  <a:pt x="260" y="925"/>
                  <a:pt x="257" y="926"/>
                  <a:pt x="255" y="927"/>
                </a:cubicBezTo>
                <a:cubicBezTo>
                  <a:pt x="255" y="926"/>
                  <a:pt x="255" y="925"/>
                  <a:pt x="255" y="925"/>
                </a:cubicBezTo>
                <a:cubicBezTo>
                  <a:pt x="255" y="924"/>
                  <a:pt x="254" y="924"/>
                  <a:pt x="254" y="924"/>
                </a:cubicBezTo>
                <a:cubicBezTo>
                  <a:pt x="254" y="926"/>
                  <a:pt x="253" y="927"/>
                  <a:pt x="253" y="928"/>
                </a:cubicBezTo>
                <a:cubicBezTo>
                  <a:pt x="252" y="929"/>
                  <a:pt x="252" y="929"/>
                  <a:pt x="251" y="929"/>
                </a:cubicBezTo>
                <a:cubicBezTo>
                  <a:pt x="249" y="928"/>
                  <a:pt x="248" y="926"/>
                  <a:pt x="246" y="924"/>
                </a:cubicBezTo>
                <a:cubicBezTo>
                  <a:pt x="246" y="924"/>
                  <a:pt x="246" y="924"/>
                  <a:pt x="246" y="924"/>
                </a:cubicBezTo>
                <a:cubicBezTo>
                  <a:pt x="247" y="924"/>
                  <a:pt x="246" y="923"/>
                  <a:pt x="246" y="923"/>
                </a:cubicBezTo>
                <a:cubicBezTo>
                  <a:pt x="246" y="923"/>
                  <a:pt x="245" y="924"/>
                  <a:pt x="245" y="924"/>
                </a:cubicBezTo>
                <a:cubicBezTo>
                  <a:pt x="244" y="922"/>
                  <a:pt x="242" y="921"/>
                  <a:pt x="242" y="921"/>
                </a:cubicBezTo>
                <a:cubicBezTo>
                  <a:pt x="243" y="921"/>
                  <a:pt x="242" y="920"/>
                  <a:pt x="242" y="920"/>
                </a:cubicBezTo>
                <a:cubicBezTo>
                  <a:pt x="242" y="920"/>
                  <a:pt x="242" y="920"/>
                  <a:pt x="241" y="920"/>
                </a:cubicBezTo>
                <a:cubicBezTo>
                  <a:pt x="241" y="920"/>
                  <a:pt x="241" y="920"/>
                  <a:pt x="241" y="920"/>
                </a:cubicBezTo>
                <a:cubicBezTo>
                  <a:pt x="241" y="920"/>
                  <a:pt x="241" y="920"/>
                  <a:pt x="241" y="920"/>
                </a:cubicBezTo>
                <a:cubicBezTo>
                  <a:pt x="240" y="923"/>
                  <a:pt x="240" y="925"/>
                  <a:pt x="240" y="928"/>
                </a:cubicBezTo>
                <a:cubicBezTo>
                  <a:pt x="239" y="929"/>
                  <a:pt x="238" y="929"/>
                  <a:pt x="237" y="930"/>
                </a:cubicBezTo>
                <a:cubicBezTo>
                  <a:pt x="235" y="928"/>
                  <a:pt x="234" y="926"/>
                  <a:pt x="233" y="925"/>
                </a:cubicBezTo>
                <a:cubicBezTo>
                  <a:pt x="233" y="924"/>
                  <a:pt x="233" y="924"/>
                  <a:pt x="233" y="923"/>
                </a:cubicBezTo>
                <a:cubicBezTo>
                  <a:pt x="234" y="923"/>
                  <a:pt x="233" y="922"/>
                  <a:pt x="232" y="923"/>
                </a:cubicBezTo>
                <a:cubicBezTo>
                  <a:pt x="232" y="923"/>
                  <a:pt x="232" y="923"/>
                  <a:pt x="232" y="924"/>
                </a:cubicBezTo>
                <a:cubicBezTo>
                  <a:pt x="232" y="923"/>
                  <a:pt x="231" y="923"/>
                  <a:pt x="231" y="922"/>
                </a:cubicBezTo>
                <a:cubicBezTo>
                  <a:pt x="231" y="922"/>
                  <a:pt x="230" y="921"/>
                  <a:pt x="229" y="920"/>
                </a:cubicBezTo>
                <a:cubicBezTo>
                  <a:pt x="230" y="920"/>
                  <a:pt x="231" y="919"/>
                  <a:pt x="232" y="918"/>
                </a:cubicBezTo>
                <a:close/>
                <a:moveTo>
                  <a:pt x="231" y="925"/>
                </a:moveTo>
                <a:cubicBezTo>
                  <a:pt x="230" y="928"/>
                  <a:pt x="230" y="932"/>
                  <a:pt x="230" y="936"/>
                </a:cubicBezTo>
                <a:cubicBezTo>
                  <a:pt x="229" y="936"/>
                  <a:pt x="229" y="936"/>
                  <a:pt x="229" y="936"/>
                </a:cubicBezTo>
                <a:cubicBezTo>
                  <a:pt x="227" y="935"/>
                  <a:pt x="225" y="932"/>
                  <a:pt x="223" y="930"/>
                </a:cubicBezTo>
                <a:cubicBezTo>
                  <a:pt x="223" y="929"/>
                  <a:pt x="223" y="927"/>
                  <a:pt x="223" y="926"/>
                </a:cubicBezTo>
                <a:cubicBezTo>
                  <a:pt x="223" y="927"/>
                  <a:pt x="224" y="927"/>
                  <a:pt x="224" y="926"/>
                </a:cubicBezTo>
                <a:cubicBezTo>
                  <a:pt x="224" y="926"/>
                  <a:pt x="224" y="925"/>
                  <a:pt x="224" y="924"/>
                </a:cubicBezTo>
                <a:cubicBezTo>
                  <a:pt x="226" y="923"/>
                  <a:pt x="227" y="922"/>
                  <a:pt x="229" y="921"/>
                </a:cubicBezTo>
                <a:cubicBezTo>
                  <a:pt x="230" y="922"/>
                  <a:pt x="230" y="923"/>
                  <a:pt x="231" y="925"/>
                </a:cubicBezTo>
                <a:close/>
                <a:moveTo>
                  <a:pt x="222" y="930"/>
                </a:moveTo>
                <a:cubicBezTo>
                  <a:pt x="222" y="929"/>
                  <a:pt x="221" y="928"/>
                  <a:pt x="220" y="927"/>
                </a:cubicBezTo>
                <a:cubicBezTo>
                  <a:pt x="221" y="927"/>
                  <a:pt x="222" y="926"/>
                  <a:pt x="223" y="925"/>
                </a:cubicBezTo>
                <a:cubicBezTo>
                  <a:pt x="223" y="927"/>
                  <a:pt x="222" y="928"/>
                  <a:pt x="222" y="930"/>
                </a:cubicBezTo>
                <a:close/>
                <a:moveTo>
                  <a:pt x="215" y="932"/>
                </a:moveTo>
                <a:cubicBezTo>
                  <a:pt x="214" y="934"/>
                  <a:pt x="214" y="936"/>
                  <a:pt x="215" y="938"/>
                </a:cubicBezTo>
                <a:cubicBezTo>
                  <a:pt x="214" y="938"/>
                  <a:pt x="214" y="938"/>
                  <a:pt x="214" y="937"/>
                </a:cubicBezTo>
                <a:cubicBezTo>
                  <a:pt x="213" y="936"/>
                  <a:pt x="212" y="936"/>
                  <a:pt x="211" y="935"/>
                </a:cubicBezTo>
                <a:cubicBezTo>
                  <a:pt x="213" y="934"/>
                  <a:pt x="214" y="933"/>
                  <a:pt x="215" y="932"/>
                </a:cubicBezTo>
                <a:cubicBezTo>
                  <a:pt x="215" y="932"/>
                  <a:pt x="215" y="932"/>
                  <a:pt x="215" y="932"/>
                </a:cubicBezTo>
                <a:close/>
                <a:moveTo>
                  <a:pt x="208" y="941"/>
                </a:moveTo>
                <a:cubicBezTo>
                  <a:pt x="206" y="941"/>
                  <a:pt x="205" y="941"/>
                  <a:pt x="204" y="941"/>
                </a:cubicBezTo>
                <a:cubicBezTo>
                  <a:pt x="204" y="941"/>
                  <a:pt x="204" y="941"/>
                  <a:pt x="204" y="941"/>
                </a:cubicBezTo>
                <a:cubicBezTo>
                  <a:pt x="205" y="940"/>
                  <a:pt x="206" y="939"/>
                  <a:pt x="208" y="938"/>
                </a:cubicBezTo>
                <a:cubicBezTo>
                  <a:pt x="208" y="939"/>
                  <a:pt x="208" y="940"/>
                  <a:pt x="208" y="941"/>
                </a:cubicBezTo>
                <a:close/>
                <a:moveTo>
                  <a:pt x="202" y="941"/>
                </a:moveTo>
                <a:cubicBezTo>
                  <a:pt x="201" y="942"/>
                  <a:pt x="201" y="942"/>
                  <a:pt x="200" y="942"/>
                </a:cubicBezTo>
                <a:cubicBezTo>
                  <a:pt x="200" y="941"/>
                  <a:pt x="200" y="939"/>
                  <a:pt x="200" y="938"/>
                </a:cubicBezTo>
                <a:cubicBezTo>
                  <a:pt x="201" y="939"/>
                  <a:pt x="202" y="940"/>
                  <a:pt x="202" y="941"/>
                </a:cubicBezTo>
                <a:cubicBezTo>
                  <a:pt x="202" y="941"/>
                  <a:pt x="202" y="941"/>
                  <a:pt x="202" y="941"/>
                </a:cubicBezTo>
                <a:close/>
                <a:moveTo>
                  <a:pt x="201" y="942"/>
                </a:moveTo>
                <a:cubicBezTo>
                  <a:pt x="201" y="942"/>
                  <a:pt x="201" y="942"/>
                  <a:pt x="200" y="942"/>
                </a:cubicBezTo>
                <a:cubicBezTo>
                  <a:pt x="200" y="942"/>
                  <a:pt x="200" y="942"/>
                  <a:pt x="200" y="942"/>
                </a:cubicBezTo>
                <a:cubicBezTo>
                  <a:pt x="201" y="942"/>
                  <a:pt x="201" y="942"/>
                  <a:pt x="201" y="942"/>
                </a:cubicBezTo>
                <a:close/>
                <a:moveTo>
                  <a:pt x="199" y="943"/>
                </a:moveTo>
                <a:cubicBezTo>
                  <a:pt x="198" y="944"/>
                  <a:pt x="196" y="946"/>
                  <a:pt x="194" y="947"/>
                </a:cubicBezTo>
                <a:cubicBezTo>
                  <a:pt x="194" y="946"/>
                  <a:pt x="193" y="946"/>
                  <a:pt x="192" y="945"/>
                </a:cubicBezTo>
                <a:cubicBezTo>
                  <a:pt x="192" y="945"/>
                  <a:pt x="192" y="944"/>
                  <a:pt x="192" y="943"/>
                </a:cubicBezTo>
                <a:cubicBezTo>
                  <a:pt x="195" y="943"/>
                  <a:pt x="197" y="943"/>
                  <a:pt x="199" y="942"/>
                </a:cubicBezTo>
                <a:cubicBezTo>
                  <a:pt x="199" y="942"/>
                  <a:pt x="199" y="943"/>
                  <a:pt x="199" y="943"/>
                </a:cubicBezTo>
                <a:close/>
                <a:moveTo>
                  <a:pt x="193" y="948"/>
                </a:moveTo>
                <a:cubicBezTo>
                  <a:pt x="193" y="948"/>
                  <a:pt x="193" y="948"/>
                  <a:pt x="193" y="948"/>
                </a:cubicBezTo>
                <a:cubicBezTo>
                  <a:pt x="193" y="948"/>
                  <a:pt x="193" y="947"/>
                  <a:pt x="193" y="947"/>
                </a:cubicBezTo>
                <a:cubicBezTo>
                  <a:pt x="193" y="947"/>
                  <a:pt x="193" y="947"/>
                  <a:pt x="193" y="948"/>
                </a:cubicBezTo>
                <a:close/>
                <a:moveTo>
                  <a:pt x="192" y="946"/>
                </a:moveTo>
                <a:cubicBezTo>
                  <a:pt x="192" y="947"/>
                  <a:pt x="192" y="948"/>
                  <a:pt x="192" y="949"/>
                </a:cubicBezTo>
                <a:cubicBezTo>
                  <a:pt x="191" y="949"/>
                  <a:pt x="190" y="950"/>
                  <a:pt x="189" y="951"/>
                </a:cubicBezTo>
                <a:cubicBezTo>
                  <a:pt x="188" y="950"/>
                  <a:pt x="187" y="949"/>
                  <a:pt x="186" y="948"/>
                </a:cubicBezTo>
                <a:cubicBezTo>
                  <a:pt x="188" y="947"/>
                  <a:pt x="189" y="946"/>
                  <a:pt x="190" y="945"/>
                </a:cubicBezTo>
                <a:cubicBezTo>
                  <a:pt x="191" y="945"/>
                  <a:pt x="191" y="945"/>
                  <a:pt x="192" y="946"/>
                </a:cubicBezTo>
                <a:close/>
                <a:moveTo>
                  <a:pt x="191" y="944"/>
                </a:moveTo>
                <a:cubicBezTo>
                  <a:pt x="191" y="944"/>
                  <a:pt x="191" y="944"/>
                  <a:pt x="191" y="944"/>
                </a:cubicBezTo>
                <a:cubicBezTo>
                  <a:pt x="191" y="944"/>
                  <a:pt x="191" y="944"/>
                  <a:pt x="191" y="944"/>
                </a:cubicBezTo>
                <a:cubicBezTo>
                  <a:pt x="191" y="944"/>
                  <a:pt x="191" y="944"/>
                  <a:pt x="191" y="944"/>
                </a:cubicBezTo>
                <a:close/>
                <a:moveTo>
                  <a:pt x="192" y="950"/>
                </a:moveTo>
                <a:cubicBezTo>
                  <a:pt x="192" y="951"/>
                  <a:pt x="192" y="952"/>
                  <a:pt x="192" y="953"/>
                </a:cubicBezTo>
                <a:cubicBezTo>
                  <a:pt x="191" y="953"/>
                  <a:pt x="191" y="952"/>
                  <a:pt x="190" y="951"/>
                </a:cubicBezTo>
                <a:cubicBezTo>
                  <a:pt x="191" y="951"/>
                  <a:pt x="191" y="950"/>
                  <a:pt x="192" y="950"/>
                </a:cubicBezTo>
                <a:close/>
                <a:moveTo>
                  <a:pt x="193" y="949"/>
                </a:moveTo>
                <a:cubicBezTo>
                  <a:pt x="193" y="949"/>
                  <a:pt x="194" y="949"/>
                  <a:pt x="194" y="948"/>
                </a:cubicBezTo>
                <a:cubicBezTo>
                  <a:pt x="196" y="950"/>
                  <a:pt x="199" y="953"/>
                  <a:pt x="201" y="955"/>
                </a:cubicBezTo>
                <a:cubicBezTo>
                  <a:pt x="201" y="956"/>
                  <a:pt x="201" y="957"/>
                  <a:pt x="201" y="958"/>
                </a:cubicBezTo>
                <a:cubicBezTo>
                  <a:pt x="201" y="958"/>
                  <a:pt x="200" y="959"/>
                  <a:pt x="199" y="959"/>
                </a:cubicBezTo>
                <a:cubicBezTo>
                  <a:pt x="199" y="959"/>
                  <a:pt x="199" y="959"/>
                  <a:pt x="199" y="959"/>
                </a:cubicBezTo>
                <a:cubicBezTo>
                  <a:pt x="199" y="959"/>
                  <a:pt x="199" y="959"/>
                  <a:pt x="199" y="959"/>
                </a:cubicBezTo>
                <a:cubicBezTo>
                  <a:pt x="199" y="959"/>
                  <a:pt x="199" y="958"/>
                  <a:pt x="198" y="958"/>
                </a:cubicBezTo>
                <a:cubicBezTo>
                  <a:pt x="198" y="958"/>
                  <a:pt x="198" y="958"/>
                  <a:pt x="198" y="958"/>
                </a:cubicBezTo>
                <a:cubicBezTo>
                  <a:pt x="196" y="957"/>
                  <a:pt x="195" y="956"/>
                  <a:pt x="193" y="954"/>
                </a:cubicBezTo>
                <a:cubicBezTo>
                  <a:pt x="193" y="953"/>
                  <a:pt x="193" y="951"/>
                  <a:pt x="193" y="949"/>
                </a:cubicBezTo>
                <a:close/>
                <a:moveTo>
                  <a:pt x="197" y="959"/>
                </a:moveTo>
                <a:cubicBezTo>
                  <a:pt x="196" y="960"/>
                  <a:pt x="195" y="961"/>
                  <a:pt x="194" y="962"/>
                </a:cubicBezTo>
                <a:cubicBezTo>
                  <a:pt x="194" y="960"/>
                  <a:pt x="194" y="958"/>
                  <a:pt x="193" y="956"/>
                </a:cubicBezTo>
                <a:cubicBezTo>
                  <a:pt x="195" y="957"/>
                  <a:pt x="196" y="958"/>
                  <a:pt x="197" y="959"/>
                </a:cubicBezTo>
                <a:close/>
                <a:moveTo>
                  <a:pt x="196" y="963"/>
                </a:moveTo>
                <a:cubicBezTo>
                  <a:pt x="197" y="963"/>
                  <a:pt x="197" y="963"/>
                  <a:pt x="197" y="963"/>
                </a:cubicBezTo>
                <a:cubicBezTo>
                  <a:pt x="197" y="963"/>
                  <a:pt x="197" y="963"/>
                  <a:pt x="197" y="963"/>
                </a:cubicBezTo>
                <a:cubicBezTo>
                  <a:pt x="197" y="963"/>
                  <a:pt x="197" y="963"/>
                  <a:pt x="196" y="963"/>
                </a:cubicBezTo>
                <a:close/>
                <a:moveTo>
                  <a:pt x="198" y="963"/>
                </a:moveTo>
                <a:cubicBezTo>
                  <a:pt x="199" y="963"/>
                  <a:pt x="200" y="963"/>
                  <a:pt x="201" y="963"/>
                </a:cubicBezTo>
                <a:cubicBezTo>
                  <a:pt x="201" y="963"/>
                  <a:pt x="201" y="963"/>
                  <a:pt x="202" y="963"/>
                </a:cubicBezTo>
                <a:cubicBezTo>
                  <a:pt x="200" y="963"/>
                  <a:pt x="199" y="963"/>
                  <a:pt x="198" y="963"/>
                </a:cubicBezTo>
                <a:cubicBezTo>
                  <a:pt x="198" y="963"/>
                  <a:pt x="198" y="963"/>
                  <a:pt x="198" y="963"/>
                </a:cubicBezTo>
                <a:close/>
                <a:moveTo>
                  <a:pt x="206" y="962"/>
                </a:moveTo>
                <a:cubicBezTo>
                  <a:pt x="207" y="962"/>
                  <a:pt x="207" y="962"/>
                  <a:pt x="208" y="962"/>
                </a:cubicBezTo>
                <a:cubicBezTo>
                  <a:pt x="208" y="962"/>
                  <a:pt x="208" y="963"/>
                  <a:pt x="208" y="963"/>
                </a:cubicBezTo>
                <a:cubicBezTo>
                  <a:pt x="208" y="963"/>
                  <a:pt x="208" y="963"/>
                  <a:pt x="208" y="963"/>
                </a:cubicBezTo>
                <a:cubicBezTo>
                  <a:pt x="207" y="963"/>
                  <a:pt x="206" y="963"/>
                  <a:pt x="205" y="963"/>
                </a:cubicBezTo>
                <a:cubicBezTo>
                  <a:pt x="205" y="963"/>
                  <a:pt x="206" y="963"/>
                  <a:pt x="206" y="962"/>
                </a:cubicBezTo>
                <a:close/>
                <a:moveTo>
                  <a:pt x="209" y="962"/>
                </a:moveTo>
                <a:cubicBezTo>
                  <a:pt x="211" y="962"/>
                  <a:pt x="214" y="962"/>
                  <a:pt x="216" y="962"/>
                </a:cubicBezTo>
                <a:cubicBezTo>
                  <a:pt x="216" y="962"/>
                  <a:pt x="217" y="963"/>
                  <a:pt x="217" y="963"/>
                </a:cubicBezTo>
                <a:cubicBezTo>
                  <a:pt x="214" y="963"/>
                  <a:pt x="212" y="963"/>
                  <a:pt x="209" y="963"/>
                </a:cubicBezTo>
                <a:cubicBezTo>
                  <a:pt x="209" y="963"/>
                  <a:pt x="209" y="963"/>
                  <a:pt x="209" y="963"/>
                </a:cubicBezTo>
                <a:cubicBezTo>
                  <a:pt x="209" y="963"/>
                  <a:pt x="209" y="962"/>
                  <a:pt x="209" y="962"/>
                </a:cubicBezTo>
                <a:close/>
                <a:moveTo>
                  <a:pt x="217" y="962"/>
                </a:moveTo>
                <a:cubicBezTo>
                  <a:pt x="218" y="962"/>
                  <a:pt x="220" y="962"/>
                  <a:pt x="222" y="962"/>
                </a:cubicBezTo>
                <a:cubicBezTo>
                  <a:pt x="222" y="962"/>
                  <a:pt x="221" y="963"/>
                  <a:pt x="220" y="963"/>
                </a:cubicBezTo>
                <a:cubicBezTo>
                  <a:pt x="220" y="963"/>
                  <a:pt x="220" y="963"/>
                  <a:pt x="219" y="963"/>
                </a:cubicBezTo>
                <a:cubicBezTo>
                  <a:pt x="220" y="963"/>
                  <a:pt x="220" y="962"/>
                  <a:pt x="220" y="962"/>
                </a:cubicBezTo>
                <a:cubicBezTo>
                  <a:pt x="221" y="962"/>
                  <a:pt x="220" y="962"/>
                  <a:pt x="220" y="962"/>
                </a:cubicBezTo>
                <a:cubicBezTo>
                  <a:pt x="220" y="962"/>
                  <a:pt x="219" y="963"/>
                  <a:pt x="219" y="963"/>
                </a:cubicBezTo>
                <a:cubicBezTo>
                  <a:pt x="218" y="963"/>
                  <a:pt x="218" y="963"/>
                  <a:pt x="217" y="963"/>
                </a:cubicBezTo>
                <a:cubicBezTo>
                  <a:pt x="217" y="963"/>
                  <a:pt x="217" y="962"/>
                  <a:pt x="217" y="962"/>
                </a:cubicBezTo>
                <a:close/>
                <a:moveTo>
                  <a:pt x="220" y="965"/>
                </a:moveTo>
                <a:cubicBezTo>
                  <a:pt x="221" y="965"/>
                  <a:pt x="222" y="965"/>
                  <a:pt x="223" y="965"/>
                </a:cubicBezTo>
                <a:cubicBezTo>
                  <a:pt x="221" y="966"/>
                  <a:pt x="220" y="966"/>
                  <a:pt x="219" y="967"/>
                </a:cubicBezTo>
                <a:cubicBezTo>
                  <a:pt x="219" y="967"/>
                  <a:pt x="219" y="966"/>
                  <a:pt x="218" y="966"/>
                </a:cubicBezTo>
                <a:cubicBezTo>
                  <a:pt x="219" y="966"/>
                  <a:pt x="220" y="965"/>
                  <a:pt x="220" y="965"/>
                </a:cubicBezTo>
                <a:close/>
                <a:moveTo>
                  <a:pt x="223" y="965"/>
                </a:moveTo>
                <a:cubicBezTo>
                  <a:pt x="225" y="965"/>
                  <a:pt x="226" y="965"/>
                  <a:pt x="227" y="965"/>
                </a:cubicBezTo>
                <a:cubicBezTo>
                  <a:pt x="226" y="965"/>
                  <a:pt x="225" y="966"/>
                  <a:pt x="225" y="966"/>
                </a:cubicBezTo>
                <a:cubicBezTo>
                  <a:pt x="224" y="966"/>
                  <a:pt x="224" y="966"/>
                  <a:pt x="224" y="966"/>
                </a:cubicBezTo>
                <a:cubicBezTo>
                  <a:pt x="223" y="966"/>
                  <a:pt x="222" y="967"/>
                  <a:pt x="222" y="967"/>
                </a:cubicBezTo>
                <a:cubicBezTo>
                  <a:pt x="221" y="968"/>
                  <a:pt x="222" y="968"/>
                  <a:pt x="222" y="968"/>
                </a:cubicBezTo>
                <a:cubicBezTo>
                  <a:pt x="222" y="968"/>
                  <a:pt x="223" y="968"/>
                  <a:pt x="223" y="968"/>
                </a:cubicBezTo>
                <a:cubicBezTo>
                  <a:pt x="223" y="968"/>
                  <a:pt x="224" y="968"/>
                  <a:pt x="224" y="968"/>
                </a:cubicBezTo>
                <a:cubicBezTo>
                  <a:pt x="224" y="967"/>
                  <a:pt x="225" y="967"/>
                  <a:pt x="226" y="967"/>
                </a:cubicBezTo>
                <a:cubicBezTo>
                  <a:pt x="225" y="967"/>
                  <a:pt x="224" y="968"/>
                  <a:pt x="223" y="969"/>
                </a:cubicBezTo>
                <a:cubicBezTo>
                  <a:pt x="223" y="969"/>
                  <a:pt x="223" y="970"/>
                  <a:pt x="224" y="970"/>
                </a:cubicBezTo>
                <a:cubicBezTo>
                  <a:pt x="225" y="970"/>
                  <a:pt x="226" y="969"/>
                  <a:pt x="227" y="968"/>
                </a:cubicBezTo>
                <a:cubicBezTo>
                  <a:pt x="226" y="969"/>
                  <a:pt x="225" y="970"/>
                  <a:pt x="224" y="971"/>
                </a:cubicBezTo>
                <a:cubicBezTo>
                  <a:pt x="224" y="972"/>
                  <a:pt x="224" y="972"/>
                  <a:pt x="225" y="972"/>
                </a:cubicBezTo>
                <a:cubicBezTo>
                  <a:pt x="227" y="971"/>
                  <a:pt x="229" y="970"/>
                  <a:pt x="231" y="969"/>
                </a:cubicBezTo>
                <a:cubicBezTo>
                  <a:pt x="229" y="970"/>
                  <a:pt x="228" y="972"/>
                  <a:pt x="227" y="973"/>
                </a:cubicBezTo>
                <a:cubicBezTo>
                  <a:pt x="226" y="974"/>
                  <a:pt x="227" y="974"/>
                  <a:pt x="227" y="974"/>
                </a:cubicBezTo>
                <a:cubicBezTo>
                  <a:pt x="228" y="974"/>
                  <a:pt x="229" y="973"/>
                  <a:pt x="230" y="973"/>
                </a:cubicBezTo>
                <a:cubicBezTo>
                  <a:pt x="229" y="973"/>
                  <a:pt x="229" y="974"/>
                  <a:pt x="228" y="975"/>
                </a:cubicBezTo>
                <a:cubicBezTo>
                  <a:pt x="228" y="975"/>
                  <a:pt x="228" y="976"/>
                  <a:pt x="229" y="975"/>
                </a:cubicBezTo>
                <a:cubicBezTo>
                  <a:pt x="230" y="975"/>
                  <a:pt x="230" y="974"/>
                  <a:pt x="231" y="974"/>
                </a:cubicBezTo>
                <a:cubicBezTo>
                  <a:pt x="230" y="975"/>
                  <a:pt x="229" y="976"/>
                  <a:pt x="228" y="977"/>
                </a:cubicBezTo>
                <a:cubicBezTo>
                  <a:pt x="228" y="977"/>
                  <a:pt x="228" y="977"/>
                  <a:pt x="228" y="977"/>
                </a:cubicBezTo>
                <a:cubicBezTo>
                  <a:pt x="225" y="974"/>
                  <a:pt x="222" y="971"/>
                  <a:pt x="220" y="968"/>
                </a:cubicBezTo>
                <a:cubicBezTo>
                  <a:pt x="221" y="967"/>
                  <a:pt x="222" y="966"/>
                  <a:pt x="223" y="965"/>
                </a:cubicBezTo>
                <a:close/>
                <a:moveTo>
                  <a:pt x="228" y="977"/>
                </a:moveTo>
                <a:cubicBezTo>
                  <a:pt x="235" y="974"/>
                  <a:pt x="241" y="970"/>
                  <a:pt x="246" y="965"/>
                </a:cubicBezTo>
                <a:cubicBezTo>
                  <a:pt x="246" y="965"/>
                  <a:pt x="246" y="965"/>
                  <a:pt x="246" y="966"/>
                </a:cubicBezTo>
                <a:cubicBezTo>
                  <a:pt x="241" y="970"/>
                  <a:pt x="235" y="974"/>
                  <a:pt x="230" y="979"/>
                </a:cubicBezTo>
                <a:cubicBezTo>
                  <a:pt x="230" y="978"/>
                  <a:pt x="229" y="978"/>
                  <a:pt x="228" y="977"/>
                </a:cubicBezTo>
                <a:cubicBezTo>
                  <a:pt x="228" y="977"/>
                  <a:pt x="228" y="977"/>
                  <a:pt x="228" y="977"/>
                </a:cubicBezTo>
                <a:close/>
                <a:moveTo>
                  <a:pt x="237" y="981"/>
                </a:moveTo>
                <a:cubicBezTo>
                  <a:pt x="238" y="981"/>
                  <a:pt x="238" y="981"/>
                  <a:pt x="239" y="981"/>
                </a:cubicBezTo>
                <a:cubicBezTo>
                  <a:pt x="240" y="981"/>
                  <a:pt x="240" y="980"/>
                  <a:pt x="239" y="980"/>
                </a:cubicBezTo>
                <a:cubicBezTo>
                  <a:pt x="239" y="980"/>
                  <a:pt x="239" y="980"/>
                  <a:pt x="239" y="980"/>
                </a:cubicBezTo>
                <a:cubicBezTo>
                  <a:pt x="241" y="978"/>
                  <a:pt x="243" y="977"/>
                  <a:pt x="246" y="976"/>
                </a:cubicBezTo>
                <a:cubicBezTo>
                  <a:pt x="243" y="978"/>
                  <a:pt x="240" y="980"/>
                  <a:pt x="238" y="983"/>
                </a:cubicBezTo>
                <a:cubicBezTo>
                  <a:pt x="237" y="983"/>
                  <a:pt x="238" y="984"/>
                  <a:pt x="238" y="984"/>
                </a:cubicBezTo>
                <a:cubicBezTo>
                  <a:pt x="241" y="982"/>
                  <a:pt x="244" y="980"/>
                  <a:pt x="247" y="978"/>
                </a:cubicBezTo>
                <a:cubicBezTo>
                  <a:pt x="245" y="980"/>
                  <a:pt x="243" y="983"/>
                  <a:pt x="240" y="985"/>
                </a:cubicBezTo>
                <a:cubicBezTo>
                  <a:pt x="240" y="985"/>
                  <a:pt x="240" y="986"/>
                  <a:pt x="241" y="986"/>
                </a:cubicBezTo>
                <a:cubicBezTo>
                  <a:pt x="242" y="986"/>
                  <a:pt x="243" y="985"/>
                  <a:pt x="244" y="984"/>
                </a:cubicBezTo>
                <a:cubicBezTo>
                  <a:pt x="244" y="985"/>
                  <a:pt x="243" y="985"/>
                  <a:pt x="243" y="986"/>
                </a:cubicBezTo>
                <a:cubicBezTo>
                  <a:pt x="243" y="986"/>
                  <a:pt x="243" y="987"/>
                  <a:pt x="243" y="987"/>
                </a:cubicBezTo>
                <a:cubicBezTo>
                  <a:pt x="245" y="986"/>
                  <a:pt x="247" y="985"/>
                  <a:pt x="248" y="984"/>
                </a:cubicBezTo>
                <a:cubicBezTo>
                  <a:pt x="246" y="985"/>
                  <a:pt x="245" y="987"/>
                  <a:pt x="243" y="989"/>
                </a:cubicBezTo>
                <a:cubicBezTo>
                  <a:pt x="240" y="987"/>
                  <a:pt x="238" y="985"/>
                  <a:pt x="235" y="983"/>
                </a:cubicBezTo>
                <a:cubicBezTo>
                  <a:pt x="236" y="982"/>
                  <a:pt x="236" y="982"/>
                  <a:pt x="237" y="981"/>
                </a:cubicBezTo>
                <a:close/>
                <a:moveTo>
                  <a:pt x="245" y="991"/>
                </a:moveTo>
                <a:cubicBezTo>
                  <a:pt x="245" y="991"/>
                  <a:pt x="245" y="991"/>
                  <a:pt x="245" y="991"/>
                </a:cubicBezTo>
                <a:cubicBezTo>
                  <a:pt x="245" y="991"/>
                  <a:pt x="244" y="990"/>
                  <a:pt x="244" y="990"/>
                </a:cubicBezTo>
                <a:cubicBezTo>
                  <a:pt x="245" y="989"/>
                  <a:pt x="247" y="989"/>
                  <a:pt x="248" y="988"/>
                </a:cubicBezTo>
                <a:cubicBezTo>
                  <a:pt x="247" y="989"/>
                  <a:pt x="246" y="990"/>
                  <a:pt x="245" y="991"/>
                </a:cubicBezTo>
                <a:close/>
                <a:moveTo>
                  <a:pt x="252" y="988"/>
                </a:moveTo>
                <a:cubicBezTo>
                  <a:pt x="252" y="988"/>
                  <a:pt x="252" y="987"/>
                  <a:pt x="251" y="987"/>
                </a:cubicBezTo>
                <a:cubicBezTo>
                  <a:pt x="250" y="988"/>
                  <a:pt x="249" y="989"/>
                  <a:pt x="248" y="990"/>
                </a:cubicBezTo>
                <a:cubicBezTo>
                  <a:pt x="250" y="987"/>
                  <a:pt x="253" y="985"/>
                  <a:pt x="255" y="983"/>
                </a:cubicBezTo>
                <a:cubicBezTo>
                  <a:pt x="256" y="983"/>
                  <a:pt x="255" y="982"/>
                  <a:pt x="255" y="982"/>
                </a:cubicBezTo>
                <a:cubicBezTo>
                  <a:pt x="251" y="984"/>
                  <a:pt x="248" y="987"/>
                  <a:pt x="245" y="988"/>
                </a:cubicBezTo>
                <a:cubicBezTo>
                  <a:pt x="248" y="985"/>
                  <a:pt x="251" y="982"/>
                  <a:pt x="255" y="980"/>
                </a:cubicBezTo>
                <a:cubicBezTo>
                  <a:pt x="255" y="980"/>
                  <a:pt x="255" y="979"/>
                  <a:pt x="254" y="979"/>
                </a:cubicBezTo>
                <a:cubicBezTo>
                  <a:pt x="251" y="980"/>
                  <a:pt x="249" y="983"/>
                  <a:pt x="246" y="984"/>
                </a:cubicBezTo>
                <a:cubicBezTo>
                  <a:pt x="247" y="983"/>
                  <a:pt x="249" y="981"/>
                  <a:pt x="251" y="979"/>
                </a:cubicBezTo>
                <a:cubicBezTo>
                  <a:pt x="252" y="979"/>
                  <a:pt x="251" y="978"/>
                  <a:pt x="251" y="978"/>
                </a:cubicBezTo>
                <a:cubicBezTo>
                  <a:pt x="248" y="980"/>
                  <a:pt x="246" y="983"/>
                  <a:pt x="243" y="984"/>
                </a:cubicBezTo>
                <a:cubicBezTo>
                  <a:pt x="245" y="981"/>
                  <a:pt x="248" y="979"/>
                  <a:pt x="251" y="976"/>
                </a:cubicBezTo>
                <a:cubicBezTo>
                  <a:pt x="251" y="976"/>
                  <a:pt x="251" y="975"/>
                  <a:pt x="250" y="975"/>
                </a:cubicBezTo>
                <a:cubicBezTo>
                  <a:pt x="247" y="977"/>
                  <a:pt x="245" y="978"/>
                  <a:pt x="242" y="980"/>
                </a:cubicBezTo>
                <a:cubicBezTo>
                  <a:pt x="245" y="978"/>
                  <a:pt x="247" y="976"/>
                  <a:pt x="250" y="973"/>
                </a:cubicBezTo>
                <a:cubicBezTo>
                  <a:pt x="250" y="973"/>
                  <a:pt x="250" y="972"/>
                  <a:pt x="249" y="972"/>
                </a:cubicBezTo>
                <a:cubicBezTo>
                  <a:pt x="246" y="974"/>
                  <a:pt x="243" y="976"/>
                  <a:pt x="241" y="977"/>
                </a:cubicBezTo>
                <a:cubicBezTo>
                  <a:pt x="243" y="975"/>
                  <a:pt x="246" y="972"/>
                  <a:pt x="249" y="969"/>
                </a:cubicBezTo>
                <a:cubicBezTo>
                  <a:pt x="252" y="974"/>
                  <a:pt x="255" y="978"/>
                  <a:pt x="258" y="982"/>
                </a:cubicBezTo>
                <a:cubicBezTo>
                  <a:pt x="255" y="985"/>
                  <a:pt x="251" y="989"/>
                  <a:pt x="247" y="993"/>
                </a:cubicBezTo>
                <a:cubicBezTo>
                  <a:pt x="247" y="993"/>
                  <a:pt x="246" y="992"/>
                  <a:pt x="246" y="992"/>
                </a:cubicBezTo>
                <a:cubicBezTo>
                  <a:pt x="248" y="991"/>
                  <a:pt x="250" y="990"/>
                  <a:pt x="252" y="988"/>
                </a:cubicBezTo>
                <a:close/>
                <a:moveTo>
                  <a:pt x="258" y="995"/>
                </a:moveTo>
                <a:cubicBezTo>
                  <a:pt x="258" y="995"/>
                  <a:pt x="259" y="995"/>
                  <a:pt x="259" y="995"/>
                </a:cubicBezTo>
                <a:cubicBezTo>
                  <a:pt x="259" y="995"/>
                  <a:pt x="259" y="995"/>
                  <a:pt x="259" y="995"/>
                </a:cubicBezTo>
                <a:cubicBezTo>
                  <a:pt x="259" y="995"/>
                  <a:pt x="259" y="996"/>
                  <a:pt x="258" y="997"/>
                </a:cubicBezTo>
                <a:cubicBezTo>
                  <a:pt x="258" y="997"/>
                  <a:pt x="257" y="997"/>
                  <a:pt x="257" y="997"/>
                </a:cubicBezTo>
                <a:cubicBezTo>
                  <a:pt x="257" y="996"/>
                  <a:pt x="258" y="995"/>
                  <a:pt x="258" y="995"/>
                </a:cubicBezTo>
                <a:close/>
                <a:moveTo>
                  <a:pt x="258" y="997"/>
                </a:moveTo>
                <a:cubicBezTo>
                  <a:pt x="258" y="999"/>
                  <a:pt x="257" y="1000"/>
                  <a:pt x="256" y="1002"/>
                </a:cubicBezTo>
                <a:cubicBezTo>
                  <a:pt x="256" y="1002"/>
                  <a:pt x="255" y="1002"/>
                  <a:pt x="254" y="1002"/>
                </a:cubicBezTo>
                <a:cubicBezTo>
                  <a:pt x="255" y="1000"/>
                  <a:pt x="256" y="999"/>
                  <a:pt x="257" y="997"/>
                </a:cubicBezTo>
                <a:cubicBezTo>
                  <a:pt x="257" y="997"/>
                  <a:pt x="258" y="997"/>
                  <a:pt x="258" y="997"/>
                </a:cubicBezTo>
                <a:close/>
                <a:moveTo>
                  <a:pt x="256" y="1002"/>
                </a:moveTo>
                <a:cubicBezTo>
                  <a:pt x="256" y="1003"/>
                  <a:pt x="255" y="1004"/>
                  <a:pt x="255" y="1005"/>
                </a:cubicBezTo>
                <a:cubicBezTo>
                  <a:pt x="254" y="1005"/>
                  <a:pt x="253" y="1005"/>
                  <a:pt x="253" y="1005"/>
                </a:cubicBezTo>
                <a:cubicBezTo>
                  <a:pt x="253" y="1004"/>
                  <a:pt x="254" y="1003"/>
                  <a:pt x="254" y="1002"/>
                </a:cubicBezTo>
                <a:cubicBezTo>
                  <a:pt x="255" y="1002"/>
                  <a:pt x="255" y="1002"/>
                  <a:pt x="256" y="1002"/>
                </a:cubicBezTo>
                <a:close/>
                <a:moveTo>
                  <a:pt x="254" y="1005"/>
                </a:moveTo>
                <a:cubicBezTo>
                  <a:pt x="254" y="1005"/>
                  <a:pt x="254" y="1006"/>
                  <a:pt x="254" y="1006"/>
                </a:cubicBezTo>
                <a:cubicBezTo>
                  <a:pt x="254" y="1006"/>
                  <a:pt x="253" y="1006"/>
                  <a:pt x="252" y="1006"/>
                </a:cubicBezTo>
                <a:cubicBezTo>
                  <a:pt x="252" y="1006"/>
                  <a:pt x="252" y="1006"/>
                  <a:pt x="252" y="1006"/>
                </a:cubicBezTo>
                <a:cubicBezTo>
                  <a:pt x="252" y="1005"/>
                  <a:pt x="252" y="1005"/>
                  <a:pt x="253" y="1005"/>
                </a:cubicBezTo>
                <a:cubicBezTo>
                  <a:pt x="253" y="1005"/>
                  <a:pt x="254" y="1005"/>
                  <a:pt x="254" y="1005"/>
                </a:cubicBezTo>
                <a:close/>
                <a:moveTo>
                  <a:pt x="252" y="1005"/>
                </a:moveTo>
                <a:cubicBezTo>
                  <a:pt x="252" y="1005"/>
                  <a:pt x="252" y="1005"/>
                  <a:pt x="252" y="1005"/>
                </a:cubicBezTo>
                <a:cubicBezTo>
                  <a:pt x="252" y="1005"/>
                  <a:pt x="252" y="1005"/>
                  <a:pt x="252" y="1005"/>
                </a:cubicBezTo>
                <a:cubicBezTo>
                  <a:pt x="252" y="1005"/>
                  <a:pt x="252" y="1005"/>
                  <a:pt x="252" y="1005"/>
                </a:cubicBezTo>
                <a:close/>
                <a:moveTo>
                  <a:pt x="252" y="1006"/>
                </a:moveTo>
                <a:cubicBezTo>
                  <a:pt x="248" y="1006"/>
                  <a:pt x="244" y="1006"/>
                  <a:pt x="241" y="1006"/>
                </a:cubicBezTo>
                <a:cubicBezTo>
                  <a:pt x="240" y="1006"/>
                  <a:pt x="239" y="1006"/>
                  <a:pt x="238" y="1006"/>
                </a:cubicBezTo>
                <a:cubicBezTo>
                  <a:pt x="239" y="1006"/>
                  <a:pt x="239" y="1005"/>
                  <a:pt x="240" y="1005"/>
                </a:cubicBezTo>
                <a:cubicBezTo>
                  <a:pt x="244" y="1005"/>
                  <a:pt x="248" y="1005"/>
                  <a:pt x="251" y="1005"/>
                </a:cubicBezTo>
                <a:cubicBezTo>
                  <a:pt x="252" y="1005"/>
                  <a:pt x="252" y="1006"/>
                  <a:pt x="252" y="1006"/>
                </a:cubicBezTo>
                <a:close/>
                <a:moveTo>
                  <a:pt x="237" y="1006"/>
                </a:moveTo>
                <a:cubicBezTo>
                  <a:pt x="235" y="1006"/>
                  <a:pt x="232" y="1006"/>
                  <a:pt x="230" y="1006"/>
                </a:cubicBezTo>
                <a:cubicBezTo>
                  <a:pt x="229" y="1006"/>
                  <a:pt x="229" y="1006"/>
                  <a:pt x="229" y="1005"/>
                </a:cubicBezTo>
                <a:cubicBezTo>
                  <a:pt x="232" y="1005"/>
                  <a:pt x="236" y="1005"/>
                  <a:pt x="239" y="1005"/>
                </a:cubicBezTo>
                <a:cubicBezTo>
                  <a:pt x="238" y="1005"/>
                  <a:pt x="238" y="1006"/>
                  <a:pt x="237" y="1006"/>
                </a:cubicBezTo>
                <a:close/>
                <a:moveTo>
                  <a:pt x="229" y="1007"/>
                </a:moveTo>
                <a:cubicBezTo>
                  <a:pt x="230" y="1007"/>
                  <a:pt x="230" y="1008"/>
                  <a:pt x="231" y="1008"/>
                </a:cubicBezTo>
                <a:cubicBezTo>
                  <a:pt x="231" y="1008"/>
                  <a:pt x="231" y="1008"/>
                  <a:pt x="231" y="1008"/>
                </a:cubicBezTo>
                <a:cubicBezTo>
                  <a:pt x="230" y="1007"/>
                  <a:pt x="230" y="1007"/>
                  <a:pt x="230" y="1007"/>
                </a:cubicBezTo>
                <a:cubicBezTo>
                  <a:pt x="232" y="1007"/>
                  <a:pt x="234" y="1006"/>
                  <a:pt x="236" y="1006"/>
                </a:cubicBezTo>
                <a:cubicBezTo>
                  <a:pt x="234" y="1007"/>
                  <a:pt x="232" y="1008"/>
                  <a:pt x="230" y="1009"/>
                </a:cubicBezTo>
                <a:cubicBezTo>
                  <a:pt x="230" y="1008"/>
                  <a:pt x="229" y="1007"/>
                  <a:pt x="229" y="1007"/>
                </a:cubicBezTo>
                <a:cubicBezTo>
                  <a:pt x="229" y="1007"/>
                  <a:pt x="229" y="1007"/>
                  <a:pt x="229" y="1007"/>
                </a:cubicBezTo>
                <a:close/>
                <a:moveTo>
                  <a:pt x="206" y="1015"/>
                </a:moveTo>
                <a:cubicBezTo>
                  <a:pt x="206" y="1015"/>
                  <a:pt x="206" y="1016"/>
                  <a:pt x="207" y="1015"/>
                </a:cubicBezTo>
                <a:cubicBezTo>
                  <a:pt x="207" y="1015"/>
                  <a:pt x="207" y="1015"/>
                  <a:pt x="208" y="1015"/>
                </a:cubicBezTo>
                <a:cubicBezTo>
                  <a:pt x="209" y="1016"/>
                  <a:pt x="210" y="1017"/>
                  <a:pt x="211" y="1018"/>
                </a:cubicBezTo>
                <a:cubicBezTo>
                  <a:pt x="209" y="1019"/>
                  <a:pt x="208" y="1020"/>
                  <a:pt x="206" y="1021"/>
                </a:cubicBezTo>
                <a:cubicBezTo>
                  <a:pt x="203" y="1018"/>
                  <a:pt x="200" y="1015"/>
                  <a:pt x="198" y="1012"/>
                </a:cubicBezTo>
                <a:cubicBezTo>
                  <a:pt x="199" y="1011"/>
                  <a:pt x="201" y="1011"/>
                  <a:pt x="203" y="1010"/>
                </a:cubicBezTo>
                <a:cubicBezTo>
                  <a:pt x="203" y="1011"/>
                  <a:pt x="204" y="1011"/>
                  <a:pt x="204" y="1012"/>
                </a:cubicBezTo>
                <a:cubicBezTo>
                  <a:pt x="205" y="1013"/>
                  <a:pt x="206" y="1013"/>
                  <a:pt x="207" y="1014"/>
                </a:cubicBezTo>
                <a:cubicBezTo>
                  <a:pt x="207" y="1014"/>
                  <a:pt x="206" y="1014"/>
                  <a:pt x="206" y="1015"/>
                </a:cubicBezTo>
                <a:close/>
                <a:moveTo>
                  <a:pt x="202" y="1010"/>
                </a:moveTo>
                <a:cubicBezTo>
                  <a:pt x="201" y="1010"/>
                  <a:pt x="199" y="1011"/>
                  <a:pt x="197" y="1012"/>
                </a:cubicBezTo>
                <a:cubicBezTo>
                  <a:pt x="197" y="1012"/>
                  <a:pt x="197" y="1011"/>
                  <a:pt x="197" y="1011"/>
                </a:cubicBezTo>
                <a:cubicBezTo>
                  <a:pt x="198" y="1010"/>
                  <a:pt x="200" y="1009"/>
                  <a:pt x="201" y="1009"/>
                </a:cubicBezTo>
                <a:cubicBezTo>
                  <a:pt x="202" y="1009"/>
                  <a:pt x="202" y="1009"/>
                  <a:pt x="202" y="1010"/>
                </a:cubicBezTo>
                <a:close/>
                <a:moveTo>
                  <a:pt x="197" y="1012"/>
                </a:moveTo>
                <a:cubicBezTo>
                  <a:pt x="193" y="1014"/>
                  <a:pt x="189" y="1016"/>
                  <a:pt x="185" y="1019"/>
                </a:cubicBezTo>
                <a:cubicBezTo>
                  <a:pt x="184" y="1018"/>
                  <a:pt x="184" y="1017"/>
                  <a:pt x="183" y="1017"/>
                </a:cubicBezTo>
                <a:cubicBezTo>
                  <a:pt x="188" y="1015"/>
                  <a:pt x="192" y="1013"/>
                  <a:pt x="196" y="1011"/>
                </a:cubicBezTo>
                <a:cubicBezTo>
                  <a:pt x="196" y="1011"/>
                  <a:pt x="197" y="1012"/>
                  <a:pt x="197" y="1012"/>
                </a:cubicBezTo>
                <a:close/>
                <a:moveTo>
                  <a:pt x="183" y="1017"/>
                </a:moveTo>
                <a:cubicBezTo>
                  <a:pt x="183" y="1016"/>
                  <a:pt x="183" y="1016"/>
                  <a:pt x="183" y="1016"/>
                </a:cubicBezTo>
                <a:cubicBezTo>
                  <a:pt x="184" y="1016"/>
                  <a:pt x="185" y="1015"/>
                  <a:pt x="186" y="1015"/>
                </a:cubicBezTo>
                <a:cubicBezTo>
                  <a:pt x="185" y="1016"/>
                  <a:pt x="184" y="1016"/>
                  <a:pt x="183" y="1017"/>
                </a:cubicBezTo>
                <a:close/>
                <a:moveTo>
                  <a:pt x="182" y="1015"/>
                </a:moveTo>
                <a:cubicBezTo>
                  <a:pt x="182" y="1015"/>
                  <a:pt x="182" y="1015"/>
                  <a:pt x="181" y="1015"/>
                </a:cubicBezTo>
                <a:cubicBezTo>
                  <a:pt x="184" y="1013"/>
                  <a:pt x="187" y="1012"/>
                  <a:pt x="190" y="1010"/>
                </a:cubicBezTo>
                <a:cubicBezTo>
                  <a:pt x="187" y="1012"/>
                  <a:pt x="184" y="1013"/>
                  <a:pt x="182" y="1015"/>
                </a:cubicBezTo>
                <a:close/>
                <a:moveTo>
                  <a:pt x="183" y="1017"/>
                </a:moveTo>
                <a:cubicBezTo>
                  <a:pt x="184" y="1018"/>
                  <a:pt x="184" y="1018"/>
                  <a:pt x="185" y="1019"/>
                </a:cubicBezTo>
                <a:cubicBezTo>
                  <a:pt x="184" y="1019"/>
                  <a:pt x="183" y="1020"/>
                  <a:pt x="182" y="1021"/>
                </a:cubicBezTo>
                <a:cubicBezTo>
                  <a:pt x="181" y="1020"/>
                  <a:pt x="180" y="1019"/>
                  <a:pt x="180" y="1019"/>
                </a:cubicBezTo>
                <a:cubicBezTo>
                  <a:pt x="181" y="1018"/>
                  <a:pt x="182" y="1018"/>
                  <a:pt x="183" y="1017"/>
                </a:cubicBezTo>
                <a:close/>
                <a:moveTo>
                  <a:pt x="185" y="1019"/>
                </a:moveTo>
                <a:cubicBezTo>
                  <a:pt x="186" y="1020"/>
                  <a:pt x="186" y="1020"/>
                  <a:pt x="187" y="1021"/>
                </a:cubicBezTo>
                <a:cubicBezTo>
                  <a:pt x="187" y="1021"/>
                  <a:pt x="187" y="1021"/>
                  <a:pt x="187" y="1021"/>
                </a:cubicBezTo>
                <a:cubicBezTo>
                  <a:pt x="186" y="1022"/>
                  <a:pt x="187" y="1022"/>
                  <a:pt x="187" y="1022"/>
                </a:cubicBezTo>
                <a:cubicBezTo>
                  <a:pt x="187" y="1022"/>
                  <a:pt x="187" y="1022"/>
                  <a:pt x="188" y="1022"/>
                </a:cubicBezTo>
                <a:cubicBezTo>
                  <a:pt x="188" y="1022"/>
                  <a:pt x="188" y="1023"/>
                  <a:pt x="188" y="1023"/>
                </a:cubicBezTo>
                <a:cubicBezTo>
                  <a:pt x="188" y="1023"/>
                  <a:pt x="188" y="1023"/>
                  <a:pt x="188" y="1023"/>
                </a:cubicBezTo>
                <a:cubicBezTo>
                  <a:pt x="188" y="1023"/>
                  <a:pt x="188" y="1024"/>
                  <a:pt x="189" y="1024"/>
                </a:cubicBezTo>
                <a:cubicBezTo>
                  <a:pt x="189" y="1024"/>
                  <a:pt x="189" y="1024"/>
                  <a:pt x="189" y="1024"/>
                </a:cubicBezTo>
                <a:cubicBezTo>
                  <a:pt x="189" y="1024"/>
                  <a:pt x="189" y="1024"/>
                  <a:pt x="189" y="1024"/>
                </a:cubicBezTo>
                <a:cubicBezTo>
                  <a:pt x="189" y="1024"/>
                  <a:pt x="189" y="1024"/>
                  <a:pt x="189" y="1024"/>
                </a:cubicBezTo>
                <a:cubicBezTo>
                  <a:pt x="189" y="1024"/>
                  <a:pt x="189" y="1024"/>
                  <a:pt x="189" y="1024"/>
                </a:cubicBezTo>
                <a:cubicBezTo>
                  <a:pt x="189" y="1024"/>
                  <a:pt x="189" y="1024"/>
                  <a:pt x="190" y="1024"/>
                </a:cubicBezTo>
                <a:cubicBezTo>
                  <a:pt x="189" y="1025"/>
                  <a:pt x="188" y="1026"/>
                  <a:pt x="187" y="1027"/>
                </a:cubicBezTo>
                <a:cubicBezTo>
                  <a:pt x="185" y="1025"/>
                  <a:pt x="184" y="1023"/>
                  <a:pt x="182" y="1021"/>
                </a:cubicBezTo>
                <a:cubicBezTo>
                  <a:pt x="183" y="1020"/>
                  <a:pt x="184" y="1020"/>
                  <a:pt x="185" y="1019"/>
                </a:cubicBezTo>
                <a:close/>
                <a:moveTo>
                  <a:pt x="186" y="1030"/>
                </a:moveTo>
                <a:cubicBezTo>
                  <a:pt x="186" y="1030"/>
                  <a:pt x="186" y="1030"/>
                  <a:pt x="186" y="1030"/>
                </a:cubicBezTo>
                <a:cubicBezTo>
                  <a:pt x="186" y="1029"/>
                  <a:pt x="187" y="1028"/>
                  <a:pt x="187" y="1027"/>
                </a:cubicBezTo>
                <a:cubicBezTo>
                  <a:pt x="188" y="1028"/>
                  <a:pt x="189" y="1029"/>
                  <a:pt x="190" y="1030"/>
                </a:cubicBezTo>
                <a:cubicBezTo>
                  <a:pt x="188" y="1030"/>
                  <a:pt x="187" y="1030"/>
                  <a:pt x="186" y="1030"/>
                </a:cubicBezTo>
                <a:close/>
                <a:moveTo>
                  <a:pt x="188" y="1027"/>
                </a:moveTo>
                <a:cubicBezTo>
                  <a:pt x="188" y="1026"/>
                  <a:pt x="189" y="1025"/>
                  <a:pt x="190" y="1024"/>
                </a:cubicBezTo>
                <a:cubicBezTo>
                  <a:pt x="190" y="1025"/>
                  <a:pt x="190" y="1025"/>
                  <a:pt x="190" y="1025"/>
                </a:cubicBezTo>
                <a:cubicBezTo>
                  <a:pt x="190" y="1025"/>
                  <a:pt x="190" y="1026"/>
                  <a:pt x="191" y="1026"/>
                </a:cubicBezTo>
                <a:cubicBezTo>
                  <a:pt x="191" y="1026"/>
                  <a:pt x="191" y="1026"/>
                  <a:pt x="191" y="1026"/>
                </a:cubicBezTo>
                <a:cubicBezTo>
                  <a:pt x="192" y="1027"/>
                  <a:pt x="193" y="1028"/>
                  <a:pt x="195" y="1030"/>
                </a:cubicBezTo>
                <a:cubicBezTo>
                  <a:pt x="194" y="1030"/>
                  <a:pt x="194" y="1030"/>
                  <a:pt x="194" y="1030"/>
                </a:cubicBezTo>
                <a:cubicBezTo>
                  <a:pt x="193" y="1030"/>
                  <a:pt x="192" y="1030"/>
                  <a:pt x="190" y="1030"/>
                </a:cubicBezTo>
                <a:cubicBezTo>
                  <a:pt x="189" y="1029"/>
                  <a:pt x="188" y="1028"/>
                  <a:pt x="188" y="1027"/>
                </a:cubicBezTo>
                <a:close/>
                <a:moveTo>
                  <a:pt x="193" y="1031"/>
                </a:moveTo>
                <a:cubicBezTo>
                  <a:pt x="193" y="1031"/>
                  <a:pt x="193" y="1032"/>
                  <a:pt x="192" y="1032"/>
                </a:cubicBezTo>
                <a:cubicBezTo>
                  <a:pt x="192" y="1032"/>
                  <a:pt x="191" y="1031"/>
                  <a:pt x="191" y="1031"/>
                </a:cubicBezTo>
                <a:cubicBezTo>
                  <a:pt x="192" y="1031"/>
                  <a:pt x="193" y="1031"/>
                  <a:pt x="193" y="1031"/>
                </a:cubicBezTo>
                <a:close/>
                <a:moveTo>
                  <a:pt x="225" y="1033"/>
                </a:moveTo>
                <a:cubicBezTo>
                  <a:pt x="226" y="1033"/>
                  <a:pt x="226" y="1032"/>
                  <a:pt x="227" y="1032"/>
                </a:cubicBezTo>
                <a:cubicBezTo>
                  <a:pt x="226" y="1033"/>
                  <a:pt x="226" y="1033"/>
                  <a:pt x="226" y="1033"/>
                </a:cubicBezTo>
                <a:cubicBezTo>
                  <a:pt x="226" y="1033"/>
                  <a:pt x="226" y="1033"/>
                  <a:pt x="226" y="1033"/>
                </a:cubicBezTo>
                <a:cubicBezTo>
                  <a:pt x="226" y="1033"/>
                  <a:pt x="226" y="1033"/>
                  <a:pt x="225" y="1033"/>
                </a:cubicBezTo>
                <a:close/>
                <a:moveTo>
                  <a:pt x="225" y="1032"/>
                </a:moveTo>
                <a:cubicBezTo>
                  <a:pt x="225" y="1032"/>
                  <a:pt x="225" y="1032"/>
                  <a:pt x="224" y="1031"/>
                </a:cubicBezTo>
                <a:cubicBezTo>
                  <a:pt x="226" y="1031"/>
                  <a:pt x="227" y="1031"/>
                  <a:pt x="229" y="1031"/>
                </a:cubicBezTo>
                <a:cubicBezTo>
                  <a:pt x="228" y="1031"/>
                  <a:pt x="227" y="1032"/>
                  <a:pt x="227" y="1032"/>
                </a:cubicBezTo>
                <a:cubicBezTo>
                  <a:pt x="226" y="1032"/>
                  <a:pt x="226" y="1032"/>
                  <a:pt x="225" y="1032"/>
                </a:cubicBezTo>
                <a:close/>
                <a:moveTo>
                  <a:pt x="224" y="1031"/>
                </a:moveTo>
                <a:cubicBezTo>
                  <a:pt x="223" y="1030"/>
                  <a:pt x="223" y="1030"/>
                  <a:pt x="222" y="1029"/>
                </a:cubicBezTo>
                <a:cubicBezTo>
                  <a:pt x="226" y="1026"/>
                  <a:pt x="231" y="1024"/>
                  <a:pt x="235" y="1022"/>
                </a:cubicBezTo>
                <a:cubicBezTo>
                  <a:pt x="236" y="1023"/>
                  <a:pt x="238" y="1024"/>
                  <a:pt x="239" y="1025"/>
                </a:cubicBezTo>
                <a:cubicBezTo>
                  <a:pt x="238" y="1026"/>
                  <a:pt x="236" y="1026"/>
                  <a:pt x="235" y="1027"/>
                </a:cubicBezTo>
                <a:cubicBezTo>
                  <a:pt x="234" y="1028"/>
                  <a:pt x="232" y="1029"/>
                  <a:pt x="231" y="1029"/>
                </a:cubicBezTo>
                <a:cubicBezTo>
                  <a:pt x="231" y="1030"/>
                  <a:pt x="231" y="1030"/>
                  <a:pt x="231" y="1030"/>
                </a:cubicBezTo>
                <a:cubicBezTo>
                  <a:pt x="230" y="1030"/>
                  <a:pt x="230" y="1030"/>
                  <a:pt x="229" y="1030"/>
                </a:cubicBezTo>
                <a:cubicBezTo>
                  <a:pt x="228" y="1030"/>
                  <a:pt x="226" y="1031"/>
                  <a:pt x="224" y="1031"/>
                </a:cubicBezTo>
                <a:close/>
                <a:moveTo>
                  <a:pt x="231" y="1030"/>
                </a:moveTo>
                <a:cubicBezTo>
                  <a:pt x="231" y="1030"/>
                  <a:pt x="231" y="1031"/>
                  <a:pt x="231" y="1030"/>
                </a:cubicBezTo>
                <a:cubicBezTo>
                  <a:pt x="233" y="1029"/>
                  <a:pt x="234" y="1029"/>
                  <a:pt x="236" y="1028"/>
                </a:cubicBezTo>
                <a:cubicBezTo>
                  <a:pt x="235" y="1028"/>
                  <a:pt x="235" y="1029"/>
                  <a:pt x="235" y="1030"/>
                </a:cubicBezTo>
                <a:cubicBezTo>
                  <a:pt x="235" y="1030"/>
                  <a:pt x="235" y="1030"/>
                  <a:pt x="235" y="1030"/>
                </a:cubicBezTo>
                <a:cubicBezTo>
                  <a:pt x="235" y="1030"/>
                  <a:pt x="235" y="1030"/>
                  <a:pt x="235" y="1030"/>
                </a:cubicBezTo>
                <a:cubicBezTo>
                  <a:pt x="233" y="1030"/>
                  <a:pt x="232" y="1030"/>
                  <a:pt x="230" y="1030"/>
                </a:cubicBezTo>
                <a:cubicBezTo>
                  <a:pt x="230" y="1030"/>
                  <a:pt x="231" y="1030"/>
                  <a:pt x="231" y="1030"/>
                </a:cubicBezTo>
                <a:close/>
                <a:moveTo>
                  <a:pt x="237" y="1030"/>
                </a:moveTo>
                <a:cubicBezTo>
                  <a:pt x="237" y="1030"/>
                  <a:pt x="237" y="1030"/>
                  <a:pt x="237" y="1030"/>
                </a:cubicBezTo>
                <a:cubicBezTo>
                  <a:pt x="237" y="1030"/>
                  <a:pt x="236" y="1030"/>
                  <a:pt x="236" y="1030"/>
                </a:cubicBezTo>
                <a:cubicBezTo>
                  <a:pt x="236" y="1029"/>
                  <a:pt x="237" y="1028"/>
                  <a:pt x="238" y="1027"/>
                </a:cubicBezTo>
                <a:cubicBezTo>
                  <a:pt x="238" y="1027"/>
                  <a:pt x="238" y="1026"/>
                  <a:pt x="238" y="1026"/>
                </a:cubicBezTo>
                <a:cubicBezTo>
                  <a:pt x="238" y="1026"/>
                  <a:pt x="239" y="1026"/>
                  <a:pt x="239" y="1025"/>
                </a:cubicBezTo>
                <a:cubicBezTo>
                  <a:pt x="240" y="1026"/>
                  <a:pt x="240" y="1026"/>
                  <a:pt x="241" y="1027"/>
                </a:cubicBezTo>
                <a:cubicBezTo>
                  <a:pt x="241" y="1028"/>
                  <a:pt x="240" y="1029"/>
                  <a:pt x="239" y="1030"/>
                </a:cubicBezTo>
                <a:cubicBezTo>
                  <a:pt x="239" y="1030"/>
                  <a:pt x="238" y="1030"/>
                  <a:pt x="237" y="1030"/>
                </a:cubicBezTo>
                <a:close/>
                <a:moveTo>
                  <a:pt x="241" y="1027"/>
                </a:moveTo>
                <a:cubicBezTo>
                  <a:pt x="242" y="1028"/>
                  <a:pt x="242" y="1028"/>
                  <a:pt x="243" y="1029"/>
                </a:cubicBezTo>
                <a:cubicBezTo>
                  <a:pt x="242" y="1029"/>
                  <a:pt x="242" y="1030"/>
                  <a:pt x="242" y="1030"/>
                </a:cubicBezTo>
                <a:cubicBezTo>
                  <a:pt x="241" y="1030"/>
                  <a:pt x="241" y="1030"/>
                  <a:pt x="240" y="1030"/>
                </a:cubicBezTo>
                <a:cubicBezTo>
                  <a:pt x="240" y="1029"/>
                  <a:pt x="241" y="1028"/>
                  <a:pt x="241" y="1027"/>
                </a:cubicBezTo>
                <a:close/>
                <a:moveTo>
                  <a:pt x="242" y="1031"/>
                </a:moveTo>
                <a:cubicBezTo>
                  <a:pt x="241" y="1031"/>
                  <a:pt x="241" y="1032"/>
                  <a:pt x="240" y="1033"/>
                </a:cubicBezTo>
                <a:cubicBezTo>
                  <a:pt x="240" y="1033"/>
                  <a:pt x="239" y="1033"/>
                  <a:pt x="239" y="1033"/>
                </a:cubicBezTo>
                <a:cubicBezTo>
                  <a:pt x="239" y="1032"/>
                  <a:pt x="239" y="1031"/>
                  <a:pt x="240" y="1031"/>
                </a:cubicBezTo>
                <a:cubicBezTo>
                  <a:pt x="240" y="1031"/>
                  <a:pt x="241" y="1031"/>
                  <a:pt x="242" y="1031"/>
                </a:cubicBezTo>
                <a:close/>
                <a:moveTo>
                  <a:pt x="241" y="1033"/>
                </a:moveTo>
                <a:cubicBezTo>
                  <a:pt x="241" y="1032"/>
                  <a:pt x="242" y="1032"/>
                  <a:pt x="242" y="1031"/>
                </a:cubicBezTo>
                <a:cubicBezTo>
                  <a:pt x="243" y="1031"/>
                  <a:pt x="244" y="1031"/>
                  <a:pt x="245" y="1031"/>
                </a:cubicBezTo>
                <a:cubicBezTo>
                  <a:pt x="245" y="1031"/>
                  <a:pt x="245" y="1031"/>
                  <a:pt x="245" y="1031"/>
                </a:cubicBezTo>
                <a:cubicBezTo>
                  <a:pt x="245" y="1031"/>
                  <a:pt x="245" y="1031"/>
                  <a:pt x="245" y="1031"/>
                </a:cubicBezTo>
                <a:cubicBezTo>
                  <a:pt x="246" y="1031"/>
                  <a:pt x="248" y="1031"/>
                  <a:pt x="249" y="1031"/>
                </a:cubicBezTo>
                <a:cubicBezTo>
                  <a:pt x="249" y="1031"/>
                  <a:pt x="249" y="1031"/>
                  <a:pt x="249" y="1031"/>
                </a:cubicBezTo>
                <a:cubicBezTo>
                  <a:pt x="248" y="1031"/>
                  <a:pt x="247" y="1031"/>
                  <a:pt x="246" y="1032"/>
                </a:cubicBezTo>
                <a:cubicBezTo>
                  <a:pt x="246" y="1032"/>
                  <a:pt x="246" y="1032"/>
                  <a:pt x="246" y="1032"/>
                </a:cubicBezTo>
                <a:cubicBezTo>
                  <a:pt x="246" y="1032"/>
                  <a:pt x="246" y="1033"/>
                  <a:pt x="246" y="1033"/>
                </a:cubicBezTo>
                <a:cubicBezTo>
                  <a:pt x="246" y="1034"/>
                  <a:pt x="245" y="1034"/>
                  <a:pt x="244" y="1034"/>
                </a:cubicBezTo>
                <a:cubicBezTo>
                  <a:pt x="243" y="1034"/>
                  <a:pt x="242" y="1033"/>
                  <a:pt x="241" y="1033"/>
                </a:cubicBezTo>
                <a:close/>
                <a:moveTo>
                  <a:pt x="246" y="1034"/>
                </a:moveTo>
                <a:cubicBezTo>
                  <a:pt x="246" y="1034"/>
                  <a:pt x="247" y="1035"/>
                  <a:pt x="247" y="1035"/>
                </a:cubicBezTo>
                <a:cubicBezTo>
                  <a:pt x="246" y="1035"/>
                  <a:pt x="246" y="1035"/>
                  <a:pt x="245" y="1034"/>
                </a:cubicBezTo>
                <a:cubicBezTo>
                  <a:pt x="245" y="1034"/>
                  <a:pt x="246" y="1034"/>
                  <a:pt x="246" y="1034"/>
                </a:cubicBezTo>
                <a:close/>
                <a:moveTo>
                  <a:pt x="248" y="1041"/>
                </a:moveTo>
                <a:cubicBezTo>
                  <a:pt x="248" y="1041"/>
                  <a:pt x="248" y="1042"/>
                  <a:pt x="248" y="1043"/>
                </a:cubicBezTo>
                <a:cubicBezTo>
                  <a:pt x="247" y="1043"/>
                  <a:pt x="246" y="1044"/>
                  <a:pt x="245" y="1044"/>
                </a:cubicBezTo>
                <a:cubicBezTo>
                  <a:pt x="246" y="1042"/>
                  <a:pt x="246" y="1040"/>
                  <a:pt x="247" y="1038"/>
                </a:cubicBezTo>
                <a:cubicBezTo>
                  <a:pt x="248" y="1039"/>
                  <a:pt x="248" y="1040"/>
                  <a:pt x="248" y="1041"/>
                </a:cubicBezTo>
                <a:close/>
                <a:moveTo>
                  <a:pt x="247" y="1043"/>
                </a:moveTo>
                <a:cubicBezTo>
                  <a:pt x="246" y="1047"/>
                  <a:pt x="244" y="1051"/>
                  <a:pt x="243" y="1054"/>
                </a:cubicBezTo>
                <a:cubicBezTo>
                  <a:pt x="242" y="1055"/>
                  <a:pt x="241" y="1057"/>
                  <a:pt x="239" y="1058"/>
                </a:cubicBezTo>
                <a:cubicBezTo>
                  <a:pt x="241" y="1054"/>
                  <a:pt x="243" y="1049"/>
                  <a:pt x="244" y="1045"/>
                </a:cubicBezTo>
                <a:cubicBezTo>
                  <a:pt x="245" y="1044"/>
                  <a:pt x="246" y="1044"/>
                  <a:pt x="247" y="1043"/>
                </a:cubicBezTo>
                <a:close/>
                <a:moveTo>
                  <a:pt x="243" y="1055"/>
                </a:moveTo>
                <a:cubicBezTo>
                  <a:pt x="242" y="1057"/>
                  <a:pt x="241" y="1058"/>
                  <a:pt x="241" y="1060"/>
                </a:cubicBezTo>
                <a:cubicBezTo>
                  <a:pt x="239" y="1061"/>
                  <a:pt x="238" y="1062"/>
                  <a:pt x="237" y="1063"/>
                </a:cubicBezTo>
                <a:cubicBezTo>
                  <a:pt x="238" y="1062"/>
                  <a:pt x="238" y="1060"/>
                  <a:pt x="239" y="1059"/>
                </a:cubicBezTo>
                <a:cubicBezTo>
                  <a:pt x="240" y="1058"/>
                  <a:pt x="241" y="1056"/>
                  <a:pt x="243" y="1055"/>
                </a:cubicBezTo>
                <a:close/>
                <a:moveTo>
                  <a:pt x="240" y="1061"/>
                </a:moveTo>
                <a:cubicBezTo>
                  <a:pt x="240" y="1062"/>
                  <a:pt x="239" y="1064"/>
                  <a:pt x="239" y="1065"/>
                </a:cubicBezTo>
                <a:cubicBezTo>
                  <a:pt x="238" y="1065"/>
                  <a:pt x="238" y="1065"/>
                  <a:pt x="238" y="1065"/>
                </a:cubicBezTo>
                <a:cubicBezTo>
                  <a:pt x="238" y="1066"/>
                  <a:pt x="238" y="1066"/>
                  <a:pt x="238" y="1066"/>
                </a:cubicBezTo>
                <a:cubicBezTo>
                  <a:pt x="237" y="1068"/>
                  <a:pt x="237" y="1070"/>
                  <a:pt x="236" y="1072"/>
                </a:cubicBezTo>
                <a:cubicBezTo>
                  <a:pt x="236" y="1072"/>
                  <a:pt x="235" y="1072"/>
                  <a:pt x="235" y="1072"/>
                </a:cubicBezTo>
                <a:cubicBezTo>
                  <a:pt x="235" y="1072"/>
                  <a:pt x="235" y="1073"/>
                  <a:pt x="235" y="1073"/>
                </a:cubicBezTo>
                <a:cubicBezTo>
                  <a:pt x="233" y="1078"/>
                  <a:pt x="231" y="1084"/>
                  <a:pt x="229" y="1089"/>
                </a:cubicBezTo>
                <a:cubicBezTo>
                  <a:pt x="229" y="1089"/>
                  <a:pt x="228" y="1089"/>
                  <a:pt x="228" y="1089"/>
                </a:cubicBezTo>
                <a:cubicBezTo>
                  <a:pt x="231" y="1084"/>
                  <a:pt x="234" y="1078"/>
                  <a:pt x="234" y="1071"/>
                </a:cubicBezTo>
                <a:cubicBezTo>
                  <a:pt x="234" y="1071"/>
                  <a:pt x="234" y="1071"/>
                  <a:pt x="234" y="1071"/>
                </a:cubicBezTo>
                <a:cubicBezTo>
                  <a:pt x="235" y="1069"/>
                  <a:pt x="236" y="1066"/>
                  <a:pt x="237" y="1064"/>
                </a:cubicBezTo>
                <a:cubicBezTo>
                  <a:pt x="238" y="1063"/>
                  <a:pt x="239" y="1062"/>
                  <a:pt x="240" y="1061"/>
                </a:cubicBezTo>
                <a:close/>
                <a:moveTo>
                  <a:pt x="227" y="1091"/>
                </a:moveTo>
                <a:cubicBezTo>
                  <a:pt x="226" y="1091"/>
                  <a:pt x="226" y="1092"/>
                  <a:pt x="225" y="1093"/>
                </a:cubicBezTo>
                <a:cubicBezTo>
                  <a:pt x="228" y="1087"/>
                  <a:pt x="230" y="1081"/>
                  <a:pt x="233" y="1075"/>
                </a:cubicBezTo>
                <a:cubicBezTo>
                  <a:pt x="232" y="1080"/>
                  <a:pt x="229" y="1085"/>
                  <a:pt x="227" y="1091"/>
                </a:cubicBezTo>
                <a:close/>
                <a:moveTo>
                  <a:pt x="228" y="1090"/>
                </a:moveTo>
                <a:cubicBezTo>
                  <a:pt x="228" y="1090"/>
                  <a:pt x="228" y="1090"/>
                  <a:pt x="228" y="1090"/>
                </a:cubicBezTo>
                <a:cubicBezTo>
                  <a:pt x="228" y="1092"/>
                  <a:pt x="227" y="1093"/>
                  <a:pt x="226" y="1095"/>
                </a:cubicBezTo>
                <a:cubicBezTo>
                  <a:pt x="226" y="1095"/>
                  <a:pt x="226" y="1095"/>
                  <a:pt x="225" y="1095"/>
                </a:cubicBezTo>
                <a:cubicBezTo>
                  <a:pt x="226" y="1094"/>
                  <a:pt x="227" y="1092"/>
                  <a:pt x="228" y="1090"/>
                </a:cubicBezTo>
                <a:close/>
                <a:moveTo>
                  <a:pt x="229" y="1089"/>
                </a:moveTo>
                <a:cubicBezTo>
                  <a:pt x="232" y="1086"/>
                  <a:pt x="234" y="1084"/>
                  <a:pt x="237" y="1081"/>
                </a:cubicBezTo>
                <a:cubicBezTo>
                  <a:pt x="237" y="1082"/>
                  <a:pt x="237" y="1082"/>
                  <a:pt x="236" y="1083"/>
                </a:cubicBezTo>
                <a:cubicBezTo>
                  <a:pt x="232" y="1086"/>
                  <a:pt x="229" y="1091"/>
                  <a:pt x="227" y="1095"/>
                </a:cubicBezTo>
                <a:cubicBezTo>
                  <a:pt x="227" y="1095"/>
                  <a:pt x="227" y="1095"/>
                  <a:pt x="227" y="1095"/>
                </a:cubicBezTo>
                <a:cubicBezTo>
                  <a:pt x="228" y="1093"/>
                  <a:pt x="228" y="1091"/>
                  <a:pt x="229" y="1089"/>
                </a:cubicBezTo>
                <a:close/>
                <a:moveTo>
                  <a:pt x="227" y="1096"/>
                </a:moveTo>
                <a:cubicBezTo>
                  <a:pt x="226" y="1096"/>
                  <a:pt x="226" y="1097"/>
                  <a:pt x="226" y="1097"/>
                </a:cubicBezTo>
                <a:cubicBezTo>
                  <a:pt x="226" y="1097"/>
                  <a:pt x="226" y="1096"/>
                  <a:pt x="226" y="1096"/>
                </a:cubicBezTo>
                <a:cubicBezTo>
                  <a:pt x="226" y="1096"/>
                  <a:pt x="226" y="1096"/>
                  <a:pt x="227" y="1096"/>
                </a:cubicBezTo>
                <a:close/>
                <a:moveTo>
                  <a:pt x="233" y="1107"/>
                </a:moveTo>
                <a:cubicBezTo>
                  <a:pt x="235" y="1107"/>
                  <a:pt x="237" y="1107"/>
                  <a:pt x="239" y="1107"/>
                </a:cubicBezTo>
                <a:cubicBezTo>
                  <a:pt x="237" y="1110"/>
                  <a:pt x="236" y="1113"/>
                  <a:pt x="235" y="1116"/>
                </a:cubicBezTo>
                <a:cubicBezTo>
                  <a:pt x="233" y="1116"/>
                  <a:pt x="231" y="1116"/>
                  <a:pt x="229" y="1116"/>
                </a:cubicBezTo>
                <a:cubicBezTo>
                  <a:pt x="231" y="1113"/>
                  <a:pt x="232" y="1110"/>
                  <a:pt x="233" y="1107"/>
                </a:cubicBezTo>
                <a:close/>
                <a:moveTo>
                  <a:pt x="240" y="1107"/>
                </a:moveTo>
                <a:cubicBezTo>
                  <a:pt x="240" y="1107"/>
                  <a:pt x="240" y="1107"/>
                  <a:pt x="240" y="1107"/>
                </a:cubicBezTo>
                <a:cubicBezTo>
                  <a:pt x="239" y="1110"/>
                  <a:pt x="238" y="1113"/>
                  <a:pt x="237" y="1116"/>
                </a:cubicBezTo>
                <a:cubicBezTo>
                  <a:pt x="236" y="1116"/>
                  <a:pt x="236" y="1116"/>
                  <a:pt x="236" y="1116"/>
                </a:cubicBezTo>
                <a:cubicBezTo>
                  <a:pt x="237" y="1113"/>
                  <a:pt x="238" y="1110"/>
                  <a:pt x="240" y="1107"/>
                </a:cubicBezTo>
                <a:close/>
                <a:moveTo>
                  <a:pt x="241" y="1107"/>
                </a:moveTo>
                <a:cubicBezTo>
                  <a:pt x="243" y="1107"/>
                  <a:pt x="245" y="1107"/>
                  <a:pt x="247" y="1107"/>
                </a:cubicBezTo>
                <a:cubicBezTo>
                  <a:pt x="246" y="1109"/>
                  <a:pt x="245" y="1111"/>
                  <a:pt x="244" y="1113"/>
                </a:cubicBezTo>
                <a:cubicBezTo>
                  <a:pt x="243" y="1114"/>
                  <a:pt x="241" y="1115"/>
                  <a:pt x="240" y="1116"/>
                </a:cubicBezTo>
                <a:cubicBezTo>
                  <a:pt x="239" y="1116"/>
                  <a:pt x="238" y="1116"/>
                  <a:pt x="238" y="1116"/>
                </a:cubicBezTo>
                <a:cubicBezTo>
                  <a:pt x="239" y="1113"/>
                  <a:pt x="240" y="1110"/>
                  <a:pt x="241" y="1107"/>
                </a:cubicBezTo>
                <a:close/>
                <a:moveTo>
                  <a:pt x="238" y="1117"/>
                </a:moveTo>
                <a:cubicBezTo>
                  <a:pt x="237" y="1117"/>
                  <a:pt x="237" y="1117"/>
                  <a:pt x="237" y="1117"/>
                </a:cubicBezTo>
                <a:cubicBezTo>
                  <a:pt x="237" y="1117"/>
                  <a:pt x="237" y="1117"/>
                  <a:pt x="237" y="1117"/>
                </a:cubicBezTo>
                <a:cubicBezTo>
                  <a:pt x="237" y="1117"/>
                  <a:pt x="237" y="1117"/>
                  <a:pt x="238" y="1117"/>
                </a:cubicBezTo>
                <a:close/>
                <a:moveTo>
                  <a:pt x="237" y="1117"/>
                </a:moveTo>
                <a:cubicBezTo>
                  <a:pt x="237" y="1117"/>
                  <a:pt x="238" y="1118"/>
                  <a:pt x="238" y="1117"/>
                </a:cubicBezTo>
                <a:cubicBezTo>
                  <a:pt x="239" y="1117"/>
                  <a:pt x="239" y="1117"/>
                  <a:pt x="240" y="1117"/>
                </a:cubicBezTo>
                <a:cubicBezTo>
                  <a:pt x="241" y="1117"/>
                  <a:pt x="242" y="1117"/>
                  <a:pt x="243" y="1117"/>
                </a:cubicBezTo>
                <a:cubicBezTo>
                  <a:pt x="242" y="1118"/>
                  <a:pt x="241" y="1120"/>
                  <a:pt x="241" y="1122"/>
                </a:cubicBezTo>
                <a:cubicBezTo>
                  <a:pt x="239" y="1122"/>
                  <a:pt x="238" y="1122"/>
                  <a:pt x="237" y="1122"/>
                </a:cubicBezTo>
                <a:cubicBezTo>
                  <a:pt x="236" y="1122"/>
                  <a:pt x="236" y="1122"/>
                  <a:pt x="235" y="1122"/>
                </a:cubicBezTo>
                <a:cubicBezTo>
                  <a:pt x="236" y="1120"/>
                  <a:pt x="237" y="1119"/>
                  <a:pt x="237" y="1117"/>
                </a:cubicBezTo>
                <a:close/>
                <a:moveTo>
                  <a:pt x="244" y="1117"/>
                </a:moveTo>
                <a:cubicBezTo>
                  <a:pt x="248" y="1117"/>
                  <a:pt x="253" y="1116"/>
                  <a:pt x="257" y="1116"/>
                </a:cubicBezTo>
                <a:cubicBezTo>
                  <a:pt x="256" y="1119"/>
                  <a:pt x="255" y="1121"/>
                  <a:pt x="254" y="1123"/>
                </a:cubicBezTo>
                <a:cubicBezTo>
                  <a:pt x="250" y="1122"/>
                  <a:pt x="246" y="1122"/>
                  <a:pt x="242" y="1122"/>
                </a:cubicBezTo>
                <a:cubicBezTo>
                  <a:pt x="242" y="1120"/>
                  <a:pt x="243" y="1118"/>
                  <a:pt x="244" y="1117"/>
                </a:cubicBezTo>
                <a:close/>
                <a:moveTo>
                  <a:pt x="253" y="1124"/>
                </a:moveTo>
                <a:cubicBezTo>
                  <a:pt x="248" y="1125"/>
                  <a:pt x="243" y="1127"/>
                  <a:pt x="238" y="1130"/>
                </a:cubicBezTo>
                <a:cubicBezTo>
                  <a:pt x="239" y="1128"/>
                  <a:pt x="240" y="1126"/>
                  <a:pt x="241" y="1123"/>
                </a:cubicBezTo>
                <a:cubicBezTo>
                  <a:pt x="245" y="1123"/>
                  <a:pt x="249" y="1123"/>
                  <a:pt x="253" y="1124"/>
                </a:cubicBezTo>
                <a:close/>
                <a:moveTo>
                  <a:pt x="253" y="1124"/>
                </a:moveTo>
                <a:cubicBezTo>
                  <a:pt x="251" y="1129"/>
                  <a:pt x="249" y="1133"/>
                  <a:pt x="247" y="1137"/>
                </a:cubicBezTo>
                <a:cubicBezTo>
                  <a:pt x="243" y="1139"/>
                  <a:pt x="238" y="1140"/>
                  <a:pt x="234" y="1142"/>
                </a:cubicBezTo>
                <a:cubicBezTo>
                  <a:pt x="235" y="1138"/>
                  <a:pt x="237" y="1135"/>
                  <a:pt x="238" y="1132"/>
                </a:cubicBezTo>
                <a:cubicBezTo>
                  <a:pt x="243" y="1129"/>
                  <a:pt x="248" y="1126"/>
                  <a:pt x="253" y="1124"/>
                </a:cubicBezTo>
                <a:close/>
                <a:moveTo>
                  <a:pt x="247" y="1138"/>
                </a:moveTo>
                <a:cubicBezTo>
                  <a:pt x="246" y="1140"/>
                  <a:pt x="246" y="1141"/>
                  <a:pt x="245" y="1143"/>
                </a:cubicBezTo>
                <a:cubicBezTo>
                  <a:pt x="241" y="1144"/>
                  <a:pt x="237" y="1145"/>
                  <a:pt x="233" y="1147"/>
                </a:cubicBezTo>
                <a:cubicBezTo>
                  <a:pt x="232" y="1147"/>
                  <a:pt x="232" y="1148"/>
                  <a:pt x="233" y="1147"/>
                </a:cubicBezTo>
                <a:cubicBezTo>
                  <a:pt x="237" y="1146"/>
                  <a:pt x="241" y="1145"/>
                  <a:pt x="244" y="1144"/>
                </a:cubicBezTo>
                <a:cubicBezTo>
                  <a:pt x="244" y="1145"/>
                  <a:pt x="243" y="1146"/>
                  <a:pt x="243" y="1147"/>
                </a:cubicBezTo>
                <a:cubicBezTo>
                  <a:pt x="243" y="1148"/>
                  <a:pt x="242" y="1149"/>
                  <a:pt x="241" y="1151"/>
                </a:cubicBezTo>
                <a:cubicBezTo>
                  <a:pt x="237" y="1152"/>
                  <a:pt x="233" y="1153"/>
                  <a:pt x="229" y="1154"/>
                </a:cubicBezTo>
                <a:cubicBezTo>
                  <a:pt x="231" y="1151"/>
                  <a:pt x="232" y="1147"/>
                  <a:pt x="234" y="1143"/>
                </a:cubicBezTo>
                <a:cubicBezTo>
                  <a:pt x="238" y="1141"/>
                  <a:pt x="242" y="1140"/>
                  <a:pt x="247" y="1138"/>
                </a:cubicBezTo>
                <a:close/>
                <a:moveTo>
                  <a:pt x="229" y="1156"/>
                </a:moveTo>
                <a:cubicBezTo>
                  <a:pt x="233" y="1154"/>
                  <a:pt x="237" y="1153"/>
                  <a:pt x="241" y="1152"/>
                </a:cubicBezTo>
                <a:cubicBezTo>
                  <a:pt x="240" y="1154"/>
                  <a:pt x="239" y="1156"/>
                  <a:pt x="238" y="1158"/>
                </a:cubicBezTo>
                <a:cubicBezTo>
                  <a:pt x="237" y="1158"/>
                  <a:pt x="237" y="1159"/>
                  <a:pt x="236" y="1159"/>
                </a:cubicBezTo>
                <a:cubicBezTo>
                  <a:pt x="233" y="1159"/>
                  <a:pt x="230" y="1159"/>
                  <a:pt x="227" y="1160"/>
                </a:cubicBezTo>
                <a:cubicBezTo>
                  <a:pt x="228" y="1158"/>
                  <a:pt x="228" y="1157"/>
                  <a:pt x="229" y="1156"/>
                </a:cubicBezTo>
                <a:close/>
                <a:moveTo>
                  <a:pt x="229" y="1160"/>
                </a:moveTo>
                <a:cubicBezTo>
                  <a:pt x="230" y="1160"/>
                  <a:pt x="231" y="1160"/>
                  <a:pt x="231" y="1160"/>
                </a:cubicBezTo>
                <a:cubicBezTo>
                  <a:pt x="230" y="1160"/>
                  <a:pt x="228" y="1161"/>
                  <a:pt x="226" y="1161"/>
                </a:cubicBezTo>
                <a:cubicBezTo>
                  <a:pt x="227" y="1161"/>
                  <a:pt x="227" y="1161"/>
                  <a:pt x="227" y="1160"/>
                </a:cubicBezTo>
                <a:cubicBezTo>
                  <a:pt x="228" y="1160"/>
                  <a:pt x="228" y="1160"/>
                  <a:pt x="229" y="1160"/>
                </a:cubicBezTo>
                <a:close/>
                <a:moveTo>
                  <a:pt x="238" y="1159"/>
                </a:moveTo>
                <a:cubicBezTo>
                  <a:pt x="237" y="1161"/>
                  <a:pt x="236" y="1162"/>
                  <a:pt x="236" y="1164"/>
                </a:cubicBezTo>
                <a:cubicBezTo>
                  <a:pt x="232" y="1164"/>
                  <a:pt x="229" y="1165"/>
                  <a:pt x="225" y="1165"/>
                </a:cubicBezTo>
                <a:cubicBezTo>
                  <a:pt x="225" y="1164"/>
                  <a:pt x="226" y="1163"/>
                  <a:pt x="226" y="1162"/>
                </a:cubicBezTo>
                <a:cubicBezTo>
                  <a:pt x="230" y="1161"/>
                  <a:pt x="234" y="1160"/>
                  <a:pt x="238" y="1159"/>
                </a:cubicBezTo>
                <a:close/>
                <a:moveTo>
                  <a:pt x="228" y="1166"/>
                </a:moveTo>
                <a:cubicBezTo>
                  <a:pt x="230" y="1166"/>
                  <a:pt x="233" y="1165"/>
                  <a:pt x="235" y="1165"/>
                </a:cubicBezTo>
                <a:cubicBezTo>
                  <a:pt x="235" y="1165"/>
                  <a:pt x="235" y="1165"/>
                  <a:pt x="235" y="1165"/>
                </a:cubicBezTo>
                <a:cubicBezTo>
                  <a:pt x="231" y="1167"/>
                  <a:pt x="227" y="1168"/>
                  <a:pt x="224" y="1169"/>
                </a:cubicBezTo>
                <a:cubicBezTo>
                  <a:pt x="224" y="1168"/>
                  <a:pt x="224" y="1167"/>
                  <a:pt x="225" y="1166"/>
                </a:cubicBezTo>
                <a:cubicBezTo>
                  <a:pt x="226" y="1166"/>
                  <a:pt x="227" y="1166"/>
                  <a:pt x="228" y="1166"/>
                </a:cubicBezTo>
                <a:close/>
                <a:moveTo>
                  <a:pt x="234" y="1167"/>
                </a:moveTo>
                <a:cubicBezTo>
                  <a:pt x="233" y="1169"/>
                  <a:pt x="232" y="1171"/>
                  <a:pt x="231" y="1174"/>
                </a:cubicBezTo>
                <a:cubicBezTo>
                  <a:pt x="228" y="1175"/>
                  <a:pt x="224" y="1176"/>
                  <a:pt x="221" y="1177"/>
                </a:cubicBezTo>
                <a:cubicBezTo>
                  <a:pt x="221" y="1175"/>
                  <a:pt x="222" y="1173"/>
                  <a:pt x="223" y="1170"/>
                </a:cubicBezTo>
                <a:cubicBezTo>
                  <a:pt x="227" y="1169"/>
                  <a:pt x="231" y="1168"/>
                  <a:pt x="234" y="1167"/>
                </a:cubicBezTo>
                <a:close/>
                <a:moveTo>
                  <a:pt x="231" y="1175"/>
                </a:moveTo>
                <a:cubicBezTo>
                  <a:pt x="230" y="1177"/>
                  <a:pt x="229" y="1178"/>
                  <a:pt x="228" y="1180"/>
                </a:cubicBezTo>
                <a:cubicBezTo>
                  <a:pt x="225" y="1180"/>
                  <a:pt x="222" y="1180"/>
                  <a:pt x="219" y="1181"/>
                </a:cubicBezTo>
                <a:cubicBezTo>
                  <a:pt x="220" y="1180"/>
                  <a:pt x="220" y="1179"/>
                  <a:pt x="220" y="1178"/>
                </a:cubicBezTo>
                <a:cubicBezTo>
                  <a:pt x="224" y="1177"/>
                  <a:pt x="227" y="1176"/>
                  <a:pt x="231" y="1175"/>
                </a:cubicBezTo>
                <a:close/>
                <a:moveTo>
                  <a:pt x="228" y="1181"/>
                </a:moveTo>
                <a:cubicBezTo>
                  <a:pt x="228" y="1181"/>
                  <a:pt x="228" y="1181"/>
                  <a:pt x="228" y="1181"/>
                </a:cubicBezTo>
                <a:cubicBezTo>
                  <a:pt x="224" y="1182"/>
                  <a:pt x="221" y="1184"/>
                  <a:pt x="218" y="1185"/>
                </a:cubicBezTo>
                <a:cubicBezTo>
                  <a:pt x="218" y="1184"/>
                  <a:pt x="219" y="1183"/>
                  <a:pt x="219" y="1182"/>
                </a:cubicBezTo>
                <a:cubicBezTo>
                  <a:pt x="222" y="1181"/>
                  <a:pt x="225" y="1181"/>
                  <a:pt x="228" y="1181"/>
                </a:cubicBezTo>
                <a:close/>
                <a:moveTo>
                  <a:pt x="227" y="1183"/>
                </a:moveTo>
                <a:cubicBezTo>
                  <a:pt x="226" y="1185"/>
                  <a:pt x="225" y="1188"/>
                  <a:pt x="223" y="1191"/>
                </a:cubicBezTo>
                <a:cubicBezTo>
                  <a:pt x="223" y="1191"/>
                  <a:pt x="223" y="1191"/>
                  <a:pt x="223" y="1191"/>
                </a:cubicBezTo>
                <a:cubicBezTo>
                  <a:pt x="224" y="1190"/>
                  <a:pt x="224" y="1189"/>
                  <a:pt x="224" y="1189"/>
                </a:cubicBezTo>
                <a:cubicBezTo>
                  <a:pt x="224" y="1188"/>
                  <a:pt x="223" y="1188"/>
                  <a:pt x="223" y="1189"/>
                </a:cubicBezTo>
                <a:cubicBezTo>
                  <a:pt x="223" y="1189"/>
                  <a:pt x="222" y="1190"/>
                  <a:pt x="222" y="1191"/>
                </a:cubicBezTo>
                <a:cubicBezTo>
                  <a:pt x="221" y="1192"/>
                  <a:pt x="219" y="1192"/>
                  <a:pt x="218" y="1193"/>
                </a:cubicBezTo>
                <a:cubicBezTo>
                  <a:pt x="217" y="1193"/>
                  <a:pt x="216" y="1193"/>
                  <a:pt x="215" y="1193"/>
                </a:cubicBezTo>
                <a:cubicBezTo>
                  <a:pt x="216" y="1191"/>
                  <a:pt x="216" y="1188"/>
                  <a:pt x="217" y="1186"/>
                </a:cubicBezTo>
                <a:cubicBezTo>
                  <a:pt x="221" y="1185"/>
                  <a:pt x="224" y="1184"/>
                  <a:pt x="227" y="1183"/>
                </a:cubicBezTo>
                <a:close/>
                <a:moveTo>
                  <a:pt x="216" y="1194"/>
                </a:moveTo>
                <a:cubicBezTo>
                  <a:pt x="216" y="1194"/>
                  <a:pt x="216" y="1194"/>
                  <a:pt x="216" y="1194"/>
                </a:cubicBezTo>
                <a:cubicBezTo>
                  <a:pt x="218" y="1194"/>
                  <a:pt x="219" y="1193"/>
                  <a:pt x="220" y="1193"/>
                </a:cubicBezTo>
                <a:cubicBezTo>
                  <a:pt x="221" y="1193"/>
                  <a:pt x="221" y="1193"/>
                  <a:pt x="221" y="1193"/>
                </a:cubicBezTo>
                <a:cubicBezTo>
                  <a:pt x="220" y="1195"/>
                  <a:pt x="219" y="1198"/>
                  <a:pt x="218" y="1200"/>
                </a:cubicBezTo>
                <a:cubicBezTo>
                  <a:pt x="215" y="1201"/>
                  <a:pt x="213" y="1202"/>
                  <a:pt x="211" y="1203"/>
                </a:cubicBezTo>
                <a:cubicBezTo>
                  <a:pt x="212" y="1200"/>
                  <a:pt x="213" y="1197"/>
                  <a:pt x="214" y="1194"/>
                </a:cubicBezTo>
                <a:cubicBezTo>
                  <a:pt x="215" y="1194"/>
                  <a:pt x="215" y="1194"/>
                  <a:pt x="216" y="1194"/>
                </a:cubicBezTo>
                <a:close/>
                <a:moveTo>
                  <a:pt x="217" y="1204"/>
                </a:moveTo>
                <a:cubicBezTo>
                  <a:pt x="217" y="1204"/>
                  <a:pt x="218" y="1204"/>
                  <a:pt x="218" y="1204"/>
                </a:cubicBezTo>
                <a:cubicBezTo>
                  <a:pt x="217" y="1205"/>
                  <a:pt x="217" y="1207"/>
                  <a:pt x="216" y="1209"/>
                </a:cubicBezTo>
                <a:cubicBezTo>
                  <a:pt x="215" y="1209"/>
                  <a:pt x="214" y="1209"/>
                  <a:pt x="214" y="1210"/>
                </a:cubicBezTo>
                <a:cubicBezTo>
                  <a:pt x="215" y="1208"/>
                  <a:pt x="216" y="1206"/>
                  <a:pt x="217" y="1204"/>
                </a:cubicBezTo>
                <a:close/>
                <a:moveTo>
                  <a:pt x="219" y="1204"/>
                </a:moveTo>
                <a:cubicBezTo>
                  <a:pt x="219" y="1204"/>
                  <a:pt x="219" y="1204"/>
                  <a:pt x="219" y="1204"/>
                </a:cubicBezTo>
                <a:cubicBezTo>
                  <a:pt x="219" y="1205"/>
                  <a:pt x="218" y="1207"/>
                  <a:pt x="217" y="1208"/>
                </a:cubicBezTo>
                <a:cubicBezTo>
                  <a:pt x="217" y="1208"/>
                  <a:pt x="217" y="1208"/>
                  <a:pt x="217" y="1209"/>
                </a:cubicBezTo>
                <a:cubicBezTo>
                  <a:pt x="217" y="1207"/>
                  <a:pt x="218" y="1205"/>
                  <a:pt x="219" y="1204"/>
                </a:cubicBezTo>
                <a:close/>
                <a:moveTo>
                  <a:pt x="219" y="1203"/>
                </a:moveTo>
                <a:cubicBezTo>
                  <a:pt x="219" y="1202"/>
                  <a:pt x="220" y="1201"/>
                  <a:pt x="220" y="1201"/>
                </a:cubicBezTo>
                <a:cubicBezTo>
                  <a:pt x="220" y="1201"/>
                  <a:pt x="220" y="1201"/>
                  <a:pt x="220" y="1201"/>
                </a:cubicBezTo>
                <a:cubicBezTo>
                  <a:pt x="220" y="1201"/>
                  <a:pt x="220" y="1202"/>
                  <a:pt x="220" y="1202"/>
                </a:cubicBezTo>
                <a:cubicBezTo>
                  <a:pt x="219" y="1202"/>
                  <a:pt x="219" y="1202"/>
                  <a:pt x="219" y="1203"/>
                </a:cubicBezTo>
                <a:close/>
                <a:moveTo>
                  <a:pt x="221" y="1200"/>
                </a:moveTo>
                <a:cubicBezTo>
                  <a:pt x="225" y="1199"/>
                  <a:pt x="228" y="1198"/>
                  <a:pt x="231" y="1197"/>
                </a:cubicBezTo>
                <a:cubicBezTo>
                  <a:pt x="230" y="1198"/>
                  <a:pt x="229" y="1200"/>
                  <a:pt x="229" y="1202"/>
                </a:cubicBezTo>
                <a:cubicBezTo>
                  <a:pt x="226" y="1202"/>
                  <a:pt x="223" y="1202"/>
                  <a:pt x="220" y="1202"/>
                </a:cubicBezTo>
                <a:cubicBezTo>
                  <a:pt x="221" y="1202"/>
                  <a:pt x="221" y="1201"/>
                  <a:pt x="221" y="1200"/>
                </a:cubicBezTo>
                <a:close/>
                <a:moveTo>
                  <a:pt x="227" y="1197"/>
                </a:moveTo>
                <a:cubicBezTo>
                  <a:pt x="225" y="1198"/>
                  <a:pt x="224" y="1198"/>
                  <a:pt x="222" y="1199"/>
                </a:cubicBezTo>
                <a:cubicBezTo>
                  <a:pt x="223" y="1197"/>
                  <a:pt x="224" y="1194"/>
                  <a:pt x="225" y="1192"/>
                </a:cubicBezTo>
                <a:cubicBezTo>
                  <a:pt x="228" y="1191"/>
                  <a:pt x="231" y="1191"/>
                  <a:pt x="234" y="1190"/>
                </a:cubicBezTo>
                <a:cubicBezTo>
                  <a:pt x="233" y="1192"/>
                  <a:pt x="232" y="1194"/>
                  <a:pt x="232" y="1196"/>
                </a:cubicBezTo>
                <a:cubicBezTo>
                  <a:pt x="230" y="1196"/>
                  <a:pt x="228" y="1197"/>
                  <a:pt x="227" y="1197"/>
                </a:cubicBezTo>
                <a:close/>
                <a:moveTo>
                  <a:pt x="235" y="1190"/>
                </a:moveTo>
                <a:cubicBezTo>
                  <a:pt x="237" y="1190"/>
                  <a:pt x="239" y="1189"/>
                  <a:pt x="241" y="1189"/>
                </a:cubicBezTo>
                <a:cubicBezTo>
                  <a:pt x="241" y="1191"/>
                  <a:pt x="241" y="1192"/>
                  <a:pt x="240" y="1193"/>
                </a:cubicBezTo>
                <a:cubicBezTo>
                  <a:pt x="238" y="1194"/>
                  <a:pt x="235" y="1195"/>
                  <a:pt x="232" y="1195"/>
                </a:cubicBezTo>
                <a:cubicBezTo>
                  <a:pt x="233" y="1194"/>
                  <a:pt x="234" y="1192"/>
                  <a:pt x="235" y="1190"/>
                </a:cubicBezTo>
                <a:close/>
                <a:moveTo>
                  <a:pt x="243" y="1189"/>
                </a:moveTo>
                <a:cubicBezTo>
                  <a:pt x="244" y="1190"/>
                  <a:pt x="245" y="1190"/>
                  <a:pt x="246" y="1190"/>
                </a:cubicBezTo>
                <a:cubicBezTo>
                  <a:pt x="246" y="1190"/>
                  <a:pt x="246" y="1190"/>
                  <a:pt x="246" y="1190"/>
                </a:cubicBezTo>
                <a:cubicBezTo>
                  <a:pt x="244" y="1191"/>
                  <a:pt x="243" y="1192"/>
                  <a:pt x="242" y="1192"/>
                </a:cubicBezTo>
                <a:cubicBezTo>
                  <a:pt x="242" y="1191"/>
                  <a:pt x="242" y="1190"/>
                  <a:pt x="243" y="1189"/>
                </a:cubicBezTo>
                <a:close/>
                <a:moveTo>
                  <a:pt x="243" y="1189"/>
                </a:moveTo>
                <a:cubicBezTo>
                  <a:pt x="243" y="1188"/>
                  <a:pt x="244" y="1186"/>
                  <a:pt x="244" y="1185"/>
                </a:cubicBezTo>
                <a:cubicBezTo>
                  <a:pt x="245" y="1185"/>
                  <a:pt x="247" y="1184"/>
                  <a:pt x="248" y="1184"/>
                </a:cubicBezTo>
                <a:cubicBezTo>
                  <a:pt x="247" y="1185"/>
                  <a:pt x="247" y="1187"/>
                  <a:pt x="246" y="1189"/>
                </a:cubicBezTo>
                <a:cubicBezTo>
                  <a:pt x="245" y="1189"/>
                  <a:pt x="244" y="1189"/>
                  <a:pt x="243" y="1189"/>
                </a:cubicBezTo>
                <a:close/>
                <a:moveTo>
                  <a:pt x="244" y="1184"/>
                </a:moveTo>
                <a:cubicBezTo>
                  <a:pt x="245" y="1184"/>
                  <a:pt x="245" y="1183"/>
                  <a:pt x="245" y="1183"/>
                </a:cubicBezTo>
                <a:cubicBezTo>
                  <a:pt x="245" y="1182"/>
                  <a:pt x="245" y="1181"/>
                  <a:pt x="246" y="1180"/>
                </a:cubicBezTo>
                <a:cubicBezTo>
                  <a:pt x="247" y="1180"/>
                  <a:pt x="248" y="1180"/>
                  <a:pt x="249" y="1180"/>
                </a:cubicBezTo>
                <a:cubicBezTo>
                  <a:pt x="249" y="1181"/>
                  <a:pt x="249" y="1182"/>
                  <a:pt x="248" y="1182"/>
                </a:cubicBezTo>
                <a:cubicBezTo>
                  <a:pt x="247" y="1183"/>
                  <a:pt x="246" y="1183"/>
                  <a:pt x="244" y="1184"/>
                </a:cubicBezTo>
                <a:close/>
                <a:moveTo>
                  <a:pt x="253" y="1180"/>
                </a:moveTo>
                <a:cubicBezTo>
                  <a:pt x="253" y="1180"/>
                  <a:pt x="253" y="1180"/>
                  <a:pt x="253" y="1180"/>
                </a:cubicBezTo>
                <a:cubicBezTo>
                  <a:pt x="253" y="1180"/>
                  <a:pt x="253" y="1180"/>
                  <a:pt x="253" y="1180"/>
                </a:cubicBezTo>
                <a:cubicBezTo>
                  <a:pt x="253" y="1180"/>
                  <a:pt x="253" y="1180"/>
                  <a:pt x="253" y="1180"/>
                </a:cubicBezTo>
                <a:close/>
                <a:moveTo>
                  <a:pt x="254" y="1179"/>
                </a:moveTo>
                <a:cubicBezTo>
                  <a:pt x="254" y="1179"/>
                  <a:pt x="254" y="1178"/>
                  <a:pt x="255" y="1177"/>
                </a:cubicBezTo>
                <a:cubicBezTo>
                  <a:pt x="254" y="1178"/>
                  <a:pt x="254" y="1179"/>
                  <a:pt x="254" y="1179"/>
                </a:cubicBezTo>
                <a:cubicBezTo>
                  <a:pt x="254" y="1179"/>
                  <a:pt x="254" y="1179"/>
                  <a:pt x="254" y="1179"/>
                </a:cubicBezTo>
                <a:close/>
                <a:moveTo>
                  <a:pt x="259" y="1163"/>
                </a:moveTo>
                <a:cubicBezTo>
                  <a:pt x="260" y="1162"/>
                  <a:pt x="261" y="1162"/>
                  <a:pt x="262" y="1162"/>
                </a:cubicBezTo>
                <a:cubicBezTo>
                  <a:pt x="261" y="1163"/>
                  <a:pt x="260" y="1163"/>
                  <a:pt x="259" y="1164"/>
                </a:cubicBezTo>
                <a:cubicBezTo>
                  <a:pt x="259" y="1163"/>
                  <a:pt x="259" y="1163"/>
                  <a:pt x="259" y="1163"/>
                </a:cubicBezTo>
                <a:close/>
                <a:moveTo>
                  <a:pt x="260" y="1161"/>
                </a:moveTo>
                <a:cubicBezTo>
                  <a:pt x="260" y="1160"/>
                  <a:pt x="260" y="1159"/>
                  <a:pt x="261" y="1158"/>
                </a:cubicBezTo>
                <a:cubicBezTo>
                  <a:pt x="261" y="1158"/>
                  <a:pt x="261" y="1158"/>
                  <a:pt x="262" y="1158"/>
                </a:cubicBezTo>
                <a:cubicBezTo>
                  <a:pt x="262" y="1158"/>
                  <a:pt x="263" y="1158"/>
                  <a:pt x="264" y="1158"/>
                </a:cubicBezTo>
                <a:cubicBezTo>
                  <a:pt x="263" y="1159"/>
                  <a:pt x="263" y="1160"/>
                  <a:pt x="263" y="1161"/>
                </a:cubicBezTo>
                <a:cubicBezTo>
                  <a:pt x="262" y="1161"/>
                  <a:pt x="261" y="1161"/>
                  <a:pt x="260" y="1161"/>
                </a:cubicBezTo>
                <a:close/>
                <a:moveTo>
                  <a:pt x="265" y="1157"/>
                </a:moveTo>
                <a:cubicBezTo>
                  <a:pt x="268" y="1156"/>
                  <a:pt x="271" y="1156"/>
                  <a:pt x="273" y="1155"/>
                </a:cubicBezTo>
                <a:cubicBezTo>
                  <a:pt x="273" y="1156"/>
                  <a:pt x="272" y="1157"/>
                  <a:pt x="272" y="1158"/>
                </a:cubicBezTo>
                <a:cubicBezTo>
                  <a:pt x="270" y="1158"/>
                  <a:pt x="268" y="1158"/>
                  <a:pt x="265" y="1157"/>
                </a:cubicBezTo>
                <a:cubicBezTo>
                  <a:pt x="265" y="1157"/>
                  <a:pt x="265" y="1157"/>
                  <a:pt x="265" y="1157"/>
                </a:cubicBezTo>
                <a:close/>
                <a:moveTo>
                  <a:pt x="276" y="1158"/>
                </a:moveTo>
                <a:cubicBezTo>
                  <a:pt x="277" y="1157"/>
                  <a:pt x="278" y="1155"/>
                  <a:pt x="278" y="1154"/>
                </a:cubicBezTo>
                <a:cubicBezTo>
                  <a:pt x="279" y="1154"/>
                  <a:pt x="279" y="1154"/>
                  <a:pt x="279" y="1153"/>
                </a:cubicBezTo>
                <a:cubicBezTo>
                  <a:pt x="279" y="1154"/>
                  <a:pt x="279" y="1155"/>
                  <a:pt x="279" y="1155"/>
                </a:cubicBezTo>
                <a:cubicBezTo>
                  <a:pt x="278" y="1156"/>
                  <a:pt x="277" y="1157"/>
                  <a:pt x="276" y="1158"/>
                </a:cubicBezTo>
                <a:close/>
                <a:moveTo>
                  <a:pt x="280" y="1152"/>
                </a:moveTo>
                <a:cubicBezTo>
                  <a:pt x="279" y="1152"/>
                  <a:pt x="279" y="1152"/>
                  <a:pt x="279" y="1152"/>
                </a:cubicBezTo>
                <a:cubicBezTo>
                  <a:pt x="279" y="1152"/>
                  <a:pt x="279" y="1152"/>
                  <a:pt x="279" y="1153"/>
                </a:cubicBezTo>
                <a:cubicBezTo>
                  <a:pt x="280" y="1150"/>
                  <a:pt x="281" y="1148"/>
                  <a:pt x="281" y="1146"/>
                </a:cubicBezTo>
                <a:cubicBezTo>
                  <a:pt x="281" y="1148"/>
                  <a:pt x="280" y="1150"/>
                  <a:pt x="280" y="1152"/>
                </a:cubicBezTo>
                <a:close/>
                <a:moveTo>
                  <a:pt x="286" y="1136"/>
                </a:moveTo>
                <a:cubicBezTo>
                  <a:pt x="286" y="1136"/>
                  <a:pt x="286" y="1137"/>
                  <a:pt x="286" y="1137"/>
                </a:cubicBezTo>
                <a:cubicBezTo>
                  <a:pt x="286" y="1137"/>
                  <a:pt x="285" y="1137"/>
                  <a:pt x="285" y="1137"/>
                </a:cubicBezTo>
                <a:cubicBezTo>
                  <a:pt x="286" y="1137"/>
                  <a:pt x="286" y="1136"/>
                  <a:pt x="286" y="1136"/>
                </a:cubicBezTo>
                <a:close/>
                <a:moveTo>
                  <a:pt x="293" y="1120"/>
                </a:moveTo>
                <a:cubicBezTo>
                  <a:pt x="293" y="1120"/>
                  <a:pt x="293" y="1120"/>
                  <a:pt x="294" y="1120"/>
                </a:cubicBezTo>
                <a:cubicBezTo>
                  <a:pt x="293" y="1121"/>
                  <a:pt x="293" y="1121"/>
                  <a:pt x="293" y="1122"/>
                </a:cubicBezTo>
                <a:cubicBezTo>
                  <a:pt x="293" y="1122"/>
                  <a:pt x="293" y="1122"/>
                  <a:pt x="292" y="1122"/>
                </a:cubicBezTo>
                <a:cubicBezTo>
                  <a:pt x="293" y="1121"/>
                  <a:pt x="293" y="1121"/>
                  <a:pt x="293" y="1120"/>
                </a:cubicBezTo>
                <a:close/>
                <a:moveTo>
                  <a:pt x="295" y="1120"/>
                </a:moveTo>
                <a:cubicBezTo>
                  <a:pt x="296" y="1119"/>
                  <a:pt x="298" y="1119"/>
                  <a:pt x="299" y="1120"/>
                </a:cubicBezTo>
                <a:cubicBezTo>
                  <a:pt x="299" y="1120"/>
                  <a:pt x="299" y="1120"/>
                  <a:pt x="299" y="1121"/>
                </a:cubicBezTo>
                <a:cubicBezTo>
                  <a:pt x="298" y="1121"/>
                  <a:pt x="298" y="1121"/>
                  <a:pt x="298" y="1122"/>
                </a:cubicBezTo>
                <a:cubicBezTo>
                  <a:pt x="297" y="1122"/>
                  <a:pt x="295" y="1122"/>
                  <a:pt x="294" y="1122"/>
                </a:cubicBezTo>
                <a:cubicBezTo>
                  <a:pt x="294" y="1121"/>
                  <a:pt x="295" y="1120"/>
                  <a:pt x="295" y="1120"/>
                </a:cubicBezTo>
                <a:close/>
                <a:moveTo>
                  <a:pt x="295" y="1119"/>
                </a:moveTo>
                <a:cubicBezTo>
                  <a:pt x="295" y="1118"/>
                  <a:pt x="296" y="1118"/>
                  <a:pt x="296" y="1117"/>
                </a:cubicBezTo>
                <a:cubicBezTo>
                  <a:pt x="296" y="1117"/>
                  <a:pt x="296" y="1116"/>
                  <a:pt x="297" y="1116"/>
                </a:cubicBezTo>
                <a:cubicBezTo>
                  <a:pt x="298" y="1116"/>
                  <a:pt x="299" y="1116"/>
                  <a:pt x="300" y="1116"/>
                </a:cubicBezTo>
                <a:cubicBezTo>
                  <a:pt x="300" y="1117"/>
                  <a:pt x="300" y="1118"/>
                  <a:pt x="299" y="1119"/>
                </a:cubicBezTo>
                <a:cubicBezTo>
                  <a:pt x="298" y="1118"/>
                  <a:pt x="297" y="1118"/>
                  <a:pt x="295" y="1119"/>
                </a:cubicBezTo>
                <a:close/>
                <a:moveTo>
                  <a:pt x="298" y="1115"/>
                </a:moveTo>
                <a:cubicBezTo>
                  <a:pt x="298" y="1115"/>
                  <a:pt x="298" y="1115"/>
                  <a:pt x="299" y="1115"/>
                </a:cubicBezTo>
                <a:cubicBezTo>
                  <a:pt x="299" y="1115"/>
                  <a:pt x="300" y="1115"/>
                  <a:pt x="301" y="1115"/>
                </a:cubicBezTo>
                <a:cubicBezTo>
                  <a:pt x="301" y="1115"/>
                  <a:pt x="301" y="1115"/>
                  <a:pt x="301" y="1115"/>
                </a:cubicBezTo>
                <a:cubicBezTo>
                  <a:pt x="300" y="1115"/>
                  <a:pt x="299" y="1115"/>
                  <a:pt x="298" y="1115"/>
                </a:cubicBezTo>
                <a:close/>
                <a:moveTo>
                  <a:pt x="300" y="1114"/>
                </a:moveTo>
                <a:cubicBezTo>
                  <a:pt x="300" y="1113"/>
                  <a:pt x="301" y="1113"/>
                  <a:pt x="302" y="1112"/>
                </a:cubicBezTo>
                <a:cubicBezTo>
                  <a:pt x="301" y="1113"/>
                  <a:pt x="301" y="1113"/>
                  <a:pt x="301" y="1114"/>
                </a:cubicBezTo>
                <a:cubicBezTo>
                  <a:pt x="301" y="1114"/>
                  <a:pt x="300" y="1114"/>
                  <a:pt x="300" y="1114"/>
                </a:cubicBezTo>
                <a:close/>
                <a:moveTo>
                  <a:pt x="306" y="1104"/>
                </a:moveTo>
                <a:cubicBezTo>
                  <a:pt x="306" y="1104"/>
                  <a:pt x="306" y="1104"/>
                  <a:pt x="306" y="1104"/>
                </a:cubicBezTo>
                <a:cubicBezTo>
                  <a:pt x="306" y="1105"/>
                  <a:pt x="305" y="1105"/>
                  <a:pt x="305" y="1106"/>
                </a:cubicBezTo>
                <a:cubicBezTo>
                  <a:pt x="305" y="1105"/>
                  <a:pt x="306" y="1105"/>
                  <a:pt x="306" y="1104"/>
                </a:cubicBezTo>
                <a:close/>
                <a:moveTo>
                  <a:pt x="306" y="1103"/>
                </a:moveTo>
                <a:cubicBezTo>
                  <a:pt x="307" y="1101"/>
                  <a:pt x="308" y="1098"/>
                  <a:pt x="309" y="1096"/>
                </a:cubicBezTo>
                <a:cubicBezTo>
                  <a:pt x="309" y="1096"/>
                  <a:pt x="309" y="1095"/>
                  <a:pt x="309" y="1095"/>
                </a:cubicBezTo>
                <a:cubicBezTo>
                  <a:pt x="309" y="1094"/>
                  <a:pt x="310" y="1093"/>
                  <a:pt x="310" y="1092"/>
                </a:cubicBezTo>
                <a:cubicBezTo>
                  <a:pt x="310" y="1092"/>
                  <a:pt x="311" y="1092"/>
                  <a:pt x="311" y="1092"/>
                </a:cubicBezTo>
                <a:cubicBezTo>
                  <a:pt x="309" y="1096"/>
                  <a:pt x="308" y="1099"/>
                  <a:pt x="306" y="1103"/>
                </a:cubicBezTo>
                <a:cubicBezTo>
                  <a:pt x="306" y="1103"/>
                  <a:pt x="306" y="1103"/>
                  <a:pt x="306" y="1103"/>
                </a:cubicBezTo>
                <a:close/>
                <a:moveTo>
                  <a:pt x="311" y="1091"/>
                </a:moveTo>
                <a:cubicBezTo>
                  <a:pt x="311" y="1089"/>
                  <a:pt x="312" y="1087"/>
                  <a:pt x="313" y="1085"/>
                </a:cubicBezTo>
                <a:cubicBezTo>
                  <a:pt x="313" y="1085"/>
                  <a:pt x="314" y="1085"/>
                  <a:pt x="314" y="1085"/>
                </a:cubicBezTo>
                <a:cubicBezTo>
                  <a:pt x="313" y="1087"/>
                  <a:pt x="312" y="1089"/>
                  <a:pt x="311" y="1091"/>
                </a:cubicBezTo>
                <a:cubicBezTo>
                  <a:pt x="311" y="1091"/>
                  <a:pt x="311" y="1091"/>
                  <a:pt x="311" y="1091"/>
                </a:cubicBezTo>
                <a:close/>
                <a:moveTo>
                  <a:pt x="317" y="1082"/>
                </a:moveTo>
                <a:cubicBezTo>
                  <a:pt x="317" y="1081"/>
                  <a:pt x="317" y="1080"/>
                  <a:pt x="317" y="1079"/>
                </a:cubicBezTo>
                <a:cubicBezTo>
                  <a:pt x="318" y="1077"/>
                  <a:pt x="319" y="1076"/>
                  <a:pt x="319" y="1075"/>
                </a:cubicBezTo>
                <a:cubicBezTo>
                  <a:pt x="321" y="1074"/>
                  <a:pt x="324" y="1074"/>
                  <a:pt x="326" y="1074"/>
                </a:cubicBezTo>
                <a:cubicBezTo>
                  <a:pt x="325" y="1077"/>
                  <a:pt x="324" y="1080"/>
                  <a:pt x="323" y="1084"/>
                </a:cubicBezTo>
                <a:cubicBezTo>
                  <a:pt x="321" y="1084"/>
                  <a:pt x="319" y="1084"/>
                  <a:pt x="316" y="1084"/>
                </a:cubicBezTo>
                <a:cubicBezTo>
                  <a:pt x="316" y="1083"/>
                  <a:pt x="316" y="1083"/>
                  <a:pt x="317" y="1082"/>
                </a:cubicBezTo>
                <a:close/>
                <a:moveTo>
                  <a:pt x="325" y="1073"/>
                </a:moveTo>
                <a:cubicBezTo>
                  <a:pt x="325" y="1073"/>
                  <a:pt x="325" y="1073"/>
                  <a:pt x="325" y="1072"/>
                </a:cubicBezTo>
                <a:cubicBezTo>
                  <a:pt x="324" y="1072"/>
                  <a:pt x="323" y="1071"/>
                  <a:pt x="322" y="1071"/>
                </a:cubicBezTo>
                <a:cubicBezTo>
                  <a:pt x="324" y="1070"/>
                  <a:pt x="326" y="1068"/>
                  <a:pt x="327" y="1067"/>
                </a:cubicBezTo>
                <a:cubicBezTo>
                  <a:pt x="327" y="1069"/>
                  <a:pt x="326" y="1071"/>
                  <a:pt x="326" y="1073"/>
                </a:cubicBezTo>
                <a:cubicBezTo>
                  <a:pt x="326" y="1073"/>
                  <a:pt x="325" y="1073"/>
                  <a:pt x="325" y="1073"/>
                </a:cubicBezTo>
                <a:close/>
                <a:moveTo>
                  <a:pt x="329" y="1067"/>
                </a:moveTo>
                <a:cubicBezTo>
                  <a:pt x="329" y="1066"/>
                  <a:pt x="330" y="1066"/>
                  <a:pt x="331" y="1065"/>
                </a:cubicBezTo>
                <a:cubicBezTo>
                  <a:pt x="332" y="1065"/>
                  <a:pt x="334" y="1065"/>
                  <a:pt x="335" y="1065"/>
                </a:cubicBezTo>
                <a:cubicBezTo>
                  <a:pt x="336" y="1066"/>
                  <a:pt x="337" y="1066"/>
                  <a:pt x="338" y="1067"/>
                </a:cubicBezTo>
                <a:cubicBezTo>
                  <a:pt x="337" y="1069"/>
                  <a:pt x="336" y="1071"/>
                  <a:pt x="336" y="1073"/>
                </a:cubicBezTo>
                <a:cubicBezTo>
                  <a:pt x="333" y="1073"/>
                  <a:pt x="330" y="1073"/>
                  <a:pt x="327" y="1073"/>
                </a:cubicBezTo>
                <a:cubicBezTo>
                  <a:pt x="328" y="1071"/>
                  <a:pt x="328" y="1069"/>
                  <a:pt x="329" y="1067"/>
                </a:cubicBezTo>
                <a:close/>
                <a:moveTo>
                  <a:pt x="336" y="1074"/>
                </a:moveTo>
                <a:cubicBezTo>
                  <a:pt x="335" y="1074"/>
                  <a:pt x="335" y="1074"/>
                  <a:pt x="335" y="1074"/>
                </a:cubicBezTo>
                <a:cubicBezTo>
                  <a:pt x="335" y="1074"/>
                  <a:pt x="335" y="1074"/>
                  <a:pt x="335" y="1074"/>
                </a:cubicBezTo>
                <a:cubicBezTo>
                  <a:pt x="335" y="1074"/>
                  <a:pt x="335" y="1074"/>
                  <a:pt x="336" y="1074"/>
                </a:cubicBezTo>
                <a:close/>
                <a:moveTo>
                  <a:pt x="337" y="1074"/>
                </a:moveTo>
                <a:cubicBezTo>
                  <a:pt x="339" y="1074"/>
                  <a:pt x="341" y="1074"/>
                  <a:pt x="344" y="1074"/>
                </a:cubicBezTo>
                <a:cubicBezTo>
                  <a:pt x="344" y="1074"/>
                  <a:pt x="343" y="1075"/>
                  <a:pt x="343" y="1076"/>
                </a:cubicBezTo>
                <a:cubicBezTo>
                  <a:pt x="341" y="1076"/>
                  <a:pt x="339" y="1075"/>
                  <a:pt x="336" y="1074"/>
                </a:cubicBezTo>
                <a:cubicBezTo>
                  <a:pt x="336" y="1074"/>
                  <a:pt x="337" y="1074"/>
                  <a:pt x="337" y="1074"/>
                </a:cubicBezTo>
                <a:close/>
                <a:moveTo>
                  <a:pt x="345" y="1074"/>
                </a:moveTo>
                <a:cubicBezTo>
                  <a:pt x="348" y="1073"/>
                  <a:pt x="351" y="1073"/>
                  <a:pt x="354" y="1073"/>
                </a:cubicBezTo>
                <a:cubicBezTo>
                  <a:pt x="354" y="1073"/>
                  <a:pt x="354" y="1073"/>
                  <a:pt x="354" y="1073"/>
                </a:cubicBezTo>
                <a:cubicBezTo>
                  <a:pt x="355" y="1073"/>
                  <a:pt x="355" y="1073"/>
                  <a:pt x="355" y="1073"/>
                </a:cubicBezTo>
                <a:cubicBezTo>
                  <a:pt x="355" y="1073"/>
                  <a:pt x="355" y="1073"/>
                  <a:pt x="355" y="1073"/>
                </a:cubicBezTo>
                <a:cubicBezTo>
                  <a:pt x="355" y="1074"/>
                  <a:pt x="355" y="1075"/>
                  <a:pt x="355" y="1076"/>
                </a:cubicBezTo>
                <a:cubicBezTo>
                  <a:pt x="351" y="1076"/>
                  <a:pt x="348" y="1076"/>
                  <a:pt x="344" y="1076"/>
                </a:cubicBezTo>
                <a:cubicBezTo>
                  <a:pt x="344" y="1075"/>
                  <a:pt x="345" y="1074"/>
                  <a:pt x="345" y="1074"/>
                </a:cubicBezTo>
                <a:close/>
                <a:moveTo>
                  <a:pt x="356" y="1073"/>
                </a:moveTo>
                <a:cubicBezTo>
                  <a:pt x="359" y="1073"/>
                  <a:pt x="362" y="1073"/>
                  <a:pt x="364" y="1073"/>
                </a:cubicBezTo>
                <a:cubicBezTo>
                  <a:pt x="365" y="1073"/>
                  <a:pt x="366" y="1074"/>
                  <a:pt x="368" y="1075"/>
                </a:cubicBezTo>
                <a:cubicBezTo>
                  <a:pt x="364" y="1075"/>
                  <a:pt x="360" y="1076"/>
                  <a:pt x="356" y="1076"/>
                </a:cubicBezTo>
                <a:cubicBezTo>
                  <a:pt x="356" y="1075"/>
                  <a:pt x="356" y="1074"/>
                  <a:pt x="356" y="1073"/>
                </a:cubicBezTo>
                <a:close/>
                <a:moveTo>
                  <a:pt x="370" y="1072"/>
                </a:moveTo>
                <a:cubicBezTo>
                  <a:pt x="372" y="1072"/>
                  <a:pt x="374" y="1072"/>
                  <a:pt x="377" y="1072"/>
                </a:cubicBezTo>
                <a:cubicBezTo>
                  <a:pt x="379" y="1072"/>
                  <a:pt x="381" y="1072"/>
                  <a:pt x="383" y="1072"/>
                </a:cubicBezTo>
                <a:cubicBezTo>
                  <a:pt x="383" y="1072"/>
                  <a:pt x="383" y="1073"/>
                  <a:pt x="383" y="1074"/>
                </a:cubicBezTo>
                <a:cubicBezTo>
                  <a:pt x="381" y="1074"/>
                  <a:pt x="379" y="1074"/>
                  <a:pt x="377" y="1074"/>
                </a:cubicBezTo>
                <a:cubicBezTo>
                  <a:pt x="375" y="1074"/>
                  <a:pt x="373" y="1074"/>
                  <a:pt x="370" y="1074"/>
                </a:cubicBezTo>
                <a:cubicBezTo>
                  <a:pt x="370" y="1074"/>
                  <a:pt x="370" y="1073"/>
                  <a:pt x="370" y="1072"/>
                </a:cubicBezTo>
                <a:close/>
                <a:moveTo>
                  <a:pt x="384" y="1072"/>
                </a:moveTo>
                <a:cubicBezTo>
                  <a:pt x="386" y="1072"/>
                  <a:pt x="387" y="1071"/>
                  <a:pt x="388" y="1071"/>
                </a:cubicBezTo>
                <a:cubicBezTo>
                  <a:pt x="390" y="1072"/>
                  <a:pt x="392" y="1073"/>
                  <a:pt x="394" y="1074"/>
                </a:cubicBezTo>
                <a:cubicBezTo>
                  <a:pt x="391" y="1074"/>
                  <a:pt x="387" y="1074"/>
                  <a:pt x="384" y="1074"/>
                </a:cubicBezTo>
                <a:cubicBezTo>
                  <a:pt x="384" y="1073"/>
                  <a:pt x="384" y="1072"/>
                  <a:pt x="384" y="1072"/>
                </a:cubicBezTo>
                <a:close/>
                <a:moveTo>
                  <a:pt x="417" y="1064"/>
                </a:moveTo>
                <a:cubicBezTo>
                  <a:pt x="417" y="1064"/>
                  <a:pt x="417" y="1064"/>
                  <a:pt x="417" y="1064"/>
                </a:cubicBezTo>
                <a:cubicBezTo>
                  <a:pt x="419" y="1064"/>
                  <a:pt x="421" y="1064"/>
                  <a:pt x="424" y="1063"/>
                </a:cubicBezTo>
                <a:cubicBezTo>
                  <a:pt x="424" y="1064"/>
                  <a:pt x="424" y="1064"/>
                  <a:pt x="424" y="1064"/>
                </a:cubicBezTo>
                <a:cubicBezTo>
                  <a:pt x="424" y="1064"/>
                  <a:pt x="424" y="1065"/>
                  <a:pt x="425" y="1065"/>
                </a:cubicBezTo>
                <a:cubicBezTo>
                  <a:pt x="425" y="1065"/>
                  <a:pt x="425" y="1065"/>
                  <a:pt x="425" y="1065"/>
                </a:cubicBezTo>
                <a:cubicBezTo>
                  <a:pt x="427" y="1066"/>
                  <a:pt x="428" y="1067"/>
                  <a:pt x="430" y="1068"/>
                </a:cubicBezTo>
                <a:cubicBezTo>
                  <a:pt x="430" y="1068"/>
                  <a:pt x="430" y="1069"/>
                  <a:pt x="430" y="1069"/>
                </a:cubicBezTo>
                <a:cubicBezTo>
                  <a:pt x="425" y="1069"/>
                  <a:pt x="421" y="1069"/>
                  <a:pt x="416" y="1069"/>
                </a:cubicBezTo>
                <a:cubicBezTo>
                  <a:pt x="416" y="1067"/>
                  <a:pt x="416" y="1065"/>
                  <a:pt x="417" y="1064"/>
                </a:cubicBezTo>
                <a:close/>
                <a:moveTo>
                  <a:pt x="426" y="1064"/>
                </a:moveTo>
                <a:cubicBezTo>
                  <a:pt x="427" y="1064"/>
                  <a:pt x="427" y="1064"/>
                  <a:pt x="428" y="1063"/>
                </a:cubicBezTo>
                <a:cubicBezTo>
                  <a:pt x="428" y="1063"/>
                  <a:pt x="429" y="1063"/>
                  <a:pt x="430" y="1063"/>
                </a:cubicBezTo>
                <a:cubicBezTo>
                  <a:pt x="430" y="1065"/>
                  <a:pt x="430" y="1066"/>
                  <a:pt x="430" y="1067"/>
                </a:cubicBezTo>
                <a:cubicBezTo>
                  <a:pt x="428" y="1066"/>
                  <a:pt x="427" y="1065"/>
                  <a:pt x="426" y="1064"/>
                </a:cubicBezTo>
                <a:close/>
                <a:moveTo>
                  <a:pt x="430" y="1062"/>
                </a:moveTo>
                <a:cubicBezTo>
                  <a:pt x="430" y="1062"/>
                  <a:pt x="430" y="1062"/>
                  <a:pt x="430" y="1062"/>
                </a:cubicBezTo>
                <a:cubicBezTo>
                  <a:pt x="430" y="1062"/>
                  <a:pt x="430" y="1062"/>
                  <a:pt x="430" y="1062"/>
                </a:cubicBezTo>
                <a:cubicBezTo>
                  <a:pt x="430" y="1062"/>
                  <a:pt x="430" y="1062"/>
                  <a:pt x="430" y="1062"/>
                </a:cubicBezTo>
                <a:close/>
                <a:moveTo>
                  <a:pt x="431" y="1062"/>
                </a:moveTo>
                <a:cubicBezTo>
                  <a:pt x="431" y="1062"/>
                  <a:pt x="432" y="1061"/>
                  <a:pt x="432" y="1061"/>
                </a:cubicBezTo>
                <a:cubicBezTo>
                  <a:pt x="436" y="1061"/>
                  <a:pt x="439" y="1061"/>
                  <a:pt x="442" y="1061"/>
                </a:cubicBezTo>
                <a:cubicBezTo>
                  <a:pt x="442" y="1061"/>
                  <a:pt x="442" y="1062"/>
                  <a:pt x="442" y="1062"/>
                </a:cubicBezTo>
                <a:cubicBezTo>
                  <a:pt x="442" y="1062"/>
                  <a:pt x="442" y="1062"/>
                  <a:pt x="442" y="1062"/>
                </a:cubicBezTo>
                <a:cubicBezTo>
                  <a:pt x="438" y="1062"/>
                  <a:pt x="435" y="1062"/>
                  <a:pt x="431" y="1062"/>
                </a:cubicBezTo>
                <a:cubicBezTo>
                  <a:pt x="431" y="1062"/>
                  <a:pt x="431" y="1062"/>
                  <a:pt x="431" y="1062"/>
                </a:cubicBezTo>
                <a:close/>
                <a:moveTo>
                  <a:pt x="443" y="1061"/>
                </a:moveTo>
                <a:cubicBezTo>
                  <a:pt x="444" y="1061"/>
                  <a:pt x="444" y="1061"/>
                  <a:pt x="445" y="1061"/>
                </a:cubicBezTo>
                <a:cubicBezTo>
                  <a:pt x="446" y="1061"/>
                  <a:pt x="447" y="1062"/>
                  <a:pt x="447" y="1062"/>
                </a:cubicBezTo>
                <a:cubicBezTo>
                  <a:pt x="446" y="1062"/>
                  <a:pt x="445" y="1062"/>
                  <a:pt x="443" y="1062"/>
                </a:cubicBezTo>
                <a:cubicBezTo>
                  <a:pt x="443" y="1062"/>
                  <a:pt x="443" y="1061"/>
                  <a:pt x="443" y="1061"/>
                </a:cubicBezTo>
                <a:close/>
                <a:moveTo>
                  <a:pt x="449" y="1063"/>
                </a:moveTo>
                <a:cubicBezTo>
                  <a:pt x="449" y="1063"/>
                  <a:pt x="449" y="1063"/>
                  <a:pt x="449" y="1063"/>
                </a:cubicBezTo>
                <a:cubicBezTo>
                  <a:pt x="447" y="1064"/>
                  <a:pt x="445" y="1065"/>
                  <a:pt x="443" y="1066"/>
                </a:cubicBezTo>
                <a:cubicBezTo>
                  <a:pt x="443" y="1065"/>
                  <a:pt x="443" y="1064"/>
                  <a:pt x="443" y="1063"/>
                </a:cubicBezTo>
                <a:cubicBezTo>
                  <a:pt x="445" y="1063"/>
                  <a:pt x="447" y="1063"/>
                  <a:pt x="449" y="1063"/>
                </a:cubicBezTo>
                <a:close/>
                <a:moveTo>
                  <a:pt x="443" y="1067"/>
                </a:moveTo>
                <a:cubicBezTo>
                  <a:pt x="445" y="1066"/>
                  <a:pt x="448" y="1065"/>
                  <a:pt x="450" y="1064"/>
                </a:cubicBezTo>
                <a:cubicBezTo>
                  <a:pt x="452" y="1065"/>
                  <a:pt x="454" y="1066"/>
                  <a:pt x="456" y="1067"/>
                </a:cubicBezTo>
                <a:cubicBezTo>
                  <a:pt x="456" y="1068"/>
                  <a:pt x="456" y="1068"/>
                  <a:pt x="456" y="1069"/>
                </a:cubicBezTo>
                <a:cubicBezTo>
                  <a:pt x="452" y="1069"/>
                  <a:pt x="448" y="1069"/>
                  <a:pt x="443" y="1069"/>
                </a:cubicBezTo>
                <a:cubicBezTo>
                  <a:pt x="443" y="1068"/>
                  <a:pt x="443" y="1068"/>
                  <a:pt x="443" y="1067"/>
                </a:cubicBezTo>
                <a:close/>
                <a:moveTo>
                  <a:pt x="457" y="1068"/>
                </a:moveTo>
                <a:cubicBezTo>
                  <a:pt x="458" y="1068"/>
                  <a:pt x="459" y="1069"/>
                  <a:pt x="461" y="1069"/>
                </a:cubicBezTo>
                <a:cubicBezTo>
                  <a:pt x="459" y="1069"/>
                  <a:pt x="458" y="1069"/>
                  <a:pt x="457" y="1069"/>
                </a:cubicBezTo>
                <a:cubicBezTo>
                  <a:pt x="457" y="1069"/>
                  <a:pt x="457" y="1068"/>
                  <a:pt x="457" y="1068"/>
                </a:cubicBezTo>
                <a:close/>
                <a:moveTo>
                  <a:pt x="457" y="1067"/>
                </a:moveTo>
                <a:cubicBezTo>
                  <a:pt x="457" y="1065"/>
                  <a:pt x="457" y="1064"/>
                  <a:pt x="457" y="1063"/>
                </a:cubicBezTo>
                <a:cubicBezTo>
                  <a:pt x="460" y="1063"/>
                  <a:pt x="462" y="1062"/>
                  <a:pt x="465" y="1062"/>
                </a:cubicBezTo>
                <a:cubicBezTo>
                  <a:pt x="464" y="1063"/>
                  <a:pt x="463" y="1063"/>
                  <a:pt x="462" y="1064"/>
                </a:cubicBezTo>
                <a:cubicBezTo>
                  <a:pt x="461" y="1064"/>
                  <a:pt x="462" y="1065"/>
                  <a:pt x="462" y="1065"/>
                </a:cubicBezTo>
                <a:cubicBezTo>
                  <a:pt x="464" y="1064"/>
                  <a:pt x="465" y="1063"/>
                  <a:pt x="467" y="1062"/>
                </a:cubicBezTo>
                <a:cubicBezTo>
                  <a:pt x="468" y="1062"/>
                  <a:pt x="470" y="1062"/>
                  <a:pt x="472" y="1062"/>
                </a:cubicBezTo>
                <a:cubicBezTo>
                  <a:pt x="472" y="1064"/>
                  <a:pt x="472" y="1067"/>
                  <a:pt x="472" y="1070"/>
                </a:cubicBezTo>
                <a:cubicBezTo>
                  <a:pt x="469" y="1069"/>
                  <a:pt x="467" y="1069"/>
                  <a:pt x="464" y="1069"/>
                </a:cubicBezTo>
                <a:cubicBezTo>
                  <a:pt x="462" y="1069"/>
                  <a:pt x="460" y="1068"/>
                  <a:pt x="457" y="1067"/>
                </a:cubicBezTo>
                <a:close/>
                <a:moveTo>
                  <a:pt x="473" y="1070"/>
                </a:moveTo>
                <a:cubicBezTo>
                  <a:pt x="473" y="1068"/>
                  <a:pt x="473" y="1066"/>
                  <a:pt x="473" y="1064"/>
                </a:cubicBezTo>
                <a:cubicBezTo>
                  <a:pt x="473" y="1064"/>
                  <a:pt x="473" y="1063"/>
                  <a:pt x="473" y="1062"/>
                </a:cubicBezTo>
                <a:cubicBezTo>
                  <a:pt x="474" y="1062"/>
                  <a:pt x="475" y="1062"/>
                  <a:pt x="475" y="1062"/>
                </a:cubicBezTo>
                <a:cubicBezTo>
                  <a:pt x="479" y="1064"/>
                  <a:pt x="483" y="1068"/>
                  <a:pt x="487" y="1070"/>
                </a:cubicBezTo>
                <a:cubicBezTo>
                  <a:pt x="482" y="1070"/>
                  <a:pt x="477" y="1070"/>
                  <a:pt x="473" y="1070"/>
                </a:cubicBezTo>
                <a:close/>
                <a:moveTo>
                  <a:pt x="477" y="1062"/>
                </a:moveTo>
                <a:cubicBezTo>
                  <a:pt x="481" y="1062"/>
                  <a:pt x="485" y="1061"/>
                  <a:pt x="489" y="1061"/>
                </a:cubicBezTo>
                <a:cubicBezTo>
                  <a:pt x="489" y="1064"/>
                  <a:pt x="490" y="1068"/>
                  <a:pt x="491" y="1071"/>
                </a:cubicBezTo>
                <a:cubicBezTo>
                  <a:pt x="490" y="1071"/>
                  <a:pt x="489" y="1071"/>
                  <a:pt x="489" y="1071"/>
                </a:cubicBezTo>
                <a:cubicBezTo>
                  <a:pt x="485" y="1068"/>
                  <a:pt x="481" y="1065"/>
                  <a:pt x="477" y="1062"/>
                </a:cubicBezTo>
                <a:close/>
                <a:moveTo>
                  <a:pt x="491" y="1072"/>
                </a:moveTo>
                <a:cubicBezTo>
                  <a:pt x="491" y="1072"/>
                  <a:pt x="491" y="1072"/>
                  <a:pt x="491" y="1072"/>
                </a:cubicBezTo>
                <a:cubicBezTo>
                  <a:pt x="491" y="1072"/>
                  <a:pt x="491" y="1072"/>
                  <a:pt x="490" y="1072"/>
                </a:cubicBezTo>
                <a:cubicBezTo>
                  <a:pt x="491" y="1072"/>
                  <a:pt x="491" y="1072"/>
                  <a:pt x="491" y="1072"/>
                </a:cubicBezTo>
                <a:close/>
                <a:moveTo>
                  <a:pt x="492" y="1072"/>
                </a:moveTo>
                <a:cubicBezTo>
                  <a:pt x="495" y="1072"/>
                  <a:pt x="497" y="1072"/>
                  <a:pt x="500" y="1073"/>
                </a:cubicBezTo>
                <a:cubicBezTo>
                  <a:pt x="500" y="1074"/>
                  <a:pt x="500" y="1074"/>
                  <a:pt x="501" y="1075"/>
                </a:cubicBezTo>
                <a:cubicBezTo>
                  <a:pt x="500" y="1075"/>
                  <a:pt x="500" y="1075"/>
                  <a:pt x="500" y="1075"/>
                </a:cubicBezTo>
                <a:cubicBezTo>
                  <a:pt x="499" y="1075"/>
                  <a:pt x="497" y="1075"/>
                  <a:pt x="495" y="1075"/>
                </a:cubicBezTo>
                <a:cubicBezTo>
                  <a:pt x="494" y="1074"/>
                  <a:pt x="493" y="1074"/>
                  <a:pt x="493" y="1073"/>
                </a:cubicBezTo>
                <a:cubicBezTo>
                  <a:pt x="492" y="1073"/>
                  <a:pt x="492" y="1072"/>
                  <a:pt x="492" y="1072"/>
                </a:cubicBezTo>
                <a:close/>
                <a:moveTo>
                  <a:pt x="493" y="1075"/>
                </a:moveTo>
                <a:cubicBezTo>
                  <a:pt x="493" y="1075"/>
                  <a:pt x="493" y="1075"/>
                  <a:pt x="493" y="1075"/>
                </a:cubicBezTo>
                <a:cubicBezTo>
                  <a:pt x="493" y="1075"/>
                  <a:pt x="493" y="1075"/>
                  <a:pt x="493" y="1075"/>
                </a:cubicBezTo>
                <a:cubicBezTo>
                  <a:pt x="493" y="1075"/>
                  <a:pt x="493" y="1075"/>
                  <a:pt x="493" y="1075"/>
                </a:cubicBezTo>
                <a:close/>
                <a:moveTo>
                  <a:pt x="495" y="1076"/>
                </a:moveTo>
                <a:cubicBezTo>
                  <a:pt x="496" y="1077"/>
                  <a:pt x="498" y="1077"/>
                  <a:pt x="499" y="1078"/>
                </a:cubicBezTo>
                <a:cubicBezTo>
                  <a:pt x="497" y="1078"/>
                  <a:pt x="496" y="1078"/>
                  <a:pt x="494" y="1078"/>
                </a:cubicBezTo>
                <a:cubicBezTo>
                  <a:pt x="494" y="1078"/>
                  <a:pt x="493" y="1077"/>
                  <a:pt x="493" y="1076"/>
                </a:cubicBezTo>
                <a:cubicBezTo>
                  <a:pt x="494" y="1076"/>
                  <a:pt x="494" y="1076"/>
                  <a:pt x="495" y="1076"/>
                </a:cubicBezTo>
                <a:close/>
                <a:moveTo>
                  <a:pt x="502" y="1076"/>
                </a:moveTo>
                <a:cubicBezTo>
                  <a:pt x="503" y="1076"/>
                  <a:pt x="506" y="1077"/>
                  <a:pt x="509" y="1077"/>
                </a:cubicBezTo>
                <a:cubicBezTo>
                  <a:pt x="509" y="1077"/>
                  <a:pt x="509" y="1077"/>
                  <a:pt x="509" y="1078"/>
                </a:cubicBezTo>
                <a:cubicBezTo>
                  <a:pt x="507" y="1078"/>
                  <a:pt x="505" y="1078"/>
                  <a:pt x="502" y="1078"/>
                </a:cubicBezTo>
                <a:cubicBezTo>
                  <a:pt x="502" y="1077"/>
                  <a:pt x="502" y="1077"/>
                  <a:pt x="502" y="1076"/>
                </a:cubicBezTo>
                <a:close/>
                <a:moveTo>
                  <a:pt x="502" y="1075"/>
                </a:moveTo>
                <a:cubicBezTo>
                  <a:pt x="501" y="1075"/>
                  <a:pt x="501" y="1074"/>
                  <a:pt x="501" y="1073"/>
                </a:cubicBezTo>
                <a:cubicBezTo>
                  <a:pt x="503" y="1073"/>
                  <a:pt x="505" y="1073"/>
                  <a:pt x="508" y="1074"/>
                </a:cubicBezTo>
                <a:cubicBezTo>
                  <a:pt x="508" y="1074"/>
                  <a:pt x="508" y="1075"/>
                  <a:pt x="509" y="1076"/>
                </a:cubicBezTo>
                <a:cubicBezTo>
                  <a:pt x="506" y="1076"/>
                  <a:pt x="504" y="1076"/>
                  <a:pt x="502" y="1075"/>
                </a:cubicBezTo>
                <a:close/>
                <a:moveTo>
                  <a:pt x="509" y="1074"/>
                </a:moveTo>
                <a:cubicBezTo>
                  <a:pt x="509" y="1074"/>
                  <a:pt x="510" y="1074"/>
                  <a:pt x="510" y="1074"/>
                </a:cubicBezTo>
                <a:cubicBezTo>
                  <a:pt x="512" y="1075"/>
                  <a:pt x="513" y="1075"/>
                  <a:pt x="515" y="1076"/>
                </a:cubicBezTo>
                <a:cubicBezTo>
                  <a:pt x="513" y="1076"/>
                  <a:pt x="512" y="1076"/>
                  <a:pt x="510" y="1076"/>
                </a:cubicBezTo>
                <a:cubicBezTo>
                  <a:pt x="510" y="1075"/>
                  <a:pt x="509" y="1074"/>
                  <a:pt x="509" y="1074"/>
                </a:cubicBezTo>
                <a:close/>
                <a:moveTo>
                  <a:pt x="513" y="1074"/>
                </a:moveTo>
                <a:cubicBezTo>
                  <a:pt x="515" y="1075"/>
                  <a:pt x="517" y="1075"/>
                  <a:pt x="519" y="1075"/>
                </a:cubicBezTo>
                <a:cubicBezTo>
                  <a:pt x="519" y="1076"/>
                  <a:pt x="519" y="1076"/>
                  <a:pt x="520" y="1077"/>
                </a:cubicBezTo>
                <a:cubicBezTo>
                  <a:pt x="519" y="1077"/>
                  <a:pt x="519" y="1077"/>
                  <a:pt x="518" y="1076"/>
                </a:cubicBezTo>
                <a:cubicBezTo>
                  <a:pt x="516" y="1076"/>
                  <a:pt x="515" y="1075"/>
                  <a:pt x="513" y="1074"/>
                </a:cubicBezTo>
                <a:close/>
                <a:moveTo>
                  <a:pt x="520" y="1074"/>
                </a:moveTo>
                <a:cubicBezTo>
                  <a:pt x="518" y="1071"/>
                  <a:pt x="517" y="1067"/>
                  <a:pt x="515" y="1063"/>
                </a:cubicBezTo>
                <a:cubicBezTo>
                  <a:pt x="515" y="1063"/>
                  <a:pt x="515" y="1063"/>
                  <a:pt x="515" y="1063"/>
                </a:cubicBezTo>
                <a:cubicBezTo>
                  <a:pt x="515" y="1063"/>
                  <a:pt x="515" y="1063"/>
                  <a:pt x="516" y="1063"/>
                </a:cubicBezTo>
                <a:cubicBezTo>
                  <a:pt x="517" y="1065"/>
                  <a:pt x="518" y="1066"/>
                  <a:pt x="520" y="1068"/>
                </a:cubicBezTo>
                <a:cubicBezTo>
                  <a:pt x="521" y="1070"/>
                  <a:pt x="523" y="1073"/>
                  <a:pt x="524" y="1075"/>
                </a:cubicBezTo>
                <a:cubicBezTo>
                  <a:pt x="523" y="1075"/>
                  <a:pt x="521" y="1074"/>
                  <a:pt x="520" y="1074"/>
                </a:cubicBezTo>
                <a:close/>
                <a:moveTo>
                  <a:pt x="527" y="1072"/>
                </a:moveTo>
                <a:cubicBezTo>
                  <a:pt x="528" y="1073"/>
                  <a:pt x="530" y="1074"/>
                  <a:pt x="531" y="1075"/>
                </a:cubicBezTo>
                <a:cubicBezTo>
                  <a:pt x="531" y="1075"/>
                  <a:pt x="532" y="1076"/>
                  <a:pt x="532" y="1076"/>
                </a:cubicBezTo>
                <a:cubicBezTo>
                  <a:pt x="531" y="1076"/>
                  <a:pt x="530" y="1076"/>
                  <a:pt x="529" y="1076"/>
                </a:cubicBezTo>
                <a:cubicBezTo>
                  <a:pt x="528" y="1075"/>
                  <a:pt x="528" y="1074"/>
                  <a:pt x="527" y="1072"/>
                </a:cubicBezTo>
                <a:close/>
                <a:moveTo>
                  <a:pt x="541" y="1079"/>
                </a:moveTo>
                <a:cubicBezTo>
                  <a:pt x="541" y="1079"/>
                  <a:pt x="541" y="1079"/>
                  <a:pt x="541" y="1079"/>
                </a:cubicBezTo>
                <a:cubicBezTo>
                  <a:pt x="541" y="1079"/>
                  <a:pt x="540" y="1078"/>
                  <a:pt x="539" y="1078"/>
                </a:cubicBezTo>
                <a:cubicBezTo>
                  <a:pt x="540" y="1078"/>
                  <a:pt x="541" y="1078"/>
                  <a:pt x="541" y="1079"/>
                </a:cubicBezTo>
                <a:close/>
                <a:moveTo>
                  <a:pt x="542" y="1079"/>
                </a:moveTo>
                <a:cubicBezTo>
                  <a:pt x="543" y="1079"/>
                  <a:pt x="544" y="1080"/>
                  <a:pt x="545" y="1080"/>
                </a:cubicBezTo>
                <a:cubicBezTo>
                  <a:pt x="545" y="1080"/>
                  <a:pt x="545" y="1080"/>
                  <a:pt x="546" y="1080"/>
                </a:cubicBezTo>
                <a:cubicBezTo>
                  <a:pt x="546" y="1080"/>
                  <a:pt x="546" y="1081"/>
                  <a:pt x="546" y="1081"/>
                </a:cubicBezTo>
                <a:cubicBezTo>
                  <a:pt x="546" y="1081"/>
                  <a:pt x="546" y="1081"/>
                  <a:pt x="546" y="1081"/>
                </a:cubicBezTo>
                <a:cubicBezTo>
                  <a:pt x="545" y="1080"/>
                  <a:pt x="543" y="1080"/>
                  <a:pt x="542" y="1079"/>
                </a:cubicBezTo>
                <a:cubicBezTo>
                  <a:pt x="542" y="1079"/>
                  <a:pt x="542" y="1079"/>
                  <a:pt x="542" y="1079"/>
                </a:cubicBezTo>
                <a:close/>
                <a:moveTo>
                  <a:pt x="547" y="1083"/>
                </a:moveTo>
                <a:cubicBezTo>
                  <a:pt x="548" y="1086"/>
                  <a:pt x="550" y="1089"/>
                  <a:pt x="551" y="1092"/>
                </a:cubicBezTo>
                <a:cubicBezTo>
                  <a:pt x="550" y="1091"/>
                  <a:pt x="548" y="1091"/>
                  <a:pt x="547" y="1090"/>
                </a:cubicBezTo>
                <a:cubicBezTo>
                  <a:pt x="547" y="1090"/>
                  <a:pt x="548" y="1090"/>
                  <a:pt x="548" y="1090"/>
                </a:cubicBezTo>
                <a:cubicBezTo>
                  <a:pt x="548" y="1090"/>
                  <a:pt x="548" y="1089"/>
                  <a:pt x="548" y="1089"/>
                </a:cubicBezTo>
                <a:cubicBezTo>
                  <a:pt x="547" y="1089"/>
                  <a:pt x="546" y="1089"/>
                  <a:pt x="545" y="1089"/>
                </a:cubicBezTo>
                <a:cubicBezTo>
                  <a:pt x="544" y="1086"/>
                  <a:pt x="543" y="1083"/>
                  <a:pt x="542" y="1080"/>
                </a:cubicBezTo>
                <a:cubicBezTo>
                  <a:pt x="544" y="1081"/>
                  <a:pt x="545" y="1082"/>
                  <a:pt x="547" y="1083"/>
                </a:cubicBezTo>
                <a:close/>
                <a:moveTo>
                  <a:pt x="552" y="1093"/>
                </a:moveTo>
                <a:cubicBezTo>
                  <a:pt x="553" y="1095"/>
                  <a:pt x="554" y="1097"/>
                  <a:pt x="555" y="1100"/>
                </a:cubicBezTo>
                <a:cubicBezTo>
                  <a:pt x="553" y="1099"/>
                  <a:pt x="550" y="1098"/>
                  <a:pt x="548" y="1097"/>
                </a:cubicBezTo>
                <a:cubicBezTo>
                  <a:pt x="547" y="1095"/>
                  <a:pt x="547" y="1093"/>
                  <a:pt x="546" y="1091"/>
                </a:cubicBezTo>
                <a:cubicBezTo>
                  <a:pt x="548" y="1091"/>
                  <a:pt x="550" y="1092"/>
                  <a:pt x="552" y="1093"/>
                </a:cubicBezTo>
                <a:close/>
                <a:moveTo>
                  <a:pt x="556" y="1102"/>
                </a:moveTo>
                <a:cubicBezTo>
                  <a:pt x="556" y="1103"/>
                  <a:pt x="557" y="1104"/>
                  <a:pt x="558" y="1106"/>
                </a:cubicBezTo>
                <a:cubicBezTo>
                  <a:pt x="557" y="1106"/>
                  <a:pt x="557" y="1106"/>
                  <a:pt x="557" y="1106"/>
                </a:cubicBezTo>
                <a:cubicBezTo>
                  <a:pt x="556" y="1106"/>
                  <a:pt x="556" y="1106"/>
                  <a:pt x="557" y="1107"/>
                </a:cubicBezTo>
                <a:cubicBezTo>
                  <a:pt x="557" y="1107"/>
                  <a:pt x="558" y="1107"/>
                  <a:pt x="558" y="1107"/>
                </a:cubicBezTo>
                <a:cubicBezTo>
                  <a:pt x="558" y="1107"/>
                  <a:pt x="558" y="1107"/>
                  <a:pt x="558" y="1108"/>
                </a:cubicBezTo>
                <a:cubicBezTo>
                  <a:pt x="556" y="1108"/>
                  <a:pt x="554" y="1108"/>
                  <a:pt x="552" y="1107"/>
                </a:cubicBezTo>
                <a:cubicBezTo>
                  <a:pt x="551" y="1105"/>
                  <a:pt x="550" y="1103"/>
                  <a:pt x="550" y="1101"/>
                </a:cubicBezTo>
                <a:cubicBezTo>
                  <a:pt x="552" y="1101"/>
                  <a:pt x="554" y="1101"/>
                  <a:pt x="556" y="1102"/>
                </a:cubicBezTo>
                <a:close/>
                <a:moveTo>
                  <a:pt x="559" y="1108"/>
                </a:moveTo>
                <a:cubicBezTo>
                  <a:pt x="560" y="1110"/>
                  <a:pt x="560" y="1112"/>
                  <a:pt x="561" y="1113"/>
                </a:cubicBezTo>
                <a:cubicBezTo>
                  <a:pt x="558" y="1113"/>
                  <a:pt x="556" y="1112"/>
                  <a:pt x="553" y="1111"/>
                </a:cubicBezTo>
                <a:cubicBezTo>
                  <a:pt x="553" y="1110"/>
                  <a:pt x="553" y="1109"/>
                  <a:pt x="552" y="1108"/>
                </a:cubicBezTo>
                <a:cubicBezTo>
                  <a:pt x="554" y="1109"/>
                  <a:pt x="557" y="1109"/>
                  <a:pt x="559" y="1108"/>
                </a:cubicBezTo>
                <a:close/>
                <a:moveTo>
                  <a:pt x="564" y="1131"/>
                </a:moveTo>
                <a:cubicBezTo>
                  <a:pt x="564" y="1131"/>
                  <a:pt x="564" y="1131"/>
                  <a:pt x="564" y="1131"/>
                </a:cubicBezTo>
                <a:cubicBezTo>
                  <a:pt x="564" y="1131"/>
                  <a:pt x="564" y="1131"/>
                  <a:pt x="564" y="1131"/>
                </a:cubicBezTo>
                <a:cubicBezTo>
                  <a:pt x="564" y="1131"/>
                  <a:pt x="564" y="1131"/>
                  <a:pt x="564" y="1131"/>
                </a:cubicBezTo>
                <a:close/>
                <a:moveTo>
                  <a:pt x="565" y="1132"/>
                </a:moveTo>
                <a:cubicBezTo>
                  <a:pt x="567" y="1132"/>
                  <a:pt x="568" y="1132"/>
                  <a:pt x="569" y="1133"/>
                </a:cubicBezTo>
                <a:cubicBezTo>
                  <a:pt x="570" y="1135"/>
                  <a:pt x="571" y="1137"/>
                  <a:pt x="572" y="1139"/>
                </a:cubicBezTo>
                <a:cubicBezTo>
                  <a:pt x="572" y="1140"/>
                  <a:pt x="572" y="1140"/>
                  <a:pt x="572" y="1141"/>
                </a:cubicBezTo>
                <a:cubicBezTo>
                  <a:pt x="571" y="1139"/>
                  <a:pt x="569" y="1137"/>
                  <a:pt x="567" y="1135"/>
                </a:cubicBezTo>
                <a:cubicBezTo>
                  <a:pt x="567" y="1134"/>
                  <a:pt x="566" y="1133"/>
                  <a:pt x="565" y="1132"/>
                </a:cubicBezTo>
                <a:close/>
                <a:moveTo>
                  <a:pt x="579" y="1149"/>
                </a:moveTo>
                <a:cubicBezTo>
                  <a:pt x="579" y="1148"/>
                  <a:pt x="578" y="1146"/>
                  <a:pt x="578" y="1145"/>
                </a:cubicBezTo>
                <a:cubicBezTo>
                  <a:pt x="578" y="1145"/>
                  <a:pt x="578" y="1145"/>
                  <a:pt x="579" y="1145"/>
                </a:cubicBezTo>
                <a:cubicBezTo>
                  <a:pt x="580" y="1148"/>
                  <a:pt x="581" y="1151"/>
                  <a:pt x="583" y="1154"/>
                </a:cubicBezTo>
                <a:cubicBezTo>
                  <a:pt x="582" y="1152"/>
                  <a:pt x="581" y="1151"/>
                  <a:pt x="579" y="1150"/>
                </a:cubicBezTo>
                <a:cubicBezTo>
                  <a:pt x="579" y="1149"/>
                  <a:pt x="579" y="1149"/>
                  <a:pt x="579" y="1149"/>
                </a:cubicBezTo>
                <a:close/>
                <a:moveTo>
                  <a:pt x="594" y="1167"/>
                </a:moveTo>
                <a:cubicBezTo>
                  <a:pt x="592" y="1165"/>
                  <a:pt x="591" y="1163"/>
                  <a:pt x="589" y="1162"/>
                </a:cubicBezTo>
                <a:cubicBezTo>
                  <a:pt x="589" y="1160"/>
                  <a:pt x="588" y="1159"/>
                  <a:pt x="588" y="1157"/>
                </a:cubicBezTo>
                <a:cubicBezTo>
                  <a:pt x="589" y="1158"/>
                  <a:pt x="590" y="1158"/>
                  <a:pt x="591" y="1159"/>
                </a:cubicBezTo>
                <a:cubicBezTo>
                  <a:pt x="593" y="1162"/>
                  <a:pt x="594" y="1165"/>
                  <a:pt x="595" y="1168"/>
                </a:cubicBezTo>
                <a:cubicBezTo>
                  <a:pt x="595" y="1168"/>
                  <a:pt x="594" y="1167"/>
                  <a:pt x="594" y="1167"/>
                </a:cubicBezTo>
                <a:close/>
                <a:moveTo>
                  <a:pt x="593" y="1159"/>
                </a:moveTo>
                <a:cubicBezTo>
                  <a:pt x="594" y="1160"/>
                  <a:pt x="595" y="1160"/>
                  <a:pt x="596" y="1160"/>
                </a:cubicBezTo>
                <a:cubicBezTo>
                  <a:pt x="597" y="1163"/>
                  <a:pt x="599" y="1167"/>
                  <a:pt x="600" y="1170"/>
                </a:cubicBezTo>
                <a:cubicBezTo>
                  <a:pt x="599" y="1169"/>
                  <a:pt x="598" y="1169"/>
                  <a:pt x="596" y="1168"/>
                </a:cubicBezTo>
                <a:cubicBezTo>
                  <a:pt x="595" y="1165"/>
                  <a:pt x="594" y="1162"/>
                  <a:pt x="593" y="1159"/>
                </a:cubicBezTo>
                <a:close/>
                <a:moveTo>
                  <a:pt x="597" y="1161"/>
                </a:moveTo>
                <a:cubicBezTo>
                  <a:pt x="598" y="1161"/>
                  <a:pt x="598" y="1161"/>
                  <a:pt x="598" y="1161"/>
                </a:cubicBezTo>
                <a:cubicBezTo>
                  <a:pt x="600" y="1164"/>
                  <a:pt x="601" y="1167"/>
                  <a:pt x="603" y="1170"/>
                </a:cubicBezTo>
                <a:cubicBezTo>
                  <a:pt x="602" y="1170"/>
                  <a:pt x="602" y="1170"/>
                  <a:pt x="601" y="1170"/>
                </a:cubicBezTo>
                <a:cubicBezTo>
                  <a:pt x="600" y="1167"/>
                  <a:pt x="599" y="1164"/>
                  <a:pt x="597" y="1161"/>
                </a:cubicBezTo>
                <a:close/>
                <a:moveTo>
                  <a:pt x="607" y="1180"/>
                </a:moveTo>
                <a:cubicBezTo>
                  <a:pt x="608" y="1181"/>
                  <a:pt x="608" y="1181"/>
                  <a:pt x="609" y="1182"/>
                </a:cubicBezTo>
                <a:cubicBezTo>
                  <a:pt x="609" y="1184"/>
                  <a:pt x="610" y="1186"/>
                  <a:pt x="610" y="1188"/>
                </a:cubicBezTo>
                <a:cubicBezTo>
                  <a:pt x="609" y="1185"/>
                  <a:pt x="608" y="1183"/>
                  <a:pt x="607" y="1180"/>
                </a:cubicBezTo>
                <a:cubicBezTo>
                  <a:pt x="607" y="1180"/>
                  <a:pt x="607" y="1180"/>
                  <a:pt x="607" y="1180"/>
                </a:cubicBezTo>
                <a:close/>
                <a:moveTo>
                  <a:pt x="619" y="1208"/>
                </a:moveTo>
                <a:cubicBezTo>
                  <a:pt x="619" y="1208"/>
                  <a:pt x="619" y="1208"/>
                  <a:pt x="619" y="1208"/>
                </a:cubicBezTo>
                <a:cubicBezTo>
                  <a:pt x="619" y="1209"/>
                  <a:pt x="620" y="1210"/>
                  <a:pt x="621" y="1211"/>
                </a:cubicBezTo>
                <a:cubicBezTo>
                  <a:pt x="621" y="1212"/>
                  <a:pt x="622" y="1211"/>
                  <a:pt x="622" y="1211"/>
                </a:cubicBezTo>
                <a:cubicBezTo>
                  <a:pt x="621" y="1210"/>
                  <a:pt x="621" y="1209"/>
                  <a:pt x="620" y="1208"/>
                </a:cubicBezTo>
                <a:cubicBezTo>
                  <a:pt x="620" y="1208"/>
                  <a:pt x="621" y="1208"/>
                  <a:pt x="621" y="1208"/>
                </a:cubicBezTo>
                <a:cubicBezTo>
                  <a:pt x="623" y="1213"/>
                  <a:pt x="625" y="1217"/>
                  <a:pt x="628" y="1221"/>
                </a:cubicBezTo>
                <a:cubicBezTo>
                  <a:pt x="627" y="1220"/>
                  <a:pt x="626" y="1220"/>
                  <a:pt x="625" y="1220"/>
                </a:cubicBezTo>
                <a:cubicBezTo>
                  <a:pt x="623" y="1216"/>
                  <a:pt x="621" y="1212"/>
                  <a:pt x="619" y="1208"/>
                </a:cubicBezTo>
                <a:cubicBezTo>
                  <a:pt x="619" y="1208"/>
                  <a:pt x="619" y="1208"/>
                  <a:pt x="619" y="1208"/>
                </a:cubicBezTo>
                <a:close/>
                <a:moveTo>
                  <a:pt x="625" y="1200"/>
                </a:moveTo>
                <a:cubicBezTo>
                  <a:pt x="629" y="1200"/>
                  <a:pt x="632" y="1201"/>
                  <a:pt x="635" y="1201"/>
                </a:cubicBezTo>
                <a:cubicBezTo>
                  <a:pt x="636" y="1204"/>
                  <a:pt x="637" y="1206"/>
                  <a:pt x="638" y="1209"/>
                </a:cubicBezTo>
                <a:cubicBezTo>
                  <a:pt x="635" y="1209"/>
                  <a:pt x="633" y="1208"/>
                  <a:pt x="630" y="1208"/>
                </a:cubicBezTo>
                <a:cubicBezTo>
                  <a:pt x="628" y="1205"/>
                  <a:pt x="627" y="1202"/>
                  <a:pt x="625" y="1200"/>
                </a:cubicBezTo>
                <a:close/>
                <a:moveTo>
                  <a:pt x="638" y="1205"/>
                </a:moveTo>
                <a:cubicBezTo>
                  <a:pt x="639" y="1207"/>
                  <a:pt x="640" y="1208"/>
                  <a:pt x="641" y="1209"/>
                </a:cubicBezTo>
                <a:cubicBezTo>
                  <a:pt x="640" y="1209"/>
                  <a:pt x="640" y="1209"/>
                  <a:pt x="639" y="1209"/>
                </a:cubicBezTo>
                <a:cubicBezTo>
                  <a:pt x="639" y="1208"/>
                  <a:pt x="638" y="1206"/>
                  <a:pt x="638" y="1205"/>
                </a:cubicBezTo>
                <a:close/>
                <a:moveTo>
                  <a:pt x="636" y="1202"/>
                </a:moveTo>
                <a:cubicBezTo>
                  <a:pt x="639" y="1202"/>
                  <a:pt x="641" y="1202"/>
                  <a:pt x="644" y="1203"/>
                </a:cubicBezTo>
                <a:cubicBezTo>
                  <a:pt x="645" y="1205"/>
                  <a:pt x="646" y="1207"/>
                  <a:pt x="647" y="1209"/>
                </a:cubicBezTo>
                <a:cubicBezTo>
                  <a:pt x="645" y="1209"/>
                  <a:pt x="644" y="1209"/>
                  <a:pt x="642" y="1209"/>
                </a:cubicBezTo>
                <a:cubicBezTo>
                  <a:pt x="640" y="1207"/>
                  <a:pt x="638" y="1204"/>
                  <a:pt x="636" y="1202"/>
                </a:cubicBezTo>
                <a:close/>
                <a:moveTo>
                  <a:pt x="645" y="1203"/>
                </a:moveTo>
                <a:cubicBezTo>
                  <a:pt x="645" y="1203"/>
                  <a:pt x="645" y="1203"/>
                  <a:pt x="645" y="1203"/>
                </a:cubicBezTo>
                <a:cubicBezTo>
                  <a:pt x="646" y="1205"/>
                  <a:pt x="647" y="1207"/>
                  <a:pt x="648" y="1210"/>
                </a:cubicBezTo>
                <a:cubicBezTo>
                  <a:pt x="648" y="1210"/>
                  <a:pt x="648" y="1210"/>
                  <a:pt x="648" y="1210"/>
                </a:cubicBezTo>
                <a:cubicBezTo>
                  <a:pt x="647" y="1207"/>
                  <a:pt x="646" y="1205"/>
                  <a:pt x="645" y="1203"/>
                </a:cubicBezTo>
                <a:close/>
                <a:moveTo>
                  <a:pt x="650" y="1212"/>
                </a:moveTo>
                <a:cubicBezTo>
                  <a:pt x="650" y="1212"/>
                  <a:pt x="650" y="1211"/>
                  <a:pt x="650" y="1211"/>
                </a:cubicBezTo>
                <a:cubicBezTo>
                  <a:pt x="650" y="1211"/>
                  <a:pt x="650" y="1211"/>
                  <a:pt x="650" y="1211"/>
                </a:cubicBezTo>
                <a:cubicBezTo>
                  <a:pt x="651" y="1212"/>
                  <a:pt x="652" y="1213"/>
                  <a:pt x="652" y="1214"/>
                </a:cubicBezTo>
                <a:cubicBezTo>
                  <a:pt x="652" y="1214"/>
                  <a:pt x="651" y="1213"/>
                  <a:pt x="651" y="1213"/>
                </a:cubicBezTo>
                <a:cubicBezTo>
                  <a:pt x="651" y="1213"/>
                  <a:pt x="651" y="1213"/>
                  <a:pt x="650" y="1212"/>
                </a:cubicBezTo>
                <a:close/>
                <a:moveTo>
                  <a:pt x="660" y="1225"/>
                </a:moveTo>
                <a:cubicBezTo>
                  <a:pt x="660" y="1225"/>
                  <a:pt x="661" y="1225"/>
                  <a:pt x="661" y="1225"/>
                </a:cubicBezTo>
                <a:cubicBezTo>
                  <a:pt x="661" y="1225"/>
                  <a:pt x="661" y="1225"/>
                  <a:pt x="662" y="1225"/>
                </a:cubicBezTo>
                <a:cubicBezTo>
                  <a:pt x="662" y="1225"/>
                  <a:pt x="662" y="1225"/>
                  <a:pt x="662" y="1225"/>
                </a:cubicBezTo>
                <a:cubicBezTo>
                  <a:pt x="662" y="1224"/>
                  <a:pt x="662" y="1224"/>
                  <a:pt x="662" y="1224"/>
                </a:cubicBezTo>
                <a:cubicBezTo>
                  <a:pt x="663" y="1224"/>
                  <a:pt x="663" y="1224"/>
                  <a:pt x="663" y="1224"/>
                </a:cubicBezTo>
                <a:cubicBezTo>
                  <a:pt x="664" y="1225"/>
                  <a:pt x="664" y="1226"/>
                  <a:pt x="665" y="1227"/>
                </a:cubicBezTo>
                <a:cubicBezTo>
                  <a:pt x="664" y="1227"/>
                  <a:pt x="664" y="1227"/>
                  <a:pt x="664" y="1227"/>
                </a:cubicBezTo>
                <a:cubicBezTo>
                  <a:pt x="663" y="1227"/>
                  <a:pt x="662" y="1227"/>
                  <a:pt x="661" y="1227"/>
                </a:cubicBezTo>
                <a:cubicBezTo>
                  <a:pt x="660" y="1226"/>
                  <a:pt x="660" y="1225"/>
                  <a:pt x="660" y="1225"/>
                </a:cubicBezTo>
                <a:close/>
                <a:moveTo>
                  <a:pt x="665" y="1224"/>
                </a:moveTo>
                <a:cubicBezTo>
                  <a:pt x="665" y="1224"/>
                  <a:pt x="665" y="1224"/>
                  <a:pt x="665" y="1224"/>
                </a:cubicBezTo>
                <a:cubicBezTo>
                  <a:pt x="666" y="1225"/>
                  <a:pt x="666" y="1226"/>
                  <a:pt x="666" y="1226"/>
                </a:cubicBezTo>
                <a:cubicBezTo>
                  <a:pt x="667" y="1226"/>
                  <a:pt x="667" y="1227"/>
                  <a:pt x="667" y="1227"/>
                </a:cubicBezTo>
                <a:cubicBezTo>
                  <a:pt x="667" y="1227"/>
                  <a:pt x="667" y="1227"/>
                  <a:pt x="666" y="1227"/>
                </a:cubicBezTo>
                <a:cubicBezTo>
                  <a:pt x="666" y="1226"/>
                  <a:pt x="665" y="1225"/>
                  <a:pt x="665" y="1224"/>
                </a:cubicBezTo>
                <a:close/>
                <a:moveTo>
                  <a:pt x="667" y="1224"/>
                </a:moveTo>
                <a:cubicBezTo>
                  <a:pt x="667" y="1224"/>
                  <a:pt x="668" y="1224"/>
                  <a:pt x="668" y="1224"/>
                </a:cubicBezTo>
                <a:cubicBezTo>
                  <a:pt x="669" y="1225"/>
                  <a:pt x="669" y="1226"/>
                  <a:pt x="670" y="1226"/>
                </a:cubicBezTo>
                <a:cubicBezTo>
                  <a:pt x="669" y="1227"/>
                  <a:pt x="669" y="1227"/>
                  <a:pt x="668" y="1227"/>
                </a:cubicBezTo>
                <a:cubicBezTo>
                  <a:pt x="668" y="1226"/>
                  <a:pt x="668" y="1225"/>
                  <a:pt x="667" y="1224"/>
                </a:cubicBezTo>
                <a:close/>
                <a:moveTo>
                  <a:pt x="669" y="1219"/>
                </a:moveTo>
                <a:cubicBezTo>
                  <a:pt x="669" y="1220"/>
                  <a:pt x="670" y="1221"/>
                  <a:pt x="670" y="1221"/>
                </a:cubicBezTo>
                <a:cubicBezTo>
                  <a:pt x="671" y="1222"/>
                  <a:pt x="671" y="1223"/>
                  <a:pt x="671" y="1223"/>
                </a:cubicBezTo>
                <a:cubicBezTo>
                  <a:pt x="671" y="1223"/>
                  <a:pt x="671" y="1223"/>
                  <a:pt x="671" y="1223"/>
                </a:cubicBezTo>
                <a:cubicBezTo>
                  <a:pt x="670" y="1222"/>
                  <a:pt x="669" y="1221"/>
                  <a:pt x="669" y="1219"/>
                </a:cubicBezTo>
                <a:close/>
                <a:moveTo>
                  <a:pt x="666" y="1214"/>
                </a:moveTo>
                <a:cubicBezTo>
                  <a:pt x="666" y="1213"/>
                  <a:pt x="665" y="1213"/>
                  <a:pt x="665" y="1212"/>
                </a:cubicBezTo>
                <a:cubicBezTo>
                  <a:pt x="665" y="1212"/>
                  <a:pt x="665" y="1212"/>
                  <a:pt x="666" y="1212"/>
                </a:cubicBezTo>
                <a:cubicBezTo>
                  <a:pt x="666" y="1213"/>
                  <a:pt x="667" y="1214"/>
                  <a:pt x="667" y="1216"/>
                </a:cubicBezTo>
                <a:cubicBezTo>
                  <a:pt x="667" y="1215"/>
                  <a:pt x="667" y="1214"/>
                  <a:pt x="666" y="1214"/>
                </a:cubicBezTo>
                <a:close/>
                <a:moveTo>
                  <a:pt x="665" y="1211"/>
                </a:moveTo>
                <a:cubicBezTo>
                  <a:pt x="664" y="1210"/>
                  <a:pt x="664" y="1210"/>
                  <a:pt x="663" y="1209"/>
                </a:cubicBezTo>
                <a:cubicBezTo>
                  <a:pt x="663" y="1208"/>
                  <a:pt x="663" y="1207"/>
                  <a:pt x="662" y="1206"/>
                </a:cubicBezTo>
                <a:cubicBezTo>
                  <a:pt x="663" y="1206"/>
                  <a:pt x="663" y="1206"/>
                  <a:pt x="663" y="1206"/>
                </a:cubicBezTo>
                <a:cubicBezTo>
                  <a:pt x="664" y="1208"/>
                  <a:pt x="664" y="1209"/>
                  <a:pt x="665" y="1211"/>
                </a:cubicBezTo>
                <a:cubicBezTo>
                  <a:pt x="665" y="1211"/>
                  <a:pt x="665" y="1211"/>
                  <a:pt x="665" y="1211"/>
                </a:cubicBezTo>
                <a:close/>
                <a:moveTo>
                  <a:pt x="664" y="1206"/>
                </a:moveTo>
                <a:cubicBezTo>
                  <a:pt x="665" y="1206"/>
                  <a:pt x="667" y="1207"/>
                  <a:pt x="668" y="1207"/>
                </a:cubicBezTo>
                <a:cubicBezTo>
                  <a:pt x="668" y="1207"/>
                  <a:pt x="668" y="1207"/>
                  <a:pt x="668" y="1207"/>
                </a:cubicBezTo>
                <a:cubicBezTo>
                  <a:pt x="668" y="1208"/>
                  <a:pt x="669" y="1207"/>
                  <a:pt x="669" y="1207"/>
                </a:cubicBezTo>
                <a:cubicBezTo>
                  <a:pt x="670" y="1207"/>
                  <a:pt x="671" y="1207"/>
                  <a:pt x="673" y="1207"/>
                </a:cubicBezTo>
                <a:cubicBezTo>
                  <a:pt x="673" y="1209"/>
                  <a:pt x="674" y="1211"/>
                  <a:pt x="675" y="1212"/>
                </a:cubicBezTo>
                <a:cubicBezTo>
                  <a:pt x="672" y="1212"/>
                  <a:pt x="669" y="1211"/>
                  <a:pt x="666" y="1211"/>
                </a:cubicBezTo>
                <a:cubicBezTo>
                  <a:pt x="666" y="1209"/>
                  <a:pt x="665" y="1208"/>
                  <a:pt x="664" y="1206"/>
                </a:cubicBezTo>
                <a:close/>
                <a:moveTo>
                  <a:pt x="669" y="1206"/>
                </a:moveTo>
                <a:cubicBezTo>
                  <a:pt x="668" y="1204"/>
                  <a:pt x="667" y="1203"/>
                  <a:pt x="667" y="1201"/>
                </a:cubicBezTo>
                <a:cubicBezTo>
                  <a:pt x="668" y="1201"/>
                  <a:pt x="669" y="1202"/>
                  <a:pt x="670" y="1202"/>
                </a:cubicBezTo>
                <a:cubicBezTo>
                  <a:pt x="670" y="1203"/>
                  <a:pt x="671" y="1205"/>
                  <a:pt x="672" y="1206"/>
                </a:cubicBezTo>
                <a:cubicBezTo>
                  <a:pt x="671" y="1206"/>
                  <a:pt x="670" y="1206"/>
                  <a:pt x="669" y="1206"/>
                </a:cubicBezTo>
                <a:close/>
                <a:moveTo>
                  <a:pt x="666" y="1200"/>
                </a:moveTo>
                <a:cubicBezTo>
                  <a:pt x="665" y="1197"/>
                  <a:pt x="663" y="1193"/>
                  <a:pt x="662" y="1190"/>
                </a:cubicBezTo>
                <a:cubicBezTo>
                  <a:pt x="662" y="1190"/>
                  <a:pt x="663" y="1190"/>
                  <a:pt x="663" y="1190"/>
                </a:cubicBezTo>
                <a:cubicBezTo>
                  <a:pt x="665" y="1193"/>
                  <a:pt x="667" y="1197"/>
                  <a:pt x="669" y="1201"/>
                </a:cubicBezTo>
                <a:cubicBezTo>
                  <a:pt x="668" y="1200"/>
                  <a:pt x="667" y="1200"/>
                  <a:pt x="666" y="1200"/>
                </a:cubicBezTo>
                <a:close/>
                <a:moveTo>
                  <a:pt x="661" y="1189"/>
                </a:moveTo>
                <a:cubicBezTo>
                  <a:pt x="660" y="1186"/>
                  <a:pt x="659" y="1184"/>
                  <a:pt x="659" y="1182"/>
                </a:cubicBezTo>
                <a:cubicBezTo>
                  <a:pt x="659" y="1182"/>
                  <a:pt x="659" y="1182"/>
                  <a:pt x="659" y="1182"/>
                </a:cubicBezTo>
                <a:cubicBezTo>
                  <a:pt x="660" y="1184"/>
                  <a:pt x="661" y="1186"/>
                  <a:pt x="663" y="1189"/>
                </a:cubicBezTo>
                <a:cubicBezTo>
                  <a:pt x="662" y="1189"/>
                  <a:pt x="662" y="1189"/>
                  <a:pt x="661" y="1189"/>
                </a:cubicBezTo>
                <a:close/>
                <a:moveTo>
                  <a:pt x="647" y="1171"/>
                </a:moveTo>
                <a:cubicBezTo>
                  <a:pt x="646" y="1171"/>
                  <a:pt x="645" y="1171"/>
                  <a:pt x="644" y="1171"/>
                </a:cubicBezTo>
                <a:cubicBezTo>
                  <a:pt x="644" y="1171"/>
                  <a:pt x="644" y="1170"/>
                  <a:pt x="644" y="1170"/>
                </a:cubicBezTo>
                <a:cubicBezTo>
                  <a:pt x="645" y="1171"/>
                  <a:pt x="646" y="1171"/>
                  <a:pt x="647" y="1171"/>
                </a:cubicBezTo>
                <a:cubicBezTo>
                  <a:pt x="647" y="1171"/>
                  <a:pt x="647" y="1171"/>
                  <a:pt x="647" y="1171"/>
                </a:cubicBezTo>
                <a:close/>
                <a:moveTo>
                  <a:pt x="643" y="1170"/>
                </a:moveTo>
                <a:cubicBezTo>
                  <a:pt x="643" y="1170"/>
                  <a:pt x="643" y="1170"/>
                  <a:pt x="643" y="1170"/>
                </a:cubicBezTo>
                <a:cubicBezTo>
                  <a:pt x="642" y="1170"/>
                  <a:pt x="642" y="1170"/>
                  <a:pt x="642" y="1170"/>
                </a:cubicBezTo>
                <a:cubicBezTo>
                  <a:pt x="642" y="1170"/>
                  <a:pt x="643" y="1170"/>
                  <a:pt x="643" y="1170"/>
                </a:cubicBezTo>
                <a:cubicBezTo>
                  <a:pt x="643" y="1170"/>
                  <a:pt x="643" y="1170"/>
                  <a:pt x="643" y="1170"/>
                </a:cubicBezTo>
                <a:close/>
                <a:moveTo>
                  <a:pt x="641" y="1170"/>
                </a:moveTo>
                <a:cubicBezTo>
                  <a:pt x="641" y="1170"/>
                  <a:pt x="641" y="1170"/>
                  <a:pt x="641" y="1170"/>
                </a:cubicBezTo>
                <a:cubicBezTo>
                  <a:pt x="641" y="1170"/>
                  <a:pt x="641" y="1170"/>
                  <a:pt x="641" y="1170"/>
                </a:cubicBezTo>
                <a:cubicBezTo>
                  <a:pt x="641" y="1170"/>
                  <a:pt x="641" y="1170"/>
                  <a:pt x="641" y="1170"/>
                </a:cubicBezTo>
                <a:cubicBezTo>
                  <a:pt x="641" y="1170"/>
                  <a:pt x="641" y="1170"/>
                  <a:pt x="641" y="1170"/>
                </a:cubicBezTo>
                <a:close/>
                <a:moveTo>
                  <a:pt x="636" y="1158"/>
                </a:moveTo>
                <a:cubicBezTo>
                  <a:pt x="635" y="1158"/>
                  <a:pt x="634" y="1157"/>
                  <a:pt x="634" y="1157"/>
                </a:cubicBezTo>
                <a:cubicBezTo>
                  <a:pt x="633" y="1155"/>
                  <a:pt x="633" y="1153"/>
                  <a:pt x="632" y="1151"/>
                </a:cubicBezTo>
                <a:cubicBezTo>
                  <a:pt x="632" y="1151"/>
                  <a:pt x="633" y="1151"/>
                  <a:pt x="633" y="1152"/>
                </a:cubicBezTo>
                <a:cubicBezTo>
                  <a:pt x="634" y="1152"/>
                  <a:pt x="634" y="1153"/>
                  <a:pt x="634" y="1154"/>
                </a:cubicBezTo>
                <a:cubicBezTo>
                  <a:pt x="635" y="1155"/>
                  <a:pt x="635" y="1156"/>
                  <a:pt x="636" y="1158"/>
                </a:cubicBezTo>
                <a:close/>
                <a:moveTo>
                  <a:pt x="631" y="1150"/>
                </a:moveTo>
                <a:cubicBezTo>
                  <a:pt x="631" y="1147"/>
                  <a:pt x="630" y="1144"/>
                  <a:pt x="629" y="1141"/>
                </a:cubicBezTo>
                <a:cubicBezTo>
                  <a:pt x="629" y="1141"/>
                  <a:pt x="629" y="1141"/>
                  <a:pt x="629" y="1141"/>
                </a:cubicBezTo>
                <a:cubicBezTo>
                  <a:pt x="629" y="1143"/>
                  <a:pt x="630" y="1144"/>
                  <a:pt x="630" y="1145"/>
                </a:cubicBezTo>
                <a:cubicBezTo>
                  <a:pt x="631" y="1147"/>
                  <a:pt x="632" y="1148"/>
                  <a:pt x="633" y="1150"/>
                </a:cubicBezTo>
                <a:cubicBezTo>
                  <a:pt x="632" y="1150"/>
                  <a:pt x="632" y="1150"/>
                  <a:pt x="631" y="1150"/>
                </a:cubicBezTo>
                <a:close/>
                <a:moveTo>
                  <a:pt x="625" y="1134"/>
                </a:moveTo>
                <a:cubicBezTo>
                  <a:pt x="625" y="1134"/>
                  <a:pt x="625" y="1134"/>
                  <a:pt x="624" y="1134"/>
                </a:cubicBezTo>
                <a:cubicBezTo>
                  <a:pt x="624" y="1132"/>
                  <a:pt x="623" y="1130"/>
                  <a:pt x="622" y="1128"/>
                </a:cubicBezTo>
                <a:cubicBezTo>
                  <a:pt x="623" y="1129"/>
                  <a:pt x="624" y="1131"/>
                  <a:pt x="625" y="1133"/>
                </a:cubicBezTo>
                <a:cubicBezTo>
                  <a:pt x="625" y="1133"/>
                  <a:pt x="625" y="1134"/>
                  <a:pt x="625" y="1134"/>
                </a:cubicBezTo>
                <a:close/>
                <a:moveTo>
                  <a:pt x="619" y="1133"/>
                </a:moveTo>
                <a:cubicBezTo>
                  <a:pt x="619" y="1133"/>
                  <a:pt x="619" y="1133"/>
                  <a:pt x="619" y="1133"/>
                </a:cubicBezTo>
                <a:cubicBezTo>
                  <a:pt x="618" y="1132"/>
                  <a:pt x="618" y="1131"/>
                  <a:pt x="617" y="1129"/>
                </a:cubicBezTo>
                <a:cubicBezTo>
                  <a:pt x="617" y="1130"/>
                  <a:pt x="618" y="1130"/>
                  <a:pt x="618" y="1130"/>
                </a:cubicBezTo>
                <a:cubicBezTo>
                  <a:pt x="618" y="1131"/>
                  <a:pt x="619" y="1132"/>
                  <a:pt x="619" y="1133"/>
                </a:cubicBezTo>
                <a:close/>
                <a:moveTo>
                  <a:pt x="617" y="1132"/>
                </a:moveTo>
                <a:cubicBezTo>
                  <a:pt x="616" y="1132"/>
                  <a:pt x="616" y="1132"/>
                  <a:pt x="615" y="1131"/>
                </a:cubicBezTo>
                <a:cubicBezTo>
                  <a:pt x="614" y="1130"/>
                  <a:pt x="614" y="1129"/>
                  <a:pt x="613" y="1128"/>
                </a:cubicBezTo>
                <a:cubicBezTo>
                  <a:pt x="614" y="1128"/>
                  <a:pt x="615" y="1129"/>
                  <a:pt x="616" y="1129"/>
                </a:cubicBezTo>
                <a:cubicBezTo>
                  <a:pt x="616" y="1130"/>
                  <a:pt x="617" y="1131"/>
                  <a:pt x="617" y="1132"/>
                </a:cubicBezTo>
                <a:close/>
                <a:moveTo>
                  <a:pt x="611" y="1126"/>
                </a:moveTo>
                <a:cubicBezTo>
                  <a:pt x="608" y="1125"/>
                  <a:pt x="605" y="1124"/>
                  <a:pt x="601" y="1122"/>
                </a:cubicBezTo>
                <a:cubicBezTo>
                  <a:pt x="600" y="1120"/>
                  <a:pt x="599" y="1118"/>
                  <a:pt x="598" y="1116"/>
                </a:cubicBezTo>
                <a:cubicBezTo>
                  <a:pt x="602" y="1118"/>
                  <a:pt x="605" y="1119"/>
                  <a:pt x="608" y="1120"/>
                </a:cubicBezTo>
                <a:cubicBezTo>
                  <a:pt x="609" y="1123"/>
                  <a:pt x="611" y="1125"/>
                  <a:pt x="611" y="1126"/>
                </a:cubicBezTo>
                <a:close/>
                <a:moveTo>
                  <a:pt x="596" y="1112"/>
                </a:moveTo>
                <a:cubicBezTo>
                  <a:pt x="596" y="1111"/>
                  <a:pt x="596" y="1111"/>
                  <a:pt x="596" y="1111"/>
                </a:cubicBezTo>
                <a:cubicBezTo>
                  <a:pt x="596" y="1111"/>
                  <a:pt x="596" y="1111"/>
                  <a:pt x="596" y="1111"/>
                </a:cubicBezTo>
                <a:cubicBezTo>
                  <a:pt x="596" y="1111"/>
                  <a:pt x="596" y="1111"/>
                  <a:pt x="596" y="1112"/>
                </a:cubicBezTo>
                <a:close/>
                <a:moveTo>
                  <a:pt x="597" y="1115"/>
                </a:moveTo>
                <a:cubicBezTo>
                  <a:pt x="594" y="1114"/>
                  <a:pt x="592" y="1113"/>
                  <a:pt x="590" y="1112"/>
                </a:cubicBezTo>
                <a:cubicBezTo>
                  <a:pt x="590" y="1111"/>
                  <a:pt x="589" y="1110"/>
                  <a:pt x="589" y="1109"/>
                </a:cubicBezTo>
                <a:cubicBezTo>
                  <a:pt x="591" y="1109"/>
                  <a:pt x="593" y="1110"/>
                  <a:pt x="595" y="1111"/>
                </a:cubicBezTo>
                <a:cubicBezTo>
                  <a:pt x="595" y="1112"/>
                  <a:pt x="596" y="1113"/>
                  <a:pt x="597" y="1115"/>
                </a:cubicBezTo>
                <a:close/>
                <a:moveTo>
                  <a:pt x="588" y="1107"/>
                </a:moveTo>
                <a:cubicBezTo>
                  <a:pt x="587" y="1105"/>
                  <a:pt x="586" y="1102"/>
                  <a:pt x="585" y="1100"/>
                </a:cubicBezTo>
                <a:cubicBezTo>
                  <a:pt x="587" y="1100"/>
                  <a:pt x="588" y="1101"/>
                  <a:pt x="590" y="1101"/>
                </a:cubicBezTo>
                <a:cubicBezTo>
                  <a:pt x="591" y="1104"/>
                  <a:pt x="593" y="1107"/>
                  <a:pt x="594" y="1109"/>
                </a:cubicBezTo>
                <a:cubicBezTo>
                  <a:pt x="592" y="1109"/>
                  <a:pt x="590" y="1108"/>
                  <a:pt x="588" y="1107"/>
                </a:cubicBezTo>
                <a:close/>
                <a:moveTo>
                  <a:pt x="587" y="1107"/>
                </a:moveTo>
                <a:cubicBezTo>
                  <a:pt x="586" y="1107"/>
                  <a:pt x="585" y="1106"/>
                  <a:pt x="583" y="1105"/>
                </a:cubicBezTo>
                <a:cubicBezTo>
                  <a:pt x="582" y="1103"/>
                  <a:pt x="581" y="1101"/>
                  <a:pt x="580" y="1098"/>
                </a:cubicBezTo>
                <a:cubicBezTo>
                  <a:pt x="581" y="1099"/>
                  <a:pt x="583" y="1099"/>
                  <a:pt x="584" y="1100"/>
                </a:cubicBezTo>
                <a:cubicBezTo>
                  <a:pt x="585" y="1102"/>
                  <a:pt x="586" y="1105"/>
                  <a:pt x="587" y="1107"/>
                </a:cubicBezTo>
                <a:close/>
                <a:moveTo>
                  <a:pt x="573" y="1086"/>
                </a:moveTo>
                <a:cubicBezTo>
                  <a:pt x="574" y="1090"/>
                  <a:pt x="576" y="1093"/>
                  <a:pt x="578" y="1096"/>
                </a:cubicBezTo>
                <a:cubicBezTo>
                  <a:pt x="577" y="1096"/>
                  <a:pt x="575" y="1095"/>
                  <a:pt x="574" y="1095"/>
                </a:cubicBezTo>
                <a:cubicBezTo>
                  <a:pt x="573" y="1093"/>
                  <a:pt x="573" y="1090"/>
                  <a:pt x="572" y="1088"/>
                </a:cubicBezTo>
                <a:cubicBezTo>
                  <a:pt x="571" y="1087"/>
                  <a:pt x="571" y="1086"/>
                  <a:pt x="570" y="1086"/>
                </a:cubicBezTo>
                <a:cubicBezTo>
                  <a:pt x="571" y="1086"/>
                  <a:pt x="572" y="1086"/>
                  <a:pt x="572" y="1086"/>
                </a:cubicBezTo>
                <a:cubicBezTo>
                  <a:pt x="572" y="1086"/>
                  <a:pt x="573" y="1086"/>
                  <a:pt x="573" y="1086"/>
                </a:cubicBezTo>
                <a:close/>
                <a:moveTo>
                  <a:pt x="563" y="1081"/>
                </a:moveTo>
                <a:cubicBezTo>
                  <a:pt x="561" y="1081"/>
                  <a:pt x="560" y="1080"/>
                  <a:pt x="558" y="1079"/>
                </a:cubicBezTo>
                <a:cubicBezTo>
                  <a:pt x="558" y="1079"/>
                  <a:pt x="558" y="1079"/>
                  <a:pt x="558" y="1078"/>
                </a:cubicBezTo>
                <a:cubicBezTo>
                  <a:pt x="558" y="1079"/>
                  <a:pt x="559" y="1079"/>
                  <a:pt x="559" y="1079"/>
                </a:cubicBezTo>
                <a:cubicBezTo>
                  <a:pt x="560" y="1079"/>
                  <a:pt x="560" y="1079"/>
                  <a:pt x="560" y="1078"/>
                </a:cubicBezTo>
                <a:cubicBezTo>
                  <a:pt x="560" y="1078"/>
                  <a:pt x="560" y="1078"/>
                  <a:pt x="560" y="1078"/>
                </a:cubicBezTo>
                <a:cubicBezTo>
                  <a:pt x="559" y="1076"/>
                  <a:pt x="558" y="1075"/>
                  <a:pt x="558" y="1073"/>
                </a:cubicBezTo>
                <a:cubicBezTo>
                  <a:pt x="560" y="1076"/>
                  <a:pt x="561" y="1079"/>
                  <a:pt x="563" y="1081"/>
                </a:cubicBezTo>
                <a:close/>
                <a:moveTo>
                  <a:pt x="545" y="1057"/>
                </a:moveTo>
                <a:cubicBezTo>
                  <a:pt x="546" y="1057"/>
                  <a:pt x="546" y="1057"/>
                  <a:pt x="547" y="1057"/>
                </a:cubicBezTo>
                <a:cubicBezTo>
                  <a:pt x="547" y="1058"/>
                  <a:pt x="548" y="1058"/>
                  <a:pt x="548" y="1059"/>
                </a:cubicBezTo>
                <a:cubicBezTo>
                  <a:pt x="547" y="1058"/>
                  <a:pt x="546" y="1058"/>
                  <a:pt x="545" y="1057"/>
                </a:cubicBezTo>
                <a:close/>
                <a:moveTo>
                  <a:pt x="532" y="1049"/>
                </a:moveTo>
                <a:cubicBezTo>
                  <a:pt x="531" y="1048"/>
                  <a:pt x="531" y="1048"/>
                  <a:pt x="530" y="1048"/>
                </a:cubicBezTo>
                <a:cubicBezTo>
                  <a:pt x="527" y="1047"/>
                  <a:pt x="524" y="1045"/>
                  <a:pt x="521" y="1043"/>
                </a:cubicBezTo>
                <a:cubicBezTo>
                  <a:pt x="525" y="1045"/>
                  <a:pt x="529" y="1047"/>
                  <a:pt x="532" y="1048"/>
                </a:cubicBezTo>
                <a:cubicBezTo>
                  <a:pt x="532" y="1048"/>
                  <a:pt x="532" y="1048"/>
                  <a:pt x="532" y="1049"/>
                </a:cubicBezTo>
                <a:close/>
                <a:moveTo>
                  <a:pt x="347" y="1031"/>
                </a:moveTo>
                <a:cubicBezTo>
                  <a:pt x="347" y="1033"/>
                  <a:pt x="346" y="1035"/>
                  <a:pt x="346" y="1037"/>
                </a:cubicBezTo>
                <a:cubicBezTo>
                  <a:pt x="344" y="1037"/>
                  <a:pt x="343" y="1037"/>
                  <a:pt x="342" y="1037"/>
                </a:cubicBezTo>
                <a:cubicBezTo>
                  <a:pt x="341" y="1037"/>
                  <a:pt x="341" y="1038"/>
                  <a:pt x="342" y="1038"/>
                </a:cubicBezTo>
                <a:cubicBezTo>
                  <a:pt x="343" y="1038"/>
                  <a:pt x="344" y="1038"/>
                  <a:pt x="345" y="1038"/>
                </a:cubicBezTo>
                <a:cubicBezTo>
                  <a:pt x="345" y="1038"/>
                  <a:pt x="345" y="1038"/>
                  <a:pt x="345" y="1038"/>
                </a:cubicBezTo>
                <a:cubicBezTo>
                  <a:pt x="342" y="1039"/>
                  <a:pt x="340" y="1039"/>
                  <a:pt x="337" y="1040"/>
                </a:cubicBezTo>
                <a:cubicBezTo>
                  <a:pt x="338" y="1036"/>
                  <a:pt x="340" y="1032"/>
                  <a:pt x="342" y="1029"/>
                </a:cubicBezTo>
                <a:cubicBezTo>
                  <a:pt x="344" y="1028"/>
                  <a:pt x="346" y="1028"/>
                  <a:pt x="348" y="1028"/>
                </a:cubicBezTo>
                <a:cubicBezTo>
                  <a:pt x="347" y="1029"/>
                  <a:pt x="347" y="1030"/>
                  <a:pt x="347" y="1031"/>
                </a:cubicBezTo>
                <a:close/>
                <a:moveTo>
                  <a:pt x="336" y="1040"/>
                </a:moveTo>
                <a:cubicBezTo>
                  <a:pt x="334" y="1040"/>
                  <a:pt x="333" y="1040"/>
                  <a:pt x="332" y="1040"/>
                </a:cubicBezTo>
                <a:cubicBezTo>
                  <a:pt x="333" y="1037"/>
                  <a:pt x="334" y="1034"/>
                  <a:pt x="335" y="1030"/>
                </a:cubicBezTo>
                <a:cubicBezTo>
                  <a:pt x="337" y="1030"/>
                  <a:pt x="339" y="1029"/>
                  <a:pt x="340" y="1029"/>
                </a:cubicBezTo>
                <a:cubicBezTo>
                  <a:pt x="339" y="1032"/>
                  <a:pt x="337" y="1036"/>
                  <a:pt x="336" y="1040"/>
                </a:cubicBezTo>
                <a:close/>
                <a:moveTo>
                  <a:pt x="339" y="1025"/>
                </a:moveTo>
                <a:cubicBezTo>
                  <a:pt x="341" y="1025"/>
                  <a:pt x="342" y="1024"/>
                  <a:pt x="343" y="1024"/>
                </a:cubicBezTo>
                <a:cubicBezTo>
                  <a:pt x="343" y="1024"/>
                  <a:pt x="343" y="1024"/>
                  <a:pt x="343" y="1024"/>
                </a:cubicBezTo>
                <a:cubicBezTo>
                  <a:pt x="342" y="1025"/>
                  <a:pt x="340" y="1025"/>
                  <a:pt x="339" y="1025"/>
                </a:cubicBezTo>
                <a:close/>
                <a:moveTo>
                  <a:pt x="335" y="1026"/>
                </a:moveTo>
                <a:cubicBezTo>
                  <a:pt x="334" y="1025"/>
                  <a:pt x="332" y="1025"/>
                  <a:pt x="332" y="1027"/>
                </a:cubicBezTo>
                <a:cubicBezTo>
                  <a:pt x="332" y="1027"/>
                  <a:pt x="332" y="1027"/>
                  <a:pt x="332" y="1027"/>
                </a:cubicBezTo>
                <a:cubicBezTo>
                  <a:pt x="329" y="1028"/>
                  <a:pt x="325" y="1029"/>
                  <a:pt x="323" y="1031"/>
                </a:cubicBezTo>
                <a:cubicBezTo>
                  <a:pt x="315" y="1034"/>
                  <a:pt x="307" y="1037"/>
                  <a:pt x="300" y="1041"/>
                </a:cubicBezTo>
                <a:cubicBezTo>
                  <a:pt x="294" y="1044"/>
                  <a:pt x="289" y="1046"/>
                  <a:pt x="285" y="1049"/>
                </a:cubicBezTo>
                <a:cubicBezTo>
                  <a:pt x="284" y="1050"/>
                  <a:pt x="284" y="1050"/>
                  <a:pt x="283" y="1050"/>
                </a:cubicBezTo>
                <a:cubicBezTo>
                  <a:pt x="283" y="1050"/>
                  <a:pt x="282" y="1050"/>
                  <a:pt x="282" y="1050"/>
                </a:cubicBezTo>
                <a:cubicBezTo>
                  <a:pt x="281" y="1050"/>
                  <a:pt x="281" y="1051"/>
                  <a:pt x="282" y="1051"/>
                </a:cubicBezTo>
                <a:cubicBezTo>
                  <a:pt x="280" y="1052"/>
                  <a:pt x="277" y="1054"/>
                  <a:pt x="275" y="1055"/>
                </a:cubicBezTo>
                <a:cubicBezTo>
                  <a:pt x="274" y="1056"/>
                  <a:pt x="274" y="1056"/>
                  <a:pt x="273" y="1056"/>
                </a:cubicBezTo>
                <a:cubicBezTo>
                  <a:pt x="274" y="1054"/>
                  <a:pt x="275" y="1053"/>
                  <a:pt x="276" y="1051"/>
                </a:cubicBezTo>
                <a:cubicBezTo>
                  <a:pt x="280" y="1049"/>
                  <a:pt x="285" y="1046"/>
                  <a:pt x="289" y="1044"/>
                </a:cubicBezTo>
                <a:cubicBezTo>
                  <a:pt x="289" y="1044"/>
                  <a:pt x="289" y="1044"/>
                  <a:pt x="289" y="1044"/>
                </a:cubicBezTo>
                <a:cubicBezTo>
                  <a:pt x="289" y="1044"/>
                  <a:pt x="290" y="1044"/>
                  <a:pt x="290" y="1044"/>
                </a:cubicBezTo>
                <a:cubicBezTo>
                  <a:pt x="290" y="1043"/>
                  <a:pt x="289" y="1043"/>
                  <a:pt x="289" y="1043"/>
                </a:cubicBezTo>
                <a:cubicBezTo>
                  <a:pt x="307" y="1034"/>
                  <a:pt x="325" y="1026"/>
                  <a:pt x="345" y="1021"/>
                </a:cubicBezTo>
                <a:cubicBezTo>
                  <a:pt x="345" y="1021"/>
                  <a:pt x="345" y="1021"/>
                  <a:pt x="345" y="1021"/>
                </a:cubicBezTo>
                <a:cubicBezTo>
                  <a:pt x="344" y="1022"/>
                  <a:pt x="344" y="1023"/>
                  <a:pt x="343" y="1023"/>
                </a:cubicBezTo>
                <a:cubicBezTo>
                  <a:pt x="341" y="1024"/>
                  <a:pt x="338" y="1025"/>
                  <a:pt x="335" y="1026"/>
                </a:cubicBezTo>
                <a:close/>
                <a:moveTo>
                  <a:pt x="345" y="1021"/>
                </a:moveTo>
                <a:cubicBezTo>
                  <a:pt x="352" y="1019"/>
                  <a:pt x="358" y="1017"/>
                  <a:pt x="365" y="1016"/>
                </a:cubicBezTo>
                <a:cubicBezTo>
                  <a:pt x="365" y="1016"/>
                  <a:pt x="365" y="1017"/>
                  <a:pt x="365" y="1017"/>
                </a:cubicBezTo>
                <a:cubicBezTo>
                  <a:pt x="365" y="1017"/>
                  <a:pt x="366" y="1017"/>
                  <a:pt x="365" y="1017"/>
                </a:cubicBezTo>
                <a:cubicBezTo>
                  <a:pt x="365" y="1017"/>
                  <a:pt x="365" y="1016"/>
                  <a:pt x="365" y="1016"/>
                </a:cubicBezTo>
                <a:cubicBezTo>
                  <a:pt x="370" y="1015"/>
                  <a:pt x="375" y="1014"/>
                  <a:pt x="380" y="1014"/>
                </a:cubicBezTo>
                <a:cubicBezTo>
                  <a:pt x="380" y="1014"/>
                  <a:pt x="380" y="1014"/>
                  <a:pt x="380" y="1015"/>
                </a:cubicBezTo>
                <a:cubicBezTo>
                  <a:pt x="368" y="1017"/>
                  <a:pt x="356" y="1019"/>
                  <a:pt x="345" y="1023"/>
                </a:cubicBezTo>
                <a:cubicBezTo>
                  <a:pt x="345" y="1022"/>
                  <a:pt x="345" y="1022"/>
                  <a:pt x="346" y="1021"/>
                </a:cubicBezTo>
                <a:cubicBezTo>
                  <a:pt x="346" y="1021"/>
                  <a:pt x="345" y="1021"/>
                  <a:pt x="345" y="1021"/>
                </a:cubicBezTo>
                <a:close/>
                <a:moveTo>
                  <a:pt x="380" y="1014"/>
                </a:moveTo>
                <a:cubicBezTo>
                  <a:pt x="384" y="1013"/>
                  <a:pt x="387" y="1013"/>
                  <a:pt x="391" y="1012"/>
                </a:cubicBezTo>
                <a:cubicBezTo>
                  <a:pt x="391" y="1012"/>
                  <a:pt x="391" y="1013"/>
                  <a:pt x="391" y="1013"/>
                </a:cubicBezTo>
                <a:cubicBezTo>
                  <a:pt x="388" y="1013"/>
                  <a:pt x="384" y="1014"/>
                  <a:pt x="380" y="1014"/>
                </a:cubicBezTo>
                <a:cubicBezTo>
                  <a:pt x="380" y="1014"/>
                  <a:pt x="380" y="1014"/>
                  <a:pt x="380" y="1014"/>
                </a:cubicBezTo>
                <a:cubicBezTo>
                  <a:pt x="380" y="1014"/>
                  <a:pt x="380" y="1014"/>
                  <a:pt x="380" y="1014"/>
                </a:cubicBezTo>
                <a:close/>
                <a:moveTo>
                  <a:pt x="380" y="1013"/>
                </a:moveTo>
                <a:cubicBezTo>
                  <a:pt x="380" y="1011"/>
                  <a:pt x="379" y="1010"/>
                  <a:pt x="379" y="1009"/>
                </a:cubicBezTo>
                <a:cubicBezTo>
                  <a:pt x="379" y="1007"/>
                  <a:pt x="379" y="1006"/>
                  <a:pt x="378" y="1004"/>
                </a:cubicBezTo>
                <a:cubicBezTo>
                  <a:pt x="378" y="1004"/>
                  <a:pt x="378" y="1004"/>
                  <a:pt x="378" y="1004"/>
                </a:cubicBezTo>
                <a:cubicBezTo>
                  <a:pt x="382" y="1004"/>
                  <a:pt x="386" y="1004"/>
                  <a:pt x="390" y="1004"/>
                </a:cubicBezTo>
                <a:cubicBezTo>
                  <a:pt x="390" y="1004"/>
                  <a:pt x="390" y="1004"/>
                  <a:pt x="391" y="1004"/>
                </a:cubicBezTo>
                <a:cubicBezTo>
                  <a:pt x="390" y="1007"/>
                  <a:pt x="390" y="1009"/>
                  <a:pt x="391" y="1012"/>
                </a:cubicBezTo>
                <a:cubicBezTo>
                  <a:pt x="387" y="1012"/>
                  <a:pt x="384" y="1012"/>
                  <a:pt x="380" y="1013"/>
                </a:cubicBezTo>
                <a:close/>
                <a:moveTo>
                  <a:pt x="391" y="1004"/>
                </a:moveTo>
                <a:cubicBezTo>
                  <a:pt x="392" y="1004"/>
                  <a:pt x="394" y="1004"/>
                  <a:pt x="395" y="1004"/>
                </a:cubicBezTo>
                <a:cubicBezTo>
                  <a:pt x="398" y="1005"/>
                  <a:pt x="401" y="1005"/>
                  <a:pt x="404" y="1005"/>
                </a:cubicBezTo>
                <a:cubicBezTo>
                  <a:pt x="405" y="1007"/>
                  <a:pt x="405" y="1009"/>
                  <a:pt x="405" y="1011"/>
                </a:cubicBezTo>
                <a:cubicBezTo>
                  <a:pt x="401" y="1011"/>
                  <a:pt x="396" y="1011"/>
                  <a:pt x="391" y="1012"/>
                </a:cubicBezTo>
                <a:cubicBezTo>
                  <a:pt x="391" y="1009"/>
                  <a:pt x="391" y="1007"/>
                  <a:pt x="391" y="1004"/>
                </a:cubicBezTo>
                <a:close/>
                <a:moveTo>
                  <a:pt x="534" y="1000"/>
                </a:moveTo>
                <a:cubicBezTo>
                  <a:pt x="549" y="1000"/>
                  <a:pt x="564" y="1000"/>
                  <a:pt x="579" y="1000"/>
                </a:cubicBezTo>
                <a:cubicBezTo>
                  <a:pt x="583" y="1000"/>
                  <a:pt x="586" y="1000"/>
                  <a:pt x="590" y="1000"/>
                </a:cubicBezTo>
                <a:cubicBezTo>
                  <a:pt x="591" y="1001"/>
                  <a:pt x="591" y="1003"/>
                  <a:pt x="592" y="1005"/>
                </a:cubicBezTo>
                <a:cubicBezTo>
                  <a:pt x="583" y="1004"/>
                  <a:pt x="575" y="1004"/>
                  <a:pt x="566" y="1004"/>
                </a:cubicBezTo>
                <a:cubicBezTo>
                  <a:pt x="555" y="1003"/>
                  <a:pt x="543" y="1003"/>
                  <a:pt x="531" y="1003"/>
                </a:cubicBezTo>
                <a:cubicBezTo>
                  <a:pt x="532" y="1002"/>
                  <a:pt x="533" y="1001"/>
                  <a:pt x="534" y="1000"/>
                </a:cubicBezTo>
                <a:close/>
                <a:moveTo>
                  <a:pt x="591" y="1000"/>
                </a:moveTo>
                <a:cubicBezTo>
                  <a:pt x="595" y="1000"/>
                  <a:pt x="598" y="1000"/>
                  <a:pt x="602" y="1000"/>
                </a:cubicBezTo>
                <a:cubicBezTo>
                  <a:pt x="603" y="1002"/>
                  <a:pt x="604" y="1004"/>
                  <a:pt x="605" y="1005"/>
                </a:cubicBezTo>
                <a:cubicBezTo>
                  <a:pt x="603" y="1005"/>
                  <a:pt x="602" y="1005"/>
                  <a:pt x="600" y="1005"/>
                </a:cubicBezTo>
                <a:cubicBezTo>
                  <a:pt x="600" y="1004"/>
                  <a:pt x="600" y="1004"/>
                  <a:pt x="600" y="1004"/>
                </a:cubicBezTo>
                <a:cubicBezTo>
                  <a:pt x="600" y="1003"/>
                  <a:pt x="599" y="1003"/>
                  <a:pt x="599" y="1004"/>
                </a:cubicBezTo>
                <a:cubicBezTo>
                  <a:pt x="599" y="1004"/>
                  <a:pt x="599" y="1005"/>
                  <a:pt x="600" y="1005"/>
                </a:cubicBezTo>
                <a:cubicBezTo>
                  <a:pt x="597" y="1005"/>
                  <a:pt x="595" y="1005"/>
                  <a:pt x="593" y="1005"/>
                </a:cubicBezTo>
                <a:cubicBezTo>
                  <a:pt x="592" y="1003"/>
                  <a:pt x="591" y="1002"/>
                  <a:pt x="591" y="1000"/>
                </a:cubicBezTo>
                <a:close/>
                <a:moveTo>
                  <a:pt x="608" y="1005"/>
                </a:moveTo>
                <a:cubicBezTo>
                  <a:pt x="609" y="1006"/>
                  <a:pt x="611" y="1006"/>
                  <a:pt x="612" y="1006"/>
                </a:cubicBezTo>
                <a:cubicBezTo>
                  <a:pt x="613" y="1007"/>
                  <a:pt x="614" y="1008"/>
                  <a:pt x="615" y="1009"/>
                </a:cubicBezTo>
                <a:cubicBezTo>
                  <a:pt x="614" y="1010"/>
                  <a:pt x="613" y="1011"/>
                  <a:pt x="612" y="1012"/>
                </a:cubicBezTo>
                <a:cubicBezTo>
                  <a:pt x="611" y="1012"/>
                  <a:pt x="611" y="1012"/>
                  <a:pt x="611" y="1012"/>
                </a:cubicBezTo>
                <a:cubicBezTo>
                  <a:pt x="610" y="1010"/>
                  <a:pt x="608" y="1009"/>
                  <a:pt x="607" y="1008"/>
                </a:cubicBezTo>
                <a:cubicBezTo>
                  <a:pt x="607" y="1008"/>
                  <a:pt x="607" y="1008"/>
                  <a:pt x="607" y="1008"/>
                </a:cubicBezTo>
                <a:cubicBezTo>
                  <a:pt x="606" y="1007"/>
                  <a:pt x="606" y="1006"/>
                  <a:pt x="605" y="1005"/>
                </a:cubicBezTo>
                <a:cubicBezTo>
                  <a:pt x="606" y="1005"/>
                  <a:pt x="607" y="1005"/>
                  <a:pt x="607" y="1005"/>
                </a:cubicBezTo>
                <a:cubicBezTo>
                  <a:pt x="608" y="1006"/>
                  <a:pt x="609" y="1007"/>
                  <a:pt x="609" y="1007"/>
                </a:cubicBezTo>
                <a:cubicBezTo>
                  <a:pt x="609" y="1007"/>
                  <a:pt x="610" y="1007"/>
                  <a:pt x="610" y="1007"/>
                </a:cubicBezTo>
                <a:cubicBezTo>
                  <a:pt x="609" y="1006"/>
                  <a:pt x="609" y="1006"/>
                  <a:pt x="608" y="1005"/>
                </a:cubicBezTo>
                <a:close/>
                <a:moveTo>
                  <a:pt x="615" y="1006"/>
                </a:moveTo>
                <a:cubicBezTo>
                  <a:pt x="615" y="1006"/>
                  <a:pt x="615" y="1006"/>
                  <a:pt x="615" y="1006"/>
                </a:cubicBezTo>
                <a:cubicBezTo>
                  <a:pt x="615" y="1006"/>
                  <a:pt x="615" y="1007"/>
                  <a:pt x="615" y="1007"/>
                </a:cubicBezTo>
                <a:cubicBezTo>
                  <a:pt x="614" y="1007"/>
                  <a:pt x="614" y="1007"/>
                  <a:pt x="614" y="1008"/>
                </a:cubicBezTo>
                <a:cubicBezTo>
                  <a:pt x="614" y="1007"/>
                  <a:pt x="614" y="1007"/>
                  <a:pt x="614" y="1007"/>
                </a:cubicBezTo>
                <a:cubicBezTo>
                  <a:pt x="613" y="1007"/>
                  <a:pt x="613" y="1006"/>
                  <a:pt x="612" y="1006"/>
                </a:cubicBezTo>
                <a:cubicBezTo>
                  <a:pt x="613" y="1006"/>
                  <a:pt x="614" y="1006"/>
                  <a:pt x="615" y="1006"/>
                </a:cubicBezTo>
                <a:close/>
                <a:moveTo>
                  <a:pt x="629" y="1022"/>
                </a:moveTo>
                <a:cubicBezTo>
                  <a:pt x="627" y="1021"/>
                  <a:pt x="625" y="1021"/>
                  <a:pt x="623" y="1021"/>
                </a:cubicBezTo>
                <a:cubicBezTo>
                  <a:pt x="620" y="1019"/>
                  <a:pt x="618" y="1017"/>
                  <a:pt x="615" y="1015"/>
                </a:cubicBezTo>
                <a:cubicBezTo>
                  <a:pt x="616" y="1014"/>
                  <a:pt x="618" y="1013"/>
                  <a:pt x="619" y="1012"/>
                </a:cubicBezTo>
                <a:cubicBezTo>
                  <a:pt x="622" y="1015"/>
                  <a:pt x="626" y="1018"/>
                  <a:pt x="629" y="1022"/>
                </a:cubicBezTo>
                <a:close/>
                <a:moveTo>
                  <a:pt x="619" y="1021"/>
                </a:moveTo>
                <a:cubicBezTo>
                  <a:pt x="618" y="1021"/>
                  <a:pt x="617" y="1021"/>
                  <a:pt x="616" y="1021"/>
                </a:cubicBezTo>
                <a:cubicBezTo>
                  <a:pt x="616" y="1021"/>
                  <a:pt x="616" y="1020"/>
                  <a:pt x="617" y="1019"/>
                </a:cubicBezTo>
                <a:cubicBezTo>
                  <a:pt x="617" y="1018"/>
                  <a:pt x="616" y="1018"/>
                  <a:pt x="616" y="1018"/>
                </a:cubicBezTo>
                <a:cubicBezTo>
                  <a:pt x="615" y="1019"/>
                  <a:pt x="615" y="1019"/>
                  <a:pt x="614" y="1020"/>
                </a:cubicBezTo>
                <a:cubicBezTo>
                  <a:pt x="615" y="1019"/>
                  <a:pt x="615" y="1018"/>
                  <a:pt x="615" y="1017"/>
                </a:cubicBezTo>
                <a:cubicBezTo>
                  <a:pt x="616" y="1017"/>
                  <a:pt x="615" y="1016"/>
                  <a:pt x="615" y="1017"/>
                </a:cubicBezTo>
                <a:cubicBezTo>
                  <a:pt x="613" y="1018"/>
                  <a:pt x="612" y="1019"/>
                  <a:pt x="612" y="1021"/>
                </a:cubicBezTo>
                <a:cubicBezTo>
                  <a:pt x="612" y="1021"/>
                  <a:pt x="612" y="1021"/>
                  <a:pt x="612" y="1021"/>
                </a:cubicBezTo>
                <a:cubicBezTo>
                  <a:pt x="612" y="1021"/>
                  <a:pt x="613" y="1022"/>
                  <a:pt x="613" y="1022"/>
                </a:cubicBezTo>
                <a:cubicBezTo>
                  <a:pt x="614" y="1021"/>
                  <a:pt x="614" y="1021"/>
                  <a:pt x="615" y="1020"/>
                </a:cubicBezTo>
                <a:cubicBezTo>
                  <a:pt x="615" y="1021"/>
                  <a:pt x="615" y="1021"/>
                  <a:pt x="615" y="1022"/>
                </a:cubicBezTo>
                <a:cubicBezTo>
                  <a:pt x="613" y="1022"/>
                  <a:pt x="611" y="1022"/>
                  <a:pt x="609" y="1022"/>
                </a:cubicBezTo>
                <a:cubicBezTo>
                  <a:pt x="611" y="1020"/>
                  <a:pt x="613" y="1018"/>
                  <a:pt x="615" y="1016"/>
                </a:cubicBezTo>
                <a:cubicBezTo>
                  <a:pt x="617" y="1018"/>
                  <a:pt x="620" y="1020"/>
                  <a:pt x="622" y="1021"/>
                </a:cubicBezTo>
                <a:cubicBezTo>
                  <a:pt x="621" y="1021"/>
                  <a:pt x="620" y="1021"/>
                  <a:pt x="619" y="1021"/>
                </a:cubicBezTo>
                <a:close/>
                <a:moveTo>
                  <a:pt x="603" y="1022"/>
                </a:moveTo>
                <a:cubicBezTo>
                  <a:pt x="603" y="1023"/>
                  <a:pt x="603" y="1022"/>
                  <a:pt x="604" y="1021"/>
                </a:cubicBezTo>
                <a:cubicBezTo>
                  <a:pt x="605" y="1021"/>
                  <a:pt x="605" y="1022"/>
                  <a:pt x="605" y="1023"/>
                </a:cubicBezTo>
                <a:cubicBezTo>
                  <a:pt x="604" y="1023"/>
                  <a:pt x="603" y="1023"/>
                  <a:pt x="602" y="1023"/>
                </a:cubicBezTo>
                <a:cubicBezTo>
                  <a:pt x="603" y="1023"/>
                  <a:pt x="603" y="1023"/>
                  <a:pt x="604" y="1022"/>
                </a:cubicBezTo>
                <a:cubicBezTo>
                  <a:pt x="604" y="1022"/>
                  <a:pt x="604" y="1022"/>
                  <a:pt x="603" y="1022"/>
                </a:cubicBezTo>
                <a:close/>
                <a:moveTo>
                  <a:pt x="602" y="1009"/>
                </a:moveTo>
                <a:cubicBezTo>
                  <a:pt x="601" y="1009"/>
                  <a:pt x="601" y="1009"/>
                  <a:pt x="601" y="1009"/>
                </a:cubicBezTo>
                <a:cubicBezTo>
                  <a:pt x="600" y="1007"/>
                  <a:pt x="600" y="1007"/>
                  <a:pt x="602" y="1009"/>
                </a:cubicBezTo>
                <a:close/>
                <a:moveTo>
                  <a:pt x="611" y="1013"/>
                </a:moveTo>
                <a:cubicBezTo>
                  <a:pt x="611" y="1013"/>
                  <a:pt x="611" y="1013"/>
                  <a:pt x="611" y="1013"/>
                </a:cubicBezTo>
                <a:cubicBezTo>
                  <a:pt x="609" y="1015"/>
                  <a:pt x="607" y="1018"/>
                  <a:pt x="605" y="1020"/>
                </a:cubicBezTo>
                <a:cubicBezTo>
                  <a:pt x="604" y="1019"/>
                  <a:pt x="604" y="1019"/>
                  <a:pt x="604" y="1018"/>
                </a:cubicBezTo>
                <a:cubicBezTo>
                  <a:pt x="604" y="1018"/>
                  <a:pt x="604" y="1017"/>
                  <a:pt x="604" y="1017"/>
                </a:cubicBezTo>
                <a:cubicBezTo>
                  <a:pt x="604" y="1017"/>
                  <a:pt x="604" y="1017"/>
                  <a:pt x="604" y="1017"/>
                </a:cubicBezTo>
                <a:cubicBezTo>
                  <a:pt x="605" y="1016"/>
                  <a:pt x="606" y="1016"/>
                  <a:pt x="607" y="1015"/>
                </a:cubicBezTo>
                <a:cubicBezTo>
                  <a:pt x="606" y="1016"/>
                  <a:pt x="605" y="1017"/>
                  <a:pt x="605" y="1018"/>
                </a:cubicBezTo>
                <a:cubicBezTo>
                  <a:pt x="605" y="1018"/>
                  <a:pt x="605" y="1019"/>
                  <a:pt x="606" y="1018"/>
                </a:cubicBezTo>
                <a:cubicBezTo>
                  <a:pt x="607" y="1016"/>
                  <a:pt x="608" y="1014"/>
                  <a:pt x="609" y="1013"/>
                </a:cubicBezTo>
                <a:cubicBezTo>
                  <a:pt x="610" y="1012"/>
                  <a:pt x="609" y="1012"/>
                  <a:pt x="609" y="1012"/>
                </a:cubicBezTo>
                <a:cubicBezTo>
                  <a:pt x="608" y="1013"/>
                  <a:pt x="607" y="1014"/>
                  <a:pt x="605" y="1015"/>
                </a:cubicBezTo>
                <a:cubicBezTo>
                  <a:pt x="606" y="1013"/>
                  <a:pt x="607" y="1012"/>
                  <a:pt x="608" y="1011"/>
                </a:cubicBezTo>
                <a:cubicBezTo>
                  <a:pt x="608" y="1010"/>
                  <a:pt x="607" y="1010"/>
                  <a:pt x="607" y="1010"/>
                </a:cubicBezTo>
                <a:cubicBezTo>
                  <a:pt x="606" y="1010"/>
                  <a:pt x="606" y="1011"/>
                  <a:pt x="605" y="1011"/>
                </a:cubicBezTo>
                <a:cubicBezTo>
                  <a:pt x="606" y="1010"/>
                  <a:pt x="607" y="1010"/>
                  <a:pt x="607" y="1009"/>
                </a:cubicBezTo>
                <a:cubicBezTo>
                  <a:pt x="609" y="1010"/>
                  <a:pt x="610" y="1011"/>
                  <a:pt x="611" y="1013"/>
                </a:cubicBezTo>
                <a:close/>
                <a:moveTo>
                  <a:pt x="606" y="1023"/>
                </a:moveTo>
                <a:cubicBezTo>
                  <a:pt x="606" y="1023"/>
                  <a:pt x="605" y="1023"/>
                  <a:pt x="605" y="1023"/>
                </a:cubicBezTo>
                <a:cubicBezTo>
                  <a:pt x="605" y="1022"/>
                  <a:pt x="605" y="1022"/>
                  <a:pt x="605" y="1022"/>
                </a:cubicBezTo>
                <a:cubicBezTo>
                  <a:pt x="605" y="1022"/>
                  <a:pt x="605" y="1022"/>
                  <a:pt x="606" y="1023"/>
                </a:cubicBezTo>
                <a:close/>
                <a:moveTo>
                  <a:pt x="603" y="1010"/>
                </a:moveTo>
                <a:cubicBezTo>
                  <a:pt x="603" y="1010"/>
                  <a:pt x="603" y="1010"/>
                  <a:pt x="603" y="1010"/>
                </a:cubicBezTo>
                <a:cubicBezTo>
                  <a:pt x="603" y="1010"/>
                  <a:pt x="603" y="1009"/>
                  <a:pt x="602" y="1009"/>
                </a:cubicBezTo>
                <a:cubicBezTo>
                  <a:pt x="603" y="1009"/>
                  <a:pt x="605" y="1008"/>
                  <a:pt x="605" y="1008"/>
                </a:cubicBezTo>
                <a:cubicBezTo>
                  <a:pt x="606" y="1008"/>
                  <a:pt x="605" y="1007"/>
                  <a:pt x="605" y="1007"/>
                </a:cubicBezTo>
                <a:cubicBezTo>
                  <a:pt x="604" y="1007"/>
                  <a:pt x="603" y="1008"/>
                  <a:pt x="602" y="1008"/>
                </a:cubicBezTo>
                <a:cubicBezTo>
                  <a:pt x="601" y="1007"/>
                  <a:pt x="601" y="1006"/>
                  <a:pt x="600" y="1005"/>
                </a:cubicBezTo>
                <a:cubicBezTo>
                  <a:pt x="602" y="1005"/>
                  <a:pt x="603" y="1005"/>
                  <a:pt x="605" y="1005"/>
                </a:cubicBezTo>
                <a:cubicBezTo>
                  <a:pt x="605" y="1006"/>
                  <a:pt x="606" y="1007"/>
                  <a:pt x="607" y="1008"/>
                </a:cubicBezTo>
                <a:cubicBezTo>
                  <a:pt x="605" y="1008"/>
                  <a:pt x="604" y="1009"/>
                  <a:pt x="603" y="1010"/>
                </a:cubicBezTo>
                <a:close/>
                <a:moveTo>
                  <a:pt x="602" y="1010"/>
                </a:moveTo>
                <a:cubicBezTo>
                  <a:pt x="602" y="1011"/>
                  <a:pt x="602" y="1010"/>
                  <a:pt x="602" y="1010"/>
                </a:cubicBezTo>
                <a:cubicBezTo>
                  <a:pt x="603" y="1010"/>
                  <a:pt x="603" y="1011"/>
                  <a:pt x="603" y="1011"/>
                </a:cubicBezTo>
                <a:cubicBezTo>
                  <a:pt x="604" y="1011"/>
                  <a:pt x="604" y="1011"/>
                  <a:pt x="604" y="1011"/>
                </a:cubicBezTo>
                <a:cubicBezTo>
                  <a:pt x="604" y="1011"/>
                  <a:pt x="604" y="1011"/>
                  <a:pt x="604" y="1011"/>
                </a:cubicBezTo>
                <a:cubicBezTo>
                  <a:pt x="604" y="1011"/>
                  <a:pt x="604" y="1011"/>
                  <a:pt x="604" y="1011"/>
                </a:cubicBezTo>
                <a:cubicBezTo>
                  <a:pt x="604" y="1010"/>
                  <a:pt x="605" y="1010"/>
                  <a:pt x="605" y="1010"/>
                </a:cubicBezTo>
                <a:cubicBezTo>
                  <a:pt x="604" y="1011"/>
                  <a:pt x="603" y="1012"/>
                  <a:pt x="603" y="1014"/>
                </a:cubicBezTo>
                <a:cubicBezTo>
                  <a:pt x="602" y="1013"/>
                  <a:pt x="602" y="1013"/>
                  <a:pt x="602" y="1013"/>
                </a:cubicBezTo>
                <a:cubicBezTo>
                  <a:pt x="602" y="1012"/>
                  <a:pt x="602" y="1011"/>
                  <a:pt x="601" y="1010"/>
                </a:cubicBezTo>
                <a:cubicBezTo>
                  <a:pt x="601" y="1010"/>
                  <a:pt x="602" y="1010"/>
                  <a:pt x="602" y="1010"/>
                </a:cubicBezTo>
                <a:close/>
                <a:moveTo>
                  <a:pt x="603" y="1014"/>
                </a:moveTo>
                <a:cubicBezTo>
                  <a:pt x="604" y="1014"/>
                  <a:pt x="605" y="1013"/>
                  <a:pt x="605" y="1013"/>
                </a:cubicBezTo>
                <a:cubicBezTo>
                  <a:pt x="605" y="1014"/>
                  <a:pt x="604" y="1015"/>
                  <a:pt x="603" y="1016"/>
                </a:cubicBezTo>
                <a:cubicBezTo>
                  <a:pt x="603" y="1016"/>
                  <a:pt x="603" y="1015"/>
                  <a:pt x="603" y="1015"/>
                </a:cubicBezTo>
                <a:cubicBezTo>
                  <a:pt x="603" y="1015"/>
                  <a:pt x="603" y="1015"/>
                  <a:pt x="603" y="1014"/>
                </a:cubicBezTo>
                <a:close/>
                <a:moveTo>
                  <a:pt x="604" y="1023"/>
                </a:moveTo>
                <a:cubicBezTo>
                  <a:pt x="604" y="1023"/>
                  <a:pt x="605" y="1023"/>
                  <a:pt x="605" y="1023"/>
                </a:cubicBezTo>
                <a:cubicBezTo>
                  <a:pt x="605" y="1023"/>
                  <a:pt x="605" y="1024"/>
                  <a:pt x="606" y="1024"/>
                </a:cubicBezTo>
                <a:cubicBezTo>
                  <a:pt x="604" y="1024"/>
                  <a:pt x="603" y="1024"/>
                  <a:pt x="602" y="1024"/>
                </a:cubicBezTo>
                <a:cubicBezTo>
                  <a:pt x="602" y="1023"/>
                  <a:pt x="603" y="1023"/>
                  <a:pt x="604" y="1023"/>
                </a:cubicBezTo>
                <a:close/>
                <a:moveTo>
                  <a:pt x="606" y="1023"/>
                </a:moveTo>
                <a:cubicBezTo>
                  <a:pt x="606" y="1023"/>
                  <a:pt x="606" y="1023"/>
                  <a:pt x="606" y="1023"/>
                </a:cubicBezTo>
                <a:cubicBezTo>
                  <a:pt x="606" y="1023"/>
                  <a:pt x="606" y="1024"/>
                  <a:pt x="606" y="1024"/>
                </a:cubicBezTo>
                <a:cubicBezTo>
                  <a:pt x="606" y="1024"/>
                  <a:pt x="606" y="1024"/>
                  <a:pt x="606" y="1024"/>
                </a:cubicBezTo>
                <a:cubicBezTo>
                  <a:pt x="606" y="1024"/>
                  <a:pt x="606" y="1023"/>
                  <a:pt x="606" y="1023"/>
                </a:cubicBezTo>
                <a:close/>
                <a:moveTo>
                  <a:pt x="605" y="1020"/>
                </a:moveTo>
                <a:cubicBezTo>
                  <a:pt x="605" y="1020"/>
                  <a:pt x="606" y="1019"/>
                  <a:pt x="606" y="1019"/>
                </a:cubicBezTo>
                <a:cubicBezTo>
                  <a:pt x="608" y="1017"/>
                  <a:pt x="609" y="1015"/>
                  <a:pt x="611" y="1013"/>
                </a:cubicBezTo>
                <a:cubicBezTo>
                  <a:pt x="611" y="1013"/>
                  <a:pt x="612" y="1013"/>
                  <a:pt x="612" y="1013"/>
                </a:cubicBezTo>
                <a:cubicBezTo>
                  <a:pt x="613" y="1014"/>
                  <a:pt x="614" y="1015"/>
                  <a:pt x="615" y="1016"/>
                </a:cubicBezTo>
                <a:cubicBezTo>
                  <a:pt x="613" y="1018"/>
                  <a:pt x="611" y="1020"/>
                  <a:pt x="609" y="1022"/>
                </a:cubicBezTo>
                <a:cubicBezTo>
                  <a:pt x="608" y="1022"/>
                  <a:pt x="607" y="1022"/>
                  <a:pt x="606" y="1023"/>
                </a:cubicBezTo>
                <a:cubicBezTo>
                  <a:pt x="606" y="1022"/>
                  <a:pt x="605" y="1021"/>
                  <a:pt x="605" y="1020"/>
                </a:cubicBezTo>
                <a:close/>
                <a:moveTo>
                  <a:pt x="615" y="1015"/>
                </a:moveTo>
                <a:cubicBezTo>
                  <a:pt x="614" y="1014"/>
                  <a:pt x="613" y="1013"/>
                  <a:pt x="612" y="1013"/>
                </a:cubicBezTo>
                <a:cubicBezTo>
                  <a:pt x="613" y="1011"/>
                  <a:pt x="614" y="1010"/>
                  <a:pt x="616" y="1009"/>
                </a:cubicBezTo>
                <a:cubicBezTo>
                  <a:pt x="616" y="1010"/>
                  <a:pt x="617" y="1011"/>
                  <a:pt x="618" y="1012"/>
                </a:cubicBezTo>
                <a:cubicBezTo>
                  <a:pt x="617" y="1013"/>
                  <a:pt x="616" y="1014"/>
                  <a:pt x="615" y="1015"/>
                </a:cubicBezTo>
                <a:close/>
                <a:moveTo>
                  <a:pt x="605" y="1005"/>
                </a:moveTo>
                <a:cubicBezTo>
                  <a:pt x="605" y="1004"/>
                  <a:pt x="604" y="1004"/>
                  <a:pt x="604" y="1003"/>
                </a:cubicBezTo>
                <a:cubicBezTo>
                  <a:pt x="602" y="1000"/>
                  <a:pt x="604" y="1002"/>
                  <a:pt x="605" y="1003"/>
                </a:cubicBezTo>
                <a:cubicBezTo>
                  <a:pt x="606" y="1004"/>
                  <a:pt x="606" y="1004"/>
                  <a:pt x="607" y="1005"/>
                </a:cubicBezTo>
                <a:cubicBezTo>
                  <a:pt x="606" y="1005"/>
                  <a:pt x="606" y="1005"/>
                  <a:pt x="605" y="1005"/>
                </a:cubicBezTo>
                <a:close/>
                <a:moveTo>
                  <a:pt x="600" y="1005"/>
                </a:moveTo>
                <a:cubicBezTo>
                  <a:pt x="600" y="1007"/>
                  <a:pt x="601" y="1008"/>
                  <a:pt x="601" y="1010"/>
                </a:cubicBezTo>
                <a:cubicBezTo>
                  <a:pt x="601" y="1010"/>
                  <a:pt x="601" y="1010"/>
                  <a:pt x="601" y="1010"/>
                </a:cubicBezTo>
                <a:cubicBezTo>
                  <a:pt x="601" y="1011"/>
                  <a:pt x="602" y="1013"/>
                  <a:pt x="602" y="1014"/>
                </a:cubicBezTo>
                <a:cubicBezTo>
                  <a:pt x="602" y="1014"/>
                  <a:pt x="602" y="1014"/>
                  <a:pt x="602" y="1014"/>
                </a:cubicBezTo>
                <a:cubicBezTo>
                  <a:pt x="603" y="1015"/>
                  <a:pt x="603" y="1016"/>
                  <a:pt x="603" y="1016"/>
                </a:cubicBezTo>
                <a:cubicBezTo>
                  <a:pt x="602" y="1015"/>
                  <a:pt x="601" y="1013"/>
                  <a:pt x="600" y="1012"/>
                </a:cubicBezTo>
                <a:cubicBezTo>
                  <a:pt x="600" y="1012"/>
                  <a:pt x="600" y="1012"/>
                  <a:pt x="600" y="1012"/>
                </a:cubicBezTo>
                <a:cubicBezTo>
                  <a:pt x="601" y="1015"/>
                  <a:pt x="603" y="1017"/>
                  <a:pt x="604" y="1020"/>
                </a:cubicBezTo>
                <a:cubicBezTo>
                  <a:pt x="604" y="1020"/>
                  <a:pt x="604" y="1020"/>
                  <a:pt x="604" y="1020"/>
                </a:cubicBezTo>
                <a:cubicBezTo>
                  <a:pt x="604" y="1021"/>
                  <a:pt x="602" y="1022"/>
                  <a:pt x="602" y="1023"/>
                </a:cubicBezTo>
                <a:cubicBezTo>
                  <a:pt x="602" y="1023"/>
                  <a:pt x="602" y="1023"/>
                  <a:pt x="602" y="1023"/>
                </a:cubicBezTo>
                <a:cubicBezTo>
                  <a:pt x="602" y="1023"/>
                  <a:pt x="602" y="1023"/>
                  <a:pt x="601" y="1024"/>
                </a:cubicBezTo>
                <a:cubicBezTo>
                  <a:pt x="601" y="1023"/>
                  <a:pt x="601" y="1023"/>
                  <a:pt x="601" y="1023"/>
                </a:cubicBezTo>
                <a:cubicBezTo>
                  <a:pt x="601" y="1023"/>
                  <a:pt x="601" y="1023"/>
                  <a:pt x="601" y="1023"/>
                </a:cubicBezTo>
                <a:cubicBezTo>
                  <a:pt x="598" y="1017"/>
                  <a:pt x="596" y="1011"/>
                  <a:pt x="593" y="1005"/>
                </a:cubicBezTo>
                <a:cubicBezTo>
                  <a:pt x="595" y="1005"/>
                  <a:pt x="597" y="1005"/>
                  <a:pt x="600" y="1005"/>
                </a:cubicBezTo>
                <a:close/>
                <a:moveTo>
                  <a:pt x="601" y="1024"/>
                </a:moveTo>
                <a:cubicBezTo>
                  <a:pt x="599" y="1024"/>
                  <a:pt x="599" y="1024"/>
                  <a:pt x="600" y="1024"/>
                </a:cubicBezTo>
                <a:cubicBezTo>
                  <a:pt x="600" y="1024"/>
                  <a:pt x="600" y="1024"/>
                  <a:pt x="601" y="1024"/>
                </a:cubicBezTo>
                <a:close/>
                <a:moveTo>
                  <a:pt x="608" y="1029"/>
                </a:moveTo>
                <a:cubicBezTo>
                  <a:pt x="607" y="1028"/>
                  <a:pt x="607" y="1027"/>
                  <a:pt x="607" y="1026"/>
                </a:cubicBezTo>
                <a:cubicBezTo>
                  <a:pt x="607" y="1026"/>
                  <a:pt x="607" y="1026"/>
                  <a:pt x="607" y="1025"/>
                </a:cubicBezTo>
                <a:cubicBezTo>
                  <a:pt x="608" y="1026"/>
                  <a:pt x="608" y="1027"/>
                  <a:pt x="609" y="1029"/>
                </a:cubicBezTo>
                <a:cubicBezTo>
                  <a:pt x="608" y="1029"/>
                  <a:pt x="608" y="1029"/>
                  <a:pt x="608" y="1029"/>
                </a:cubicBezTo>
                <a:close/>
                <a:moveTo>
                  <a:pt x="606" y="1025"/>
                </a:moveTo>
                <a:cubicBezTo>
                  <a:pt x="606" y="1025"/>
                  <a:pt x="606" y="1025"/>
                  <a:pt x="606" y="1025"/>
                </a:cubicBezTo>
                <a:cubicBezTo>
                  <a:pt x="606" y="1025"/>
                  <a:pt x="607" y="1025"/>
                  <a:pt x="607" y="1025"/>
                </a:cubicBezTo>
                <a:cubicBezTo>
                  <a:pt x="607" y="1025"/>
                  <a:pt x="607" y="1025"/>
                  <a:pt x="607" y="1025"/>
                </a:cubicBezTo>
                <a:cubicBezTo>
                  <a:pt x="607" y="1025"/>
                  <a:pt x="607" y="1025"/>
                  <a:pt x="606" y="1025"/>
                </a:cubicBezTo>
                <a:close/>
                <a:moveTo>
                  <a:pt x="607" y="1024"/>
                </a:moveTo>
                <a:cubicBezTo>
                  <a:pt x="607" y="1024"/>
                  <a:pt x="606" y="1023"/>
                  <a:pt x="606" y="1023"/>
                </a:cubicBezTo>
                <a:cubicBezTo>
                  <a:pt x="606" y="1023"/>
                  <a:pt x="606" y="1023"/>
                  <a:pt x="606" y="1023"/>
                </a:cubicBezTo>
                <a:cubicBezTo>
                  <a:pt x="606" y="1023"/>
                  <a:pt x="606" y="1023"/>
                  <a:pt x="606" y="1023"/>
                </a:cubicBezTo>
                <a:cubicBezTo>
                  <a:pt x="607" y="1023"/>
                  <a:pt x="608" y="1022"/>
                  <a:pt x="609" y="1022"/>
                </a:cubicBezTo>
                <a:cubicBezTo>
                  <a:pt x="608" y="1023"/>
                  <a:pt x="608" y="1024"/>
                  <a:pt x="607" y="1024"/>
                </a:cubicBezTo>
                <a:cubicBezTo>
                  <a:pt x="607" y="1024"/>
                  <a:pt x="607" y="1024"/>
                  <a:pt x="607" y="1024"/>
                </a:cubicBezTo>
                <a:close/>
                <a:moveTo>
                  <a:pt x="609" y="1022"/>
                </a:moveTo>
                <a:cubicBezTo>
                  <a:pt x="611" y="1022"/>
                  <a:pt x="613" y="1022"/>
                  <a:pt x="615" y="1022"/>
                </a:cubicBezTo>
                <a:cubicBezTo>
                  <a:pt x="614" y="1022"/>
                  <a:pt x="614" y="1022"/>
                  <a:pt x="614" y="1022"/>
                </a:cubicBezTo>
                <a:cubicBezTo>
                  <a:pt x="614" y="1023"/>
                  <a:pt x="615" y="1023"/>
                  <a:pt x="615" y="1023"/>
                </a:cubicBezTo>
                <a:cubicBezTo>
                  <a:pt x="617" y="1022"/>
                  <a:pt x="618" y="1022"/>
                  <a:pt x="620" y="1022"/>
                </a:cubicBezTo>
                <a:cubicBezTo>
                  <a:pt x="620" y="1023"/>
                  <a:pt x="620" y="1022"/>
                  <a:pt x="620" y="1022"/>
                </a:cubicBezTo>
                <a:cubicBezTo>
                  <a:pt x="621" y="1022"/>
                  <a:pt x="622" y="1022"/>
                  <a:pt x="622" y="1022"/>
                </a:cubicBezTo>
                <a:cubicBezTo>
                  <a:pt x="624" y="1023"/>
                  <a:pt x="625" y="1024"/>
                  <a:pt x="626" y="1025"/>
                </a:cubicBezTo>
                <a:cubicBezTo>
                  <a:pt x="620" y="1025"/>
                  <a:pt x="614" y="1025"/>
                  <a:pt x="608" y="1024"/>
                </a:cubicBezTo>
                <a:cubicBezTo>
                  <a:pt x="608" y="1024"/>
                  <a:pt x="609" y="1023"/>
                  <a:pt x="609" y="1022"/>
                </a:cubicBezTo>
                <a:close/>
                <a:moveTo>
                  <a:pt x="623" y="1022"/>
                </a:moveTo>
                <a:cubicBezTo>
                  <a:pt x="625" y="1022"/>
                  <a:pt x="627" y="1022"/>
                  <a:pt x="629" y="1022"/>
                </a:cubicBezTo>
                <a:cubicBezTo>
                  <a:pt x="629" y="1022"/>
                  <a:pt x="628" y="1023"/>
                  <a:pt x="628" y="1024"/>
                </a:cubicBezTo>
                <a:cubicBezTo>
                  <a:pt x="627" y="1024"/>
                  <a:pt x="628" y="1024"/>
                  <a:pt x="628" y="1024"/>
                </a:cubicBezTo>
                <a:cubicBezTo>
                  <a:pt x="628" y="1023"/>
                  <a:pt x="629" y="1023"/>
                  <a:pt x="630" y="1022"/>
                </a:cubicBezTo>
                <a:cubicBezTo>
                  <a:pt x="630" y="1023"/>
                  <a:pt x="631" y="1023"/>
                  <a:pt x="631" y="1024"/>
                </a:cubicBezTo>
                <a:cubicBezTo>
                  <a:pt x="630" y="1024"/>
                  <a:pt x="628" y="1024"/>
                  <a:pt x="626" y="1025"/>
                </a:cubicBezTo>
                <a:cubicBezTo>
                  <a:pt x="625" y="1024"/>
                  <a:pt x="624" y="1023"/>
                  <a:pt x="623" y="1022"/>
                </a:cubicBezTo>
                <a:close/>
                <a:moveTo>
                  <a:pt x="636" y="1013"/>
                </a:moveTo>
                <a:cubicBezTo>
                  <a:pt x="637" y="1012"/>
                  <a:pt x="638" y="1011"/>
                  <a:pt x="638" y="1010"/>
                </a:cubicBezTo>
                <a:cubicBezTo>
                  <a:pt x="639" y="1010"/>
                  <a:pt x="638" y="1009"/>
                  <a:pt x="637" y="1010"/>
                </a:cubicBezTo>
                <a:cubicBezTo>
                  <a:pt x="637" y="1011"/>
                  <a:pt x="636" y="1011"/>
                  <a:pt x="635" y="1012"/>
                </a:cubicBezTo>
                <a:cubicBezTo>
                  <a:pt x="634" y="1014"/>
                  <a:pt x="632" y="1016"/>
                  <a:pt x="630" y="1017"/>
                </a:cubicBezTo>
                <a:cubicBezTo>
                  <a:pt x="631" y="1013"/>
                  <a:pt x="634" y="1011"/>
                  <a:pt x="637" y="1008"/>
                </a:cubicBezTo>
                <a:cubicBezTo>
                  <a:pt x="637" y="1008"/>
                  <a:pt x="637" y="1007"/>
                  <a:pt x="636" y="1007"/>
                </a:cubicBezTo>
                <a:cubicBezTo>
                  <a:pt x="633" y="1010"/>
                  <a:pt x="631" y="1012"/>
                  <a:pt x="629" y="1015"/>
                </a:cubicBezTo>
                <a:cubicBezTo>
                  <a:pt x="630" y="1012"/>
                  <a:pt x="632" y="1009"/>
                  <a:pt x="634" y="1006"/>
                </a:cubicBezTo>
                <a:cubicBezTo>
                  <a:pt x="635" y="1006"/>
                  <a:pt x="635" y="1006"/>
                  <a:pt x="635" y="1006"/>
                </a:cubicBezTo>
                <a:cubicBezTo>
                  <a:pt x="638" y="1006"/>
                  <a:pt x="640" y="1006"/>
                  <a:pt x="643" y="1007"/>
                </a:cubicBezTo>
                <a:cubicBezTo>
                  <a:pt x="639" y="1010"/>
                  <a:pt x="636" y="1014"/>
                  <a:pt x="633" y="1017"/>
                </a:cubicBezTo>
                <a:cubicBezTo>
                  <a:pt x="634" y="1016"/>
                  <a:pt x="635" y="1014"/>
                  <a:pt x="636" y="1013"/>
                </a:cubicBezTo>
                <a:close/>
                <a:moveTo>
                  <a:pt x="626" y="1013"/>
                </a:moveTo>
                <a:cubicBezTo>
                  <a:pt x="627" y="1012"/>
                  <a:pt x="628" y="1011"/>
                  <a:pt x="628" y="1010"/>
                </a:cubicBezTo>
                <a:cubicBezTo>
                  <a:pt x="630" y="1009"/>
                  <a:pt x="631" y="1007"/>
                  <a:pt x="632" y="1006"/>
                </a:cubicBezTo>
                <a:cubicBezTo>
                  <a:pt x="632" y="1006"/>
                  <a:pt x="633" y="1006"/>
                  <a:pt x="633" y="1006"/>
                </a:cubicBezTo>
                <a:cubicBezTo>
                  <a:pt x="631" y="1009"/>
                  <a:pt x="629" y="1011"/>
                  <a:pt x="626" y="1013"/>
                </a:cubicBezTo>
                <a:close/>
                <a:moveTo>
                  <a:pt x="628" y="1009"/>
                </a:moveTo>
                <a:cubicBezTo>
                  <a:pt x="627" y="1010"/>
                  <a:pt x="625" y="1011"/>
                  <a:pt x="624" y="1011"/>
                </a:cubicBezTo>
                <a:cubicBezTo>
                  <a:pt x="625" y="1010"/>
                  <a:pt x="627" y="1008"/>
                  <a:pt x="628" y="1006"/>
                </a:cubicBezTo>
                <a:cubicBezTo>
                  <a:pt x="629" y="1006"/>
                  <a:pt x="630" y="1006"/>
                  <a:pt x="630" y="1006"/>
                </a:cubicBezTo>
                <a:cubicBezTo>
                  <a:pt x="629" y="1007"/>
                  <a:pt x="629" y="1008"/>
                  <a:pt x="628" y="1009"/>
                </a:cubicBezTo>
                <a:close/>
                <a:moveTo>
                  <a:pt x="622" y="1013"/>
                </a:moveTo>
                <a:cubicBezTo>
                  <a:pt x="622" y="1011"/>
                  <a:pt x="624" y="1009"/>
                  <a:pt x="626" y="1008"/>
                </a:cubicBezTo>
                <a:cubicBezTo>
                  <a:pt x="624" y="1009"/>
                  <a:pt x="623" y="1011"/>
                  <a:pt x="622" y="1013"/>
                </a:cubicBezTo>
                <a:cubicBezTo>
                  <a:pt x="622" y="1013"/>
                  <a:pt x="623" y="1014"/>
                  <a:pt x="623" y="1014"/>
                </a:cubicBezTo>
                <a:cubicBezTo>
                  <a:pt x="624" y="1013"/>
                  <a:pt x="625" y="1012"/>
                  <a:pt x="626" y="1012"/>
                </a:cubicBezTo>
                <a:cubicBezTo>
                  <a:pt x="625" y="1013"/>
                  <a:pt x="625" y="1013"/>
                  <a:pt x="624" y="1014"/>
                </a:cubicBezTo>
                <a:cubicBezTo>
                  <a:pt x="624" y="1015"/>
                  <a:pt x="624" y="1015"/>
                  <a:pt x="625" y="1015"/>
                </a:cubicBezTo>
                <a:cubicBezTo>
                  <a:pt x="626" y="1014"/>
                  <a:pt x="628" y="1013"/>
                  <a:pt x="629" y="1012"/>
                </a:cubicBezTo>
                <a:cubicBezTo>
                  <a:pt x="628" y="1014"/>
                  <a:pt x="627" y="1015"/>
                  <a:pt x="626" y="1017"/>
                </a:cubicBezTo>
                <a:cubicBezTo>
                  <a:pt x="626" y="1017"/>
                  <a:pt x="626" y="1017"/>
                  <a:pt x="626" y="1018"/>
                </a:cubicBezTo>
                <a:cubicBezTo>
                  <a:pt x="624" y="1016"/>
                  <a:pt x="623" y="1015"/>
                  <a:pt x="622" y="1014"/>
                </a:cubicBezTo>
                <a:cubicBezTo>
                  <a:pt x="621" y="1013"/>
                  <a:pt x="620" y="1013"/>
                  <a:pt x="619" y="1012"/>
                </a:cubicBezTo>
                <a:cubicBezTo>
                  <a:pt x="621" y="1010"/>
                  <a:pt x="624" y="1008"/>
                  <a:pt x="626" y="1006"/>
                </a:cubicBezTo>
                <a:cubicBezTo>
                  <a:pt x="626" y="1006"/>
                  <a:pt x="626" y="1006"/>
                  <a:pt x="626" y="1006"/>
                </a:cubicBezTo>
                <a:cubicBezTo>
                  <a:pt x="624" y="1008"/>
                  <a:pt x="621" y="1010"/>
                  <a:pt x="621" y="1013"/>
                </a:cubicBezTo>
                <a:cubicBezTo>
                  <a:pt x="620" y="1013"/>
                  <a:pt x="621" y="1014"/>
                  <a:pt x="622" y="1013"/>
                </a:cubicBezTo>
                <a:close/>
                <a:moveTo>
                  <a:pt x="619" y="1011"/>
                </a:moveTo>
                <a:cubicBezTo>
                  <a:pt x="618" y="1011"/>
                  <a:pt x="617" y="1010"/>
                  <a:pt x="616" y="1009"/>
                </a:cubicBezTo>
                <a:cubicBezTo>
                  <a:pt x="617" y="1008"/>
                  <a:pt x="618" y="1007"/>
                  <a:pt x="619" y="1006"/>
                </a:cubicBezTo>
                <a:cubicBezTo>
                  <a:pt x="621" y="1006"/>
                  <a:pt x="623" y="1006"/>
                  <a:pt x="625" y="1006"/>
                </a:cubicBezTo>
                <a:cubicBezTo>
                  <a:pt x="623" y="1008"/>
                  <a:pt x="621" y="1010"/>
                  <a:pt x="619" y="1011"/>
                </a:cubicBezTo>
                <a:close/>
                <a:moveTo>
                  <a:pt x="616" y="1009"/>
                </a:moveTo>
                <a:cubicBezTo>
                  <a:pt x="615" y="1008"/>
                  <a:pt x="615" y="1008"/>
                  <a:pt x="615" y="1008"/>
                </a:cubicBezTo>
                <a:cubicBezTo>
                  <a:pt x="615" y="1008"/>
                  <a:pt x="615" y="1008"/>
                  <a:pt x="615" y="1008"/>
                </a:cubicBezTo>
                <a:cubicBezTo>
                  <a:pt x="616" y="1008"/>
                  <a:pt x="616" y="1008"/>
                  <a:pt x="617" y="1007"/>
                </a:cubicBezTo>
                <a:cubicBezTo>
                  <a:pt x="617" y="1007"/>
                  <a:pt x="617" y="1006"/>
                  <a:pt x="616" y="1006"/>
                </a:cubicBezTo>
                <a:cubicBezTo>
                  <a:pt x="616" y="1006"/>
                  <a:pt x="617" y="1006"/>
                  <a:pt x="617" y="1006"/>
                </a:cubicBezTo>
                <a:cubicBezTo>
                  <a:pt x="617" y="1006"/>
                  <a:pt x="618" y="1006"/>
                  <a:pt x="619" y="1006"/>
                </a:cubicBezTo>
                <a:cubicBezTo>
                  <a:pt x="617" y="1007"/>
                  <a:pt x="617" y="1008"/>
                  <a:pt x="616" y="1009"/>
                </a:cubicBezTo>
                <a:close/>
                <a:moveTo>
                  <a:pt x="617" y="1005"/>
                </a:moveTo>
                <a:cubicBezTo>
                  <a:pt x="617" y="1005"/>
                  <a:pt x="618" y="1004"/>
                  <a:pt x="619" y="1003"/>
                </a:cubicBezTo>
                <a:cubicBezTo>
                  <a:pt x="619" y="1003"/>
                  <a:pt x="618" y="1002"/>
                  <a:pt x="618" y="1002"/>
                </a:cubicBezTo>
                <a:cubicBezTo>
                  <a:pt x="617" y="1003"/>
                  <a:pt x="617" y="1003"/>
                  <a:pt x="616" y="1004"/>
                </a:cubicBezTo>
                <a:cubicBezTo>
                  <a:pt x="616" y="1004"/>
                  <a:pt x="616" y="1004"/>
                  <a:pt x="616" y="1005"/>
                </a:cubicBezTo>
                <a:cubicBezTo>
                  <a:pt x="615" y="1005"/>
                  <a:pt x="615" y="1005"/>
                  <a:pt x="615" y="1005"/>
                </a:cubicBezTo>
                <a:cubicBezTo>
                  <a:pt x="615" y="1005"/>
                  <a:pt x="615" y="1005"/>
                  <a:pt x="615" y="1005"/>
                </a:cubicBezTo>
                <a:cubicBezTo>
                  <a:pt x="614" y="1005"/>
                  <a:pt x="613" y="1005"/>
                  <a:pt x="612" y="1005"/>
                </a:cubicBezTo>
                <a:cubicBezTo>
                  <a:pt x="611" y="1005"/>
                  <a:pt x="611" y="1004"/>
                  <a:pt x="610" y="1003"/>
                </a:cubicBezTo>
                <a:cubicBezTo>
                  <a:pt x="607" y="1000"/>
                  <a:pt x="611" y="1003"/>
                  <a:pt x="612" y="1004"/>
                </a:cubicBezTo>
                <a:cubicBezTo>
                  <a:pt x="612" y="1004"/>
                  <a:pt x="612" y="1004"/>
                  <a:pt x="612" y="1004"/>
                </a:cubicBezTo>
                <a:cubicBezTo>
                  <a:pt x="611" y="1002"/>
                  <a:pt x="610" y="1001"/>
                  <a:pt x="609" y="1001"/>
                </a:cubicBezTo>
                <a:cubicBezTo>
                  <a:pt x="614" y="1001"/>
                  <a:pt x="619" y="1001"/>
                  <a:pt x="624" y="1001"/>
                </a:cubicBezTo>
                <a:cubicBezTo>
                  <a:pt x="622" y="1003"/>
                  <a:pt x="621" y="1004"/>
                  <a:pt x="619" y="1005"/>
                </a:cubicBezTo>
                <a:cubicBezTo>
                  <a:pt x="618" y="1005"/>
                  <a:pt x="618" y="1005"/>
                  <a:pt x="617" y="1005"/>
                </a:cubicBezTo>
                <a:close/>
                <a:moveTo>
                  <a:pt x="612" y="1005"/>
                </a:moveTo>
                <a:cubicBezTo>
                  <a:pt x="610" y="1005"/>
                  <a:pt x="609" y="1005"/>
                  <a:pt x="608" y="1005"/>
                </a:cubicBezTo>
                <a:cubicBezTo>
                  <a:pt x="606" y="1004"/>
                  <a:pt x="604" y="1002"/>
                  <a:pt x="603" y="1000"/>
                </a:cubicBezTo>
                <a:cubicBezTo>
                  <a:pt x="604" y="1000"/>
                  <a:pt x="606" y="1000"/>
                  <a:pt x="607" y="1000"/>
                </a:cubicBezTo>
                <a:cubicBezTo>
                  <a:pt x="609" y="1002"/>
                  <a:pt x="610" y="1004"/>
                  <a:pt x="612" y="1005"/>
                </a:cubicBezTo>
                <a:close/>
                <a:moveTo>
                  <a:pt x="603" y="1000"/>
                </a:moveTo>
                <a:cubicBezTo>
                  <a:pt x="603" y="1000"/>
                  <a:pt x="602" y="1000"/>
                  <a:pt x="602" y="999"/>
                </a:cubicBezTo>
                <a:cubicBezTo>
                  <a:pt x="604" y="999"/>
                  <a:pt x="605" y="999"/>
                  <a:pt x="607" y="999"/>
                </a:cubicBezTo>
                <a:cubicBezTo>
                  <a:pt x="607" y="1000"/>
                  <a:pt x="607" y="1000"/>
                  <a:pt x="607" y="1000"/>
                </a:cubicBezTo>
                <a:cubicBezTo>
                  <a:pt x="607" y="1000"/>
                  <a:pt x="607" y="1000"/>
                  <a:pt x="607" y="1000"/>
                </a:cubicBezTo>
                <a:cubicBezTo>
                  <a:pt x="606" y="1000"/>
                  <a:pt x="604" y="1000"/>
                  <a:pt x="603" y="1000"/>
                </a:cubicBezTo>
                <a:close/>
                <a:moveTo>
                  <a:pt x="602" y="1000"/>
                </a:moveTo>
                <a:cubicBezTo>
                  <a:pt x="598" y="1000"/>
                  <a:pt x="594" y="1000"/>
                  <a:pt x="591" y="1000"/>
                </a:cubicBezTo>
                <a:cubicBezTo>
                  <a:pt x="591" y="999"/>
                  <a:pt x="591" y="999"/>
                  <a:pt x="590" y="999"/>
                </a:cubicBezTo>
                <a:cubicBezTo>
                  <a:pt x="592" y="999"/>
                  <a:pt x="594" y="999"/>
                  <a:pt x="595" y="999"/>
                </a:cubicBezTo>
                <a:cubicBezTo>
                  <a:pt x="597" y="999"/>
                  <a:pt x="600" y="999"/>
                  <a:pt x="602" y="999"/>
                </a:cubicBezTo>
                <a:cubicBezTo>
                  <a:pt x="602" y="999"/>
                  <a:pt x="602" y="1000"/>
                  <a:pt x="602" y="1000"/>
                </a:cubicBezTo>
                <a:cubicBezTo>
                  <a:pt x="602" y="1000"/>
                  <a:pt x="602" y="1000"/>
                  <a:pt x="602" y="1000"/>
                </a:cubicBezTo>
                <a:close/>
                <a:moveTo>
                  <a:pt x="590" y="1000"/>
                </a:moveTo>
                <a:cubicBezTo>
                  <a:pt x="585" y="999"/>
                  <a:pt x="580" y="999"/>
                  <a:pt x="576" y="999"/>
                </a:cubicBezTo>
                <a:cubicBezTo>
                  <a:pt x="570" y="999"/>
                  <a:pt x="564" y="999"/>
                  <a:pt x="558" y="999"/>
                </a:cubicBezTo>
                <a:cubicBezTo>
                  <a:pt x="558" y="999"/>
                  <a:pt x="558" y="999"/>
                  <a:pt x="558" y="999"/>
                </a:cubicBezTo>
                <a:cubicBezTo>
                  <a:pt x="569" y="999"/>
                  <a:pt x="579" y="999"/>
                  <a:pt x="590" y="999"/>
                </a:cubicBezTo>
                <a:cubicBezTo>
                  <a:pt x="590" y="999"/>
                  <a:pt x="590" y="999"/>
                  <a:pt x="590" y="1000"/>
                </a:cubicBezTo>
                <a:close/>
                <a:moveTo>
                  <a:pt x="589" y="995"/>
                </a:moveTo>
                <a:cubicBezTo>
                  <a:pt x="590" y="995"/>
                  <a:pt x="590" y="995"/>
                  <a:pt x="591" y="995"/>
                </a:cubicBezTo>
                <a:cubicBezTo>
                  <a:pt x="591" y="996"/>
                  <a:pt x="590" y="996"/>
                  <a:pt x="589" y="997"/>
                </a:cubicBezTo>
                <a:cubicBezTo>
                  <a:pt x="589" y="996"/>
                  <a:pt x="589" y="996"/>
                  <a:pt x="589" y="995"/>
                </a:cubicBezTo>
                <a:close/>
                <a:moveTo>
                  <a:pt x="589" y="995"/>
                </a:moveTo>
                <a:cubicBezTo>
                  <a:pt x="588" y="994"/>
                  <a:pt x="588" y="993"/>
                  <a:pt x="587" y="992"/>
                </a:cubicBezTo>
                <a:cubicBezTo>
                  <a:pt x="588" y="992"/>
                  <a:pt x="588" y="992"/>
                  <a:pt x="588" y="991"/>
                </a:cubicBezTo>
                <a:cubicBezTo>
                  <a:pt x="588" y="991"/>
                  <a:pt x="589" y="991"/>
                  <a:pt x="589" y="991"/>
                </a:cubicBezTo>
                <a:cubicBezTo>
                  <a:pt x="589" y="991"/>
                  <a:pt x="589" y="991"/>
                  <a:pt x="589" y="991"/>
                </a:cubicBezTo>
                <a:cubicBezTo>
                  <a:pt x="589" y="991"/>
                  <a:pt x="589" y="991"/>
                  <a:pt x="589" y="991"/>
                </a:cubicBezTo>
                <a:cubicBezTo>
                  <a:pt x="589" y="992"/>
                  <a:pt x="590" y="992"/>
                  <a:pt x="590" y="991"/>
                </a:cubicBezTo>
                <a:cubicBezTo>
                  <a:pt x="590" y="991"/>
                  <a:pt x="590" y="991"/>
                  <a:pt x="591" y="991"/>
                </a:cubicBezTo>
                <a:cubicBezTo>
                  <a:pt x="591" y="990"/>
                  <a:pt x="591" y="990"/>
                  <a:pt x="591" y="990"/>
                </a:cubicBezTo>
                <a:cubicBezTo>
                  <a:pt x="590" y="989"/>
                  <a:pt x="589" y="990"/>
                  <a:pt x="588" y="991"/>
                </a:cubicBezTo>
                <a:cubicBezTo>
                  <a:pt x="587" y="991"/>
                  <a:pt x="587" y="991"/>
                  <a:pt x="587" y="991"/>
                </a:cubicBezTo>
                <a:cubicBezTo>
                  <a:pt x="586" y="989"/>
                  <a:pt x="585" y="987"/>
                  <a:pt x="585" y="986"/>
                </a:cubicBezTo>
                <a:cubicBezTo>
                  <a:pt x="585" y="985"/>
                  <a:pt x="585" y="985"/>
                  <a:pt x="584" y="985"/>
                </a:cubicBezTo>
                <a:cubicBezTo>
                  <a:pt x="584" y="985"/>
                  <a:pt x="584" y="985"/>
                  <a:pt x="584" y="985"/>
                </a:cubicBezTo>
                <a:cubicBezTo>
                  <a:pt x="584" y="984"/>
                  <a:pt x="584" y="983"/>
                  <a:pt x="583" y="982"/>
                </a:cubicBezTo>
                <a:cubicBezTo>
                  <a:pt x="587" y="985"/>
                  <a:pt x="591" y="989"/>
                  <a:pt x="595" y="992"/>
                </a:cubicBezTo>
                <a:cubicBezTo>
                  <a:pt x="594" y="993"/>
                  <a:pt x="593" y="994"/>
                  <a:pt x="592" y="995"/>
                </a:cubicBezTo>
                <a:cubicBezTo>
                  <a:pt x="591" y="995"/>
                  <a:pt x="590" y="995"/>
                  <a:pt x="589" y="995"/>
                </a:cubicBezTo>
                <a:close/>
                <a:moveTo>
                  <a:pt x="595" y="992"/>
                </a:moveTo>
                <a:cubicBezTo>
                  <a:pt x="596" y="993"/>
                  <a:pt x="597" y="994"/>
                  <a:pt x="598" y="995"/>
                </a:cubicBezTo>
                <a:cubicBezTo>
                  <a:pt x="596" y="995"/>
                  <a:pt x="594" y="995"/>
                  <a:pt x="592" y="995"/>
                </a:cubicBezTo>
                <a:cubicBezTo>
                  <a:pt x="593" y="994"/>
                  <a:pt x="594" y="993"/>
                  <a:pt x="595" y="992"/>
                </a:cubicBezTo>
                <a:close/>
                <a:moveTo>
                  <a:pt x="595" y="992"/>
                </a:moveTo>
                <a:cubicBezTo>
                  <a:pt x="591" y="988"/>
                  <a:pt x="587" y="985"/>
                  <a:pt x="583" y="981"/>
                </a:cubicBezTo>
                <a:cubicBezTo>
                  <a:pt x="583" y="981"/>
                  <a:pt x="583" y="980"/>
                  <a:pt x="582" y="980"/>
                </a:cubicBezTo>
                <a:cubicBezTo>
                  <a:pt x="583" y="979"/>
                  <a:pt x="584" y="978"/>
                  <a:pt x="585" y="977"/>
                </a:cubicBezTo>
                <a:cubicBezTo>
                  <a:pt x="589" y="981"/>
                  <a:pt x="594" y="985"/>
                  <a:pt x="598" y="989"/>
                </a:cubicBezTo>
                <a:cubicBezTo>
                  <a:pt x="597" y="990"/>
                  <a:pt x="596" y="991"/>
                  <a:pt x="595" y="992"/>
                </a:cubicBezTo>
                <a:close/>
                <a:moveTo>
                  <a:pt x="582" y="979"/>
                </a:moveTo>
                <a:cubicBezTo>
                  <a:pt x="582" y="979"/>
                  <a:pt x="582" y="978"/>
                  <a:pt x="582" y="978"/>
                </a:cubicBezTo>
                <a:cubicBezTo>
                  <a:pt x="582" y="977"/>
                  <a:pt x="583" y="977"/>
                  <a:pt x="583" y="976"/>
                </a:cubicBezTo>
                <a:cubicBezTo>
                  <a:pt x="584" y="976"/>
                  <a:pt x="584" y="977"/>
                  <a:pt x="585" y="977"/>
                </a:cubicBezTo>
                <a:cubicBezTo>
                  <a:pt x="584" y="978"/>
                  <a:pt x="583" y="979"/>
                  <a:pt x="582" y="979"/>
                </a:cubicBezTo>
                <a:close/>
                <a:moveTo>
                  <a:pt x="581" y="977"/>
                </a:moveTo>
                <a:cubicBezTo>
                  <a:pt x="581" y="976"/>
                  <a:pt x="580" y="974"/>
                  <a:pt x="579" y="972"/>
                </a:cubicBezTo>
                <a:cubicBezTo>
                  <a:pt x="580" y="973"/>
                  <a:pt x="580" y="973"/>
                  <a:pt x="581" y="974"/>
                </a:cubicBezTo>
                <a:cubicBezTo>
                  <a:pt x="582" y="974"/>
                  <a:pt x="582" y="975"/>
                  <a:pt x="583" y="976"/>
                </a:cubicBezTo>
                <a:cubicBezTo>
                  <a:pt x="583" y="976"/>
                  <a:pt x="582" y="977"/>
                  <a:pt x="581" y="977"/>
                </a:cubicBezTo>
                <a:close/>
                <a:moveTo>
                  <a:pt x="579" y="971"/>
                </a:moveTo>
                <a:cubicBezTo>
                  <a:pt x="578" y="970"/>
                  <a:pt x="578" y="969"/>
                  <a:pt x="577" y="967"/>
                </a:cubicBezTo>
                <a:cubicBezTo>
                  <a:pt x="577" y="966"/>
                  <a:pt x="576" y="965"/>
                  <a:pt x="576" y="963"/>
                </a:cubicBezTo>
                <a:cubicBezTo>
                  <a:pt x="583" y="963"/>
                  <a:pt x="590" y="963"/>
                  <a:pt x="597" y="964"/>
                </a:cubicBezTo>
                <a:cubicBezTo>
                  <a:pt x="592" y="967"/>
                  <a:pt x="588" y="971"/>
                  <a:pt x="583" y="975"/>
                </a:cubicBezTo>
                <a:cubicBezTo>
                  <a:pt x="582" y="974"/>
                  <a:pt x="580" y="973"/>
                  <a:pt x="579" y="971"/>
                </a:cubicBezTo>
                <a:close/>
                <a:moveTo>
                  <a:pt x="578" y="971"/>
                </a:moveTo>
                <a:cubicBezTo>
                  <a:pt x="576" y="969"/>
                  <a:pt x="574" y="967"/>
                  <a:pt x="572" y="965"/>
                </a:cubicBezTo>
                <a:cubicBezTo>
                  <a:pt x="572" y="964"/>
                  <a:pt x="573" y="964"/>
                  <a:pt x="573" y="964"/>
                </a:cubicBezTo>
                <a:cubicBezTo>
                  <a:pt x="574" y="963"/>
                  <a:pt x="575" y="963"/>
                  <a:pt x="575" y="963"/>
                </a:cubicBezTo>
                <a:cubicBezTo>
                  <a:pt x="576" y="966"/>
                  <a:pt x="577" y="968"/>
                  <a:pt x="578" y="971"/>
                </a:cubicBezTo>
                <a:close/>
                <a:moveTo>
                  <a:pt x="569" y="963"/>
                </a:moveTo>
                <a:cubicBezTo>
                  <a:pt x="568" y="961"/>
                  <a:pt x="567" y="960"/>
                  <a:pt x="565" y="959"/>
                </a:cubicBezTo>
                <a:cubicBezTo>
                  <a:pt x="566" y="959"/>
                  <a:pt x="566" y="959"/>
                  <a:pt x="567" y="959"/>
                </a:cubicBezTo>
                <a:cubicBezTo>
                  <a:pt x="569" y="959"/>
                  <a:pt x="571" y="959"/>
                  <a:pt x="574" y="959"/>
                </a:cubicBezTo>
                <a:cubicBezTo>
                  <a:pt x="574" y="960"/>
                  <a:pt x="574" y="962"/>
                  <a:pt x="575" y="963"/>
                </a:cubicBezTo>
                <a:cubicBezTo>
                  <a:pt x="573" y="963"/>
                  <a:pt x="571" y="963"/>
                  <a:pt x="569" y="963"/>
                </a:cubicBezTo>
                <a:close/>
                <a:moveTo>
                  <a:pt x="568" y="958"/>
                </a:moveTo>
                <a:cubicBezTo>
                  <a:pt x="570" y="958"/>
                  <a:pt x="571" y="958"/>
                  <a:pt x="573" y="958"/>
                </a:cubicBezTo>
                <a:cubicBezTo>
                  <a:pt x="573" y="958"/>
                  <a:pt x="573" y="958"/>
                  <a:pt x="573" y="958"/>
                </a:cubicBezTo>
                <a:cubicBezTo>
                  <a:pt x="572" y="958"/>
                  <a:pt x="570" y="958"/>
                  <a:pt x="568" y="958"/>
                </a:cubicBezTo>
                <a:close/>
                <a:moveTo>
                  <a:pt x="574" y="958"/>
                </a:moveTo>
                <a:cubicBezTo>
                  <a:pt x="576" y="958"/>
                  <a:pt x="578" y="958"/>
                  <a:pt x="580" y="957"/>
                </a:cubicBezTo>
                <a:cubicBezTo>
                  <a:pt x="580" y="958"/>
                  <a:pt x="580" y="958"/>
                  <a:pt x="580" y="959"/>
                </a:cubicBezTo>
                <a:cubicBezTo>
                  <a:pt x="578" y="959"/>
                  <a:pt x="576" y="958"/>
                  <a:pt x="574" y="958"/>
                </a:cubicBezTo>
                <a:cubicBezTo>
                  <a:pt x="574" y="958"/>
                  <a:pt x="574" y="958"/>
                  <a:pt x="574" y="958"/>
                </a:cubicBezTo>
                <a:close/>
                <a:moveTo>
                  <a:pt x="582" y="959"/>
                </a:moveTo>
                <a:cubicBezTo>
                  <a:pt x="582" y="959"/>
                  <a:pt x="582" y="958"/>
                  <a:pt x="581" y="958"/>
                </a:cubicBezTo>
                <a:cubicBezTo>
                  <a:pt x="581" y="958"/>
                  <a:pt x="581" y="958"/>
                  <a:pt x="581" y="957"/>
                </a:cubicBezTo>
                <a:cubicBezTo>
                  <a:pt x="584" y="957"/>
                  <a:pt x="588" y="957"/>
                  <a:pt x="591" y="957"/>
                </a:cubicBezTo>
                <a:cubicBezTo>
                  <a:pt x="592" y="958"/>
                  <a:pt x="592" y="958"/>
                  <a:pt x="593" y="959"/>
                </a:cubicBezTo>
                <a:cubicBezTo>
                  <a:pt x="589" y="959"/>
                  <a:pt x="585" y="959"/>
                  <a:pt x="582" y="959"/>
                </a:cubicBezTo>
                <a:close/>
                <a:moveTo>
                  <a:pt x="594" y="959"/>
                </a:moveTo>
                <a:cubicBezTo>
                  <a:pt x="593" y="958"/>
                  <a:pt x="593" y="958"/>
                  <a:pt x="592" y="957"/>
                </a:cubicBezTo>
                <a:cubicBezTo>
                  <a:pt x="593" y="957"/>
                  <a:pt x="595" y="957"/>
                  <a:pt x="596" y="957"/>
                </a:cubicBezTo>
                <a:cubicBezTo>
                  <a:pt x="597" y="958"/>
                  <a:pt x="598" y="958"/>
                  <a:pt x="599" y="959"/>
                </a:cubicBezTo>
                <a:cubicBezTo>
                  <a:pt x="597" y="959"/>
                  <a:pt x="596" y="959"/>
                  <a:pt x="594" y="959"/>
                </a:cubicBezTo>
                <a:close/>
                <a:moveTo>
                  <a:pt x="597" y="957"/>
                </a:moveTo>
                <a:cubicBezTo>
                  <a:pt x="599" y="957"/>
                  <a:pt x="600" y="957"/>
                  <a:pt x="602" y="957"/>
                </a:cubicBezTo>
                <a:cubicBezTo>
                  <a:pt x="602" y="958"/>
                  <a:pt x="602" y="958"/>
                  <a:pt x="602" y="959"/>
                </a:cubicBezTo>
                <a:cubicBezTo>
                  <a:pt x="602" y="959"/>
                  <a:pt x="601" y="959"/>
                  <a:pt x="600" y="959"/>
                </a:cubicBezTo>
                <a:cubicBezTo>
                  <a:pt x="599" y="958"/>
                  <a:pt x="598" y="958"/>
                  <a:pt x="597" y="957"/>
                </a:cubicBezTo>
                <a:close/>
                <a:moveTo>
                  <a:pt x="603" y="959"/>
                </a:moveTo>
                <a:cubicBezTo>
                  <a:pt x="603" y="958"/>
                  <a:pt x="603" y="958"/>
                  <a:pt x="603" y="957"/>
                </a:cubicBezTo>
                <a:cubicBezTo>
                  <a:pt x="604" y="957"/>
                  <a:pt x="606" y="957"/>
                  <a:pt x="608" y="957"/>
                </a:cubicBezTo>
                <a:cubicBezTo>
                  <a:pt x="609" y="958"/>
                  <a:pt x="610" y="959"/>
                  <a:pt x="611" y="960"/>
                </a:cubicBezTo>
                <a:cubicBezTo>
                  <a:pt x="608" y="960"/>
                  <a:pt x="606" y="959"/>
                  <a:pt x="603" y="959"/>
                </a:cubicBezTo>
                <a:close/>
                <a:moveTo>
                  <a:pt x="602" y="956"/>
                </a:moveTo>
                <a:cubicBezTo>
                  <a:pt x="602" y="956"/>
                  <a:pt x="602" y="955"/>
                  <a:pt x="602" y="954"/>
                </a:cubicBezTo>
                <a:cubicBezTo>
                  <a:pt x="602" y="953"/>
                  <a:pt x="603" y="953"/>
                  <a:pt x="604" y="953"/>
                </a:cubicBezTo>
                <a:cubicBezTo>
                  <a:pt x="605" y="954"/>
                  <a:pt x="606" y="955"/>
                  <a:pt x="607" y="956"/>
                </a:cubicBezTo>
                <a:cubicBezTo>
                  <a:pt x="606" y="956"/>
                  <a:pt x="604" y="956"/>
                  <a:pt x="602" y="956"/>
                </a:cubicBezTo>
                <a:close/>
                <a:moveTo>
                  <a:pt x="605" y="952"/>
                </a:moveTo>
                <a:cubicBezTo>
                  <a:pt x="606" y="951"/>
                  <a:pt x="608" y="950"/>
                  <a:pt x="610" y="948"/>
                </a:cubicBezTo>
                <a:cubicBezTo>
                  <a:pt x="610" y="951"/>
                  <a:pt x="611" y="954"/>
                  <a:pt x="611" y="956"/>
                </a:cubicBezTo>
                <a:cubicBezTo>
                  <a:pt x="611" y="956"/>
                  <a:pt x="610" y="956"/>
                  <a:pt x="609" y="956"/>
                </a:cubicBezTo>
                <a:cubicBezTo>
                  <a:pt x="607" y="955"/>
                  <a:pt x="606" y="953"/>
                  <a:pt x="605" y="952"/>
                </a:cubicBezTo>
                <a:close/>
                <a:moveTo>
                  <a:pt x="611" y="948"/>
                </a:moveTo>
                <a:cubicBezTo>
                  <a:pt x="612" y="949"/>
                  <a:pt x="614" y="951"/>
                  <a:pt x="615" y="953"/>
                </a:cubicBezTo>
                <a:cubicBezTo>
                  <a:pt x="615" y="953"/>
                  <a:pt x="614" y="954"/>
                  <a:pt x="613" y="954"/>
                </a:cubicBezTo>
                <a:cubicBezTo>
                  <a:pt x="613" y="954"/>
                  <a:pt x="613" y="955"/>
                  <a:pt x="614" y="955"/>
                </a:cubicBezTo>
                <a:cubicBezTo>
                  <a:pt x="615" y="954"/>
                  <a:pt x="615" y="954"/>
                  <a:pt x="616" y="953"/>
                </a:cubicBezTo>
                <a:cubicBezTo>
                  <a:pt x="617" y="954"/>
                  <a:pt x="618" y="956"/>
                  <a:pt x="620" y="957"/>
                </a:cubicBezTo>
                <a:cubicBezTo>
                  <a:pt x="617" y="957"/>
                  <a:pt x="615" y="956"/>
                  <a:pt x="613" y="956"/>
                </a:cubicBezTo>
                <a:cubicBezTo>
                  <a:pt x="612" y="954"/>
                  <a:pt x="611" y="951"/>
                  <a:pt x="611" y="948"/>
                </a:cubicBezTo>
                <a:close/>
                <a:moveTo>
                  <a:pt x="616" y="952"/>
                </a:moveTo>
                <a:cubicBezTo>
                  <a:pt x="614" y="950"/>
                  <a:pt x="613" y="949"/>
                  <a:pt x="611" y="947"/>
                </a:cubicBezTo>
                <a:cubicBezTo>
                  <a:pt x="615" y="944"/>
                  <a:pt x="618" y="941"/>
                  <a:pt x="622" y="938"/>
                </a:cubicBezTo>
                <a:cubicBezTo>
                  <a:pt x="622" y="941"/>
                  <a:pt x="622" y="944"/>
                  <a:pt x="622" y="947"/>
                </a:cubicBezTo>
                <a:cubicBezTo>
                  <a:pt x="620" y="949"/>
                  <a:pt x="618" y="950"/>
                  <a:pt x="616" y="952"/>
                </a:cubicBezTo>
                <a:close/>
                <a:moveTo>
                  <a:pt x="600" y="942"/>
                </a:moveTo>
                <a:cubicBezTo>
                  <a:pt x="599" y="939"/>
                  <a:pt x="599" y="937"/>
                  <a:pt x="599" y="934"/>
                </a:cubicBezTo>
                <a:cubicBezTo>
                  <a:pt x="600" y="936"/>
                  <a:pt x="602" y="937"/>
                  <a:pt x="603" y="939"/>
                </a:cubicBezTo>
                <a:cubicBezTo>
                  <a:pt x="602" y="940"/>
                  <a:pt x="601" y="941"/>
                  <a:pt x="600" y="942"/>
                </a:cubicBezTo>
                <a:close/>
                <a:moveTo>
                  <a:pt x="589" y="931"/>
                </a:moveTo>
                <a:cubicBezTo>
                  <a:pt x="589" y="932"/>
                  <a:pt x="589" y="932"/>
                  <a:pt x="589" y="932"/>
                </a:cubicBezTo>
                <a:cubicBezTo>
                  <a:pt x="588" y="932"/>
                  <a:pt x="588" y="931"/>
                  <a:pt x="588" y="931"/>
                </a:cubicBezTo>
                <a:cubicBezTo>
                  <a:pt x="588" y="930"/>
                  <a:pt x="588" y="930"/>
                  <a:pt x="588" y="929"/>
                </a:cubicBezTo>
                <a:cubicBezTo>
                  <a:pt x="590" y="929"/>
                  <a:pt x="591" y="929"/>
                  <a:pt x="593" y="929"/>
                </a:cubicBezTo>
                <a:cubicBezTo>
                  <a:pt x="592" y="930"/>
                  <a:pt x="591" y="931"/>
                  <a:pt x="589" y="931"/>
                </a:cubicBezTo>
                <a:close/>
                <a:moveTo>
                  <a:pt x="587" y="930"/>
                </a:moveTo>
                <a:cubicBezTo>
                  <a:pt x="587" y="930"/>
                  <a:pt x="587" y="929"/>
                  <a:pt x="587" y="929"/>
                </a:cubicBezTo>
                <a:cubicBezTo>
                  <a:pt x="587" y="929"/>
                  <a:pt x="587" y="929"/>
                  <a:pt x="587" y="929"/>
                </a:cubicBezTo>
                <a:cubicBezTo>
                  <a:pt x="587" y="929"/>
                  <a:pt x="587" y="930"/>
                  <a:pt x="587" y="930"/>
                </a:cubicBezTo>
                <a:close/>
                <a:moveTo>
                  <a:pt x="575" y="932"/>
                </a:moveTo>
                <a:cubicBezTo>
                  <a:pt x="574" y="931"/>
                  <a:pt x="574" y="931"/>
                  <a:pt x="574" y="930"/>
                </a:cubicBezTo>
                <a:cubicBezTo>
                  <a:pt x="574" y="930"/>
                  <a:pt x="574" y="930"/>
                  <a:pt x="574" y="930"/>
                </a:cubicBezTo>
                <a:cubicBezTo>
                  <a:pt x="575" y="930"/>
                  <a:pt x="576" y="930"/>
                  <a:pt x="577" y="930"/>
                </a:cubicBezTo>
                <a:cubicBezTo>
                  <a:pt x="576" y="931"/>
                  <a:pt x="575" y="931"/>
                  <a:pt x="575" y="932"/>
                </a:cubicBezTo>
                <a:close/>
                <a:moveTo>
                  <a:pt x="564" y="931"/>
                </a:moveTo>
                <a:cubicBezTo>
                  <a:pt x="563" y="929"/>
                  <a:pt x="563" y="927"/>
                  <a:pt x="562" y="926"/>
                </a:cubicBezTo>
                <a:cubicBezTo>
                  <a:pt x="563" y="925"/>
                  <a:pt x="565" y="924"/>
                  <a:pt x="566" y="923"/>
                </a:cubicBezTo>
                <a:cubicBezTo>
                  <a:pt x="568" y="925"/>
                  <a:pt x="570" y="928"/>
                  <a:pt x="572" y="930"/>
                </a:cubicBezTo>
                <a:cubicBezTo>
                  <a:pt x="569" y="930"/>
                  <a:pt x="566" y="930"/>
                  <a:pt x="564" y="931"/>
                </a:cubicBezTo>
                <a:close/>
                <a:moveTo>
                  <a:pt x="562" y="925"/>
                </a:moveTo>
                <a:cubicBezTo>
                  <a:pt x="562" y="923"/>
                  <a:pt x="563" y="921"/>
                  <a:pt x="563" y="919"/>
                </a:cubicBezTo>
                <a:cubicBezTo>
                  <a:pt x="564" y="920"/>
                  <a:pt x="565" y="921"/>
                  <a:pt x="566" y="922"/>
                </a:cubicBezTo>
                <a:cubicBezTo>
                  <a:pt x="564" y="923"/>
                  <a:pt x="563" y="924"/>
                  <a:pt x="562" y="925"/>
                </a:cubicBezTo>
                <a:close/>
                <a:moveTo>
                  <a:pt x="560" y="914"/>
                </a:moveTo>
                <a:cubicBezTo>
                  <a:pt x="566" y="914"/>
                  <a:pt x="572" y="914"/>
                  <a:pt x="578" y="914"/>
                </a:cubicBezTo>
                <a:cubicBezTo>
                  <a:pt x="574" y="917"/>
                  <a:pt x="570" y="919"/>
                  <a:pt x="567" y="922"/>
                </a:cubicBezTo>
                <a:cubicBezTo>
                  <a:pt x="564" y="919"/>
                  <a:pt x="562" y="917"/>
                  <a:pt x="560" y="914"/>
                </a:cubicBezTo>
                <a:close/>
                <a:moveTo>
                  <a:pt x="562" y="919"/>
                </a:moveTo>
                <a:cubicBezTo>
                  <a:pt x="562" y="919"/>
                  <a:pt x="562" y="919"/>
                  <a:pt x="562" y="919"/>
                </a:cubicBezTo>
                <a:cubicBezTo>
                  <a:pt x="562" y="920"/>
                  <a:pt x="561" y="922"/>
                  <a:pt x="561" y="923"/>
                </a:cubicBezTo>
                <a:cubicBezTo>
                  <a:pt x="560" y="920"/>
                  <a:pt x="559" y="917"/>
                  <a:pt x="558" y="914"/>
                </a:cubicBezTo>
                <a:cubicBezTo>
                  <a:pt x="558" y="914"/>
                  <a:pt x="558" y="914"/>
                  <a:pt x="558" y="914"/>
                </a:cubicBezTo>
                <a:cubicBezTo>
                  <a:pt x="560" y="916"/>
                  <a:pt x="561" y="917"/>
                  <a:pt x="562" y="919"/>
                </a:cubicBezTo>
                <a:close/>
                <a:moveTo>
                  <a:pt x="557" y="913"/>
                </a:moveTo>
                <a:cubicBezTo>
                  <a:pt x="557" y="913"/>
                  <a:pt x="557" y="913"/>
                  <a:pt x="557" y="913"/>
                </a:cubicBezTo>
                <a:cubicBezTo>
                  <a:pt x="557" y="913"/>
                  <a:pt x="557" y="913"/>
                  <a:pt x="557" y="913"/>
                </a:cubicBezTo>
                <a:cubicBezTo>
                  <a:pt x="557" y="913"/>
                  <a:pt x="557" y="913"/>
                  <a:pt x="557" y="913"/>
                </a:cubicBezTo>
                <a:close/>
                <a:moveTo>
                  <a:pt x="557" y="912"/>
                </a:moveTo>
                <a:cubicBezTo>
                  <a:pt x="557" y="911"/>
                  <a:pt x="556" y="910"/>
                  <a:pt x="556" y="909"/>
                </a:cubicBezTo>
                <a:cubicBezTo>
                  <a:pt x="568" y="910"/>
                  <a:pt x="579" y="910"/>
                  <a:pt x="590" y="910"/>
                </a:cubicBezTo>
                <a:cubicBezTo>
                  <a:pt x="590" y="911"/>
                  <a:pt x="589" y="911"/>
                  <a:pt x="589" y="912"/>
                </a:cubicBezTo>
                <a:cubicBezTo>
                  <a:pt x="579" y="912"/>
                  <a:pt x="570" y="912"/>
                  <a:pt x="560" y="912"/>
                </a:cubicBezTo>
                <a:cubicBezTo>
                  <a:pt x="559" y="912"/>
                  <a:pt x="558" y="912"/>
                  <a:pt x="557" y="912"/>
                </a:cubicBezTo>
                <a:close/>
                <a:moveTo>
                  <a:pt x="599" y="912"/>
                </a:moveTo>
                <a:cubicBezTo>
                  <a:pt x="599" y="912"/>
                  <a:pt x="598" y="912"/>
                  <a:pt x="598" y="912"/>
                </a:cubicBezTo>
                <a:cubicBezTo>
                  <a:pt x="598" y="912"/>
                  <a:pt x="598" y="912"/>
                  <a:pt x="598" y="912"/>
                </a:cubicBezTo>
                <a:cubicBezTo>
                  <a:pt x="598" y="911"/>
                  <a:pt x="598" y="911"/>
                  <a:pt x="597" y="911"/>
                </a:cubicBezTo>
                <a:cubicBezTo>
                  <a:pt x="598" y="911"/>
                  <a:pt x="598" y="911"/>
                  <a:pt x="598" y="910"/>
                </a:cubicBezTo>
                <a:cubicBezTo>
                  <a:pt x="599" y="910"/>
                  <a:pt x="599" y="910"/>
                  <a:pt x="600" y="910"/>
                </a:cubicBezTo>
                <a:cubicBezTo>
                  <a:pt x="599" y="911"/>
                  <a:pt x="599" y="911"/>
                  <a:pt x="599" y="912"/>
                </a:cubicBezTo>
                <a:close/>
                <a:moveTo>
                  <a:pt x="597" y="910"/>
                </a:moveTo>
                <a:cubicBezTo>
                  <a:pt x="597" y="910"/>
                  <a:pt x="597" y="910"/>
                  <a:pt x="597" y="910"/>
                </a:cubicBezTo>
                <a:cubicBezTo>
                  <a:pt x="596" y="911"/>
                  <a:pt x="596" y="911"/>
                  <a:pt x="597" y="910"/>
                </a:cubicBezTo>
                <a:cubicBezTo>
                  <a:pt x="597" y="910"/>
                  <a:pt x="597" y="910"/>
                  <a:pt x="597" y="910"/>
                </a:cubicBezTo>
                <a:close/>
                <a:moveTo>
                  <a:pt x="596" y="911"/>
                </a:moveTo>
                <a:cubicBezTo>
                  <a:pt x="596" y="911"/>
                  <a:pt x="596" y="910"/>
                  <a:pt x="596" y="910"/>
                </a:cubicBezTo>
                <a:cubicBezTo>
                  <a:pt x="596" y="910"/>
                  <a:pt x="596" y="910"/>
                  <a:pt x="596" y="910"/>
                </a:cubicBezTo>
                <a:cubicBezTo>
                  <a:pt x="596" y="910"/>
                  <a:pt x="596" y="911"/>
                  <a:pt x="596" y="911"/>
                </a:cubicBezTo>
                <a:close/>
                <a:moveTo>
                  <a:pt x="592" y="911"/>
                </a:moveTo>
                <a:cubicBezTo>
                  <a:pt x="593" y="911"/>
                  <a:pt x="594" y="912"/>
                  <a:pt x="595" y="912"/>
                </a:cubicBezTo>
                <a:cubicBezTo>
                  <a:pt x="594" y="912"/>
                  <a:pt x="592" y="912"/>
                  <a:pt x="590" y="912"/>
                </a:cubicBezTo>
                <a:cubicBezTo>
                  <a:pt x="591" y="911"/>
                  <a:pt x="591" y="911"/>
                  <a:pt x="592" y="911"/>
                </a:cubicBezTo>
                <a:close/>
                <a:moveTo>
                  <a:pt x="601" y="909"/>
                </a:moveTo>
                <a:cubicBezTo>
                  <a:pt x="600" y="909"/>
                  <a:pt x="600" y="909"/>
                  <a:pt x="600" y="909"/>
                </a:cubicBezTo>
                <a:cubicBezTo>
                  <a:pt x="601" y="908"/>
                  <a:pt x="602" y="907"/>
                  <a:pt x="603" y="906"/>
                </a:cubicBezTo>
                <a:cubicBezTo>
                  <a:pt x="602" y="907"/>
                  <a:pt x="601" y="908"/>
                  <a:pt x="601" y="909"/>
                </a:cubicBezTo>
                <a:close/>
                <a:moveTo>
                  <a:pt x="597" y="909"/>
                </a:moveTo>
                <a:cubicBezTo>
                  <a:pt x="596" y="909"/>
                  <a:pt x="595" y="909"/>
                  <a:pt x="594" y="909"/>
                </a:cubicBezTo>
                <a:cubicBezTo>
                  <a:pt x="594" y="909"/>
                  <a:pt x="594" y="909"/>
                  <a:pt x="594" y="909"/>
                </a:cubicBezTo>
                <a:cubicBezTo>
                  <a:pt x="597" y="906"/>
                  <a:pt x="600" y="904"/>
                  <a:pt x="603" y="901"/>
                </a:cubicBezTo>
                <a:cubicBezTo>
                  <a:pt x="601" y="904"/>
                  <a:pt x="599" y="906"/>
                  <a:pt x="597" y="909"/>
                </a:cubicBezTo>
                <a:close/>
                <a:moveTo>
                  <a:pt x="593" y="908"/>
                </a:moveTo>
                <a:cubicBezTo>
                  <a:pt x="593" y="908"/>
                  <a:pt x="593" y="908"/>
                  <a:pt x="593" y="908"/>
                </a:cubicBezTo>
                <a:cubicBezTo>
                  <a:pt x="593" y="907"/>
                  <a:pt x="594" y="907"/>
                  <a:pt x="595" y="906"/>
                </a:cubicBezTo>
                <a:cubicBezTo>
                  <a:pt x="595" y="906"/>
                  <a:pt x="595" y="906"/>
                  <a:pt x="595" y="906"/>
                </a:cubicBezTo>
                <a:cubicBezTo>
                  <a:pt x="594" y="907"/>
                  <a:pt x="594" y="908"/>
                  <a:pt x="593" y="908"/>
                </a:cubicBezTo>
                <a:close/>
                <a:moveTo>
                  <a:pt x="592" y="909"/>
                </a:moveTo>
                <a:cubicBezTo>
                  <a:pt x="592" y="909"/>
                  <a:pt x="592" y="909"/>
                  <a:pt x="592" y="909"/>
                </a:cubicBezTo>
                <a:cubicBezTo>
                  <a:pt x="592" y="909"/>
                  <a:pt x="592" y="909"/>
                  <a:pt x="592" y="909"/>
                </a:cubicBezTo>
                <a:cubicBezTo>
                  <a:pt x="592" y="909"/>
                  <a:pt x="592" y="909"/>
                  <a:pt x="592" y="909"/>
                </a:cubicBezTo>
                <a:cubicBezTo>
                  <a:pt x="592" y="909"/>
                  <a:pt x="592" y="909"/>
                  <a:pt x="592" y="909"/>
                </a:cubicBezTo>
                <a:close/>
                <a:moveTo>
                  <a:pt x="591" y="909"/>
                </a:moveTo>
                <a:cubicBezTo>
                  <a:pt x="590" y="908"/>
                  <a:pt x="589" y="908"/>
                  <a:pt x="588" y="907"/>
                </a:cubicBezTo>
                <a:cubicBezTo>
                  <a:pt x="589" y="908"/>
                  <a:pt x="590" y="908"/>
                  <a:pt x="591" y="909"/>
                </a:cubicBezTo>
                <a:cubicBezTo>
                  <a:pt x="591" y="909"/>
                  <a:pt x="591" y="909"/>
                  <a:pt x="591" y="909"/>
                </a:cubicBezTo>
                <a:close/>
                <a:moveTo>
                  <a:pt x="589" y="909"/>
                </a:moveTo>
                <a:cubicBezTo>
                  <a:pt x="583" y="909"/>
                  <a:pt x="576" y="909"/>
                  <a:pt x="570" y="909"/>
                </a:cubicBezTo>
                <a:cubicBezTo>
                  <a:pt x="570" y="909"/>
                  <a:pt x="570" y="908"/>
                  <a:pt x="570" y="908"/>
                </a:cubicBezTo>
                <a:cubicBezTo>
                  <a:pt x="564" y="906"/>
                  <a:pt x="560" y="900"/>
                  <a:pt x="556" y="896"/>
                </a:cubicBezTo>
                <a:cubicBezTo>
                  <a:pt x="561" y="896"/>
                  <a:pt x="565" y="895"/>
                  <a:pt x="570" y="895"/>
                </a:cubicBezTo>
                <a:cubicBezTo>
                  <a:pt x="573" y="897"/>
                  <a:pt x="576" y="900"/>
                  <a:pt x="579" y="902"/>
                </a:cubicBezTo>
                <a:cubicBezTo>
                  <a:pt x="582" y="904"/>
                  <a:pt x="585" y="907"/>
                  <a:pt x="589" y="909"/>
                </a:cubicBezTo>
                <a:close/>
                <a:moveTo>
                  <a:pt x="576" y="879"/>
                </a:moveTo>
                <a:cubicBezTo>
                  <a:pt x="571" y="879"/>
                  <a:pt x="566" y="879"/>
                  <a:pt x="561" y="879"/>
                </a:cubicBezTo>
                <a:cubicBezTo>
                  <a:pt x="566" y="879"/>
                  <a:pt x="572" y="879"/>
                  <a:pt x="577" y="879"/>
                </a:cubicBezTo>
                <a:cubicBezTo>
                  <a:pt x="577" y="879"/>
                  <a:pt x="577" y="879"/>
                  <a:pt x="576" y="879"/>
                </a:cubicBezTo>
                <a:close/>
                <a:moveTo>
                  <a:pt x="545" y="878"/>
                </a:moveTo>
                <a:cubicBezTo>
                  <a:pt x="545" y="878"/>
                  <a:pt x="545" y="878"/>
                  <a:pt x="545" y="878"/>
                </a:cubicBezTo>
                <a:cubicBezTo>
                  <a:pt x="545" y="878"/>
                  <a:pt x="545" y="878"/>
                  <a:pt x="545" y="878"/>
                </a:cubicBezTo>
                <a:cubicBezTo>
                  <a:pt x="545" y="878"/>
                  <a:pt x="545" y="878"/>
                  <a:pt x="545" y="878"/>
                </a:cubicBezTo>
                <a:close/>
                <a:moveTo>
                  <a:pt x="491" y="878"/>
                </a:moveTo>
                <a:cubicBezTo>
                  <a:pt x="491" y="878"/>
                  <a:pt x="491" y="877"/>
                  <a:pt x="491" y="877"/>
                </a:cubicBezTo>
                <a:cubicBezTo>
                  <a:pt x="493" y="877"/>
                  <a:pt x="495" y="877"/>
                  <a:pt x="497" y="877"/>
                </a:cubicBezTo>
                <a:cubicBezTo>
                  <a:pt x="498" y="877"/>
                  <a:pt x="498" y="878"/>
                  <a:pt x="498" y="878"/>
                </a:cubicBezTo>
                <a:cubicBezTo>
                  <a:pt x="496" y="878"/>
                  <a:pt x="493" y="878"/>
                  <a:pt x="491" y="878"/>
                </a:cubicBezTo>
                <a:close/>
                <a:moveTo>
                  <a:pt x="490" y="876"/>
                </a:moveTo>
                <a:cubicBezTo>
                  <a:pt x="490" y="876"/>
                  <a:pt x="490" y="875"/>
                  <a:pt x="490" y="875"/>
                </a:cubicBezTo>
                <a:cubicBezTo>
                  <a:pt x="492" y="875"/>
                  <a:pt x="494" y="875"/>
                  <a:pt x="496" y="875"/>
                </a:cubicBezTo>
                <a:cubicBezTo>
                  <a:pt x="496" y="875"/>
                  <a:pt x="497" y="876"/>
                  <a:pt x="497" y="876"/>
                </a:cubicBezTo>
                <a:cubicBezTo>
                  <a:pt x="495" y="876"/>
                  <a:pt x="493" y="876"/>
                  <a:pt x="490" y="876"/>
                </a:cubicBezTo>
                <a:close/>
                <a:moveTo>
                  <a:pt x="490" y="874"/>
                </a:moveTo>
                <a:cubicBezTo>
                  <a:pt x="489" y="873"/>
                  <a:pt x="489" y="872"/>
                  <a:pt x="489" y="870"/>
                </a:cubicBezTo>
                <a:cubicBezTo>
                  <a:pt x="490" y="870"/>
                  <a:pt x="492" y="870"/>
                  <a:pt x="494" y="870"/>
                </a:cubicBezTo>
                <a:cubicBezTo>
                  <a:pt x="494" y="872"/>
                  <a:pt x="495" y="873"/>
                  <a:pt x="496" y="874"/>
                </a:cubicBezTo>
                <a:cubicBezTo>
                  <a:pt x="494" y="874"/>
                  <a:pt x="492" y="874"/>
                  <a:pt x="490" y="874"/>
                </a:cubicBezTo>
                <a:close/>
                <a:moveTo>
                  <a:pt x="488" y="869"/>
                </a:moveTo>
                <a:cubicBezTo>
                  <a:pt x="488" y="868"/>
                  <a:pt x="487" y="866"/>
                  <a:pt x="487" y="864"/>
                </a:cubicBezTo>
                <a:cubicBezTo>
                  <a:pt x="487" y="864"/>
                  <a:pt x="487" y="864"/>
                  <a:pt x="487" y="864"/>
                </a:cubicBezTo>
                <a:cubicBezTo>
                  <a:pt x="487" y="865"/>
                  <a:pt x="487" y="866"/>
                  <a:pt x="487" y="866"/>
                </a:cubicBezTo>
                <a:cubicBezTo>
                  <a:pt x="487" y="867"/>
                  <a:pt x="488" y="867"/>
                  <a:pt x="488" y="866"/>
                </a:cubicBezTo>
                <a:cubicBezTo>
                  <a:pt x="488" y="865"/>
                  <a:pt x="488" y="865"/>
                  <a:pt x="488" y="864"/>
                </a:cubicBezTo>
                <a:cubicBezTo>
                  <a:pt x="489" y="864"/>
                  <a:pt x="490" y="864"/>
                  <a:pt x="490" y="864"/>
                </a:cubicBezTo>
                <a:cubicBezTo>
                  <a:pt x="490" y="864"/>
                  <a:pt x="491" y="865"/>
                  <a:pt x="491" y="865"/>
                </a:cubicBezTo>
                <a:cubicBezTo>
                  <a:pt x="491" y="865"/>
                  <a:pt x="491" y="865"/>
                  <a:pt x="491" y="865"/>
                </a:cubicBezTo>
                <a:cubicBezTo>
                  <a:pt x="492" y="866"/>
                  <a:pt x="493" y="868"/>
                  <a:pt x="493" y="869"/>
                </a:cubicBezTo>
                <a:cubicBezTo>
                  <a:pt x="492" y="869"/>
                  <a:pt x="490" y="869"/>
                  <a:pt x="488" y="869"/>
                </a:cubicBezTo>
                <a:close/>
                <a:moveTo>
                  <a:pt x="491" y="864"/>
                </a:moveTo>
                <a:cubicBezTo>
                  <a:pt x="491" y="864"/>
                  <a:pt x="491" y="864"/>
                  <a:pt x="491" y="864"/>
                </a:cubicBezTo>
                <a:cubicBezTo>
                  <a:pt x="491" y="864"/>
                  <a:pt x="491" y="864"/>
                  <a:pt x="491" y="864"/>
                </a:cubicBezTo>
                <a:cubicBezTo>
                  <a:pt x="491" y="864"/>
                  <a:pt x="491" y="864"/>
                  <a:pt x="491" y="864"/>
                </a:cubicBezTo>
                <a:cubicBezTo>
                  <a:pt x="493" y="864"/>
                  <a:pt x="494" y="864"/>
                  <a:pt x="495" y="864"/>
                </a:cubicBezTo>
                <a:cubicBezTo>
                  <a:pt x="494" y="865"/>
                  <a:pt x="494" y="866"/>
                  <a:pt x="493" y="868"/>
                </a:cubicBezTo>
                <a:cubicBezTo>
                  <a:pt x="493" y="868"/>
                  <a:pt x="493" y="868"/>
                  <a:pt x="493" y="868"/>
                </a:cubicBezTo>
                <a:cubicBezTo>
                  <a:pt x="493" y="867"/>
                  <a:pt x="492" y="865"/>
                  <a:pt x="491" y="864"/>
                </a:cubicBezTo>
                <a:close/>
                <a:moveTo>
                  <a:pt x="496" y="863"/>
                </a:moveTo>
                <a:cubicBezTo>
                  <a:pt x="496" y="863"/>
                  <a:pt x="496" y="863"/>
                  <a:pt x="496" y="863"/>
                </a:cubicBezTo>
                <a:cubicBezTo>
                  <a:pt x="496" y="863"/>
                  <a:pt x="496" y="863"/>
                  <a:pt x="496" y="863"/>
                </a:cubicBezTo>
                <a:cubicBezTo>
                  <a:pt x="496" y="863"/>
                  <a:pt x="496" y="863"/>
                  <a:pt x="496" y="863"/>
                </a:cubicBezTo>
                <a:close/>
                <a:moveTo>
                  <a:pt x="498" y="861"/>
                </a:moveTo>
                <a:cubicBezTo>
                  <a:pt x="498" y="861"/>
                  <a:pt x="498" y="861"/>
                  <a:pt x="498" y="861"/>
                </a:cubicBezTo>
                <a:cubicBezTo>
                  <a:pt x="499" y="861"/>
                  <a:pt x="500" y="861"/>
                  <a:pt x="501" y="861"/>
                </a:cubicBezTo>
                <a:cubicBezTo>
                  <a:pt x="502" y="861"/>
                  <a:pt x="502" y="861"/>
                  <a:pt x="502" y="861"/>
                </a:cubicBezTo>
                <a:cubicBezTo>
                  <a:pt x="500" y="861"/>
                  <a:pt x="499" y="862"/>
                  <a:pt x="498" y="862"/>
                </a:cubicBezTo>
                <a:cubicBezTo>
                  <a:pt x="498" y="861"/>
                  <a:pt x="498" y="861"/>
                  <a:pt x="498" y="861"/>
                </a:cubicBezTo>
                <a:close/>
                <a:moveTo>
                  <a:pt x="503" y="861"/>
                </a:moveTo>
                <a:cubicBezTo>
                  <a:pt x="503" y="861"/>
                  <a:pt x="503" y="861"/>
                  <a:pt x="504" y="861"/>
                </a:cubicBezTo>
                <a:cubicBezTo>
                  <a:pt x="504" y="861"/>
                  <a:pt x="504" y="861"/>
                  <a:pt x="504" y="861"/>
                </a:cubicBezTo>
                <a:cubicBezTo>
                  <a:pt x="504" y="861"/>
                  <a:pt x="503" y="861"/>
                  <a:pt x="503" y="861"/>
                </a:cubicBezTo>
                <a:cubicBezTo>
                  <a:pt x="503" y="861"/>
                  <a:pt x="503" y="861"/>
                  <a:pt x="503" y="861"/>
                </a:cubicBezTo>
                <a:close/>
                <a:moveTo>
                  <a:pt x="505" y="861"/>
                </a:moveTo>
                <a:cubicBezTo>
                  <a:pt x="506" y="861"/>
                  <a:pt x="506" y="861"/>
                  <a:pt x="507" y="861"/>
                </a:cubicBezTo>
                <a:cubicBezTo>
                  <a:pt x="507" y="861"/>
                  <a:pt x="507" y="861"/>
                  <a:pt x="507" y="861"/>
                </a:cubicBezTo>
                <a:cubicBezTo>
                  <a:pt x="506" y="861"/>
                  <a:pt x="506" y="861"/>
                  <a:pt x="505" y="861"/>
                </a:cubicBezTo>
                <a:cubicBezTo>
                  <a:pt x="505" y="861"/>
                  <a:pt x="505" y="861"/>
                  <a:pt x="505" y="861"/>
                </a:cubicBezTo>
                <a:close/>
                <a:moveTo>
                  <a:pt x="508" y="861"/>
                </a:moveTo>
                <a:cubicBezTo>
                  <a:pt x="511" y="861"/>
                  <a:pt x="513" y="861"/>
                  <a:pt x="516" y="861"/>
                </a:cubicBezTo>
                <a:cubicBezTo>
                  <a:pt x="513" y="861"/>
                  <a:pt x="510" y="861"/>
                  <a:pt x="508" y="861"/>
                </a:cubicBezTo>
                <a:cubicBezTo>
                  <a:pt x="508" y="861"/>
                  <a:pt x="508" y="861"/>
                  <a:pt x="508" y="861"/>
                </a:cubicBezTo>
                <a:close/>
                <a:moveTo>
                  <a:pt x="527" y="859"/>
                </a:moveTo>
                <a:cubicBezTo>
                  <a:pt x="526" y="859"/>
                  <a:pt x="525" y="859"/>
                  <a:pt x="525" y="859"/>
                </a:cubicBezTo>
                <a:cubicBezTo>
                  <a:pt x="525" y="859"/>
                  <a:pt x="525" y="859"/>
                  <a:pt x="525" y="859"/>
                </a:cubicBezTo>
                <a:cubicBezTo>
                  <a:pt x="524" y="859"/>
                  <a:pt x="523" y="858"/>
                  <a:pt x="522" y="857"/>
                </a:cubicBezTo>
                <a:cubicBezTo>
                  <a:pt x="523" y="856"/>
                  <a:pt x="524" y="855"/>
                  <a:pt x="525" y="854"/>
                </a:cubicBezTo>
                <a:cubicBezTo>
                  <a:pt x="525" y="854"/>
                  <a:pt x="525" y="854"/>
                  <a:pt x="525" y="854"/>
                </a:cubicBezTo>
                <a:cubicBezTo>
                  <a:pt x="526" y="855"/>
                  <a:pt x="527" y="856"/>
                  <a:pt x="529" y="857"/>
                </a:cubicBezTo>
                <a:cubicBezTo>
                  <a:pt x="528" y="858"/>
                  <a:pt x="527" y="858"/>
                  <a:pt x="527" y="859"/>
                </a:cubicBezTo>
                <a:close/>
                <a:moveTo>
                  <a:pt x="521" y="849"/>
                </a:moveTo>
                <a:cubicBezTo>
                  <a:pt x="522" y="849"/>
                  <a:pt x="523" y="848"/>
                  <a:pt x="523" y="848"/>
                </a:cubicBezTo>
                <a:cubicBezTo>
                  <a:pt x="523" y="849"/>
                  <a:pt x="524" y="850"/>
                  <a:pt x="524" y="852"/>
                </a:cubicBezTo>
                <a:cubicBezTo>
                  <a:pt x="523" y="851"/>
                  <a:pt x="522" y="850"/>
                  <a:pt x="521" y="849"/>
                </a:cubicBezTo>
                <a:close/>
                <a:moveTo>
                  <a:pt x="521" y="843"/>
                </a:moveTo>
                <a:cubicBezTo>
                  <a:pt x="521" y="842"/>
                  <a:pt x="520" y="840"/>
                  <a:pt x="520" y="839"/>
                </a:cubicBezTo>
                <a:cubicBezTo>
                  <a:pt x="520" y="839"/>
                  <a:pt x="520" y="839"/>
                  <a:pt x="521" y="838"/>
                </a:cubicBezTo>
                <a:cubicBezTo>
                  <a:pt x="521" y="840"/>
                  <a:pt x="522" y="842"/>
                  <a:pt x="522" y="844"/>
                </a:cubicBezTo>
                <a:cubicBezTo>
                  <a:pt x="522" y="843"/>
                  <a:pt x="521" y="843"/>
                  <a:pt x="521" y="843"/>
                </a:cubicBezTo>
                <a:close/>
                <a:moveTo>
                  <a:pt x="521" y="835"/>
                </a:moveTo>
                <a:cubicBezTo>
                  <a:pt x="521" y="835"/>
                  <a:pt x="521" y="836"/>
                  <a:pt x="522" y="836"/>
                </a:cubicBezTo>
                <a:cubicBezTo>
                  <a:pt x="521" y="836"/>
                  <a:pt x="521" y="836"/>
                  <a:pt x="521" y="836"/>
                </a:cubicBezTo>
                <a:cubicBezTo>
                  <a:pt x="521" y="836"/>
                  <a:pt x="521" y="836"/>
                  <a:pt x="521" y="835"/>
                </a:cubicBezTo>
                <a:close/>
                <a:moveTo>
                  <a:pt x="520" y="837"/>
                </a:moveTo>
                <a:cubicBezTo>
                  <a:pt x="520" y="838"/>
                  <a:pt x="520" y="838"/>
                  <a:pt x="519" y="838"/>
                </a:cubicBezTo>
                <a:cubicBezTo>
                  <a:pt x="519" y="837"/>
                  <a:pt x="518" y="835"/>
                  <a:pt x="518" y="833"/>
                </a:cubicBezTo>
                <a:cubicBezTo>
                  <a:pt x="518" y="834"/>
                  <a:pt x="519" y="834"/>
                  <a:pt x="520" y="834"/>
                </a:cubicBezTo>
                <a:cubicBezTo>
                  <a:pt x="520" y="835"/>
                  <a:pt x="520" y="836"/>
                  <a:pt x="520" y="837"/>
                </a:cubicBezTo>
                <a:close/>
                <a:moveTo>
                  <a:pt x="517" y="832"/>
                </a:moveTo>
                <a:cubicBezTo>
                  <a:pt x="517" y="831"/>
                  <a:pt x="517" y="831"/>
                  <a:pt x="517" y="831"/>
                </a:cubicBezTo>
                <a:cubicBezTo>
                  <a:pt x="517" y="831"/>
                  <a:pt x="518" y="830"/>
                  <a:pt x="518" y="830"/>
                </a:cubicBezTo>
                <a:cubicBezTo>
                  <a:pt x="519" y="831"/>
                  <a:pt x="519" y="832"/>
                  <a:pt x="519" y="833"/>
                </a:cubicBezTo>
                <a:cubicBezTo>
                  <a:pt x="519" y="833"/>
                  <a:pt x="518" y="832"/>
                  <a:pt x="517" y="832"/>
                </a:cubicBezTo>
                <a:close/>
                <a:moveTo>
                  <a:pt x="516" y="830"/>
                </a:moveTo>
                <a:cubicBezTo>
                  <a:pt x="516" y="828"/>
                  <a:pt x="515" y="826"/>
                  <a:pt x="514" y="823"/>
                </a:cubicBezTo>
                <a:cubicBezTo>
                  <a:pt x="514" y="823"/>
                  <a:pt x="514" y="822"/>
                  <a:pt x="514" y="822"/>
                </a:cubicBezTo>
                <a:cubicBezTo>
                  <a:pt x="514" y="821"/>
                  <a:pt x="515" y="820"/>
                  <a:pt x="516" y="819"/>
                </a:cubicBezTo>
                <a:cubicBezTo>
                  <a:pt x="517" y="822"/>
                  <a:pt x="517" y="825"/>
                  <a:pt x="518" y="828"/>
                </a:cubicBezTo>
                <a:cubicBezTo>
                  <a:pt x="517" y="829"/>
                  <a:pt x="517" y="829"/>
                  <a:pt x="516" y="830"/>
                </a:cubicBezTo>
                <a:close/>
                <a:moveTo>
                  <a:pt x="516" y="818"/>
                </a:moveTo>
                <a:cubicBezTo>
                  <a:pt x="516" y="814"/>
                  <a:pt x="515" y="810"/>
                  <a:pt x="514" y="807"/>
                </a:cubicBezTo>
                <a:cubicBezTo>
                  <a:pt x="514" y="806"/>
                  <a:pt x="515" y="805"/>
                  <a:pt x="515" y="805"/>
                </a:cubicBezTo>
                <a:cubicBezTo>
                  <a:pt x="516" y="806"/>
                  <a:pt x="517" y="808"/>
                  <a:pt x="517" y="810"/>
                </a:cubicBezTo>
                <a:cubicBezTo>
                  <a:pt x="517" y="810"/>
                  <a:pt x="518" y="810"/>
                  <a:pt x="518" y="810"/>
                </a:cubicBezTo>
                <a:cubicBezTo>
                  <a:pt x="519" y="811"/>
                  <a:pt x="519" y="812"/>
                  <a:pt x="519" y="813"/>
                </a:cubicBezTo>
                <a:cubicBezTo>
                  <a:pt x="519" y="813"/>
                  <a:pt x="519" y="813"/>
                  <a:pt x="519" y="813"/>
                </a:cubicBezTo>
                <a:cubicBezTo>
                  <a:pt x="519" y="813"/>
                  <a:pt x="519" y="814"/>
                  <a:pt x="519" y="814"/>
                </a:cubicBezTo>
                <a:cubicBezTo>
                  <a:pt x="519" y="815"/>
                  <a:pt x="517" y="816"/>
                  <a:pt x="516" y="818"/>
                </a:cubicBezTo>
                <a:close/>
                <a:moveTo>
                  <a:pt x="519" y="815"/>
                </a:moveTo>
                <a:cubicBezTo>
                  <a:pt x="520" y="817"/>
                  <a:pt x="521" y="820"/>
                  <a:pt x="521" y="822"/>
                </a:cubicBezTo>
                <a:cubicBezTo>
                  <a:pt x="520" y="821"/>
                  <a:pt x="518" y="820"/>
                  <a:pt x="517" y="818"/>
                </a:cubicBezTo>
                <a:cubicBezTo>
                  <a:pt x="518" y="817"/>
                  <a:pt x="519" y="816"/>
                  <a:pt x="519" y="815"/>
                </a:cubicBezTo>
                <a:close/>
                <a:moveTo>
                  <a:pt x="520" y="813"/>
                </a:moveTo>
                <a:cubicBezTo>
                  <a:pt x="520" y="813"/>
                  <a:pt x="520" y="813"/>
                  <a:pt x="520" y="813"/>
                </a:cubicBezTo>
                <a:cubicBezTo>
                  <a:pt x="520" y="813"/>
                  <a:pt x="520" y="813"/>
                  <a:pt x="520" y="813"/>
                </a:cubicBezTo>
                <a:close/>
                <a:moveTo>
                  <a:pt x="520" y="812"/>
                </a:moveTo>
                <a:cubicBezTo>
                  <a:pt x="519" y="808"/>
                  <a:pt x="518" y="805"/>
                  <a:pt x="517" y="801"/>
                </a:cubicBezTo>
                <a:cubicBezTo>
                  <a:pt x="518" y="801"/>
                  <a:pt x="518" y="801"/>
                  <a:pt x="518" y="800"/>
                </a:cubicBezTo>
                <a:cubicBezTo>
                  <a:pt x="519" y="804"/>
                  <a:pt x="520" y="808"/>
                  <a:pt x="520" y="811"/>
                </a:cubicBezTo>
                <a:cubicBezTo>
                  <a:pt x="520" y="811"/>
                  <a:pt x="520" y="812"/>
                  <a:pt x="520" y="812"/>
                </a:cubicBezTo>
                <a:close/>
                <a:moveTo>
                  <a:pt x="515" y="785"/>
                </a:moveTo>
                <a:cubicBezTo>
                  <a:pt x="514" y="785"/>
                  <a:pt x="514" y="785"/>
                  <a:pt x="513" y="785"/>
                </a:cubicBezTo>
                <a:cubicBezTo>
                  <a:pt x="513" y="783"/>
                  <a:pt x="512" y="781"/>
                  <a:pt x="512" y="779"/>
                </a:cubicBezTo>
                <a:cubicBezTo>
                  <a:pt x="512" y="778"/>
                  <a:pt x="512" y="777"/>
                  <a:pt x="511" y="777"/>
                </a:cubicBezTo>
                <a:cubicBezTo>
                  <a:pt x="512" y="776"/>
                  <a:pt x="512" y="776"/>
                  <a:pt x="511" y="776"/>
                </a:cubicBezTo>
                <a:cubicBezTo>
                  <a:pt x="511" y="775"/>
                  <a:pt x="511" y="774"/>
                  <a:pt x="510" y="773"/>
                </a:cubicBezTo>
                <a:cubicBezTo>
                  <a:pt x="511" y="773"/>
                  <a:pt x="511" y="773"/>
                  <a:pt x="511" y="773"/>
                </a:cubicBezTo>
                <a:cubicBezTo>
                  <a:pt x="512" y="777"/>
                  <a:pt x="513" y="781"/>
                  <a:pt x="515" y="785"/>
                </a:cubicBezTo>
                <a:close/>
                <a:moveTo>
                  <a:pt x="510" y="772"/>
                </a:moveTo>
                <a:cubicBezTo>
                  <a:pt x="510" y="770"/>
                  <a:pt x="509" y="768"/>
                  <a:pt x="509" y="766"/>
                </a:cubicBezTo>
                <a:cubicBezTo>
                  <a:pt x="510" y="768"/>
                  <a:pt x="510" y="770"/>
                  <a:pt x="511" y="772"/>
                </a:cubicBezTo>
                <a:cubicBezTo>
                  <a:pt x="511" y="772"/>
                  <a:pt x="510" y="772"/>
                  <a:pt x="510" y="772"/>
                </a:cubicBezTo>
                <a:close/>
                <a:moveTo>
                  <a:pt x="497" y="734"/>
                </a:moveTo>
                <a:cubicBezTo>
                  <a:pt x="497" y="734"/>
                  <a:pt x="497" y="734"/>
                  <a:pt x="498" y="734"/>
                </a:cubicBezTo>
                <a:cubicBezTo>
                  <a:pt x="500" y="739"/>
                  <a:pt x="501" y="744"/>
                  <a:pt x="503" y="749"/>
                </a:cubicBezTo>
                <a:cubicBezTo>
                  <a:pt x="502" y="750"/>
                  <a:pt x="501" y="750"/>
                  <a:pt x="500" y="751"/>
                </a:cubicBezTo>
                <a:cubicBezTo>
                  <a:pt x="500" y="750"/>
                  <a:pt x="500" y="749"/>
                  <a:pt x="499" y="748"/>
                </a:cubicBezTo>
                <a:cubicBezTo>
                  <a:pt x="499" y="747"/>
                  <a:pt x="499" y="747"/>
                  <a:pt x="499" y="746"/>
                </a:cubicBezTo>
                <a:cubicBezTo>
                  <a:pt x="499" y="745"/>
                  <a:pt x="500" y="744"/>
                  <a:pt x="500" y="743"/>
                </a:cubicBezTo>
                <a:cubicBezTo>
                  <a:pt x="500" y="743"/>
                  <a:pt x="499" y="742"/>
                  <a:pt x="499" y="742"/>
                </a:cubicBezTo>
                <a:cubicBezTo>
                  <a:pt x="499" y="743"/>
                  <a:pt x="498" y="743"/>
                  <a:pt x="498" y="744"/>
                </a:cubicBezTo>
                <a:cubicBezTo>
                  <a:pt x="497" y="742"/>
                  <a:pt x="497" y="739"/>
                  <a:pt x="496" y="737"/>
                </a:cubicBezTo>
                <a:cubicBezTo>
                  <a:pt x="496" y="737"/>
                  <a:pt x="497" y="736"/>
                  <a:pt x="497" y="736"/>
                </a:cubicBezTo>
                <a:cubicBezTo>
                  <a:pt x="498" y="735"/>
                  <a:pt x="497" y="734"/>
                  <a:pt x="497" y="735"/>
                </a:cubicBezTo>
                <a:cubicBezTo>
                  <a:pt x="496" y="735"/>
                  <a:pt x="496" y="736"/>
                  <a:pt x="496" y="736"/>
                </a:cubicBezTo>
                <a:cubicBezTo>
                  <a:pt x="495" y="734"/>
                  <a:pt x="494" y="733"/>
                  <a:pt x="494" y="731"/>
                </a:cubicBezTo>
                <a:cubicBezTo>
                  <a:pt x="494" y="730"/>
                  <a:pt x="495" y="730"/>
                  <a:pt x="496" y="729"/>
                </a:cubicBezTo>
                <a:cubicBezTo>
                  <a:pt x="496" y="731"/>
                  <a:pt x="497" y="732"/>
                  <a:pt x="497" y="734"/>
                </a:cubicBezTo>
                <a:close/>
                <a:moveTo>
                  <a:pt x="493" y="730"/>
                </a:moveTo>
                <a:cubicBezTo>
                  <a:pt x="493" y="728"/>
                  <a:pt x="492" y="726"/>
                  <a:pt x="491" y="724"/>
                </a:cubicBezTo>
                <a:cubicBezTo>
                  <a:pt x="492" y="724"/>
                  <a:pt x="493" y="724"/>
                  <a:pt x="494" y="724"/>
                </a:cubicBezTo>
                <a:cubicBezTo>
                  <a:pt x="495" y="725"/>
                  <a:pt x="495" y="726"/>
                  <a:pt x="495" y="728"/>
                </a:cubicBezTo>
                <a:cubicBezTo>
                  <a:pt x="495" y="728"/>
                  <a:pt x="494" y="729"/>
                  <a:pt x="493" y="730"/>
                </a:cubicBezTo>
                <a:close/>
                <a:moveTo>
                  <a:pt x="491" y="723"/>
                </a:moveTo>
                <a:cubicBezTo>
                  <a:pt x="491" y="723"/>
                  <a:pt x="491" y="723"/>
                  <a:pt x="491" y="723"/>
                </a:cubicBezTo>
                <a:cubicBezTo>
                  <a:pt x="491" y="723"/>
                  <a:pt x="491" y="723"/>
                  <a:pt x="491" y="723"/>
                </a:cubicBezTo>
                <a:close/>
                <a:moveTo>
                  <a:pt x="490" y="723"/>
                </a:moveTo>
                <a:cubicBezTo>
                  <a:pt x="489" y="724"/>
                  <a:pt x="488" y="724"/>
                  <a:pt x="487" y="724"/>
                </a:cubicBezTo>
                <a:cubicBezTo>
                  <a:pt x="487" y="724"/>
                  <a:pt x="487" y="724"/>
                  <a:pt x="486" y="723"/>
                </a:cubicBezTo>
                <a:cubicBezTo>
                  <a:pt x="486" y="723"/>
                  <a:pt x="486" y="723"/>
                  <a:pt x="486" y="724"/>
                </a:cubicBezTo>
                <a:cubicBezTo>
                  <a:pt x="486" y="724"/>
                  <a:pt x="486" y="724"/>
                  <a:pt x="486" y="724"/>
                </a:cubicBezTo>
                <a:cubicBezTo>
                  <a:pt x="486" y="724"/>
                  <a:pt x="485" y="724"/>
                  <a:pt x="485" y="724"/>
                </a:cubicBezTo>
                <a:cubicBezTo>
                  <a:pt x="485" y="724"/>
                  <a:pt x="485" y="725"/>
                  <a:pt x="485" y="725"/>
                </a:cubicBezTo>
                <a:cubicBezTo>
                  <a:pt x="485" y="725"/>
                  <a:pt x="486" y="725"/>
                  <a:pt x="486" y="725"/>
                </a:cubicBezTo>
                <a:cubicBezTo>
                  <a:pt x="486" y="728"/>
                  <a:pt x="487" y="731"/>
                  <a:pt x="487" y="734"/>
                </a:cubicBezTo>
                <a:cubicBezTo>
                  <a:pt x="487" y="734"/>
                  <a:pt x="486" y="734"/>
                  <a:pt x="485" y="733"/>
                </a:cubicBezTo>
                <a:cubicBezTo>
                  <a:pt x="485" y="732"/>
                  <a:pt x="484" y="731"/>
                  <a:pt x="484" y="729"/>
                </a:cubicBezTo>
                <a:cubicBezTo>
                  <a:pt x="484" y="729"/>
                  <a:pt x="484" y="729"/>
                  <a:pt x="485" y="729"/>
                </a:cubicBezTo>
                <a:cubicBezTo>
                  <a:pt x="485" y="729"/>
                  <a:pt x="485" y="728"/>
                  <a:pt x="485" y="728"/>
                </a:cubicBezTo>
                <a:cubicBezTo>
                  <a:pt x="484" y="728"/>
                  <a:pt x="484" y="728"/>
                  <a:pt x="484" y="728"/>
                </a:cubicBezTo>
                <a:cubicBezTo>
                  <a:pt x="483" y="728"/>
                  <a:pt x="483" y="727"/>
                  <a:pt x="483" y="726"/>
                </a:cubicBezTo>
                <a:cubicBezTo>
                  <a:pt x="483" y="726"/>
                  <a:pt x="483" y="726"/>
                  <a:pt x="483" y="726"/>
                </a:cubicBezTo>
                <a:cubicBezTo>
                  <a:pt x="483" y="726"/>
                  <a:pt x="483" y="725"/>
                  <a:pt x="483" y="725"/>
                </a:cubicBezTo>
                <a:cubicBezTo>
                  <a:pt x="483" y="724"/>
                  <a:pt x="483" y="723"/>
                  <a:pt x="482" y="722"/>
                </a:cubicBezTo>
                <a:cubicBezTo>
                  <a:pt x="485" y="722"/>
                  <a:pt x="488" y="722"/>
                  <a:pt x="490" y="723"/>
                </a:cubicBezTo>
                <a:cubicBezTo>
                  <a:pt x="490" y="723"/>
                  <a:pt x="490" y="723"/>
                  <a:pt x="490" y="723"/>
                </a:cubicBezTo>
                <a:close/>
                <a:moveTo>
                  <a:pt x="483" y="728"/>
                </a:moveTo>
                <a:cubicBezTo>
                  <a:pt x="482" y="728"/>
                  <a:pt x="481" y="728"/>
                  <a:pt x="481" y="728"/>
                </a:cubicBezTo>
                <a:cubicBezTo>
                  <a:pt x="481" y="727"/>
                  <a:pt x="481" y="727"/>
                  <a:pt x="481" y="726"/>
                </a:cubicBezTo>
                <a:cubicBezTo>
                  <a:pt x="481" y="726"/>
                  <a:pt x="481" y="726"/>
                  <a:pt x="481" y="725"/>
                </a:cubicBezTo>
                <a:cubicBezTo>
                  <a:pt x="481" y="725"/>
                  <a:pt x="481" y="725"/>
                  <a:pt x="481" y="725"/>
                </a:cubicBezTo>
                <a:cubicBezTo>
                  <a:pt x="481" y="724"/>
                  <a:pt x="481" y="723"/>
                  <a:pt x="481" y="722"/>
                </a:cubicBezTo>
                <a:cubicBezTo>
                  <a:pt x="481" y="722"/>
                  <a:pt x="481" y="722"/>
                  <a:pt x="481" y="722"/>
                </a:cubicBezTo>
                <a:cubicBezTo>
                  <a:pt x="482" y="724"/>
                  <a:pt x="482" y="726"/>
                  <a:pt x="483" y="728"/>
                </a:cubicBezTo>
                <a:close/>
                <a:moveTo>
                  <a:pt x="481" y="721"/>
                </a:moveTo>
                <a:cubicBezTo>
                  <a:pt x="481" y="721"/>
                  <a:pt x="481" y="720"/>
                  <a:pt x="481" y="720"/>
                </a:cubicBezTo>
                <a:cubicBezTo>
                  <a:pt x="481" y="720"/>
                  <a:pt x="481" y="721"/>
                  <a:pt x="481" y="721"/>
                </a:cubicBezTo>
                <a:cubicBezTo>
                  <a:pt x="481" y="721"/>
                  <a:pt x="481" y="721"/>
                  <a:pt x="481" y="721"/>
                </a:cubicBezTo>
                <a:close/>
                <a:moveTo>
                  <a:pt x="480" y="720"/>
                </a:moveTo>
                <a:cubicBezTo>
                  <a:pt x="480" y="720"/>
                  <a:pt x="480" y="720"/>
                  <a:pt x="480" y="721"/>
                </a:cubicBezTo>
                <a:cubicBezTo>
                  <a:pt x="479" y="721"/>
                  <a:pt x="478" y="721"/>
                  <a:pt x="477" y="721"/>
                </a:cubicBezTo>
                <a:cubicBezTo>
                  <a:pt x="477" y="721"/>
                  <a:pt x="477" y="721"/>
                  <a:pt x="477" y="720"/>
                </a:cubicBezTo>
                <a:cubicBezTo>
                  <a:pt x="477" y="720"/>
                  <a:pt x="477" y="720"/>
                  <a:pt x="477" y="720"/>
                </a:cubicBezTo>
                <a:cubicBezTo>
                  <a:pt x="478" y="720"/>
                  <a:pt x="479" y="720"/>
                  <a:pt x="480" y="720"/>
                </a:cubicBezTo>
                <a:close/>
                <a:moveTo>
                  <a:pt x="476" y="720"/>
                </a:moveTo>
                <a:cubicBezTo>
                  <a:pt x="476" y="720"/>
                  <a:pt x="476" y="720"/>
                  <a:pt x="476" y="721"/>
                </a:cubicBezTo>
                <a:cubicBezTo>
                  <a:pt x="474" y="720"/>
                  <a:pt x="471" y="720"/>
                  <a:pt x="469" y="720"/>
                </a:cubicBezTo>
                <a:cubicBezTo>
                  <a:pt x="469" y="720"/>
                  <a:pt x="469" y="720"/>
                  <a:pt x="469" y="720"/>
                </a:cubicBezTo>
                <a:cubicBezTo>
                  <a:pt x="471" y="720"/>
                  <a:pt x="474" y="720"/>
                  <a:pt x="477" y="720"/>
                </a:cubicBezTo>
                <a:cubicBezTo>
                  <a:pt x="477" y="720"/>
                  <a:pt x="476" y="720"/>
                  <a:pt x="476" y="720"/>
                </a:cubicBezTo>
                <a:close/>
                <a:moveTo>
                  <a:pt x="466" y="719"/>
                </a:moveTo>
                <a:cubicBezTo>
                  <a:pt x="466" y="719"/>
                  <a:pt x="466" y="719"/>
                  <a:pt x="466" y="719"/>
                </a:cubicBezTo>
                <a:cubicBezTo>
                  <a:pt x="466" y="719"/>
                  <a:pt x="467" y="719"/>
                  <a:pt x="467" y="719"/>
                </a:cubicBezTo>
                <a:cubicBezTo>
                  <a:pt x="467" y="719"/>
                  <a:pt x="467" y="719"/>
                  <a:pt x="468" y="719"/>
                </a:cubicBezTo>
                <a:cubicBezTo>
                  <a:pt x="467" y="719"/>
                  <a:pt x="467" y="719"/>
                  <a:pt x="466" y="719"/>
                </a:cubicBezTo>
                <a:close/>
                <a:moveTo>
                  <a:pt x="463" y="717"/>
                </a:moveTo>
                <a:cubicBezTo>
                  <a:pt x="461" y="717"/>
                  <a:pt x="459" y="717"/>
                  <a:pt x="456" y="717"/>
                </a:cubicBezTo>
                <a:cubicBezTo>
                  <a:pt x="456" y="717"/>
                  <a:pt x="456" y="717"/>
                  <a:pt x="456" y="717"/>
                </a:cubicBezTo>
                <a:cubicBezTo>
                  <a:pt x="456" y="717"/>
                  <a:pt x="456" y="717"/>
                  <a:pt x="456" y="717"/>
                </a:cubicBezTo>
                <a:cubicBezTo>
                  <a:pt x="449" y="717"/>
                  <a:pt x="441" y="716"/>
                  <a:pt x="434" y="716"/>
                </a:cubicBezTo>
                <a:cubicBezTo>
                  <a:pt x="444" y="716"/>
                  <a:pt x="453" y="716"/>
                  <a:pt x="463" y="716"/>
                </a:cubicBezTo>
                <a:cubicBezTo>
                  <a:pt x="463" y="716"/>
                  <a:pt x="463" y="717"/>
                  <a:pt x="463" y="717"/>
                </a:cubicBezTo>
                <a:close/>
                <a:moveTo>
                  <a:pt x="393" y="715"/>
                </a:moveTo>
                <a:cubicBezTo>
                  <a:pt x="390" y="715"/>
                  <a:pt x="386" y="715"/>
                  <a:pt x="382" y="715"/>
                </a:cubicBezTo>
                <a:cubicBezTo>
                  <a:pt x="382" y="715"/>
                  <a:pt x="382" y="715"/>
                  <a:pt x="382" y="715"/>
                </a:cubicBezTo>
                <a:cubicBezTo>
                  <a:pt x="383" y="715"/>
                  <a:pt x="384" y="715"/>
                  <a:pt x="385" y="715"/>
                </a:cubicBezTo>
                <a:cubicBezTo>
                  <a:pt x="391" y="714"/>
                  <a:pt x="397" y="714"/>
                  <a:pt x="403" y="715"/>
                </a:cubicBezTo>
                <a:cubicBezTo>
                  <a:pt x="400" y="715"/>
                  <a:pt x="397" y="715"/>
                  <a:pt x="393" y="715"/>
                </a:cubicBezTo>
                <a:close/>
                <a:moveTo>
                  <a:pt x="383" y="710"/>
                </a:moveTo>
                <a:cubicBezTo>
                  <a:pt x="385" y="710"/>
                  <a:pt x="388" y="710"/>
                  <a:pt x="390" y="710"/>
                </a:cubicBezTo>
                <a:cubicBezTo>
                  <a:pt x="391" y="710"/>
                  <a:pt x="392" y="711"/>
                  <a:pt x="393" y="711"/>
                </a:cubicBezTo>
                <a:cubicBezTo>
                  <a:pt x="389" y="712"/>
                  <a:pt x="386" y="712"/>
                  <a:pt x="383" y="713"/>
                </a:cubicBezTo>
                <a:cubicBezTo>
                  <a:pt x="383" y="712"/>
                  <a:pt x="383" y="711"/>
                  <a:pt x="383" y="710"/>
                </a:cubicBezTo>
                <a:close/>
                <a:moveTo>
                  <a:pt x="393" y="711"/>
                </a:moveTo>
                <a:cubicBezTo>
                  <a:pt x="392" y="711"/>
                  <a:pt x="391" y="710"/>
                  <a:pt x="390" y="710"/>
                </a:cubicBezTo>
                <a:cubicBezTo>
                  <a:pt x="393" y="710"/>
                  <a:pt x="396" y="710"/>
                  <a:pt x="399" y="709"/>
                </a:cubicBezTo>
                <a:cubicBezTo>
                  <a:pt x="398" y="710"/>
                  <a:pt x="398" y="710"/>
                  <a:pt x="397" y="711"/>
                </a:cubicBezTo>
                <a:cubicBezTo>
                  <a:pt x="396" y="711"/>
                  <a:pt x="394" y="711"/>
                  <a:pt x="393" y="711"/>
                </a:cubicBezTo>
                <a:close/>
                <a:moveTo>
                  <a:pt x="400" y="709"/>
                </a:moveTo>
                <a:cubicBezTo>
                  <a:pt x="406" y="709"/>
                  <a:pt x="412" y="709"/>
                  <a:pt x="418" y="708"/>
                </a:cubicBezTo>
                <a:cubicBezTo>
                  <a:pt x="420" y="708"/>
                  <a:pt x="422" y="708"/>
                  <a:pt x="425" y="708"/>
                </a:cubicBezTo>
                <a:cubicBezTo>
                  <a:pt x="426" y="709"/>
                  <a:pt x="428" y="710"/>
                  <a:pt x="429" y="711"/>
                </a:cubicBezTo>
                <a:cubicBezTo>
                  <a:pt x="419" y="710"/>
                  <a:pt x="408" y="709"/>
                  <a:pt x="398" y="711"/>
                </a:cubicBezTo>
                <a:cubicBezTo>
                  <a:pt x="399" y="710"/>
                  <a:pt x="399" y="710"/>
                  <a:pt x="400" y="709"/>
                </a:cubicBezTo>
                <a:close/>
                <a:moveTo>
                  <a:pt x="401" y="709"/>
                </a:moveTo>
                <a:cubicBezTo>
                  <a:pt x="406" y="706"/>
                  <a:pt x="411" y="704"/>
                  <a:pt x="416" y="702"/>
                </a:cubicBezTo>
                <a:cubicBezTo>
                  <a:pt x="417" y="703"/>
                  <a:pt x="418" y="704"/>
                  <a:pt x="419" y="704"/>
                </a:cubicBezTo>
                <a:cubicBezTo>
                  <a:pt x="421" y="705"/>
                  <a:pt x="422" y="706"/>
                  <a:pt x="424" y="708"/>
                </a:cubicBezTo>
                <a:cubicBezTo>
                  <a:pt x="416" y="708"/>
                  <a:pt x="409" y="708"/>
                  <a:pt x="401" y="709"/>
                </a:cubicBezTo>
                <a:close/>
                <a:moveTo>
                  <a:pt x="381" y="703"/>
                </a:moveTo>
                <a:cubicBezTo>
                  <a:pt x="381" y="703"/>
                  <a:pt x="381" y="703"/>
                  <a:pt x="380" y="703"/>
                </a:cubicBezTo>
                <a:cubicBezTo>
                  <a:pt x="381" y="702"/>
                  <a:pt x="380" y="702"/>
                  <a:pt x="380" y="702"/>
                </a:cubicBezTo>
                <a:cubicBezTo>
                  <a:pt x="380" y="702"/>
                  <a:pt x="380" y="702"/>
                  <a:pt x="380" y="702"/>
                </a:cubicBezTo>
                <a:cubicBezTo>
                  <a:pt x="380" y="702"/>
                  <a:pt x="380" y="702"/>
                  <a:pt x="380" y="702"/>
                </a:cubicBezTo>
                <a:cubicBezTo>
                  <a:pt x="379" y="701"/>
                  <a:pt x="377" y="699"/>
                  <a:pt x="375" y="698"/>
                </a:cubicBezTo>
                <a:cubicBezTo>
                  <a:pt x="383" y="698"/>
                  <a:pt x="390" y="698"/>
                  <a:pt x="398" y="698"/>
                </a:cubicBezTo>
                <a:cubicBezTo>
                  <a:pt x="393" y="700"/>
                  <a:pt x="387" y="701"/>
                  <a:pt x="381" y="703"/>
                </a:cubicBezTo>
                <a:close/>
                <a:moveTo>
                  <a:pt x="361" y="711"/>
                </a:moveTo>
                <a:cubicBezTo>
                  <a:pt x="361" y="712"/>
                  <a:pt x="360" y="713"/>
                  <a:pt x="360" y="714"/>
                </a:cubicBezTo>
                <a:cubicBezTo>
                  <a:pt x="359" y="715"/>
                  <a:pt x="359" y="715"/>
                  <a:pt x="359" y="715"/>
                </a:cubicBezTo>
                <a:cubicBezTo>
                  <a:pt x="358" y="715"/>
                  <a:pt x="356" y="715"/>
                  <a:pt x="355" y="716"/>
                </a:cubicBezTo>
                <a:cubicBezTo>
                  <a:pt x="355" y="714"/>
                  <a:pt x="355" y="713"/>
                  <a:pt x="356" y="711"/>
                </a:cubicBezTo>
                <a:cubicBezTo>
                  <a:pt x="358" y="711"/>
                  <a:pt x="359" y="711"/>
                  <a:pt x="361" y="711"/>
                </a:cubicBezTo>
                <a:close/>
                <a:moveTo>
                  <a:pt x="347" y="719"/>
                </a:moveTo>
                <a:cubicBezTo>
                  <a:pt x="349" y="719"/>
                  <a:pt x="351" y="719"/>
                  <a:pt x="353" y="719"/>
                </a:cubicBezTo>
                <a:cubicBezTo>
                  <a:pt x="350" y="727"/>
                  <a:pt x="348" y="735"/>
                  <a:pt x="346" y="743"/>
                </a:cubicBezTo>
                <a:cubicBezTo>
                  <a:pt x="344" y="749"/>
                  <a:pt x="342" y="755"/>
                  <a:pt x="340" y="762"/>
                </a:cubicBezTo>
                <a:cubicBezTo>
                  <a:pt x="339" y="768"/>
                  <a:pt x="337" y="774"/>
                  <a:pt x="335" y="780"/>
                </a:cubicBezTo>
                <a:cubicBezTo>
                  <a:pt x="335" y="780"/>
                  <a:pt x="335" y="780"/>
                  <a:pt x="335" y="780"/>
                </a:cubicBezTo>
                <a:cubicBezTo>
                  <a:pt x="334" y="780"/>
                  <a:pt x="333" y="781"/>
                  <a:pt x="333" y="781"/>
                </a:cubicBezTo>
                <a:cubicBezTo>
                  <a:pt x="335" y="772"/>
                  <a:pt x="337" y="763"/>
                  <a:pt x="339" y="754"/>
                </a:cubicBezTo>
                <a:cubicBezTo>
                  <a:pt x="340" y="749"/>
                  <a:pt x="341" y="744"/>
                  <a:pt x="342" y="740"/>
                </a:cubicBezTo>
                <a:cubicBezTo>
                  <a:pt x="343" y="734"/>
                  <a:pt x="345" y="729"/>
                  <a:pt x="346" y="723"/>
                </a:cubicBezTo>
                <a:cubicBezTo>
                  <a:pt x="346" y="722"/>
                  <a:pt x="347" y="721"/>
                  <a:pt x="347" y="719"/>
                </a:cubicBezTo>
                <a:close/>
                <a:moveTo>
                  <a:pt x="332" y="781"/>
                </a:moveTo>
                <a:cubicBezTo>
                  <a:pt x="331" y="782"/>
                  <a:pt x="331" y="782"/>
                  <a:pt x="330" y="782"/>
                </a:cubicBezTo>
                <a:cubicBezTo>
                  <a:pt x="333" y="773"/>
                  <a:pt x="335" y="764"/>
                  <a:pt x="338" y="754"/>
                </a:cubicBezTo>
                <a:cubicBezTo>
                  <a:pt x="336" y="763"/>
                  <a:pt x="334" y="772"/>
                  <a:pt x="332" y="781"/>
                </a:cubicBezTo>
                <a:close/>
                <a:moveTo>
                  <a:pt x="324" y="803"/>
                </a:moveTo>
                <a:cubicBezTo>
                  <a:pt x="323" y="804"/>
                  <a:pt x="323" y="806"/>
                  <a:pt x="322" y="807"/>
                </a:cubicBezTo>
                <a:cubicBezTo>
                  <a:pt x="322" y="806"/>
                  <a:pt x="322" y="806"/>
                  <a:pt x="321" y="805"/>
                </a:cubicBezTo>
                <a:cubicBezTo>
                  <a:pt x="322" y="805"/>
                  <a:pt x="323" y="804"/>
                  <a:pt x="324" y="803"/>
                </a:cubicBezTo>
                <a:close/>
                <a:moveTo>
                  <a:pt x="321" y="805"/>
                </a:moveTo>
                <a:cubicBezTo>
                  <a:pt x="321" y="804"/>
                  <a:pt x="320" y="803"/>
                  <a:pt x="319" y="802"/>
                </a:cubicBezTo>
                <a:cubicBezTo>
                  <a:pt x="321" y="802"/>
                  <a:pt x="323" y="802"/>
                  <a:pt x="324" y="802"/>
                </a:cubicBezTo>
                <a:cubicBezTo>
                  <a:pt x="323" y="803"/>
                  <a:pt x="322" y="804"/>
                  <a:pt x="321" y="805"/>
                </a:cubicBezTo>
                <a:close/>
                <a:moveTo>
                  <a:pt x="323" y="807"/>
                </a:moveTo>
                <a:cubicBezTo>
                  <a:pt x="323" y="807"/>
                  <a:pt x="323" y="808"/>
                  <a:pt x="323" y="808"/>
                </a:cubicBezTo>
                <a:cubicBezTo>
                  <a:pt x="323" y="808"/>
                  <a:pt x="323" y="808"/>
                  <a:pt x="323" y="808"/>
                </a:cubicBezTo>
                <a:cubicBezTo>
                  <a:pt x="323" y="808"/>
                  <a:pt x="323" y="807"/>
                  <a:pt x="323" y="807"/>
                </a:cubicBezTo>
                <a:close/>
                <a:moveTo>
                  <a:pt x="323" y="809"/>
                </a:moveTo>
                <a:cubicBezTo>
                  <a:pt x="322" y="813"/>
                  <a:pt x="320" y="817"/>
                  <a:pt x="319" y="821"/>
                </a:cubicBezTo>
                <a:cubicBezTo>
                  <a:pt x="315" y="831"/>
                  <a:pt x="311" y="840"/>
                  <a:pt x="308" y="850"/>
                </a:cubicBezTo>
                <a:cubicBezTo>
                  <a:pt x="309" y="846"/>
                  <a:pt x="310" y="842"/>
                  <a:pt x="311" y="838"/>
                </a:cubicBezTo>
                <a:cubicBezTo>
                  <a:pt x="314" y="828"/>
                  <a:pt x="319" y="818"/>
                  <a:pt x="323" y="808"/>
                </a:cubicBezTo>
                <a:cubicBezTo>
                  <a:pt x="323" y="808"/>
                  <a:pt x="323" y="809"/>
                  <a:pt x="323" y="809"/>
                </a:cubicBezTo>
                <a:close/>
                <a:moveTo>
                  <a:pt x="303" y="864"/>
                </a:moveTo>
                <a:cubicBezTo>
                  <a:pt x="304" y="864"/>
                  <a:pt x="304" y="864"/>
                  <a:pt x="304" y="863"/>
                </a:cubicBezTo>
                <a:cubicBezTo>
                  <a:pt x="304" y="863"/>
                  <a:pt x="304" y="863"/>
                  <a:pt x="304" y="863"/>
                </a:cubicBezTo>
                <a:cubicBezTo>
                  <a:pt x="304" y="863"/>
                  <a:pt x="304" y="863"/>
                  <a:pt x="304" y="863"/>
                </a:cubicBezTo>
                <a:cubicBezTo>
                  <a:pt x="304" y="862"/>
                  <a:pt x="305" y="861"/>
                  <a:pt x="305" y="860"/>
                </a:cubicBezTo>
                <a:cubicBezTo>
                  <a:pt x="305" y="859"/>
                  <a:pt x="306" y="858"/>
                  <a:pt x="306" y="858"/>
                </a:cubicBezTo>
                <a:cubicBezTo>
                  <a:pt x="306" y="858"/>
                  <a:pt x="306" y="858"/>
                  <a:pt x="306" y="857"/>
                </a:cubicBezTo>
                <a:cubicBezTo>
                  <a:pt x="308" y="852"/>
                  <a:pt x="310" y="848"/>
                  <a:pt x="311" y="843"/>
                </a:cubicBezTo>
                <a:cubicBezTo>
                  <a:pt x="313" y="839"/>
                  <a:pt x="315" y="835"/>
                  <a:pt x="316" y="830"/>
                </a:cubicBezTo>
                <a:cubicBezTo>
                  <a:pt x="314" y="838"/>
                  <a:pt x="312" y="845"/>
                  <a:pt x="310" y="853"/>
                </a:cubicBezTo>
                <a:cubicBezTo>
                  <a:pt x="309" y="853"/>
                  <a:pt x="309" y="854"/>
                  <a:pt x="308" y="854"/>
                </a:cubicBezTo>
                <a:cubicBezTo>
                  <a:pt x="308" y="855"/>
                  <a:pt x="309" y="855"/>
                  <a:pt x="309" y="855"/>
                </a:cubicBezTo>
                <a:cubicBezTo>
                  <a:pt x="309" y="855"/>
                  <a:pt x="309" y="855"/>
                  <a:pt x="309" y="855"/>
                </a:cubicBezTo>
                <a:cubicBezTo>
                  <a:pt x="308" y="858"/>
                  <a:pt x="307" y="862"/>
                  <a:pt x="306" y="866"/>
                </a:cubicBezTo>
                <a:cubicBezTo>
                  <a:pt x="305" y="866"/>
                  <a:pt x="304" y="866"/>
                  <a:pt x="303" y="866"/>
                </a:cubicBezTo>
                <a:cubicBezTo>
                  <a:pt x="303" y="865"/>
                  <a:pt x="303" y="865"/>
                  <a:pt x="303" y="864"/>
                </a:cubicBezTo>
                <a:close/>
                <a:moveTo>
                  <a:pt x="306" y="867"/>
                </a:moveTo>
                <a:cubicBezTo>
                  <a:pt x="305" y="867"/>
                  <a:pt x="305" y="868"/>
                  <a:pt x="305" y="868"/>
                </a:cubicBezTo>
                <a:cubicBezTo>
                  <a:pt x="304" y="868"/>
                  <a:pt x="303" y="868"/>
                  <a:pt x="302" y="868"/>
                </a:cubicBezTo>
                <a:cubicBezTo>
                  <a:pt x="302" y="868"/>
                  <a:pt x="302" y="868"/>
                  <a:pt x="302" y="867"/>
                </a:cubicBezTo>
                <a:cubicBezTo>
                  <a:pt x="303" y="867"/>
                  <a:pt x="304" y="867"/>
                  <a:pt x="306" y="867"/>
                </a:cubicBezTo>
                <a:close/>
                <a:moveTo>
                  <a:pt x="306" y="867"/>
                </a:moveTo>
                <a:cubicBezTo>
                  <a:pt x="306" y="867"/>
                  <a:pt x="307" y="867"/>
                  <a:pt x="307" y="867"/>
                </a:cubicBezTo>
                <a:cubicBezTo>
                  <a:pt x="307" y="867"/>
                  <a:pt x="307" y="867"/>
                  <a:pt x="307" y="868"/>
                </a:cubicBezTo>
                <a:cubicBezTo>
                  <a:pt x="307" y="868"/>
                  <a:pt x="306" y="868"/>
                  <a:pt x="306" y="868"/>
                </a:cubicBezTo>
                <a:cubicBezTo>
                  <a:pt x="306" y="868"/>
                  <a:pt x="306" y="867"/>
                  <a:pt x="306" y="867"/>
                </a:cubicBezTo>
                <a:close/>
                <a:moveTo>
                  <a:pt x="307" y="869"/>
                </a:moveTo>
                <a:cubicBezTo>
                  <a:pt x="307" y="869"/>
                  <a:pt x="307" y="870"/>
                  <a:pt x="307" y="871"/>
                </a:cubicBezTo>
                <a:cubicBezTo>
                  <a:pt x="306" y="871"/>
                  <a:pt x="305" y="871"/>
                  <a:pt x="305" y="871"/>
                </a:cubicBezTo>
                <a:cubicBezTo>
                  <a:pt x="305" y="870"/>
                  <a:pt x="305" y="869"/>
                  <a:pt x="305" y="869"/>
                </a:cubicBezTo>
                <a:cubicBezTo>
                  <a:pt x="306" y="869"/>
                  <a:pt x="306" y="869"/>
                  <a:pt x="307" y="869"/>
                </a:cubicBezTo>
                <a:close/>
                <a:moveTo>
                  <a:pt x="306" y="872"/>
                </a:moveTo>
                <a:cubicBezTo>
                  <a:pt x="306" y="872"/>
                  <a:pt x="306" y="872"/>
                  <a:pt x="306" y="872"/>
                </a:cubicBezTo>
                <a:cubicBezTo>
                  <a:pt x="306" y="872"/>
                  <a:pt x="306" y="872"/>
                  <a:pt x="305" y="872"/>
                </a:cubicBezTo>
                <a:cubicBezTo>
                  <a:pt x="306" y="872"/>
                  <a:pt x="306" y="872"/>
                  <a:pt x="306" y="872"/>
                </a:cubicBezTo>
                <a:close/>
                <a:moveTo>
                  <a:pt x="307" y="876"/>
                </a:moveTo>
                <a:cubicBezTo>
                  <a:pt x="307" y="875"/>
                  <a:pt x="307" y="875"/>
                  <a:pt x="307" y="874"/>
                </a:cubicBezTo>
                <a:cubicBezTo>
                  <a:pt x="308" y="873"/>
                  <a:pt x="309" y="872"/>
                  <a:pt x="310" y="871"/>
                </a:cubicBezTo>
                <a:cubicBezTo>
                  <a:pt x="310" y="871"/>
                  <a:pt x="311" y="871"/>
                  <a:pt x="311" y="871"/>
                </a:cubicBezTo>
                <a:cubicBezTo>
                  <a:pt x="311" y="873"/>
                  <a:pt x="310" y="874"/>
                  <a:pt x="310" y="876"/>
                </a:cubicBezTo>
                <a:cubicBezTo>
                  <a:pt x="310" y="876"/>
                  <a:pt x="310" y="876"/>
                  <a:pt x="310" y="876"/>
                </a:cubicBezTo>
                <a:cubicBezTo>
                  <a:pt x="309" y="877"/>
                  <a:pt x="308" y="877"/>
                  <a:pt x="307" y="877"/>
                </a:cubicBezTo>
                <a:cubicBezTo>
                  <a:pt x="307" y="877"/>
                  <a:pt x="307" y="876"/>
                  <a:pt x="307" y="876"/>
                </a:cubicBezTo>
                <a:close/>
                <a:moveTo>
                  <a:pt x="311" y="876"/>
                </a:moveTo>
                <a:cubicBezTo>
                  <a:pt x="311" y="875"/>
                  <a:pt x="312" y="873"/>
                  <a:pt x="312" y="871"/>
                </a:cubicBezTo>
                <a:cubicBezTo>
                  <a:pt x="317" y="871"/>
                  <a:pt x="321" y="871"/>
                  <a:pt x="326" y="870"/>
                </a:cubicBezTo>
                <a:cubicBezTo>
                  <a:pt x="326" y="871"/>
                  <a:pt x="326" y="871"/>
                  <a:pt x="326" y="871"/>
                </a:cubicBezTo>
                <a:cubicBezTo>
                  <a:pt x="325" y="871"/>
                  <a:pt x="326" y="872"/>
                  <a:pt x="327" y="871"/>
                </a:cubicBezTo>
                <a:cubicBezTo>
                  <a:pt x="327" y="871"/>
                  <a:pt x="327" y="871"/>
                  <a:pt x="327" y="870"/>
                </a:cubicBezTo>
                <a:cubicBezTo>
                  <a:pt x="327" y="870"/>
                  <a:pt x="328" y="870"/>
                  <a:pt x="328" y="870"/>
                </a:cubicBezTo>
                <a:cubicBezTo>
                  <a:pt x="332" y="871"/>
                  <a:pt x="337" y="871"/>
                  <a:pt x="342" y="872"/>
                </a:cubicBezTo>
                <a:cubicBezTo>
                  <a:pt x="342" y="872"/>
                  <a:pt x="343" y="871"/>
                  <a:pt x="342" y="871"/>
                </a:cubicBezTo>
                <a:cubicBezTo>
                  <a:pt x="339" y="870"/>
                  <a:pt x="337" y="870"/>
                  <a:pt x="334" y="870"/>
                </a:cubicBezTo>
                <a:cubicBezTo>
                  <a:pt x="338" y="870"/>
                  <a:pt x="341" y="869"/>
                  <a:pt x="345" y="869"/>
                </a:cubicBezTo>
                <a:cubicBezTo>
                  <a:pt x="344" y="871"/>
                  <a:pt x="344" y="873"/>
                  <a:pt x="343" y="875"/>
                </a:cubicBezTo>
                <a:cubicBezTo>
                  <a:pt x="332" y="875"/>
                  <a:pt x="321" y="876"/>
                  <a:pt x="311" y="876"/>
                </a:cubicBezTo>
                <a:cubicBezTo>
                  <a:pt x="311" y="876"/>
                  <a:pt x="311" y="876"/>
                  <a:pt x="311" y="876"/>
                </a:cubicBezTo>
                <a:close/>
                <a:moveTo>
                  <a:pt x="301" y="884"/>
                </a:moveTo>
                <a:cubicBezTo>
                  <a:pt x="302" y="884"/>
                  <a:pt x="304" y="884"/>
                  <a:pt x="305" y="884"/>
                </a:cubicBezTo>
                <a:cubicBezTo>
                  <a:pt x="304" y="884"/>
                  <a:pt x="302" y="884"/>
                  <a:pt x="301" y="884"/>
                </a:cubicBezTo>
                <a:cubicBezTo>
                  <a:pt x="301" y="884"/>
                  <a:pt x="301" y="884"/>
                  <a:pt x="301" y="884"/>
                </a:cubicBezTo>
                <a:close/>
                <a:moveTo>
                  <a:pt x="301" y="883"/>
                </a:moveTo>
                <a:cubicBezTo>
                  <a:pt x="301" y="882"/>
                  <a:pt x="301" y="882"/>
                  <a:pt x="302" y="881"/>
                </a:cubicBezTo>
                <a:cubicBezTo>
                  <a:pt x="311" y="882"/>
                  <a:pt x="321" y="882"/>
                  <a:pt x="330" y="882"/>
                </a:cubicBezTo>
                <a:cubicBezTo>
                  <a:pt x="320" y="883"/>
                  <a:pt x="311" y="883"/>
                  <a:pt x="301" y="883"/>
                </a:cubicBezTo>
                <a:close/>
                <a:moveTo>
                  <a:pt x="301" y="885"/>
                </a:moveTo>
                <a:cubicBezTo>
                  <a:pt x="301" y="886"/>
                  <a:pt x="302" y="886"/>
                  <a:pt x="302" y="887"/>
                </a:cubicBezTo>
                <a:cubicBezTo>
                  <a:pt x="301" y="887"/>
                  <a:pt x="300" y="887"/>
                  <a:pt x="300" y="887"/>
                </a:cubicBezTo>
                <a:cubicBezTo>
                  <a:pt x="300" y="887"/>
                  <a:pt x="300" y="886"/>
                  <a:pt x="300" y="885"/>
                </a:cubicBezTo>
                <a:cubicBezTo>
                  <a:pt x="301" y="885"/>
                  <a:pt x="301" y="885"/>
                  <a:pt x="301" y="885"/>
                </a:cubicBezTo>
                <a:close/>
                <a:moveTo>
                  <a:pt x="303" y="888"/>
                </a:moveTo>
                <a:cubicBezTo>
                  <a:pt x="303" y="889"/>
                  <a:pt x="303" y="889"/>
                  <a:pt x="303" y="889"/>
                </a:cubicBezTo>
                <a:cubicBezTo>
                  <a:pt x="303" y="889"/>
                  <a:pt x="303" y="889"/>
                  <a:pt x="303" y="889"/>
                </a:cubicBezTo>
                <a:cubicBezTo>
                  <a:pt x="303" y="889"/>
                  <a:pt x="303" y="889"/>
                  <a:pt x="302" y="889"/>
                </a:cubicBezTo>
                <a:cubicBezTo>
                  <a:pt x="302" y="889"/>
                  <a:pt x="302" y="889"/>
                  <a:pt x="302" y="889"/>
                </a:cubicBezTo>
                <a:cubicBezTo>
                  <a:pt x="302" y="889"/>
                  <a:pt x="302" y="889"/>
                  <a:pt x="302" y="889"/>
                </a:cubicBezTo>
                <a:cubicBezTo>
                  <a:pt x="301" y="889"/>
                  <a:pt x="300" y="889"/>
                  <a:pt x="299" y="889"/>
                </a:cubicBezTo>
                <a:cubicBezTo>
                  <a:pt x="299" y="889"/>
                  <a:pt x="299" y="889"/>
                  <a:pt x="299" y="888"/>
                </a:cubicBezTo>
                <a:cubicBezTo>
                  <a:pt x="300" y="888"/>
                  <a:pt x="302" y="888"/>
                  <a:pt x="303" y="888"/>
                </a:cubicBezTo>
                <a:close/>
                <a:moveTo>
                  <a:pt x="299" y="889"/>
                </a:moveTo>
                <a:cubicBezTo>
                  <a:pt x="299" y="889"/>
                  <a:pt x="298" y="889"/>
                  <a:pt x="298" y="889"/>
                </a:cubicBezTo>
                <a:cubicBezTo>
                  <a:pt x="298" y="889"/>
                  <a:pt x="298" y="889"/>
                  <a:pt x="298" y="888"/>
                </a:cubicBezTo>
                <a:cubicBezTo>
                  <a:pt x="298" y="888"/>
                  <a:pt x="299" y="888"/>
                  <a:pt x="299" y="888"/>
                </a:cubicBezTo>
                <a:cubicBezTo>
                  <a:pt x="299" y="889"/>
                  <a:pt x="299" y="889"/>
                  <a:pt x="299" y="889"/>
                </a:cubicBezTo>
                <a:close/>
                <a:moveTo>
                  <a:pt x="297" y="889"/>
                </a:moveTo>
                <a:cubicBezTo>
                  <a:pt x="297" y="889"/>
                  <a:pt x="296" y="889"/>
                  <a:pt x="296" y="889"/>
                </a:cubicBezTo>
                <a:cubicBezTo>
                  <a:pt x="296" y="889"/>
                  <a:pt x="296" y="889"/>
                  <a:pt x="296" y="888"/>
                </a:cubicBezTo>
                <a:cubicBezTo>
                  <a:pt x="297" y="888"/>
                  <a:pt x="297" y="888"/>
                  <a:pt x="297" y="888"/>
                </a:cubicBezTo>
                <a:cubicBezTo>
                  <a:pt x="297" y="889"/>
                  <a:pt x="297" y="889"/>
                  <a:pt x="297" y="889"/>
                </a:cubicBezTo>
                <a:close/>
                <a:moveTo>
                  <a:pt x="295" y="889"/>
                </a:moveTo>
                <a:cubicBezTo>
                  <a:pt x="293" y="889"/>
                  <a:pt x="292" y="889"/>
                  <a:pt x="291" y="889"/>
                </a:cubicBezTo>
                <a:cubicBezTo>
                  <a:pt x="292" y="889"/>
                  <a:pt x="294" y="889"/>
                  <a:pt x="295" y="889"/>
                </a:cubicBezTo>
                <a:cubicBezTo>
                  <a:pt x="295" y="889"/>
                  <a:pt x="295" y="889"/>
                  <a:pt x="295" y="889"/>
                </a:cubicBezTo>
                <a:close/>
                <a:moveTo>
                  <a:pt x="274" y="888"/>
                </a:moveTo>
                <a:cubicBezTo>
                  <a:pt x="272" y="888"/>
                  <a:pt x="269" y="887"/>
                  <a:pt x="266" y="887"/>
                </a:cubicBezTo>
                <a:cubicBezTo>
                  <a:pt x="270" y="887"/>
                  <a:pt x="274" y="887"/>
                  <a:pt x="278" y="887"/>
                </a:cubicBezTo>
                <a:cubicBezTo>
                  <a:pt x="277" y="887"/>
                  <a:pt x="275" y="887"/>
                  <a:pt x="274" y="888"/>
                </a:cubicBezTo>
                <a:close/>
                <a:moveTo>
                  <a:pt x="271" y="888"/>
                </a:moveTo>
                <a:cubicBezTo>
                  <a:pt x="262" y="888"/>
                  <a:pt x="252" y="889"/>
                  <a:pt x="242" y="889"/>
                </a:cubicBezTo>
                <a:cubicBezTo>
                  <a:pt x="249" y="888"/>
                  <a:pt x="256" y="888"/>
                  <a:pt x="263" y="888"/>
                </a:cubicBezTo>
                <a:cubicBezTo>
                  <a:pt x="265" y="888"/>
                  <a:pt x="268" y="888"/>
                  <a:pt x="271" y="888"/>
                </a:cubicBezTo>
                <a:close/>
                <a:moveTo>
                  <a:pt x="216" y="890"/>
                </a:moveTo>
                <a:cubicBezTo>
                  <a:pt x="215" y="891"/>
                  <a:pt x="214" y="893"/>
                  <a:pt x="213" y="895"/>
                </a:cubicBezTo>
                <a:cubicBezTo>
                  <a:pt x="213" y="895"/>
                  <a:pt x="212" y="894"/>
                  <a:pt x="212" y="894"/>
                </a:cubicBezTo>
                <a:cubicBezTo>
                  <a:pt x="212" y="894"/>
                  <a:pt x="211" y="895"/>
                  <a:pt x="212" y="895"/>
                </a:cubicBezTo>
                <a:cubicBezTo>
                  <a:pt x="212" y="895"/>
                  <a:pt x="212" y="895"/>
                  <a:pt x="213" y="896"/>
                </a:cubicBezTo>
                <a:cubicBezTo>
                  <a:pt x="210" y="901"/>
                  <a:pt x="208" y="907"/>
                  <a:pt x="206" y="912"/>
                </a:cubicBezTo>
                <a:cubicBezTo>
                  <a:pt x="205" y="912"/>
                  <a:pt x="206" y="913"/>
                  <a:pt x="207" y="912"/>
                </a:cubicBezTo>
                <a:cubicBezTo>
                  <a:pt x="209" y="907"/>
                  <a:pt x="211" y="902"/>
                  <a:pt x="213" y="896"/>
                </a:cubicBezTo>
                <a:cubicBezTo>
                  <a:pt x="214" y="897"/>
                  <a:pt x="214" y="897"/>
                  <a:pt x="214" y="898"/>
                </a:cubicBezTo>
                <a:cubicBezTo>
                  <a:pt x="212" y="902"/>
                  <a:pt x="211" y="906"/>
                  <a:pt x="210" y="910"/>
                </a:cubicBezTo>
                <a:cubicBezTo>
                  <a:pt x="210" y="911"/>
                  <a:pt x="211" y="911"/>
                  <a:pt x="211" y="910"/>
                </a:cubicBezTo>
                <a:cubicBezTo>
                  <a:pt x="212" y="906"/>
                  <a:pt x="213" y="902"/>
                  <a:pt x="215" y="899"/>
                </a:cubicBezTo>
                <a:cubicBezTo>
                  <a:pt x="216" y="901"/>
                  <a:pt x="217" y="903"/>
                  <a:pt x="218" y="905"/>
                </a:cubicBezTo>
                <a:cubicBezTo>
                  <a:pt x="219" y="908"/>
                  <a:pt x="221" y="911"/>
                  <a:pt x="222" y="914"/>
                </a:cubicBezTo>
                <a:cubicBezTo>
                  <a:pt x="219" y="914"/>
                  <a:pt x="216" y="914"/>
                  <a:pt x="212" y="914"/>
                </a:cubicBezTo>
                <a:cubicBezTo>
                  <a:pt x="212" y="913"/>
                  <a:pt x="212" y="913"/>
                  <a:pt x="212" y="913"/>
                </a:cubicBezTo>
                <a:cubicBezTo>
                  <a:pt x="211" y="912"/>
                  <a:pt x="210" y="913"/>
                  <a:pt x="211" y="913"/>
                </a:cubicBezTo>
                <a:cubicBezTo>
                  <a:pt x="211" y="913"/>
                  <a:pt x="211" y="913"/>
                  <a:pt x="211" y="914"/>
                </a:cubicBezTo>
                <a:cubicBezTo>
                  <a:pt x="208" y="914"/>
                  <a:pt x="204" y="914"/>
                  <a:pt x="201" y="914"/>
                </a:cubicBezTo>
                <a:cubicBezTo>
                  <a:pt x="206" y="906"/>
                  <a:pt x="209" y="898"/>
                  <a:pt x="214" y="890"/>
                </a:cubicBezTo>
                <a:cubicBezTo>
                  <a:pt x="214" y="890"/>
                  <a:pt x="215" y="890"/>
                  <a:pt x="216" y="890"/>
                </a:cubicBezTo>
                <a:close/>
                <a:moveTo>
                  <a:pt x="211" y="915"/>
                </a:moveTo>
                <a:cubicBezTo>
                  <a:pt x="212" y="915"/>
                  <a:pt x="212" y="915"/>
                  <a:pt x="212" y="916"/>
                </a:cubicBezTo>
                <a:cubicBezTo>
                  <a:pt x="210" y="916"/>
                  <a:pt x="208" y="916"/>
                  <a:pt x="206" y="916"/>
                </a:cubicBezTo>
                <a:cubicBezTo>
                  <a:pt x="204" y="915"/>
                  <a:pt x="202" y="915"/>
                  <a:pt x="201" y="915"/>
                </a:cubicBezTo>
                <a:cubicBezTo>
                  <a:pt x="204" y="915"/>
                  <a:pt x="208" y="915"/>
                  <a:pt x="211" y="915"/>
                </a:cubicBezTo>
                <a:close/>
                <a:moveTo>
                  <a:pt x="217" y="917"/>
                </a:moveTo>
                <a:cubicBezTo>
                  <a:pt x="217" y="917"/>
                  <a:pt x="218" y="917"/>
                  <a:pt x="218" y="917"/>
                </a:cubicBezTo>
                <a:cubicBezTo>
                  <a:pt x="221" y="918"/>
                  <a:pt x="224" y="918"/>
                  <a:pt x="227" y="918"/>
                </a:cubicBezTo>
                <a:cubicBezTo>
                  <a:pt x="227" y="919"/>
                  <a:pt x="228" y="919"/>
                  <a:pt x="228" y="920"/>
                </a:cubicBezTo>
                <a:cubicBezTo>
                  <a:pt x="227" y="921"/>
                  <a:pt x="225" y="922"/>
                  <a:pt x="224" y="923"/>
                </a:cubicBezTo>
                <a:cubicBezTo>
                  <a:pt x="224" y="923"/>
                  <a:pt x="224" y="922"/>
                  <a:pt x="224" y="922"/>
                </a:cubicBezTo>
                <a:cubicBezTo>
                  <a:pt x="224" y="921"/>
                  <a:pt x="223" y="921"/>
                  <a:pt x="223" y="922"/>
                </a:cubicBezTo>
                <a:cubicBezTo>
                  <a:pt x="223" y="923"/>
                  <a:pt x="223" y="923"/>
                  <a:pt x="223" y="924"/>
                </a:cubicBezTo>
                <a:cubicBezTo>
                  <a:pt x="222" y="925"/>
                  <a:pt x="221" y="926"/>
                  <a:pt x="220" y="926"/>
                </a:cubicBezTo>
                <a:cubicBezTo>
                  <a:pt x="219" y="925"/>
                  <a:pt x="218" y="924"/>
                  <a:pt x="217" y="923"/>
                </a:cubicBezTo>
                <a:cubicBezTo>
                  <a:pt x="217" y="923"/>
                  <a:pt x="217" y="923"/>
                  <a:pt x="217" y="922"/>
                </a:cubicBezTo>
                <a:cubicBezTo>
                  <a:pt x="217" y="922"/>
                  <a:pt x="217" y="922"/>
                  <a:pt x="217" y="922"/>
                </a:cubicBezTo>
                <a:cubicBezTo>
                  <a:pt x="217" y="922"/>
                  <a:pt x="217" y="922"/>
                  <a:pt x="217" y="922"/>
                </a:cubicBezTo>
                <a:cubicBezTo>
                  <a:pt x="217" y="922"/>
                  <a:pt x="218" y="921"/>
                  <a:pt x="218" y="921"/>
                </a:cubicBezTo>
                <a:cubicBezTo>
                  <a:pt x="219" y="920"/>
                  <a:pt x="218" y="920"/>
                  <a:pt x="217" y="920"/>
                </a:cubicBezTo>
                <a:cubicBezTo>
                  <a:pt x="217" y="920"/>
                  <a:pt x="217" y="921"/>
                  <a:pt x="216" y="921"/>
                </a:cubicBezTo>
                <a:cubicBezTo>
                  <a:pt x="215" y="920"/>
                  <a:pt x="215" y="919"/>
                  <a:pt x="214" y="917"/>
                </a:cubicBezTo>
                <a:cubicBezTo>
                  <a:pt x="215" y="917"/>
                  <a:pt x="216" y="917"/>
                  <a:pt x="217" y="917"/>
                </a:cubicBezTo>
                <a:close/>
                <a:moveTo>
                  <a:pt x="207" y="931"/>
                </a:moveTo>
                <a:cubicBezTo>
                  <a:pt x="207" y="933"/>
                  <a:pt x="207" y="935"/>
                  <a:pt x="208" y="937"/>
                </a:cubicBezTo>
                <a:cubicBezTo>
                  <a:pt x="206" y="938"/>
                  <a:pt x="205" y="939"/>
                  <a:pt x="203" y="940"/>
                </a:cubicBezTo>
                <a:cubicBezTo>
                  <a:pt x="202" y="939"/>
                  <a:pt x="201" y="938"/>
                  <a:pt x="200" y="937"/>
                </a:cubicBezTo>
                <a:cubicBezTo>
                  <a:pt x="200" y="937"/>
                  <a:pt x="200" y="937"/>
                  <a:pt x="200" y="936"/>
                </a:cubicBezTo>
                <a:cubicBezTo>
                  <a:pt x="202" y="934"/>
                  <a:pt x="205" y="932"/>
                  <a:pt x="207" y="930"/>
                </a:cubicBezTo>
                <a:cubicBezTo>
                  <a:pt x="207" y="931"/>
                  <a:pt x="207" y="931"/>
                  <a:pt x="207" y="931"/>
                </a:cubicBezTo>
                <a:close/>
                <a:moveTo>
                  <a:pt x="199" y="937"/>
                </a:moveTo>
                <a:cubicBezTo>
                  <a:pt x="199" y="939"/>
                  <a:pt x="199" y="940"/>
                  <a:pt x="199" y="942"/>
                </a:cubicBezTo>
                <a:cubicBezTo>
                  <a:pt x="197" y="942"/>
                  <a:pt x="195" y="943"/>
                  <a:pt x="192" y="943"/>
                </a:cubicBezTo>
                <a:cubicBezTo>
                  <a:pt x="195" y="941"/>
                  <a:pt x="197" y="939"/>
                  <a:pt x="199" y="937"/>
                </a:cubicBezTo>
                <a:cubicBezTo>
                  <a:pt x="199" y="937"/>
                  <a:pt x="199" y="937"/>
                  <a:pt x="199" y="937"/>
                </a:cubicBezTo>
                <a:close/>
                <a:moveTo>
                  <a:pt x="190" y="944"/>
                </a:moveTo>
                <a:cubicBezTo>
                  <a:pt x="188" y="945"/>
                  <a:pt x="187" y="946"/>
                  <a:pt x="185" y="947"/>
                </a:cubicBezTo>
                <a:cubicBezTo>
                  <a:pt x="185" y="947"/>
                  <a:pt x="184" y="946"/>
                  <a:pt x="183" y="945"/>
                </a:cubicBezTo>
                <a:cubicBezTo>
                  <a:pt x="185" y="945"/>
                  <a:pt x="188" y="944"/>
                  <a:pt x="190" y="944"/>
                </a:cubicBezTo>
                <a:close/>
                <a:moveTo>
                  <a:pt x="185" y="948"/>
                </a:moveTo>
                <a:cubicBezTo>
                  <a:pt x="184" y="948"/>
                  <a:pt x="184" y="949"/>
                  <a:pt x="183" y="949"/>
                </a:cubicBezTo>
                <a:cubicBezTo>
                  <a:pt x="183" y="948"/>
                  <a:pt x="183" y="947"/>
                  <a:pt x="183" y="947"/>
                </a:cubicBezTo>
                <a:cubicBezTo>
                  <a:pt x="184" y="947"/>
                  <a:pt x="184" y="947"/>
                  <a:pt x="185" y="948"/>
                </a:cubicBezTo>
                <a:close/>
                <a:moveTo>
                  <a:pt x="185" y="949"/>
                </a:moveTo>
                <a:cubicBezTo>
                  <a:pt x="186" y="949"/>
                  <a:pt x="187" y="950"/>
                  <a:pt x="188" y="951"/>
                </a:cubicBezTo>
                <a:cubicBezTo>
                  <a:pt x="187" y="952"/>
                  <a:pt x="185" y="953"/>
                  <a:pt x="184" y="954"/>
                </a:cubicBezTo>
                <a:cubicBezTo>
                  <a:pt x="184" y="953"/>
                  <a:pt x="184" y="951"/>
                  <a:pt x="183" y="950"/>
                </a:cubicBezTo>
                <a:cubicBezTo>
                  <a:pt x="184" y="949"/>
                  <a:pt x="185" y="949"/>
                  <a:pt x="185" y="949"/>
                </a:cubicBezTo>
                <a:close/>
                <a:moveTo>
                  <a:pt x="183" y="954"/>
                </a:moveTo>
                <a:cubicBezTo>
                  <a:pt x="183" y="955"/>
                  <a:pt x="182" y="955"/>
                  <a:pt x="182" y="955"/>
                </a:cubicBezTo>
                <a:cubicBezTo>
                  <a:pt x="181" y="954"/>
                  <a:pt x="180" y="953"/>
                  <a:pt x="179" y="953"/>
                </a:cubicBezTo>
                <a:cubicBezTo>
                  <a:pt x="180" y="952"/>
                  <a:pt x="181" y="951"/>
                  <a:pt x="182" y="951"/>
                </a:cubicBezTo>
                <a:cubicBezTo>
                  <a:pt x="183" y="952"/>
                  <a:pt x="183" y="953"/>
                  <a:pt x="183" y="954"/>
                </a:cubicBezTo>
                <a:close/>
                <a:moveTo>
                  <a:pt x="183" y="956"/>
                </a:moveTo>
                <a:cubicBezTo>
                  <a:pt x="183" y="956"/>
                  <a:pt x="183" y="956"/>
                  <a:pt x="183" y="956"/>
                </a:cubicBezTo>
                <a:cubicBezTo>
                  <a:pt x="183" y="956"/>
                  <a:pt x="183" y="956"/>
                  <a:pt x="183" y="956"/>
                </a:cubicBezTo>
                <a:cubicBezTo>
                  <a:pt x="183" y="956"/>
                  <a:pt x="183" y="956"/>
                  <a:pt x="183" y="956"/>
                </a:cubicBezTo>
                <a:close/>
                <a:moveTo>
                  <a:pt x="184" y="955"/>
                </a:moveTo>
                <a:cubicBezTo>
                  <a:pt x="186" y="954"/>
                  <a:pt x="187" y="953"/>
                  <a:pt x="189" y="952"/>
                </a:cubicBezTo>
                <a:cubicBezTo>
                  <a:pt x="190" y="953"/>
                  <a:pt x="191" y="954"/>
                  <a:pt x="192" y="955"/>
                </a:cubicBezTo>
                <a:cubicBezTo>
                  <a:pt x="192" y="957"/>
                  <a:pt x="193" y="960"/>
                  <a:pt x="193" y="963"/>
                </a:cubicBezTo>
                <a:cubicBezTo>
                  <a:pt x="193" y="963"/>
                  <a:pt x="193" y="963"/>
                  <a:pt x="193" y="963"/>
                </a:cubicBezTo>
                <a:cubicBezTo>
                  <a:pt x="190" y="961"/>
                  <a:pt x="187" y="959"/>
                  <a:pt x="184" y="957"/>
                </a:cubicBezTo>
                <a:cubicBezTo>
                  <a:pt x="184" y="956"/>
                  <a:pt x="184" y="956"/>
                  <a:pt x="184" y="955"/>
                </a:cubicBezTo>
                <a:close/>
                <a:moveTo>
                  <a:pt x="194" y="966"/>
                </a:moveTo>
                <a:cubicBezTo>
                  <a:pt x="195" y="966"/>
                  <a:pt x="195" y="965"/>
                  <a:pt x="195" y="965"/>
                </a:cubicBezTo>
                <a:cubicBezTo>
                  <a:pt x="195" y="965"/>
                  <a:pt x="196" y="964"/>
                  <a:pt x="196" y="964"/>
                </a:cubicBezTo>
                <a:cubicBezTo>
                  <a:pt x="198" y="964"/>
                  <a:pt x="199" y="964"/>
                  <a:pt x="201" y="964"/>
                </a:cubicBezTo>
                <a:cubicBezTo>
                  <a:pt x="200" y="965"/>
                  <a:pt x="199" y="965"/>
                  <a:pt x="198" y="966"/>
                </a:cubicBezTo>
                <a:cubicBezTo>
                  <a:pt x="197" y="966"/>
                  <a:pt x="197" y="966"/>
                  <a:pt x="197" y="966"/>
                </a:cubicBezTo>
                <a:cubicBezTo>
                  <a:pt x="195" y="967"/>
                  <a:pt x="193" y="967"/>
                  <a:pt x="190" y="967"/>
                </a:cubicBezTo>
                <a:cubicBezTo>
                  <a:pt x="192" y="967"/>
                  <a:pt x="193" y="966"/>
                  <a:pt x="194" y="965"/>
                </a:cubicBezTo>
                <a:cubicBezTo>
                  <a:pt x="194" y="966"/>
                  <a:pt x="194" y="966"/>
                  <a:pt x="194" y="966"/>
                </a:cubicBezTo>
                <a:close/>
                <a:moveTo>
                  <a:pt x="219" y="968"/>
                </a:moveTo>
                <a:cubicBezTo>
                  <a:pt x="222" y="972"/>
                  <a:pt x="226" y="976"/>
                  <a:pt x="230" y="979"/>
                </a:cubicBezTo>
                <a:cubicBezTo>
                  <a:pt x="229" y="980"/>
                  <a:pt x="228" y="981"/>
                  <a:pt x="228" y="981"/>
                </a:cubicBezTo>
                <a:cubicBezTo>
                  <a:pt x="227" y="981"/>
                  <a:pt x="227" y="981"/>
                  <a:pt x="227" y="981"/>
                </a:cubicBezTo>
                <a:cubicBezTo>
                  <a:pt x="224" y="977"/>
                  <a:pt x="221" y="973"/>
                  <a:pt x="217" y="969"/>
                </a:cubicBezTo>
                <a:cubicBezTo>
                  <a:pt x="218" y="969"/>
                  <a:pt x="219" y="968"/>
                  <a:pt x="219" y="968"/>
                </a:cubicBezTo>
                <a:close/>
                <a:moveTo>
                  <a:pt x="227" y="982"/>
                </a:moveTo>
                <a:cubicBezTo>
                  <a:pt x="226" y="983"/>
                  <a:pt x="225" y="983"/>
                  <a:pt x="224" y="984"/>
                </a:cubicBezTo>
                <a:cubicBezTo>
                  <a:pt x="225" y="984"/>
                  <a:pt x="224" y="983"/>
                  <a:pt x="224" y="984"/>
                </a:cubicBezTo>
                <a:cubicBezTo>
                  <a:pt x="221" y="985"/>
                  <a:pt x="219" y="987"/>
                  <a:pt x="217" y="989"/>
                </a:cubicBezTo>
                <a:cubicBezTo>
                  <a:pt x="219" y="986"/>
                  <a:pt x="222" y="984"/>
                  <a:pt x="224" y="981"/>
                </a:cubicBezTo>
                <a:cubicBezTo>
                  <a:pt x="224" y="981"/>
                  <a:pt x="224" y="980"/>
                  <a:pt x="223" y="980"/>
                </a:cubicBezTo>
                <a:cubicBezTo>
                  <a:pt x="220" y="982"/>
                  <a:pt x="218" y="984"/>
                  <a:pt x="215" y="986"/>
                </a:cubicBezTo>
                <a:cubicBezTo>
                  <a:pt x="217" y="984"/>
                  <a:pt x="219" y="982"/>
                  <a:pt x="220" y="980"/>
                </a:cubicBezTo>
                <a:cubicBezTo>
                  <a:pt x="220" y="980"/>
                  <a:pt x="220" y="979"/>
                  <a:pt x="219" y="979"/>
                </a:cubicBezTo>
                <a:cubicBezTo>
                  <a:pt x="219" y="980"/>
                  <a:pt x="218" y="980"/>
                  <a:pt x="217" y="981"/>
                </a:cubicBezTo>
                <a:cubicBezTo>
                  <a:pt x="218" y="980"/>
                  <a:pt x="220" y="979"/>
                  <a:pt x="221" y="977"/>
                </a:cubicBezTo>
                <a:cubicBezTo>
                  <a:pt x="221" y="977"/>
                  <a:pt x="221" y="976"/>
                  <a:pt x="220" y="977"/>
                </a:cubicBezTo>
                <a:cubicBezTo>
                  <a:pt x="217" y="978"/>
                  <a:pt x="215" y="980"/>
                  <a:pt x="213" y="982"/>
                </a:cubicBezTo>
                <a:cubicBezTo>
                  <a:pt x="214" y="981"/>
                  <a:pt x="215" y="980"/>
                  <a:pt x="216" y="979"/>
                </a:cubicBezTo>
                <a:cubicBezTo>
                  <a:pt x="216" y="979"/>
                  <a:pt x="216" y="978"/>
                  <a:pt x="215" y="978"/>
                </a:cubicBezTo>
                <a:cubicBezTo>
                  <a:pt x="214" y="979"/>
                  <a:pt x="212" y="980"/>
                  <a:pt x="211" y="981"/>
                </a:cubicBezTo>
                <a:cubicBezTo>
                  <a:pt x="213" y="979"/>
                  <a:pt x="216" y="977"/>
                  <a:pt x="217" y="975"/>
                </a:cubicBezTo>
                <a:cubicBezTo>
                  <a:pt x="218" y="974"/>
                  <a:pt x="217" y="974"/>
                  <a:pt x="217" y="974"/>
                </a:cubicBezTo>
                <a:cubicBezTo>
                  <a:pt x="215" y="975"/>
                  <a:pt x="213" y="976"/>
                  <a:pt x="211" y="978"/>
                </a:cubicBezTo>
                <a:cubicBezTo>
                  <a:pt x="213" y="976"/>
                  <a:pt x="214" y="975"/>
                  <a:pt x="215" y="973"/>
                </a:cubicBezTo>
                <a:cubicBezTo>
                  <a:pt x="216" y="973"/>
                  <a:pt x="215" y="972"/>
                  <a:pt x="215" y="972"/>
                </a:cubicBezTo>
                <a:cubicBezTo>
                  <a:pt x="212" y="974"/>
                  <a:pt x="210" y="976"/>
                  <a:pt x="207" y="977"/>
                </a:cubicBezTo>
                <a:cubicBezTo>
                  <a:pt x="206" y="978"/>
                  <a:pt x="205" y="979"/>
                  <a:pt x="204" y="980"/>
                </a:cubicBezTo>
                <a:cubicBezTo>
                  <a:pt x="204" y="980"/>
                  <a:pt x="204" y="981"/>
                  <a:pt x="203" y="981"/>
                </a:cubicBezTo>
                <a:cubicBezTo>
                  <a:pt x="203" y="981"/>
                  <a:pt x="203" y="981"/>
                  <a:pt x="203" y="981"/>
                </a:cubicBezTo>
                <a:cubicBezTo>
                  <a:pt x="207" y="977"/>
                  <a:pt x="212" y="973"/>
                  <a:pt x="216" y="970"/>
                </a:cubicBezTo>
                <a:cubicBezTo>
                  <a:pt x="219" y="974"/>
                  <a:pt x="223" y="978"/>
                  <a:pt x="227" y="982"/>
                </a:cubicBezTo>
                <a:close/>
                <a:moveTo>
                  <a:pt x="202" y="982"/>
                </a:moveTo>
                <a:cubicBezTo>
                  <a:pt x="202" y="982"/>
                  <a:pt x="202" y="982"/>
                  <a:pt x="202" y="983"/>
                </a:cubicBezTo>
                <a:cubicBezTo>
                  <a:pt x="202" y="983"/>
                  <a:pt x="202" y="983"/>
                  <a:pt x="202" y="983"/>
                </a:cubicBezTo>
                <a:cubicBezTo>
                  <a:pt x="202" y="983"/>
                  <a:pt x="202" y="983"/>
                  <a:pt x="203" y="983"/>
                </a:cubicBezTo>
                <a:cubicBezTo>
                  <a:pt x="206" y="980"/>
                  <a:pt x="209" y="977"/>
                  <a:pt x="212" y="975"/>
                </a:cubicBezTo>
                <a:cubicBezTo>
                  <a:pt x="209" y="978"/>
                  <a:pt x="206" y="981"/>
                  <a:pt x="202" y="984"/>
                </a:cubicBezTo>
                <a:cubicBezTo>
                  <a:pt x="202" y="985"/>
                  <a:pt x="203" y="985"/>
                  <a:pt x="203" y="985"/>
                </a:cubicBezTo>
                <a:cubicBezTo>
                  <a:pt x="207" y="982"/>
                  <a:pt x="210" y="979"/>
                  <a:pt x="214" y="977"/>
                </a:cubicBezTo>
                <a:cubicBezTo>
                  <a:pt x="212" y="980"/>
                  <a:pt x="208" y="982"/>
                  <a:pt x="205" y="985"/>
                </a:cubicBezTo>
                <a:cubicBezTo>
                  <a:pt x="205" y="986"/>
                  <a:pt x="205" y="987"/>
                  <a:pt x="206" y="986"/>
                </a:cubicBezTo>
                <a:cubicBezTo>
                  <a:pt x="207" y="985"/>
                  <a:pt x="208" y="985"/>
                  <a:pt x="209" y="984"/>
                </a:cubicBezTo>
                <a:cubicBezTo>
                  <a:pt x="208" y="985"/>
                  <a:pt x="207" y="985"/>
                  <a:pt x="207" y="986"/>
                </a:cubicBezTo>
                <a:cubicBezTo>
                  <a:pt x="206" y="987"/>
                  <a:pt x="207" y="987"/>
                  <a:pt x="207" y="987"/>
                </a:cubicBezTo>
                <a:cubicBezTo>
                  <a:pt x="211" y="985"/>
                  <a:pt x="214" y="982"/>
                  <a:pt x="217" y="980"/>
                </a:cubicBezTo>
                <a:cubicBezTo>
                  <a:pt x="215" y="982"/>
                  <a:pt x="212" y="985"/>
                  <a:pt x="210" y="987"/>
                </a:cubicBezTo>
                <a:cubicBezTo>
                  <a:pt x="209" y="987"/>
                  <a:pt x="210" y="988"/>
                  <a:pt x="210" y="988"/>
                </a:cubicBezTo>
                <a:cubicBezTo>
                  <a:pt x="213" y="986"/>
                  <a:pt x="215" y="984"/>
                  <a:pt x="217" y="982"/>
                </a:cubicBezTo>
                <a:cubicBezTo>
                  <a:pt x="216" y="985"/>
                  <a:pt x="213" y="986"/>
                  <a:pt x="211" y="988"/>
                </a:cubicBezTo>
                <a:cubicBezTo>
                  <a:pt x="210" y="989"/>
                  <a:pt x="211" y="989"/>
                  <a:pt x="211" y="989"/>
                </a:cubicBezTo>
                <a:cubicBezTo>
                  <a:pt x="215" y="988"/>
                  <a:pt x="218" y="985"/>
                  <a:pt x="221" y="983"/>
                </a:cubicBezTo>
                <a:cubicBezTo>
                  <a:pt x="218" y="986"/>
                  <a:pt x="215" y="989"/>
                  <a:pt x="213" y="993"/>
                </a:cubicBezTo>
                <a:cubicBezTo>
                  <a:pt x="213" y="993"/>
                  <a:pt x="213" y="994"/>
                  <a:pt x="214" y="994"/>
                </a:cubicBezTo>
                <a:cubicBezTo>
                  <a:pt x="216" y="990"/>
                  <a:pt x="220" y="988"/>
                  <a:pt x="224" y="985"/>
                </a:cubicBezTo>
                <a:cubicBezTo>
                  <a:pt x="220" y="988"/>
                  <a:pt x="217" y="992"/>
                  <a:pt x="213" y="996"/>
                </a:cubicBezTo>
                <a:cubicBezTo>
                  <a:pt x="209" y="992"/>
                  <a:pt x="205" y="988"/>
                  <a:pt x="200" y="984"/>
                </a:cubicBezTo>
                <a:cubicBezTo>
                  <a:pt x="201" y="983"/>
                  <a:pt x="201" y="983"/>
                  <a:pt x="202" y="982"/>
                </a:cubicBezTo>
                <a:close/>
                <a:moveTo>
                  <a:pt x="213" y="996"/>
                </a:moveTo>
                <a:cubicBezTo>
                  <a:pt x="213" y="996"/>
                  <a:pt x="213" y="996"/>
                  <a:pt x="213" y="996"/>
                </a:cubicBezTo>
                <a:cubicBezTo>
                  <a:pt x="213" y="996"/>
                  <a:pt x="213" y="996"/>
                  <a:pt x="213" y="996"/>
                </a:cubicBezTo>
                <a:cubicBezTo>
                  <a:pt x="213" y="996"/>
                  <a:pt x="213" y="996"/>
                  <a:pt x="213" y="996"/>
                </a:cubicBezTo>
                <a:close/>
                <a:moveTo>
                  <a:pt x="214" y="996"/>
                </a:moveTo>
                <a:cubicBezTo>
                  <a:pt x="218" y="991"/>
                  <a:pt x="222" y="986"/>
                  <a:pt x="227" y="982"/>
                </a:cubicBezTo>
                <a:cubicBezTo>
                  <a:pt x="229" y="983"/>
                  <a:pt x="230" y="985"/>
                  <a:pt x="231" y="986"/>
                </a:cubicBezTo>
                <a:cubicBezTo>
                  <a:pt x="231" y="987"/>
                  <a:pt x="230" y="988"/>
                  <a:pt x="229" y="988"/>
                </a:cubicBezTo>
                <a:cubicBezTo>
                  <a:pt x="229" y="989"/>
                  <a:pt x="228" y="989"/>
                  <a:pt x="228" y="990"/>
                </a:cubicBezTo>
                <a:cubicBezTo>
                  <a:pt x="228" y="989"/>
                  <a:pt x="229" y="989"/>
                  <a:pt x="229" y="988"/>
                </a:cubicBezTo>
                <a:cubicBezTo>
                  <a:pt x="229" y="988"/>
                  <a:pt x="229" y="987"/>
                  <a:pt x="228" y="987"/>
                </a:cubicBezTo>
                <a:cubicBezTo>
                  <a:pt x="228" y="987"/>
                  <a:pt x="228" y="987"/>
                  <a:pt x="228" y="987"/>
                </a:cubicBezTo>
                <a:cubicBezTo>
                  <a:pt x="228" y="987"/>
                  <a:pt x="228" y="987"/>
                  <a:pt x="228" y="987"/>
                </a:cubicBezTo>
                <a:cubicBezTo>
                  <a:pt x="228" y="988"/>
                  <a:pt x="228" y="988"/>
                  <a:pt x="228" y="988"/>
                </a:cubicBezTo>
                <a:cubicBezTo>
                  <a:pt x="225" y="990"/>
                  <a:pt x="223" y="993"/>
                  <a:pt x="220" y="995"/>
                </a:cubicBezTo>
                <a:cubicBezTo>
                  <a:pt x="220" y="996"/>
                  <a:pt x="220" y="996"/>
                  <a:pt x="221" y="996"/>
                </a:cubicBezTo>
                <a:cubicBezTo>
                  <a:pt x="221" y="996"/>
                  <a:pt x="221" y="996"/>
                  <a:pt x="222" y="996"/>
                </a:cubicBezTo>
                <a:cubicBezTo>
                  <a:pt x="222" y="996"/>
                  <a:pt x="222" y="996"/>
                  <a:pt x="222" y="996"/>
                </a:cubicBezTo>
                <a:cubicBezTo>
                  <a:pt x="223" y="995"/>
                  <a:pt x="224" y="994"/>
                  <a:pt x="225" y="993"/>
                </a:cubicBezTo>
                <a:cubicBezTo>
                  <a:pt x="224" y="994"/>
                  <a:pt x="223" y="995"/>
                  <a:pt x="222" y="996"/>
                </a:cubicBezTo>
                <a:cubicBezTo>
                  <a:pt x="220" y="996"/>
                  <a:pt x="217" y="996"/>
                  <a:pt x="214" y="996"/>
                </a:cubicBezTo>
                <a:cubicBezTo>
                  <a:pt x="214" y="996"/>
                  <a:pt x="214" y="996"/>
                  <a:pt x="214" y="996"/>
                </a:cubicBezTo>
                <a:close/>
                <a:moveTo>
                  <a:pt x="235" y="990"/>
                </a:moveTo>
                <a:cubicBezTo>
                  <a:pt x="233" y="991"/>
                  <a:pt x="231" y="992"/>
                  <a:pt x="229" y="993"/>
                </a:cubicBezTo>
                <a:cubicBezTo>
                  <a:pt x="230" y="993"/>
                  <a:pt x="230" y="992"/>
                  <a:pt x="231" y="992"/>
                </a:cubicBezTo>
                <a:cubicBezTo>
                  <a:pt x="232" y="991"/>
                  <a:pt x="233" y="990"/>
                  <a:pt x="234" y="989"/>
                </a:cubicBezTo>
                <a:cubicBezTo>
                  <a:pt x="235" y="990"/>
                  <a:pt x="236" y="991"/>
                  <a:pt x="237" y="992"/>
                </a:cubicBezTo>
                <a:cubicBezTo>
                  <a:pt x="236" y="992"/>
                  <a:pt x="234" y="993"/>
                  <a:pt x="233" y="994"/>
                </a:cubicBezTo>
                <a:cubicBezTo>
                  <a:pt x="234" y="993"/>
                  <a:pt x="235" y="992"/>
                  <a:pt x="235" y="991"/>
                </a:cubicBezTo>
                <a:cubicBezTo>
                  <a:pt x="236" y="991"/>
                  <a:pt x="235" y="990"/>
                  <a:pt x="235" y="990"/>
                </a:cubicBezTo>
                <a:close/>
                <a:moveTo>
                  <a:pt x="230" y="991"/>
                </a:moveTo>
                <a:cubicBezTo>
                  <a:pt x="230" y="992"/>
                  <a:pt x="229" y="992"/>
                  <a:pt x="229" y="992"/>
                </a:cubicBezTo>
                <a:cubicBezTo>
                  <a:pt x="230" y="991"/>
                  <a:pt x="231" y="989"/>
                  <a:pt x="233" y="988"/>
                </a:cubicBezTo>
                <a:cubicBezTo>
                  <a:pt x="233" y="988"/>
                  <a:pt x="233" y="988"/>
                  <a:pt x="233" y="988"/>
                </a:cubicBezTo>
                <a:cubicBezTo>
                  <a:pt x="232" y="989"/>
                  <a:pt x="231" y="990"/>
                  <a:pt x="230" y="991"/>
                </a:cubicBezTo>
                <a:close/>
                <a:moveTo>
                  <a:pt x="232" y="987"/>
                </a:moveTo>
                <a:cubicBezTo>
                  <a:pt x="232" y="987"/>
                  <a:pt x="232" y="987"/>
                  <a:pt x="232" y="987"/>
                </a:cubicBezTo>
                <a:cubicBezTo>
                  <a:pt x="232" y="987"/>
                  <a:pt x="231" y="987"/>
                  <a:pt x="231" y="987"/>
                </a:cubicBezTo>
                <a:cubicBezTo>
                  <a:pt x="231" y="987"/>
                  <a:pt x="231" y="987"/>
                  <a:pt x="232" y="987"/>
                </a:cubicBezTo>
                <a:close/>
                <a:moveTo>
                  <a:pt x="228" y="991"/>
                </a:moveTo>
                <a:cubicBezTo>
                  <a:pt x="228" y="991"/>
                  <a:pt x="229" y="990"/>
                  <a:pt x="230" y="989"/>
                </a:cubicBezTo>
                <a:cubicBezTo>
                  <a:pt x="228" y="991"/>
                  <a:pt x="227" y="993"/>
                  <a:pt x="225" y="995"/>
                </a:cubicBezTo>
                <a:cubicBezTo>
                  <a:pt x="225" y="995"/>
                  <a:pt x="226" y="996"/>
                  <a:pt x="226" y="995"/>
                </a:cubicBezTo>
                <a:cubicBezTo>
                  <a:pt x="226" y="995"/>
                  <a:pt x="226" y="995"/>
                  <a:pt x="226" y="995"/>
                </a:cubicBezTo>
                <a:cubicBezTo>
                  <a:pt x="227" y="995"/>
                  <a:pt x="227" y="996"/>
                  <a:pt x="227" y="995"/>
                </a:cubicBezTo>
                <a:cubicBezTo>
                  <a:pt x="229" y="995"/>
                  <a:pt x="231" y="993"/>
                  <a:pt x="233" y="992"/>
                </a:cubicBezTo>
                <a:cubicBezTo>
                  <a:pt x="232" y="993"/>
                  <a:pt x="231" y="994"/>
                  <a:pt x="230" y="995"/>
                </a:cubicBezTo>
                <a:cubicBezTo>
                  <a:pt x="230" y="996"/>
                  <a:pt x="230" y="996"/>
                  <a:pt x="231" y="996"/>
                </a:cubicBezTo>
                <a:cubicBezTo>
                  <a:pt x="233" y="995"/>
                  <a:pt x="234" y="994"/>
                  <a:pt x="236" y="994"/>
                </a:cubicBezTo>
                <a:cubicBezTo>
                  <a:pt x="235" y="994"/>
                  <a:pt x="235" y="995"/>
                  <a:pt x="234" y="996"/>
                </a:cubicBezTo>
                <a:cubicBezTo>
                  <a:pt x="230" y="996"/>
                  <a:pt x="227" y="996"/>
                  <a:pt x="223" y="996"/>
                </a:cubicBezTo>
                <a:cubicBezTo>
                  <a:pt x="224" y="995"/>
                  <a:pt x="226" y="993"/>
                  <a:pt x="228" y="991"/>
                </a:cubicBezTo>
                <a:close/>
                <a:moveTo>
                  <a:pt x="238" y="996"/>
                </a:moveTo>
                <a:cubicBezTo>
                  <a:pt x="238" y="996"/>
                  <a:pt x="237" y="996"/>
                  <a:pt x="236" y="996"/>
                </a:cubicBezTo>
                <a:cubicBezTo>
                  <a:pt x="236" y="996"/>
                  <a:pt x="236" y="996"/>
                  <a:pt x="236" y="996"/>
                </a:cubicBezTo>
                <a:cubicBezTo>
                  <a:pt x="238" y="996"/>
                  <a:pt x="238" y="995"/>
                  <a:pt x="238" y="996"/>
                </a:cubicBezTo>
                <a:close/>
                <a:moveTo>
                  <a:pt x="235" y="988"/>
                </a:moveTo>
                <a:cubicBezTo>
                  <a:pt x="235" y="988"/>
                  <a:pt x="235" y="988"/>
                  <a:pt x="235" y="988"/>
                </a:cubicBezTo>
                <a:cubicBezTo>
                  <a:pt x="235" y="988"/>
                  <a:pt x="235" y="987"/>
                  <a:pt x="234" y="987"/>
                </a:cubicBezTo>
                <a:cubicBezTo>
                  <a:pt x="234" y="988"/>
                  <a:pt x="234" y="988"/>
                  <a:pt x="234" y="988"/>
                </a:cubicBezTo>
                <a:cubicBezTo>
                  <a:pt x="234" y="987"/>
                  <a:pt x="234" y="987"/>
                  <a:pt x="234" y="987"/>
                </a:cubicBezTo>
                <a:cubicBezTo>
                  <a:pt x="234" y="987"/>
                  <a:pt x="234" y="987"/>
                  <a:pt x="234" y="987"/>
                </a:cubicBezTo>
                <a:cubicBezTo>
                  <a:pt x="235" y="986"/>
                  <a:pt x="234" y="986"/>
                  <a:pt x="234" y="986"/>
                </a:cubicBezTo>
                <a:cubicBezTo>
                  <a:pt x="233" y="986"/>
                  <a:pt x="233" y="986"/>
                  <a:pt x="233" y="986"/>
                </a:cubicBezTo>
                <a:cubicBezTo>
                  <a:pt x="233" y="986"/>
                  <a:pt x="232" y="986"/>
                  <a:pt x="232" y="986"/>
                </a:cubicBezTo>
                <a:cubicBezTo>
                  <a:pt x="233" y="985"/>
                  <a:pt x="234" y="984"/>
                  <a:pt x="235" y="983"/>
                </a:cubicBezTo>
                <a:cubicBezTo>
                  <a:pt x="237" y="986"/>
                  <a:pt x="240" y="988"/>
                  <a:pt x="243" y="990"/>
                </a:cubicBezTo>
                <a:cubicBezTo>
                  <a:pt x="243" y="990"/>
                  <a:pt x="243" y="991"/>
                  <a:pt x="243" y="990"/>
                </a:cubicBezTo>
                <a:cubicBezTo>
                  <a:pt x="243" y="990"/>
                  <a:pt x="243" y="990"/>
                  <a:pt x="243" y="990"/>
                </a:cubicBezTo>
                <a:cubicBezTo>
                  <a:pt x="245" y="991"/>
                  <a:pt x="246" y="992"/>
                  <a:pt x="247" y="993"/>
                </a:cubicBezTo>
                <a:cubicBezTo>
                  <a:pt x="246" y="994"/>
                  <a:pt x="245" y="995"/>
                  <a:pt x="244" y="997"/>
                </a:cubicBezTo>
                <a:cubicBezTo>
                  <a:pt x="244" y="997"/>
                  <a:pt x="243" y="996"/>
                  <a:pt x="243" y="996"/>
                </a:cubicBezTo>
                <a:cubicBezTo>
                  <a:pt x="240" y="994"/>
                  <a:pt x="237" y="991"/>
                  <a:pt x="235" y="988"/>
                </a:cubicBezTo>
                <a:close/>
                <a:moveTo>
                  <a:pt x="244" y="997"/>
                </a:moveTo>
                <a:cubicBezTo>
                  <a:pt x="244" y="997"/>
                  <a:pt x="244" y="997"/>
                  <a:pt x="244" y="997"/>
                </a:cubicBezTo>
                <a:cubicBezTo>
                  <a:pt x="244" y="997"/>
                  <a:pt x="243" y="997"/>
                  <a:pt x="243" y="997"/>
                </a:cubicBezTo>
                <a:cubicBezTo>
                  <a:pt x="244" y="997"/>
                  <a:pt x="244" y="997"/>
                  <a:pt x="244" y="997"/>
                </a:cubicBezTo>
                <a:close/>
                <a:moveTo>
                  <a:pt x="245" y="997"/>
                </a:moveTo>
                <a:cubicBezTo>
                  <a:pt x="248" y="997"/>
                  <a:pt x="252" y="997"/>
                  <a:pt x="256" y="997"/>
                </a:cubicBezTo>
                <a:cubicBezTo>
                  <a:pt x="256" y="997"/>
                  <a:pt x="256" y="997"/>
                  <a:pt x="256" y="997"/>
                </a:cubicBezTo>
                <a:cubicBezTo>
                  <a:pt x="256" y="999"/>
                  <a:pt x="255" y="1000"/>
                  <a:pt x="254" y="1002"/>
                </a:cubicBezTo>
                <a:cubicBezTo>
                  <a:pt x="252" y="1002"/>
                  <a:pt x="250" y="1002"/>
                  <a:pt x="248" y="1002"/>
                </a:cubicBezTo>
                <a:cubicBezTo>
                  <a:pt x="247" y="1000"/>
                  <a:pt x="245" y="999"/>
                  <a:pt x="244" y="998"/>
                </a:cubicBezTo>
                <a:cubicBezTo>
                  <a:pt x="244" y="997"/>
                  <a:pt x="244" y="997"/>
                  <a:pt x="245" y="997"/>
                </a:cubicBezTo>
                <a:close/>
                <a:moveTo>
                  <a:pt x="254" y="1002"/>
                </a:moveTo>
                <a:cubicBezTo>
                  <a:pt x="253" y="1003"/>
                  <a:pt x="253" y="1004"/>
                  <a:pt x="252" y="1005"/>
                </a:cubicBezTo>
                <a:cubicBezTo>
                  <a:pt x="252" y="1005"/>
                  <a:pt x="252" y="1005"/>
                  <a:pt x="252" y="1005"/>
                </a:cubicBezTo>
                <a:cubicBezTo>
                  <a:pt x="251" y="1004"/>
                  <a:pt x="250" y="1003"/>
                  <a:pt x="249" y="1002"/>
                </a:cubicBezTo>
                <a:cubicBezTo>
                  <a:pt x="250" y="1002"/>
                  <a:pt x="252" y="1002"/>
                  <a:pt x="254" y="1002"/>
                </a:cubicBezTo>
                <a:close/>
                <a:moveTo>
                  <a:pt x="251" y="1005"/>
                </a:moveTo>
                <a:cubicBezTo>
                  <a:pt x="248" y="1005"/>
                  <a:pt x="244" y="1005"/>
                  <a:pt x="241" y="1005"/>
                </a:cubicBezTo>
                <a:cubicBezTo>
                  <a:pt x="241" y="1004"/>
                  <a:pt x="242" y="1004"/>
                  <a:pt x="243" y="1004"/>
                </a:cubicBezTo>
                <a:cubicBezTo>
                  <a:pt x="243" y="1004"/>
                  <a:pt x="243" y="1003"/>
                  <a:pt x="243" y="1004"/>
                </a:cubicBezTo>
                <a:cubicBezTo>
                  <a:pt x="242" y="1004"/>
                  <a:pt x="241" y="1004"/>
                  <a:pt x="240" y="1005"/>
                </a:cubicBezTo>
                <a:cubicBezTo>
                  <a:pt x="231" y="1005"/>
                  <a:pt x="223" y="1005"/>
                  <a:pt x="214" y="1004"/>
                </a:cubicBezTo>
                <a:cubicBezTo>
                  <a:pt x="216" y="1004"/>
                  <a:pt x="217" y="1003"/>
                  <a:pt x="218" y="1003"/>
                </a:cubicBezTo>
                <a:cubicBezTo>
                  <a:pt x="228" y="1003"/>
                  <a:pt x="238" y="1002"/>
                  <a:pt x="248" y="1002"/>
                </a:cubicBezTo>
                <a:cubicBezTo>
                  <a:pt x="249" y="1003"/>
                  <a:pt x="250" y="1004"/>
                  <a:pt x="251" y="1005"/>
                </a:cubicBezTo>
                <a:close/>
                <a:moveTo>
                  <a:pt x="228" y="1005"/>
                </a:moveTo>
                <a:cubicBezTo>
                  <a:pt x="228" y="1005"/>
                  <a:pt x="228" y="1006"/>
                  <a:pt x="228" y="1006"/>
                </a:cubicBezTo>
                <a:cubicBezTo>
                  <a:pt x="222" y="1006"/>
                  <a:pt x="215" y="1007"/>
                  <a:pt x="209" y="1007"/>
                </a:cubicBezTo>
                <a:cubicBezTo>
                  <a:pt x="210" y="1006"/>
                  <a:pt x="212" y="1005"/>
                  <a:pt x="214" y="1005"/>
                </a:cubicBezTo>
                <a:cubicBezTo>
                  <a:pt x="218" y="1005"/>
                  <a:pt x="223" y="1005"/>
                  <a:pt x="228" y="1005"/>
                </a:cubicBezTo>
                <a:close/>
                <a:moveTo>
                  <a:pt x="222" y="1007"/>
                </a:moveTo>
                <a:cubicBezTo>
                  <a:pt x="222" y="1007"/>
                  <a:pt x="222" y="1007"/>
                  <a:pt x="222" y="1007"/>
                </a:cubicBezTo>
                <a:cubicBezTo>
                  <a:pt x="222" y="1008"/>
                  <a:pt x="223" y="1008"/>
                  <a:pt x="223" y="1009"/>
                </a:cubicBezTo>
                <a:cubicBezTo>
                  <a:pt x="219" y="1011"/>
                  <a:pt x="216" y="1013"/>
                  <a:pt x="212" y="1014"/>
                </a:cubicBezTo>
                <a:cubicBezTo>
                  <a:pt x="214" y="1013"/>
                  <a:pt x="217" y="1011"/>
                  <a:pt x="219" y="1009"/>
                </a:cubicBezTo>
                <a:cubicBezTo>
                  <a:pt x="220" y="1009"/>
                  <a:pt x="219" y="1008"/>
                  <a:pt x="219" y="1008"/>
                </a:cubicBezTo>
                <a:cubicBezTo>
                  <a:pt x="216" y="1010"/>
                  <a:pt x="212" y="1012"/>
                  <a:pt x="209" y="1013"/>
                </a:cubicBezTo>
                <a:cubicBezTo>
                  <a:pt x="211" y="1012"/>
                  <a:pt x="213" y="1010"/>
                  <a:pt x="215" y="1008"/>
                </a:cubicBezTo>
                <a:cubicBezTo>
                  <a:pt x="216" y="1008"/>
                  <a:pt x="215" y="1007"/>
                  <a:pt x="215" y="1007"/>
                </a:cubicBezTo>
                <a:cubicBezTo>
                  <a:pt x="212" y="1008"/>
                  <a:pt x="207" y="1009"/>
                  <a:pt x="206" y="1012"/>
                </a:cubicBezTo>
                <a:cubicBezTo>
                  <a:pt x="206" y="1012"/>
                  <a:pt x="207" y="1013"/>
                  <a:pt x="207" y="1012"/>
                </a:cubicBezTo>
                <a:cubicBezTo>
                  <a:pt x="208" y="1010"/>
                  <a:pt x="210" y="1010"/>
                  <a:pt x="213" y="1009"/>
                </a:cubicBezTo>
                <a:cubicBezTo>
                  <a:pt x="211" y="1011"/>
                  <a:pt x="209" y="1012"/>
                  <a:pt x="207" y="1014"/>
                </a:cubicBezTo>
                <a:cubicBezTo>
                  <a:pt x="206" y="1012"/>
                  <a:pt x="204" y="1011"/>
                  <a:pt x="203" y="1010"/>
                </a:cubicBezTo>
                <a:cubicBezTo>
                  <a:pt x="205" y="1009"/>
                  <a:pt x="206" y="1008"/>
                  <a:pt x="208" y="1007"/>
                </a:cubicBezTo>
                <a:cubicBezTo>
                  <a:pt x="212" y="1007"/>
                  <a:pt x="217" y="1007"/>
                  <a:pt x="222" y="1007"/>
                </a:cubicBezTo>
                <a:close/>
                <a:moveTo>
                  <a:pt x="203" y="1009"/>
                </a:moveTo>
                <a:cubicBezTo>
                  <a:pt x="203" y="1009"/>
                  <a:pt x="203" y="1009"/>
                  <a:pt x="203" y="1009"/>
                </a:cubicBezTo>
                <a:cubicBezTo>
                  <a:pt x="203" y="1009"/>
                  <a:pt x="202" y="1009"/>
                  <a:pt x="202" y="1008"/>
                </a:cubicBezTo>
                <a:cubicBezTo>
                  <a:pt x="203" y="1008"/>
                  <a:pt x="203" y="1008"/>
                  <a:pt x="204" y="1008"/>
                </a:cubicBezTo>
                <a:cubicBezTo>
                  <a:pt x="205" y="1008"/>
                  <a:pt x="206" y="1008"/>
                  <a:pt x="207" y="1007"/>
                </a:cubicBezTo>
                <a:cubicBezTo>
                  <a:pt x="205" y="1008"/>
                  <a:pt x="204" y="1009"/>
                  <a:pt x="203" y="1009"/>
                </a:cubicBezTo>
                <a:close/>
                <a:moveTo>
                  <a:pt x="202" y="1008"/>
                </a:moveTo>
                <a:cubicBezTo>
                  <a:pt x="202" y="1008"/>
                  <a:pt x="202" y="1008"/>
                  <a:pt x="202" y="1008"/>
                </a:cubicBezTo>
                <a:cubicBezTo>
                  <a:pt x="201" y="1008"/>
                  <a:pt x="201" y="1008"/>
                  <a:pt x="201" y="1008"/>
                </a:cubicBezTo>
                <a:cubicBezTo>
                  <a:pt x="202" y="1008"/>
                  <a:pt x="202" y="1008"/>
                  <a:pt x="203" y="1008"/>
                </a:cubicBezTo>
                <a:cubicBezTo>
                  <a:pt x="203" y="1008"/>
                  <a:pt x="202" y="1008"/>
                  <a:pt x="202" y="1008"/>
                </a:cubicBezTo>
                <a:close/>
                <a:moveTo>
                  <a:pt x="201" y="1008"/>
                </a:moveTo>
                <a:cubicBezTo>
                  <a:pt x="201" y="1008"/>
                  <a:pt x="201" y="1008"/>
                  <a:pt x="201" y="1008"/>
                </a:cubicBezTo>
                <a:cubicBezTo>
                  <a:pt x="201" y="1008"/>
                  <a:pt x="201" y="1008"/>
                  <a:pt x="201" y="1008"/>
                </a:cubicBezTo>
                <a:cubicBezTo>
                  <a:pt x="200" y="1009"/>
                  <a:pt x="198" y="1010"/>
                  <a:pt x="196" y="1011"/>
                </a:cubicBezTo>
                <a:cubicBezTo>
                  <a:pt x="196" y="1010"/>
                  <a:pt x="195" y="1009"/>
                  <a:pt x="194" y="1008"/>
                </a:cubicBezTo>
                <a:cubicBezTo>
                  <a:pt x="196" y="1008"/>
                  <a:pt x="198" y="1008"/>
                  <a:pt x="201" y="1008"/>
                </a:cubicBezTo>
                <a:cubicBezTo>
                  <a:pt x="201" y="1008"/>
                  <a:pt x="201" y="1008"/>
                  <a:pt x="201" y="1008"/>
                </a:cubicBezTo>
                <a:close/>
                <a:moveTo>
                  <a:pt x="196" y="1011"/>
                </a:moveTo>
                <a:cubicBezTo>
                  <a:pt x="193" y="1012"/>
                  <a:pt x="191" y="1013"/>
                  <a:pt x="188" y="1014"/>
                </a:cubicBezTo>
                <a:cubicBezTo>
                  <a:pt x="188" y="1014"/>
                  <a:pt x="188" y="1014"/>
                  <a:pt x="188" y="1014"/>
                </a:cubicBezTo>
                <a:cubicBezTo>
                  <a:pt x="187" y="1014"/>
                  <a:pt x="186" y="1014"/>
                  <a:pt x="185" y="1014"/>
                </a:cubicBezTo>
                <a:cubicBezTo>
                  <a:pt x="188" y="1013"/>
                  <a:pt x="190" y="1011"/>
                  <a:pt x="193" y="1009"/>
                </a:cubicBezTo>
                <a:cubicBezTo>
                  <a:pt x="193" y="1009"/>
                  <a:pt x="193" y="1008"/>
                  <a:pt x="192" y="1008"/>
                </a:cubicBezTo>
                <a:cubicBezTo>
                  <a:pt x="190" y="1009"/>
                  <a:pt x="188" y="1010"/>
                  <a:pt x="186" y="1011"/>
                </a:cubicBezTo>
                <a:cubicBezTo>
                  <a:pt x="187" y="1010"/>
                  <a:pt x="188" y="1009"/>
                  <a:pt x="189" y="1008"/>
                </a:cubicBezTo>
                <a:cubicBezTo>
                  <a:pt x="191" y="1008"/>
                  <a:pt x="192" y="1008"/>
                  <a:pt x="194" y="1008"/>
                </a:cubicBezTo>
                <a:cubicBezTo>
                  <a:pt x="194" y="1009"/>
                  <a:pt x="195" y="1010"/>
                  <a:pt x="196" y="1011"/>
                </a:cubicBezTo>
                <a:close/>
                <a:moveTo>
                  <a:pt x="179" y="1011"/>
                </a:moveTo>
                <a:cubicBezTo>
                  <a:pt x="179" y="1011"/>
                  <a:pt x="179" y="1011"/>
                  <a:pt x="179" y="1011"/>
                </a:cubicBezTo>
                <a:cubicBezTo>
                  <a:pt x="178" y="1011"/>
                  <a:pt x="178" y="1010"/>
                  <a:pt x="178" y="1010"/>
                </a:cubicBezTo>
                <a:cubicBezTo>
                  <a:pt x="178" y="1010"/>
                  <a:pt x="178" y="1010"/>
                  <a:pt x="177" y="1009"/>
                </a:cubicBezTo>
                <a:cubicBezTo>
                  <a:pt x="178" y="1009"/>
                  <a:pt x="180" y="1009"/>
                  <a:pt x="181" y="1008"/>
                </a:cubicBezTo>
                <a:cubicBezTo>
                  <a:pt x="182" y="1008"/>
                  <a:pt x="183" y="1008"/>
                  <a:pt x="185" y="1008"/>
                </a:cubicBezTo>
                <a:cubicBezTo>
                  <a:pt x="183" y="1009"/>
                  <a:pt x="181" y="1010"/>
                  <a:pt x="179" y="1011"/>
                </a:cubicBezTo>
                <a:close/>
                <a:moveTo>
                  <a:pt x="177" y="1009"/>
                </a:moveTo>
                <a:cubicBezTo>
                  <a:pt x="177" y="1009"/>
                  <a:pt x="177" y="1008"/>
                  <a:pt x="177" y="1008"/>
                </a:cubicBezTo>
                <a:cubicBezTo>
                  <a:pt x="178" y="1008"/>
                  <a:pt x="179" y="1008"/>
                  <a:pt x="179" y="1008"/>
                </a:cubicBezTo>
                <a:cubicBezTo>
                  <a:pt x="179" y="1008"/>
                  <a:pt x="178" y="1009"/>
                  <a:pt x="177" y="1009"/>
                </a:cubicBezTo>
                <a:close/>
                <a:moveTo>
                  <a:pt x="171" y="1009"/>
                </a:moveTo>
                <a:cubicBezTo>
                  <a:pt x="171" y="1009"/>
                  <a:pt x="170" y="1009"/>
                  <a:pt x="170" y="1008"/>
                </a:cubicBezTo>
                <a:cubicBezTo>
                  <a:pt x="171" y="1008"/>
                  <a:pt x="172" y="1008"/>
                  <a:pt x="172" y="1008"/>
                </a:cubicBezTo>
                <a:cubicBezTo>
                  <a:pt x="173" y="1008"/>
                  <a:pt x="173" y="1008"/>
                  <a:pt x="174" y="1008"/>
                </a:cubicBezTo>
                <a:cubicBezTo>
                  <a:pt x="173" y="1009"/>
                  <a:pt x="172" y="1009"/>
                  <a:pt x="171" y="1009"/>
                </a:cubicBezTo>
                <a:close/>
                <a:moveTo>
                  <a:pt x="171" y="1010"/>
                </a:moveTo>
                <a:cubicBezTo>
                  <a:pt x="171" y="1010"/>
                  <a:pt x="171" y="1010"/>
                  <a:pt x="171" y="1010"/>
                </a:cubicBezTo>
                <a:cubicBezTo>
                  <a:pt x="171" y="1010"/>
                  <a:pt x="172" y="1010"/>
                  <a:pt x="172" y="1011"/>
                </a:cubicBezTo>
                <a:cubicBezTo>
                  <a:pt x="167" y="1013"/>
                  <a:pt x="161" y="1015"/>
                  <a:pt x="156" y="1018"/>
                </a:cubicBezTo>
                <a:cubicBezTo>
                  <a:pt x="155" y="1017"/>
                  <a:pt x="155" y="1017"/>
                  <a:pt x="155" y="1017"/>
                </a:cubicBezTo>
                <a:cubicBezTo>
                  <a:pt x="156" y="1016"/>
                  <a:pt x="158" y="1016"/>
                  <a:pt x="159" y="1015"/>
                </a:cubicBezTo>
                <a:cubicBezTo>
                  <a:pt x="163" y="1013"/>
                  <a:pt x="167" y="1012"/>
                  <a:pt x="171" y="1010"/>
                </a:cubicBezTo>
                <a:cubicBezTo>
                  <a:pt x="171" y="1010"/>
                  <a:pt x="171" y="1010"/>
                  <a:pt x="171" y="1011"/>
                </a:cubicBezTo>
                <a:cubicBezTo>
                  <a:pt x="171" y="1011"/>
                  <a:pt x="172" y="1011"/>
                  <a:pt x="171" y="1010"/>
                </a:cubicBezTo>
                <a:cubicBezTo>
                  <a:pt x="171" y="1010"/>
                  <a:pt x="171" y="1010"/>
                  <a:pt x="171" y="1010"/>
                </a:cubicBezTo>
                <a:close/>
                <a:moveTo>
                  <a:pt x="172" y="1011"/>
                </a:moveTo>
                <a:cubicBezTo>
                  <a:pt x="173" y="1011"/>
                  <a:pt x="173" y="1012"/>
                  <a:pt x="174" y="1012"/>
                </a:cubicBezTo>
                <a:cubicBezTo>
                  <a:pt x="174" y="1012"/>
                  <a:pt x="174" y="1012"/>
                  <a:pt x="174" y="1012"/>
                </a:cubicBezTo>
                <a:cubicBezTo>
                  <a:pt x="168" y="1013"/>
                  <a:pt x="162" y="1016"/>
                  <a:pt x="158" y="1020"/>
                </a:cubicBezTo>
                <a:cubicBezTo>
                  <a:pt x="158" y="1020"/>
                  <a:pt x="158" y="1020"/>
                  <a:pt x="158" y="1020"/>
                </a:cubicBezTo>
                <a:cubicBezTo>
                  <a:pt x="157" y="1020"/>
                  <a:pt x="156" y="1019"/>
                  <a:pt x="156" y="1018"/>
                </a:cubicBezTo>
                <a:cubicBezTo>
                  <a:pt x="161" y="1015"/>
                  <a:pt x="167" y="1013"/>
                  <a:pt x="172" y="1011"/>
                </a:cubicBezTo>
                <a:close/>
                <a:moveTo>
                  <a:pt x="167" y="1018"/>
                </a:moveTo>
                <a:cubicBezTo>
                  <a:pt x="166" y="1019"/>
                  <a:pt x="164" y="1020"/>
                  <a:pt x="163" y="1021"/>
                </a:cubicBezTo>
                <a:cubicBezTo>
                  <a:pt x="164" y="1020"/>
                  <a:pt x="166" y="1019"/>
                  <a:pt x="167" y="1018"/>
                </a:cubicBezTo>
                <a:close/>
                <a:moveTo>
                  <a:pt x="170" y="1017"/>
                </a:moveTo>
                <a:cubicBezTo>
                  <a:pt x="170" y="1017"/>
                  <a:pt x="171" y="1017"/>
                  <a:pt x="171" y="1017"/>
                </a:cubicBezTo>
                <a:cubicBezTo>
                  <a:pt x="168" y="1020"/>
                  <a:pt x="164" y="1021"/>
                  <a:pt x="162" y="1024"/>
                </a:cubicBezTo>
                <a:cubicBezTo>
                  <a:pt x="161" y="1025"/>
                  <a:pt x="162" y="1025"/>
                  <a:pt x="162" y="1025"/>
                </a:cubicBezTo>
                <a:cubicBezTo>
                  <a:pt x="168" y="1023"/>
                  <a:pt x="173" y="1019"/>
                  <a:pt x="178" y="1017"/>
                </a:cubicBezTo>
                <a:cubicBezTo>
                  <a:pt x="179" y="1018"/>
                  <a:pt x="179" y="1018"/>
                  <a:pt x="179" y="1019"/>
                </a:cubicBezTo>
                <a:cubicBezTo>
                  <a:pt x="174" y="1021"/>
                  <a:pt x="168" y="1024"/>
                  <a:pt x="163" y="1028"/>
                </a:cubicBezTo>
                <a:cubicBezTo>
                  <a:pt x="162" y="1026"/>
                  <a:pt x="161" y="1025"/>
                  <a:pt x="160" y="1024"/>
                </a:cubicBezTo>
                <a:cubicBezTo>
                  <a:pt x="164" y="1022"/>
                  <a:pt x="167" y="1020"/>
                  <a:pt x="170" y="1017"/>
                </a:cubicBezTo>
                <a:close/>
                <a:moveTo>
                  <a:pt x="180" y="1019"/>
                </a:moveTo>
                <a:cubicBezTo>
                  <a:pt x="180" y="1020"/>
                  <a:pt x="181" y="1020"/>
                  <a:pt x="181" y="1021"/>
                </a:cubicBezTo>
                <a:cubicBezTo>
                  <a:pt x="178" y="1023"/>
                  <a:pt x="174" y="1026"/>
                  <a:pt x="170" y="1029"/>
                </a:cubicBezTo>
                <a:cubicBezTo>
                  <a:pt x="168" y="1029"/>
                  <a:pt x="166" y="1028"/>
                  <a:pt x="164" y="1028"/>
                </a:cubicBezTo>
                <a:cubicBezTo>
                  <a:pt x="169" y="1025"/>
                  <a:pt x="174" y="1022"/>
                  <a:pt x="180" y="1019"/>
                </a:cubicBezTo>
                <a:close/>
                <a:moveTo>
                  <a:pt x="172" y="1028"/>
                </a:moveTo>
                <a:cubicBezTo>
                  <a:pt x="172" y="1029"/>
                  <a:pt x="172" y="1029"/>
                  <a:pt x="172" y="1029"/>
                </a:cubicBezTo>
                <a:cubicBezTo>
                  <a:pt x="174" y="1028"/>
                  <a:pt x="176" y="1027"/>
                  <a:pt x="178" y="1026"/>
                </a:cubicBezTo>
                <a:cubicBezTo>
                  <a:pt x="177" y="1027"/>
                  <a:pt x="175" y="1028"/>
                  <a:pt x="174" y="1029"/>
                </a:cubicBezTo>
                <a:cubicBezTo>
                  <a:pt x="173" y="1029"/>
                  <a:pt x="173" y="1029"/>
                  <a:pt x="172" y="1029"/>
                </a:cubicBezTo>
                <a:cubicBezTo>
                  <a:pt x="172" y="1029"/>
                  <a:pt x="171" y="1029"/>
                  <a:pt x="171" y="1029"/>
                </a:cubicBezTo>
                <a:cubicBezTo>
                  <a:pt x="171" y="1029"/>
                  <a:pt x="171" y="1029"/>
                  <a:pt x="172" y="1028"/>
                </a:cubicBezTo>
                <a:close/>
                <a:moveTo>
                  <a:pt x="183" y="1027"/>
                </a:moveTo>
                <a:cubicBezTo>
                  <a:pt x="183" y="1028"/>
                  <a:pt x="183" y="1029"/>
                  <a:pt x="183" y="1030"/>
                </a:cubicBezTo>
                <a:cubicBezTo>
                  <a:pt x="183" y="1030"/>
                  <a:pt x="183" y="1030"/>
                  <a:pt x="183" y="1030"/>
                </a:cubicBezTo>
                <a:cubicBezTo>
                  <a:pt x="181" y="1030"/>
                  <a:pt x="179" y="1029"/>
                  <a:pt x="176" y="1029"/>
                </a:cubicBezTo>
                <a:cubicBezTo>
                  <a:pt x="179" y="1028"/>
                  <a:pt x="181" y="1027"/>
                  <a:pt x="183" y="1027"/>
                </a:cubicBezTo>
                <a:close/>
                <a:moveTo>
                  <a:pt x="190" y="1031"/>
                </a:moveTo>
                <a:cubicBezTo>
                  <a:pt x="191" y="1031"/>
                  <a:pt x="192" y="1032"/>
                  <a:pt x="192" y="1033"/>
                </a:cubicBezTo>
                <a:cubicBezTo>
                  <a:pt x="190" y="1033"/>
                  <a:pt x="188" y="1033"/>
                  <a:pt x="186" y="1033"/>
                </a:cubicBezTo>
                <a:cubicBezTo>
                  <a:pt x="185" y="1033"/>
                  <a:pt x="184" y="1033"/>
                  <a:pt x="183" y="1033"/>
                </a:cubicBezTo>
                <a:cubicBezTo>
                  <a:pt x="184" y="1032"/>
                  <a:pt x="184" y="1031"/>
                  <a:pt x="185" y="1030"/>
                </a:cubicBezTo>
                <a:cubicBezTo>
                  <a:pt x="187" y="1031"/>
                  <a:pt x="189" y="1031"/>
                  <a:pt x="190" y="1031"/>
                </a:cubicBezTo>
                <a:close/>
                <a:moveTo>
                  <a:pt x="192" y="1033"/>
                </a:moveTo>
                <a:cubicBezTo>
                  <a:pt x="189" y="1033"/>
                  <a:pt x="186" y="1033"/>
                  <a:pt x="183" y="1034"/>
                </a:cubicBezTo>
                <a:cubicBezTo>
                  <a:pt x="183" y="1033"/>
                  <a:pt x="183" y="1033"/>
                  <a:pt x="183" y="1033"/>
                </a:cubicBezTo>
                <a:cubicBezTo>
                  <a:pt x="186" y="1033"/>
                  <a:pt x="189" y="1033"/>
                  <a:pt x="192" y="1033"/>
                </a:cubicBezTo>
                <a:close/>
                <a:moveTo>
                  <a:pt x="182" y="1034"/>
                </a:moveTo>
                <a:cubicBezTo>
                  <a:pt x="182" y="1034"/>
                  <a:pt x="182" y="1035"/>
                  <a:pt x="181" y="1035"/>
                </a:cubicBezTo>
                <a:cubicBezTo>
                  <a:pt x="180" y="1035"/>
                  <a:pt x="179" y="1035"/>
                  <a:pt x="178" y="1036"/>
                </a:cubicBezTo>
                <a:cubicBezTo>
                  <a:pt x="178" y="1035"/>
                  <a:pt x="178" y="1035"/>
                  <a:pt x="178" y="1034"/>
                </a:cubicBezTo>
                <a:cubicBezTo>
                  <a:pt x="180" y="1034"/>
                  <a:pt x="181" y="1034"/>
                  <a:pt x="182" y="1034"/>
                </a:cubicBezTo>
                <a:close/>
                <a:moveTo>
                  <a:pt x="183" y="1034"/>
                </a:moveTo>
                <a:cubicBezTo>
                  <a:pt x="183" y="1034"/>
                  <a:pt x="183" y="1034"/>
                  <a:pt x="183" y="1034"/>
                </a:cubicBezTo>
                <a:cubicBezTo>
                  <a:pt x="186" y="1034"/>
                  <a:pt x="189" y="1034"/>
                  <a:pt x="192" y="1034"/>
                </a:cubicBezTo>
                <a:cubicBezTo>
                  <a:pt x="192" y="1034"/>
                  <a:pt x="192" y="1034"/>
                  <a:pt x="192" y="1034"/>
                </a:cubicBezTo>
                <a:cubicBezTo>
                  <a:pt x="192" y="1034"/>
                  <a:pt x="192" y="1034"/>
                  <a:pt x="192" y="1034"/>
                </a:cubicBezTo>
                <a:cubicBezTo>
                  <a:pt x="192" y="1034"/>
                  <a:pt x="193" y="1034"/>
                  <a:pt x="193" y="1034"/>
                </a:cubicBezTo>
                <a:cubicBezTo>
                  <a:pt x="193" y="1034"/>
                  <a:pt x="194" y="1035"/>
                  <a:pt x="194" y="1035"/>
                </a:cubicBezTo>
                <a:cubicBezTo>
                  <a:pt x="190" y="1035"/>
                  <a:pt x="186" y="1035"/>
                  <a:pt x="182" y="1035"/>
                </a:cubicBezTo>
                <a:cubicBezTo>
                  <a:pt x="182" y="1035"/>
                  <a:pt x="182" y="1034"/>
                  <a:pt x="183" y="1034"/>
                </a:cubicBezTo>
                <a:close/>
                <a:moveTo>
                  <a:pt x="223" y="1035"/>
                </a:moveTo>
                <a:cubicBezTo>
                  <a:pt x="223" y="1035"/>
                  <a:pt x="224" y="1035"/>
                  <a:pt x="224" y="1035"/>
                </a:cubicBezTo>
                <a:cubicBezTo>
                  <a:pt x="225" y="1035"/>
                  <a:pt x="226" y="1035"/>
                  <a:pt x="227" y="1035"/>
                </a:cubicBezTo>
                <a:cubicBezTo>
                  <a:pt x="226" y="1035"/>
                  <a:pt x="225" y="1035"/>
                  <a:pt x="224" y="1035"/>
                </a:cubicBezTo>
                <a:cubicBezTo>
                  <a:pt x="225" y="1034"/>
                  <a:pt x="226" y="1033"/>
                  <a:pt x="227" y="1032"/>
                </a:cubicBezTo>
                <a:cubicBezTo>
                  <a:pt x="227" y="1032"/>
                  <a:pt x="228" y="1032"/>
                  <a:pt x="228" y="1032"/>
                </a:cubicBezTo>
                <a:cubicBezTo>
                  <a:pt x="228" y="1032"/>
                  <a:pt x="228" y="1032"/>
                  <a:pt x="227" y="1032"/>
                </a:cubicBezTo>
                <a:cubicBezTo>
                  <a:pt x="227" y="1032"/>
                  <a:pt x="227" y="1032"/>
                  <a:pt x="227" y="1032"/>
                </a:cubicBezTo>
                <a:cubicBezTo>
                  <a:pt x="228" y="1032"/>
                  <a:pt x="229" y="1031"/>
                  <a:pt x="229" y="1031"/>
                </a:cubicBezTo>
                <a:cubicBezTo>
                  <a:pt x="232" y="1031"/>
                  <a:pt x="234" y="1031"/>
                  <a:pt x="236" y="1031"/>
                </a:cubicBezTo>
                <a:cubicBezTo>
                  <a:pt x="236" y="1031"/>
                  <a:pt x="236" y="1031"/>
                  <a:pt x="236" y="1031"/>
                </a:cubicBezTo>
                <a:cubicBezTo>
                  <a:pt x="237" y="1031"/>
                  <a:pt x="238" y="1031"/>
                  <a:pt x="239" y="1031"/>
                </a:cubicBezTo>
                <a:cubicBezTo>
                  <a:pt x="239" y="1031"/>
                  <a:pt x="239" y="1032"/>
                  <a:pt x="238" y="1033"/>
                </a:cubicBezTo>
                <a:cubicBezTo>
                  <a:pt x="237" y="1033"/>
                  <a:pt x="236" y="1033"/>
                  <a:pt x="236" y="1033"/>
                </a:cubicBezTo>
                <a:cubicBezTo>
                  <a:pt x="236" y="1032"/>
                  <a:pt x="236" y="1032"/>
                  <a:pt x="236" y="1032"/>
                </a:cubicBezTo>
                <a:cubicBezTo>
                  <a:pt x="236" y="1032"/>
                  <a:pt x="236" y="1032"/>
                  <a:pt x="236" y="1032"/>
                </a:cubicBezTo>
                <a:cubicBezTo>
                  <a:pt x="236" y="1032"/>
                  <a:pt x="235" y="1032"/>
                  <a:pt x="235" y="1033"/>
                </a:cubicBezTo>
                <a:cubicBezTo>
                  <a:pt x="235" y="1033"/>
                  <a:pt x="235" y="1033"/>
                  <a:pt x="235" y="1033"/>
                </a:cubicBezTo>
                <a:cubicBezTo>
                  <a:pt x="235" y="1033"/>
                  <a:pt x="235" y="1033"/>
                  <a:pt x="235" y="1033"/>
                </a:cubicBezTo>
                <a:cubicBezTo>
                  <a:pt x="234" y="1033"/>
                  <a:pt x="233" y="1034"/>
                  <a:pt x="232" y="1034"/>
                </a:cubicBezTo>
                <a:cubicBezTo>
                  <a:pt x="230" y="1034"/>
                  <a:pt x="229" y="1035"/>
                  <a:pt x="227" y="1035"/>
                </a:cubicBezTo>
                <a:cubicBezTo>
                  <a:pt x="229" y="1035"/>
                  <a:pt x="230" y="1035"/>
                  <a:pt x="231" y="1035"/>
                </a:cubicBezTo>
                <a:cubicBezTo>
                  <a:pt x="231" y="1035"/>
                  <a:pt x="230" y="1035"/>
                  <a:pt x="230" y="1036"/>
                </a:cubicBezTo>
                <a:cubicBezTo>
                  <a:pt x="228" y="1036"/>
                  <a:pt x="225" y="1035"/>
                  <a:pt x="223" y="1035"/>
                </a:cubicBezTo>
                <a:close/>
                <a:moveTo>
                  <a:pt x="232" y="1035"/>
                </a:moveTo>
                <a:cubicBezTo>
                  <a:pt x="233" y="1035"/>
                  <a:pt x="233" y="1035"/>
                  <a:pt x="233" y="1035"/>
                </a:cubicBezTo>
                <a:cubicBezTo>
                  <a:pt x="234" y="1035"/>
                  <a:pt x="236" y="1035"/>
                  <a:pt x="237" y="1035"/>
                </a:cubicBezTo>
                <a:cubicBezTo>
                  <a:pt x="237" y="1035"/>
                  <a:pt x="237" y="1035"/>
                  <a:pt x="237" y="1035"/>
                </a:cubicBezTo>
                <a:cubicBezTo>
                  <a:pt x="235" y="1036"/>
                  <a:pt x="233" y="1036"/>
                  <a:pt x="231" y="1036"/>
                </a:cubicBezTo>
                <a:cubicBezTo>
                  <a:pt x="231" y="1035"/>
                  <a:pt x="232" y="1035"/>
                  <a:pt x="232" y="1035"/>
                </a:cubicBezTo>
                <a:close/>
                <a:moveTo>
                  <a:pt x="238" y="1035"/>
                </a:moveTo>
                <a:cubicBezTo>
                  <a:pt x="238" y="1035"/>
                  <a:pt x="239" y="1034"/>
                  <a:pt x="240" y="1034"/>
                </a:cubicBezTo>
                <a:cubicBezTo>
                  <a:pt x="240" y="1035"/>
                  <a:pt x="240" y="1035"/>
                  <a:pt x="239" y="1035"/>
                </a:cubicBezTo>
                <a:cubicBezTo>
                  <a:pt x="239" y="1035"/>
                  <a:pt x="238" y="1035"/>
                  <a:pt x="237" y="1035"/>
                </a:cubicBezTo>
                <a:cubicBezTo>
                  <a:pt x="238" y="1035"/>
                  <a:pt x="238" y="1035"/>
                  <a:pt x="238" y="1035"/>
                </a:cubicBezTo>
                <a:close/>
                <a:moveTo>
                  <a:pt x="239" y="1036"/>
                </a:moveTo>
                <a:cubicBezTo>
                  <a:pt x="237" y="1041"/>
                  <a:pt x="234" y="1047"/>
                  <a:pt x="231" y="1052"/>
                </a:cubicBezTo>
                <a:cubicBezTo>
                  <a:pt x="231" y="1053"/>
                  <a:pt x="230" y="1053"/>
                  <a:pt x="229" y="1054"/>
                </a:cubicBezTo>
                <a:cubicBezTo>
                  <a:pt x="232" y="1048"/>
                  <a:pt x="234" y="1042"/>
                  <a:pt x="237" y="1036"/>
                </a:cubicBezTo>
                <a:cubicBezTo>
                  <a:pt x="238" y="1036"/>
                  <a:pt x="239" y="1036"/>
                  <a:pt x="239" y="1036"/>
                </a:cubicBezTo>
                <a:close/>
                <a:moveTo>
                  <a:pt x="240" y="1036"/>
                </a:moveTo>
                <a:cubicBezTo>
                  <a:pt x="241" y="1035"/>
                  <a:pt x="242" y="1035"/>
                  <a:pt x="243" y="1035"/>
                </a:cubicBezTo>
                <a:cubicBezTo>
                  <a:pt x="244" y="1035"/>
                  <a:pt x="245" y="1036"/>
                  <a:pt x="246" y="1036"/>
                </a:cubicBezTo>
                <a:cubicBezTo>
                  <a:pt x="246" y="1037"/>
                  <a:pt x="246" y="1036"/>
                  <a:pt x="246" y="1036"/>
                </a:cubicBezTo>
                <a:cubicBezTo>
                  <a:pt x="246" y="1035"/>
                  <a:pt x="245" y="1035"/>
                  <a:pt x="243" y="1035"/>
                </a:cubicBezTo>
                <a:cubicBezTo>
                  <a:pt x="244" y="1035"/>
                  <a:pt x="244" y="1035"/>
                  <a:pt x="244" y="1034"/>
                </a:cubicBezTo>
                <a:cubicBezTo>
                  <a:pt x="245" y="1035"/>
                  <a:pt x="246" y="1035"/>
                  <a:pt x="247" y="1036"/>
                </a:cubicBezTo>
                <a:cubicBezTo>
                  <a:pt x="245" y="1039"/>
                  <a:pt x="244" y="1042"/>
                  <a:pt x="243" y="1046"/>
                </a:cubicBezTo>
                <a:cubicBezTo>
                  <a:pt x="239" y="1048"/>
                  <a:pt x="236" y="1050"/>
                  <a:pt x="232" y="1052"/>
                </a:cubicBezTo>
                <a:cubicBezTo>
                  <a:pt x="235" y="1046"/>
                  <a:pt x="237" y="1041"/>
                  <a:pt x="240" y="1036"/>
                </a:cubicBezTo>
                <a:close/>
                <a:moveTo>
                  <a:pt x="247" y="1036"/>
                </a:moveTo>
                <a:cubicBezTo>
                  <a:pt x="247" y="1037"/>
                  <a:pt x="247" y="1037"/>
                  <a:pt x="247" y="1037"/>
                </a:cubicBezTo>
                <a:cubicBezTo>
                  <a:pt x="246" y="1040"/>
                  <a:pt x="245" y="1042"/>
                  <a:pt x="244" y="1045"/>
                </a:cubicBezTo>
                <a:cubicBezTo>
                  <a:pt x="244" y="1045"/>
                  <a:pt x="244" y="1045"/>
                  <a:pt x="243" y="1045"/>
                </a:cubicBezTo>
                <a:cubicBezTo>
                  <a:pt x="245" y="1042"/>
                  <a:pt x="246" y="1039"/>
                  <a:pt x="247" y="1036"/>
                </a:cubicBezTo>
                <a:close/>
                <a:moveTo>
                  <a:pt x="244" y="1045"/>
                </a:moveTo>
                <a:cubicBezTo>
                  <a:pt x="242" y="1050"/>
                  <a:pt x="240" y="1054"/>
                  <a:pt x="239" y="1059"/>
                </a:cubicBezTo>
                <a:cubicBezTo>
                  <a:pt x="238" y="1059"/>
                  <a:pt x="237" y="1060"/>
                  <a:pt x="237" y="1061"/>
                </a:cubicBezTo>
                <a:cubicBezTo>
                  <a:pt x="239" y="1056"/>
                  <a:pt x="241" y="1051"/>
                  <a:pt x="243" y="1046"/>
                </a:cubicBezTo>
                <a:cubicBezTo>
                  <a:pt x="243" y="1046"/>
                  <a:pt x="244" y="1046"/>
                  <a:pt x="244" y="1045"/>
                </a:cubicBezTo>
                <a:close/>
                <a:moveTo>
                  <a:pt x="238" y="1060"/>
                </a:moveTo>
                <a:cubicBezTo>
                  <a:pt x="238" y="1061"/>
                  <a:pt x="237" y="1063"/>
                  <a:pt x="237" y="1064"/>
                </a:cubicBezTo>
                <a:cubicBezTo>
                  <a:pt x="236" y="1064"/>
                  <a:pt x="236" y="1065"/>
                  <a:pt x="235" y="1065"/>
                </a:cubicBezTo>
                <a:cubicBezTo>
                  <a:pt x="236" y="1064"/>
                  <a:pt x="236" y="1063"/>
                  <a:pt x="236" y="1062"/>
                </a:cubicBezTo>
                <a:cubicBezTo>
                  <a:pt x="237" y="1061"/>
                  <a:pt x="238" y="1061"/>
                  <a:pt x="238" y="1060"/>
                </a:cubicBezTo>
                <a:close/>
                <a:moveTo>
                  <a:pt x="236" y="1065"/>
                </a:moveTo>
                <a:cubicBezTo>
                  <a:pt x="235" y="1067"/>
                  <a:pt x="235" y="1069"/>
                  <a:pt x="234" y="1071"/>
                </a:cubicBezTo>
                <a:cubicBezTo>
                  <a:pt x="234" y="1071"/>
                  <a:pt x="233" y="1071"/>
                  <a:pt x="233" y="1071"/>
                </a:cubicBezTo>
                <a:cubicBezTo>
                  <a:pt x="233" y="1072"/>
                  <a:pt x="233" y="1072"/>
                  <a:pt x="233" y="1073"/>
                </a:cubicBezTo>
                <a:cubicBezTo>
                  <a:pt x="230" y="1080"/>
                  <a:pt x="227" y="1087"/>
                  <a:pt x="224" y="1094"/>
                </a:cubicBezTo>
                <a:cubicBezTo>
                  <a:pt x="224" y="1094"/>
                  <a:pt x="223" y="1095"/>
                  <a:pt x="223" y="1095"/>
                </a:cubicBezTo>
                <a:cubicBezTo>
                  <a:pt x="223" y="1095"/>
                  <a:pt x="222" y="1095"/>
                  <a:pt x="222" y="1095"/>
                </a:cubicBezTo>
                <a:cubicBezTo>
                  <a:pt x="227" y="1086"/>
                  <a:pt x="231" y="1076"/>
                  <a:pt x="235" y="1066"/>
                </a:cubicBezTo>
                <a:cubicBezTo>
                  <a:pt x="235" y="1066"/>
                  <a:pt x="236" y="1065"/>
                  <a:pt x="236" y="1065"/>
                </a:cubicBezTo>
                <a:close/>
                <a:moveTo>
                  <a:pt x="222" y="1097"/>
                </a:moveTo>
                <a:cubicBezTo>
                  <a:pt x="222" y="1097"/>
                  <a:pt x="222" y="1097"/>
                  <a:pt x="222" y="1096"/>
                </a:cubicBezTo>
                <a:cubicBezTo>
                  <a:pt x="223" y="1096"/>
                  <a:pt x="223" y="1096"/>
                  <a:pt x="223" y="1096"/>
                </a:cubicBezTo>
                <a:cubicBezTo>
                  <a:pt x="223" y="1096"/>
                  <a:pt x="223" y="1097"/>
                  <a:pt x="223" y="1097"/>
                </a:cubicBezTo>
                <a:cubicBezTo>
                  <a:pt x="223" y="1097"/>
                  <a:pt x="222" y="1097"/>
                  <a:pt x="222" y="1097"/>
                </a:cubicBezTo>
                <a:close/>
                <a:moveTo>
                  <a:pt x="224" y="1096"/>
                </a:moveTo>
                <a:cubicBezTo>
                  <a:pt x="224" y="1096"/>
                  <a:pt x="224" y="1096"/>
                  <a:pt x="224" y="1096"/>
                </a:cubicBezTo>
                <a:cubicBezTo>
                  <a:pt x="224" y="1096"/>
                  <a:pt x="224" y="1097"/>
                  <a:pt x="224" y="1097"/>
                </a:cubicBezTo>
                <a:cubicBezTo>
                  <a:pt x="224" y="1097"/>
                  <a:pt x="224" y="1097"/>
                  <a:pt x="224" y="1097"/>
                </a:cubicBezTo>
                <a:cubicBezTo>
                  <a:pt x="224" y="1097"/>
                  <a:pt x="224" y="1096"/>
                  <a:pt x="224" y="1096"/>
                </a:cubicBezTo>
                <a:close/>
                <a:moveTo>
                  <a:pt x="225" y="1096"/>
                </a:moveTo>
                <a:cubicBezTo>
                  <a:pt x="225" y="1096"/>
                  <a:pt x="225" y="1096"/>
                  <a:pt x="226" y="1096"/>
                </a:cubicBezTo>
                <a:cubicBezTo>
                  <a:pt x="226" y="1096"/>
                  <a:pt x="226" y="1097"/>
                  <a:pt x="225" y="1097"/>
                </a:cubicBezTo>
                <a:cubicBezTo>
                  <a:pt x="225" y="1097"/>
                  <a:pt x="225" y="1097"/>
                  <a:pt x="225" y="1097"/>
                </a:cubicBezTo>
                <a:cubicBezTo>
                  <a:pt x="225" y="1097"/>
                  <a:pt x="225" y="1096"/>
                  <a:pt x="225" y="1096"/>
                </a:cubicBezTo>
                <a:close/>
                <a:moveTo>
                  <a:pt x="229" y="1117"/>
                </a:moveTo>
                <a:cubicBezTo>
                  <a:pt x="231" y="1117"/>
                  <a:pt x="232" y="1117"/>
                  <a:pt x="234" y="1117"/>
                </a:cubicBezTo>
                <a:cubicBezTo>
                  <a:pt x="233" y="1118"/>
                  <a:pt x="233" y="1120"/>
                  <a:pt x="232" y="1122"/>
                </a:cubicBezTo>
                <a:cubicBezTo>
                  <a:pt x="230" y="1122"/>
                  <a:pt x="228" y="1122"/>
                  <a:pt x="226" y="1122"/>
                </a:cubicBezTo>
                <a:cubicBezTo>
                  <a:pt x="227" y="1120"/>
                  <a:pt x="228" y="1118"/>
                  <a:pt x="229" y="1117"/>
                </a:cubicBezTo>
                <a:close/>
                <a:moveTo>
                  <a:pt x="235" y="1117"/>
                </a:moveTo>
                <a:cubicBezTo>
                  <a:pt x="236" y="1117"/>
                  <a:pt x="236" y="1117"/>
                  <a:pt x="236" y="1117"/>
                </a:cubicBezTo>
                <a:cubicBezTo>
                  <a:pt x="236" y="1118"/>
                  <a:pt x="235" y="1120"/>
                  <a:pt x="234" y="1122"/>
                </a:cubicBezTo>
                <a:cubicBezTo>
                  <a:pt x="234" y="1122"/>
                  <a:pt x="233" y="1122"/>
                  <a:pt x="233" y="1122"/>
                </a:cubicBezTo>
                <a:cubicBezTo>
                  <a:pt x="234" y="1120"/>
                  <a:pt x="235" y="1118"/>
                  <a:pt x="235" y="1117"/>
                </a:cubicBezTo>
                <a:close/>
                <a:moveTo>
                  <a:pt x="234" y="1123"/>
                </a:moveTo>
                <a:cubicBezTo>
                  <a:pt x="232" y="1127"/>
                  <a:pt x="231" y="1132"/>
                  <a:pt x="229" y="1136"/>
                </a:cubicBezTo>
                <a:cubicBezTo>
                  <a:pt x="226" y="1144"/>
                  <a:pt x="223" y="1152"/>
                  <a:pt x="219" y="1160"/>
                </a:cubicBezTo>
                <a:cubicBezTo>
                  <a:pt x="218" y="1160"/>
                  <a:pt x="216" y="1160"/>
                  <a:pt x="215" y="1160"/>
                </a:cubicBezTo>
                <a:cubicBezTo>
                  <a:pt x="218" y="1154"/>
                  <a:pt x="221" y="1149"/>
                  <a:pt x="224" y="1143"/>
                </a:cubicBezTo>
                <a:cubicBezTo>
                  <a:pt x="227" y="1136"/>
                  <a:pt x="230" y="1130"/>
                  <a:pt x="232" y="1123"/>
                </a:cubicBezTo>
                <a:cubicBezTo>
                  <a:pt x="233" y="1123"/>
                  <a:pt x="233" y="1123"/>
                  <a:pt x="234" y="1123"/>
                </a:cubicBezTo>
                <a:close/>
                <a:moveTo>
                  <a:pt x="229" y="1139"/>
                </a:moveTo>
                <a:cubicBezTo>
                  <a:pt x="231" y="1134"/>
                  <a:pt x="233" y="1128"/>
                  <a:pt x="235" y="1123"/>
                </a:cubicBezTo>
                <a:cubicBezTo>
                  <a:pt x="237" y="1123"/>
                  <a:pt x="238" y="1123"/>
                  <a:pt x="240" y="1123"/>
                </a:cubicBezTo>
                <a:cubicBezTo>
                  <a:pt x="239" y="1126"/>
                  <a:pt x="238" y="1128"/>
                  <a:pt x="237" y="1131"/>
                </a:cubicBezTo>
                <a:cubicBezTo>
                  <a:pt x="236" y="1132"/>
                  <a:pt x="236" y="1132"/>
                  <a:pt x="235" y="1132"/>
                </a:cubicBezTo>
                <a:cubicBezTo>
                  <a:pt x="234" y="1133"/>
                  <a:pt x="235" y="1134"/>
                  <a:pt x="236" y="1133"/>
                </a:cubicBezTo>
                <a:cubicBezTo>
                  <a:pt x="236" y="1133"/>
                  <a:pt x="236" y="1133"/>
                  <a:pt x="236" y="1133"/>
                </a:cubicBezTo>
                <a:cubicBezTo>
                  <a:pt x="235" y="1136"/>
                  <a:pt x="234" y="1139"/>
                  <a:pt x="233" y="1142"/>
                </a:cubicBezTo>
                <a:cubicBezTo>
                  <a:pt x="232" y="1142"/>
                  <a:pt x="230" y="1143"/>
                  <a:pt x="229" y="1143"/>
                </a:cubicBezTo>
                <a:cubicBezTo>
                  <a:pt x="229" y="1143"/>
                  <a:pt x="229" y="1144"/>
                  <a:pt x="230" y="1144"/>
                </a:cubicBezTo>
                <a:cubicBezTo>
                  <a:pt x="230" y="1144"/>
                  <a:pt x="231" y="1144"/>
                  <a:pt x="232" y="1143"/>
                </a:cubicBezTo>
                <a:cubicBezTo>
                  <a:pt x="231" y="1147"/>
                  <a:pt x="229" y="1151"/>
                  <a:pt x="228" y="1155"/>
                </a:cubicBezTo>
                <a:cubicBezTo>
                  <a:pt x="228" y="1155"/>
                  <a:pt x="228" y="1155"/>
                  <a:pt x="228" y="1155"/>
                </a:cubicBezTo>
                <a:cubicBezTo>
                  <a:pt x="227" y="1155"/>
                  <a:pt x="227" y="1156"/>
                  <a:pt x="228" y="1156"/>
                </a:cubicBezTo>
                <a:cubicBezTo>
                  <a:pt x="227" y="1157"/>
                  <a:pt x="226" y="1159"/>
                  <a:pt x="226" y="1160"/>
                </a:cubicBezTo>
                <a:cubicBezTo>
                  <a:pt x="224" y="1160"/>
                  <a:pt x="222" y="1160"/>
                  <a:pt x="220" y="1160"/>
                </a:cubicBezTo>
                <a:cubicBezTo>
                  <a:pt x="223" y="1153"/>
                  <a:pt x="227" y="1146"/>
                  <a:pt x="229" y="1139"/>
                </a:cubicBezTo>
                <a:close/>
                <a:moveTo>
                  <a:pt x="226" y="1161"/>
                </a:moveTo>
                <a:cubicBezTo>
                  <a:pt x="226" y="1161"/>
                  <a:pt x="225" y="1161"/>
                  <a:pt x="225" y="1162"/>
                </a:cubicBezTo>
                <a:cubicBezTo>
                  <a:pt x="223" y="1162"/>
                  <a:pt x="221" y="1163"/>
                  <a:pt x="219" y="1164"/>
                </a:cubicBezTo>
                <a:cubicBezTo>
                  <a:pt x="219" y="1163"/>
                  <a:pt x="220" y="1162"/>
                  <a:pt x="220" y="1161"/>
                </a:cubicBezTo>
                <a:cubicBezTo>
                  <a:pt x="222" y="1161"/>
                  <a:pt x="224" y="1161"/>
                  <a:pt x="226" y="1161"/>
                </a:cubicBezTo>
                <a:close/>
                <a:moveTo>
                  <a:pt x="224" y="1166"/>
                </a:moveTo>
                <a:cubicBezTo>
                  <a:pt x="223" y="1167"/>
                  <a:pt x="223" y="1168"/>
                  <a:pt x="222" y="1170"/>
                </a:cubicBezTo>
                <a:cubicBezTo>
                  <a:pt x="221" y="1170"/>
                  <a:pt x="220" y="1170"/>
                  <a:pt x="219" y="1171"/>
                </a:cubicBezTo>
                <a:cubicBezTo>
                  <a:pt x="219" y="1171"/>
                  <a:pt x="219" y="1172"/>
                  <a:pt x="220" y="1172"/>
                </a:cubicBezTo>
                <a:cubicBezTo>
                  <a:pt x="220" y="1171"/>
                  <a:pt x="221" y="1171"/>
                  <a:pt x="222" y="1171"/>
                </a:cubicBezTo>
                <a:cubicBezTo>
                  <a:pt x="221" y="1173"/>
                  <a:pt x="220" y="1175"/>
                  <a:pt x="219" y="1178"/>
                </a:cubicBezTo>
                <a:cubicBezTo>
                  <a:pt x="217" y="1178"/>
                  <a:pt x="215" y="1179"/>
                  <a:pt x="213" y="1180"/>
                </a:cubicBezTo>
                <a:cubicBezTo>
                  <a:pt x="213" y="1180"/>
                  <a:pt x="213" y="1181"/>
                  <a:pt x="214" y="1181"/>
                </a:cubicBezTo>
                <a:cubicBezTo>
                  <a:pt x="215" y="1180"/>
                  <a:pt x="217" y="1180"/>
                  <a:pt x="219" y="1179"/>
                </a:cubicBezTo>
                <a:cubicBezTo>
                  <a:pt x="219" y="1180"/>
                  <a:pt x="218" y="1180"/>
                  <a:pt x="218" y="1181"/>
                </a:cubicBezTo>
                <a:cubicBezTo>
                  <a:pt x="216" y="1181"/>
                  <a:pt x="213" y="1181"/>
                  <a:pt x="211" y="1181"/>
                </a:cubicBezTo>
                <a:cubicBezTo>
                  <a:pt x="213" y="1176"/>
                  <a:pt x="215" y="1171"/>
                  <a:pt x="218" y="1166"/>
                </a:cubicBezTo>
                <a:cubicBezTo>
                  <a:pt x="220" y="1166"/>
                  <a:pt x="222" y="1166"/>
                  <a:pt x="224" y="1166"/>
                </a:cubicBezTo>
                <a:close/>
                <a:moveTo>
                  <a:pt x="218" y="1182"/>
                </a:moveTo>
                <a:cubicBezTo>
                  <a:pt x="217" y="1183"/>
                  <a:pt x="217" y="1184"/>
                  <a:pt x="217" y="1185"/>
                </a:cubicBezTo>
                <a:cubicBezTo>
                  <a:pt x="214" y="1186"/>
                  <a:pt x="211" y="1187"/>
                  <a:pt x="208" y="1188"/>
                </a:cubicBezTo>
                <a:cubicBezTo>
                  <a:pt x="209" y="1186"/>
                  <a:pt x="210" y="1184"/>
                  <a:pt x="211" y="1182"/>
                </a:cubicBezTo>
                <a:cubicBezTo>
                  <a:pt x="213" y="1182"/>
                  <a:pt x="215" y="1182"/>
                  <a:pt x="218" y="1182"/>
                </a:cubicBezTo>
                <a:close/>
                <a:moveTo>
                  <a:pt x="216" y="1187"/>
                </a:moveTo>
                <a:cubicBezTo>
                  <a:pt x="215" y="1189"/>
                  <a:pt x="214" y="1191"/>
                  <a:pt x="214" y="1193"/>
                </a:cubicBezTo>
                <a:cubicBezTo>
                  <a:pt x="211" y="1194"/>
                  <a:pt x="209" y="1194"/>
                  <a:pt x="206" y="1194"/>
                </a:cubicBezTo>
                <a:cubicBezTo>
                  <a:pt x="207" y="1193"/>
                  <a:pt x="207" y="1191"/>
                  <a:pt x="208" y="1189"/>
                </a:cubicBezTo>
                <a:cubicBezTo>
                  <a:pt x="211" y="1188"/>
                  <a:pt x="213" y="1187"/>
                  <a:pt x="216" y="1187"/>
                </a:cubicBezTo>
                <a:close/>
                <a:moveTo>
                  <a:pt x="213" y="1194"/>
                </a:moveTo>
                <a:cubicBezTo>
                  <a:pt x="212" y="1197"/>
                  <a:pt x="211" y="1200"/>
                  <a:pt x="210" y="1203"/>
                </a:cubicBezTo>
                <a:cubicBezTo>
                  <a:pt x="210" y="1203"/>
                  <a:pt x="209" y="1203"/>
                  <a:pt x="209" y="1204"/>
                </a:cubicBezTo>
                <a:cubicBezTo>
                  <a:pt x="208" y="1204"/>
                  <a:pt x="206" y="1204"/>
                  <a:pt x="205" y="1204"/>
                </a:cubicBezTo>
                <a:cubicBezTo>
                  <a:pt x="204" y="1204"/>
                  <a:pt x="204" y="1205"/>
                  <a:pt x="205" y="1205"/>
                </a:cubicBezTo>
                <a:cubicBezTo>
                  <a:pt x="205" y="1205"/>
                  <a:pt x="205" y="1205"/>
                  <a:pt x="206" y="1205"/>
                </a:cubicBezTo>
                <a:cubicBezTo>
                  <a:pt x="205" y="1205"/>
                  <a:pt x="204" y="1205"/>
                  <a:pt x="203" y="1206"/>
                </a:cubicBezTo>
                <a:cubicBezTo>
                  <a:pt x="204" y="1202"/>
                  <a:pt x="205" y="1199"/>
                  <a:pt x="206" y="1195"/>
                </a:cubicBezTo>
                <a:cubicBezTo>
                  <a:pt x="208" y="1195"/>
                  <a:pt x="211" y="1195"/>
                  <a:pt x="213" y="1194"/>
                </a:cubicBezTo>
                <a:close/>
                <a:moveTo>
                  <a:pt x="209" y="1204"/>
                </a:moveTo>
                <a:cubicBezTo>
                  <a:pt x="209" y="1204"/>
                  <a:pt x="209" y="1204"/>
                  <a:pt x="210" y="1204"/>
                </a:cubicBezTo>
                <a:cubicBezTo>
                  <a:pt x="209" y="1207"/>
                  <a:pt x="208" y="1210"/>
                  <a:pt x="206" y="1213"/>
                </a:cubicBezTo>
                <a:cubicBezTo>
                  <a:pt x="205" y="1214"/>
                  <a:pt x="203" y="1214"/>
                  <a:pt x="201" y="1215"/>
                </a:cubicBezTo>
                <a:cubicBezTo>
                  <a:pt x="201" y="1212"/>
                  <a:pt x="202" y="1210"/>
                  <a:pt x="202" y="1207"/>
                </a:cubicBezTo>
                <a:cubicBezTo>
                  <a:pt x="205" y="1206"/>
                  <a:pt x="207" y="1205"/>
                  <a:pt x="209" y="1204"/>
                </a:cubicBezTo>
                <a:close/>
                <a:moveTo>
                  <a:pt x="206" y="1214"/>
                </a:moveTo>
                <a:cubicBezTo>
                  <a:pt x="206" y="1215"/>
                  <a:pt x="205" y="1215"/>
                  <a:pt x="205" y="1216"/>
                </a:cubicBezTo>
                <a:cubicBezTo>
                  <a:pt x="204" y="1216"/>
                  <a:pt x="202" y="1216"/>
                  <a:pt x="201" y="1216"/>
                </a:cubicBezTo>
                <a:cubicBezTo>
                  <a:pt x="201" y="1216"/>
                  <a:pt x="201" y="1216"/>
                  <a:pt x="201" y="1216"/>
                </a:cubicBezTo>
                <a:cubicBezTo>
                  <a:pt x="202" y="1215"/>
                  <a:pt x="204" y="1215"/>
                  <a:pt x="206" y="1214"/>
                </a:cubicBezTo>
                <a:close/>
                <a:moveTo>
                  <a:pt x="205" y="1217"/>
                </a:moveTo>
                <a:cubicBezTo>
                  <a:pt x="204" y="1219"/>
                  <a:pt x="204" y="1221"/>
                  <a:pt x="203" y="1222"/>
                </a:cubicBezTo>
                <a:cubicBezTo>
                  <a:pt x="202" y="1223"/>
                  <a:pt x="201" y="1223"/>
                  <a:pt x="200" y="1224"/>
                </a:cubicBezTo>
                <a:cubicBezTo>
                  <a:pt x="200" y="1221"/>
                  <a:pt x="200" y="1219"/>
                  <a:pt x="201" y="1217"/>
                </a:cubicBezTo>
                <a:cubicBezTo>
                  <a:pt x="202" y="1217"/>
                  <a:pt x="203" y="1217"/>
                  <a:pt x="205" y="1217"/>
                </a:cubicBezTo>
                <a:close/>
                <a:moveTo>
                  <a:pt x="206" y="1217"/>
                </a:moveTo>
                <a:cubicBezTo>
                  <a:pt x="207" y="1217"/>
                  <a:pt x="208" y="1217"/>
                  <a:pt x="209" y="1217"/>
                </a:cubicBezTo>
                <a:cubicBezTo>
                  <a:pt x="208" y="1218"/>
                  <a:pt x="208" y="1220"/>
                  <a:pt x="207" y="1221"/>
                </a:cubicBezTo>
                <a:cubicBezTo>
                  <a:pt x="206" y="1221"/>
                  <a:pt x="205" y="1222"/>
                  <a:pt x="204" y="1222"/>
                </a:cubicBezTo>
                <a:cubicBezTo>
                  <a:pt x="205" y="1220"/>
                  <a:pt x="205" y="1219"/>
                  <a:pt x="206" y="1217"/>
                </a:cubicBezTo>
                <a:close/>
                <a:moveTo>
                  <a:pt x="210" y="1217"/>
                </a:moveTo>
                <a:cubicBezTo>
                  <a:pt x="211" y="1217"/>
                  <a:pt x="212" y="1217"/>
                  <a:pt x="212" y="1217"/>
                </a:cubicBezTo>
                <a:cubicBezTo>
                  <a:pt x="212" y="1218"/>
                  <a:pt x="211" y="1219"/>
                  <a:pt x="211" y="1220"/>
                </a:cubicBezTo>
                <a:cubicBezTo>
                  <a:pt x="210" y="1220"/>
                  <a:pt x="209" y="1220"/>
                  <a:pt x="208" y="1221"/>
                </a:cubicBezTo>
                <a:cubicBezTo>
                  <a:pt x="209" y="1219"/>
                  <a:pt x="209" y="1218"/>
                  <a:pt x="210" y="1217"/>
                </a:cubicBezTo>
                <a:close/>
                <a:moveTo>
                  <a:pt x="211" y="1216"/>
                </a:moveTo>
                <a:cubicBezTo>
                  <a:pt x="211" y="1214"/>
                  <a:pt x="212" y="1213"/>
                  <a:pt x="213" y="1211"/>
                </a:cubicBezTo>
                <a:cubicBezTo>
                  <a:pt x="214" y="1211"/>
                  <a:pt x="214" y="1211"/>
                  <a:pt x="215" y="1210"/>
                </a:cubicBezTo>
                <a:cubicBezTo>
                  <a:pt x="214" y="1212"/>
                  <a:pt x="214" y="1214"/>
                  <a:pt x="213" y="1216"/>
                </a:cubicBezTo>
                <a:cubicBezTo>
                  <a:pt x="212" y="1216"/>
                  <a:pt x="211" y="1216"/>
                  <a:pt x="211" y="1216"/>
                </a:cubicBezTo>
                <a:close/>
                <a:moveTo>
                  <a:pt x="216" y="1210"/>
                </a:moveTo>
                <a:cubicBezTo>
                  <a:pt x="216" y="1210"/>
                  <a:pt x="217" y="1210"/>
                  <a:pt x="217" y="1209"/>
                </a:cubicBezTo>
                <a:cubicBezTo>
                  <a:pt x="216" y="1211"/>
                  <a:pt x="216" y="1213"/>
                  <a:pt x="215" y="1215"/>
                </a:cubicBezTo>
                <a:cubicBezTo>
                  <a:pt x="214" y="1215"/>
                  <a:pt x="214" y="1215"/>
                  <a:pt x="214" y="1215"/>
                </a:cubicBezTo>
                <a:cubicBezTo>
                  <a:pt x="214" y="1214"/>
                  <a:pt x="215" y="1212"/>
                  <a:pt x="216" y="1210"/>
                </a:cubicBezTo>
                <a:close/>
                <a:moveTo>
                  <a:pt x="218" y="1209"/>
                </a:moveTo>
                <a:cubicBezTo>
                  <a:pt x="221" y="1208"/>
                  <a:pt x="224" y="1207"/>
                  <a:pt x="227" y="1205"/>
                </a:cubicBezTo>
                <a:cubicBezTo>
                  <a:pt x="225" y="1209"/>
                  <a:pt x="223" y="1212"/>
                  <a:pt x="222" y="1215"/>
                </a:cubicBezTo>
                <a:cubicBezTo>
                  <a:pt x="220" y="1215"/>
                  <a:pt x="218" y="1215"/>
                  <a:pt x="216" y="1215"/>
                </a:cubicBezTo>
                <a:cubicBezTo>
                  <a:pt x="216" y="1213"/>
                  <a:pt x="217" y="1211"/>
                  <a:pt x="218" y="1209"/>
                </a:cubicBezTo>
                <a:close/>
                <a:moveTo>
                  <a:pt x="218" y="1208"/>
                </a:moveTo>
                <a:cubicBezTo>
                  <a:pt x="219" y="1206"/>
                  <a:pt x="219" y="1205"/>
                  <a:pt x="220" y="1203"/>
                </a:cubicBezTo>
                <a:cubicBezTo>
                  <a:pt x="222" y="1203"/>
                  <a:pt x="224" y="1203"/>
                  <a:pt x="226" y="1203"/>
                </a:cubicBezTo>
                <a:cubicBezTo>
                  <a:pt x="227" y="1203"/>
                  <a:pt x="227" y="1203"/>
                  <a:pt x="228" y="1203"/>
                </a:cubicBezTo>
                <a:cubicBezTo>
                  <a:pt x="228" y="1203"/>
                  <a:pt x="228" y="1204"/>
                  <a:pt x="227" y="1204"/>
                </a:cubicBezTo>
                <a:cubicBezTo>
                  <a:pt x="224" y="1205"/>
                  <a:pt x="221" y="1207"/>
                  <a:pt x="218" y="1208"/>
                </a:cubicBezTo>
                <a:close/>
                <a:moveTo>
                  <a:pt x="229" y="1203"/>
                </a:moveTo>
                <a:cubicBezTo>
                  <a:pt x="230" y="1202"/>
                  <a:pt x="231" y="1202"/>
                  <a:pt x="232" y="1202"/>
                </a:cubicBezTo>
                <a:cubicBezTo>
                  <a:pt x="231" y="1203"/>
                  <a:pt x="230" y="1203"/>
                  <a:pt x="229" y="1204"/>
                </a:cubicBezTo>
                <a:cubicBezTo>
                  <a:pt x="229" y="1203"/>
                  <a:pt x="229" y="1203"/>
                  <a:pt x="229" y="1203"/>
                </a:cubicBezTo>
                <a:close/>
                <a:moveTo>
                  <a:pt x="230" y="1202"/>
                </a:moveTo>
                <a:cubicBezTo>
                  <a:pt x="230" y="1200"/>
                  <a:pt x="231" y="1198"/>
                  <a:pt x="232" y="1196"/>
                </a:cubicBezTo>
                <a:cubicBezTo>
                  <a:pt x="234" y="1196"/>
                  <a:pt x="237" y="1195"/>
                  <a:pt x="240" y="1194"/>
                </a:cubicBezTo>
                <a:cubicBezTo>
                  <a:pt x="240" y="1196"/>
                  <a:pt x="239" y="1197"/>
                  <a:pt x="239" y="1199"/>
                </a:cubicBezTo>
                <a:cubicBezTo>
                  <a:pt x="237" y="1200"/>
                  <a:pt x="236" y="1201"/>
                  <a:pt x="234" y="1201"/>
                </a:cubicBezTo>
                <a:cubicBezTo>
                  <a:pt x="233" y="1201"/>
                  <a:pt x="231" y="1201"/>
                  <a:pt x="230" y="1202"/>
                </a:cubicBezTo>
                <a:close/>
                <a:moveTo>
                  <a:pt x="238" y="1201"/>
                </a:moveTo>
                <a:cubicBezTo>
                  <a:pt x="238" y="1201"/>
                  <a:pt x="238" y="1201"/>
                  <a:pt x="238" y="1201"/>
                </a:cubicBezTo>
                <a:cubicBezTo>
                  <a:pt x="238" y="1201"/>
                  <a:pt x="238" y="1201"/>
                  <a:pt x="238" y="1201"/>
                </a:cubicBezTo>
                <a:cubicBezTo>
                  <a:pt x="238" y="1201"/>
                  <a:pt x="238" y="1201"/>
                  <a:pt x="238" y="1201"/>
                </a:cubicBezTo>
                <a:cubicBezTo>
                  <a:pt x="238" y="1201"/>
                  <a:pt x="237" y="1201"/>
                  <a:pt x="237" y="1201"/>
                </a:cubicBezTo>
                <a:cubicBezTo>
                  <a:pt x="238" y="1201"/>
                  <a:pt x="238" y="1201"/>
                  <a:pt x="238" y="1201"/>
                </a:cubicBezTo>
                <a:close/>
                <a:moveTo>
                  <a:pt x="240" y="1199"/>
                </a:moveTo>
                <a:cubicBezTo>
                  <a:pt x="241" y="1197"/>
                  <a:pt x="241" y="1195"/>
                  <a:pt x="242" y="1193"/>
                </a:cubicBezTo>
                <a:cubicBezTo>
                  <a:pt x="243" y="1193"/>
                  <a:pt x="244" y="1192"/>
                  <a:pt x="245" y="1192"/>
                </a:cubicBezTo>
                <a:cubicBezTo>
                  <a:pt x="245" y="1194"/>
                  <a:pt x="244" y="1196"/>
                  <a:pt x="243" y="1198"/>
                </a:cubicBezTo>
                <a:cubicBezTo>
                  <a:pt x="242" y="1198"/>
                  <a:pt x="241" y="1198"/>
                  <a:pt x="240" y="1199"/>
                </a:cubicBezTo>
                <a:close/>
                <a:moveTo>
                  <a:pt x="251" y="1188"/>
                </a:moveTo>
                <a:cubicBezTo>
                  <a:pt x="251" y="1188"/>
                  <a:pt x="252" y="1187"/>
                  <a:pt x="252" y="1187"/>
                </a:cubicBezTo>
                <a:cubicBezTo>
                  <a:pt x="252" y="1188"/>
                  <a:pt x="251" y="1189"/>
                  <a:pt x="251" y="1190"/>
                </a:cubicBezTo>
                <a:cubicBezTo>
                  <a:pt x="250" y="1190"/>
                  <a:pt x="250" y="1190"/>
                  <a:pt x="250" y="1190"/>
                </a:cubicBezTo>
                <a:cubicBezTo>
                  <a:pt x="250" y="1189"/>
                  <a:pt x="250" y="1189"/>
                  <a:pt x="251" y="1188"/>
                </a:cubicBezTo>
                <a:close/>
                <a:moveTo>
                  <a:pt x="254" y="1179"/>
                </a:moveTo>
                <a:cubicBezTo>
                  <a:pt x="255" y="1177"/>
                  <a:pt x="255" y="1175"/>
                  <a:pt x="256" y="1173"/>
                </a:cubicBezTo>
                <a:cubicBezTo>
                  <a:pt x="256" y="1172"/>
                  <a:pt x="256" y="1172"/>
                  <a:pt x="256" y="1171"/>
                </a:cubicBezTo>
                <a:cubicBezTo>
                  <a:pt x="257" y="1171"/>
                  <a:pt x="258" y="1170"/>
                  <a:pt x="259" y="1170"/>
                </a:cubicBezTo>
                <a:cubicBezTo>
                  <a:pt x="258" y="1173"/>
                  <a:pt x="256" y="1176"/>
                  <a:pt x="255" y="1179"/>
                </a:cubicBezTo>
                <a:cubicBezTo>
                  <a:pt x="255" y="1179"/>
                  <a:pt x="255" y="1179"/>
                  <a:pt x="254" y="1179"/>
                </a:cubicBezTo>
                <a:close/>
                <a:moveTo>
                  <a:pt x="257" y="1170"/>
                </a:moveTo>
                <a:cubicBezTo>
                  <a:pt x="257" y="1168"/>
                  <a:pt x="258" y="1167"/>
                  <a:pt x="258" y="1165"/>
                </a:cubicBezTo>
                <a:cubicBezTo>
                  <a:pt x="260" y="1165"/>
                  <a:pt x="261" y="1164"/>
                  <a:pt x="262" y="1164"/>
                </a:cubicBezTo>
                <a:cubicBezTo>
                  <a:pt x="261" y="1165"/>
                  <a:pt x="260" y="1167"/>
                  <a:pt x="260" y="1169"/>
                </a:cubicBezTo>
                <a:cubicBezTo>
                  <a:pt x="259" y="1169"/>
                  <a:pt x="258" y="1169"/>
                  <a:pt x="257" y="1170"/>
                </a:cubicBezTo>
                <a:close/>
                <a:moveTo>
                  <a:pt x="264" y="1161"/>
                </a:moveTo>
                <a:cubicBezTo>
                  <a:pt x="264" y="1160"/>
                  <a:pt x="265" y="1159"/>
                  <a:pt x="265" y="1158"/>
                </a:cubicBezTo>
                <a:cubicBezTo>
                  <a:pt x="267" y="1158"/>
                  <a:pt x="269" y="1159"/>
                  <a:pt x="272" y="1159"/>
                </a:cubicBezTo>
                <a:cubicBezTo>
                  <a:pt x="271" y="1160"/>
                  <a:pt x="271" y="1161"/>
                  <a:pt x="270" y="1162"/>
                </a:cubicBezTo>
                <a:cubicBezTo>
                  <a:pt x="268" y="1161"/>
                  <a:pt x="266" y="1161"/>
                  <a:pt x="264" y="1161"/>
                </a:cubicBezTo>
                <a:close/>
                <a:moveTo>
                  <a:pt x="277" y="1160"/>
                </a:moveTo>
                <a:cubicBezTo>
                  <a:pt x="277" y="1161"/>
                  <a:pt x="276" y="1161"/>
                  <a:pt x="276" y="1162"/>
                </a:cubicBezTo>
                <a:cubicBezTo>
                  <a:pt x="276" y="1162"/>
                  <a:pt x="276" y="1162"/>
                  <a:pt x="276" y="1162"/>
                </a:cubicBezTo>
                <a:cubicBezTo>
                  <a:pt x="276" y="1161"/>
                  <a:pt x="276" y="1161"/>
                  <a:pt x="277" y="1160"/>
                </a:cubicBezTo>
                <a:close/>
                <a:moveTo>
                  <a:pt x="281" y="1150"/>
                </a:moveTo>
                <a:cubicBezTo>
                  <a:pt x="282" y="1146"/>
                  <a:pt x="284" y="1142"/>
                  <a:pt x="285" y="1139"/>
                </a:cubicBezTo>
                <a:cubicBezTo>
                  <a:pt x="285" y="1139"/>
                  <a:pt x="285" y="1139"/>
                  <a:pt x="285" y="1138"/>
                </a:cubicBezTo>
                <a:cubicBezTo>
                  <a:pt x="285" y="1141"/>
                  <a:pt x="284" y="1143"/>
                  <a:pt x="283" y="1146"/>
                </a:cubicBezTo>
                <a:cubicBezTo>
                  <a:pt x="283" y="1147"/>
                  <a:pt x="282" y="1149"/>
                  <a:pt x="281" y="1150"/>
                </a:cubicBezTo>
                <a:close/>
                <a:moveTo>
                  <a:pt x="286" y="1138"/>
                </a:moveTo>
                <a:cubicBezTo>
                  <a:pt x="286" y="1138"/>
                  <a:pt x="287" y="1138"/>
                  <a:pt x="287" y="1138"/>
                </a:cubicBezTo>
                <a:cubicBezTo>
                  <a:pt x="286" y="1138"/>
                  <a:pt x="286" y="1139"/>
                  <a:pt x="286" y="1139"/>
                </a:cubicBezTo>
                <a:cubicBezTo>
                  <a:pt x="286" y="1139"/>
                  <a:pt x="286" y="1138"/>
                  <a:pt x="286" y="1138"/>
                </a:cubicBezTo>
                <a:close/>
                <a:moveTo>
                  <a:pt x="289" y="1132"/>
                </a:moveTo>
                <a:cubicBezTo>
                  <a:pt x="289" y="1132"/>
                  <a:pt x="289" y="1132"/>
                  <a:pt x="289" y="1133"/>
                </a:cubicBezTo>
                <a:cubicBezTo>
                  <a:pt x="288" y="1134"/>
                  <a:pt x="288" y="1135"/>
                  <a:pt x="287" y="1137"/>
                </a:cubicBezTo>
                <a:cubicBezTo>
                  <a:pt x="287" y="1137"/>
                  <a:pt x="287" y="1137"/>
                  <a:pt x="287" y="1137"/>
                </a:cubicBezTo>
                <a:cubicBezTo>
                  <a:pt x="287" y="1135"/>
                  <a:pt x="288" y="1133"/>
                  <a:pt x="288" y="1132"/>
                </a:cubicBezTo>
                <a:cubicBezTo>
                  <a:pt x="289" y="1132"/>
                  <a:pt x="289" y="1131"/>
                  <a:pt x="290" y="1131"/>
                </a:cubicBezTo>
                <a:cubicBezTo>
                  <a:pt x="290" y="1132"/>
                  <a:pt x="289" y="1132"/>
                  <a:pt x="289" y="1132"/>
                </a:cubicBezTo>
                <a:close/>
                <a:moveTo>
                  <a:pt x="291" y="1124"/>
                </a:moveTo>
                <a:cubicBezTo>
                  <a:pt x="292" y="1124"/>
                  <a:pt x="292" y="1123"/>
                  <a:pt x="292" y="1123"/>
                </a:cubicBezTo>
                <a:cubicBezTo>
                  <a:pt x="292" y="1123"/>
                  <a:pt x="292" y="1123"/>
                  <a:pt x="293" y="1123"/>
                </a:cubicBezTo>
                <a:cubicBezTo>
                  <a:pt x="292" y="1123"/>
                  <a:pt x="292" y="1124"/>
                  <a:pt x="292" y="1124"/>
                </a:cubicBezTo>
                <a:cubicBezTo>
                  <a:pt x="292" y="1124"/>
                  <a:pt x="292" y="1124"/>
                  <a:pt x="291" y="1124"/>
                </a:cubicBezTo>
                <a:close/>
                <a:moveTo>
                  <a:pt x="294" y="1123"/>
                </a:moveTo>
                <a:cubicBezTo>
                  <a:pt x="294" y="1123"/>
                  <a:pt x="295" y="1123"/>
                  <a:pt x="296" y="1123"/>
                </a:cubicBezTo>
                <a:cubicBezTo>
                  <a:pt x="295" y="1123"/>
                  <a:pt x="294" y="1123"/>
                  <a:pt x="293" y="1124"/>
                </a:cubicBezTo>
                <a:cubicBezTo>
                  <a:pt x="293" y="1123"/>
                  <a:pt x="294" y="1123"/>
                  <a:pt x="294" y="1123"/>
                </a:cubicBezTo>
                <a:close/>
                <a:moveTo>
                  <a:pt x="307" y="1103"/>
                </a:moveTo>
                <a:cubicBezTo>
                  <a:pt x="309" y="1099"/>
                  <a:pt x="310" y="1096"/>
                  <a:pt x="312" y="1092"/>
                </a:cubicBezTo>
                <a:cubicBezTo>
                  <a:pt x="312" y="1092"/>
                  <a:pt x="312" y="1092"/>
                  <a:pt x="312" y="1092"/>
                </a:cubicBezTo>
                <a:cubicBezTo>
                  <a:pt x="311" y="1096"/>
                  <a:pt x="309" y="1100"/>
                  <a:pt x="308" y="1103"/>
                </a:cubicBezTo>
                <a:cubicBezTo>
                  <a:pt x="308" y="1103"/>
                  <a:pt x="308" y="1103"/>
                  <a:pt x="307" y="1103"/>
                </a:cubicBezTo>
                <a:close/>
                <a:moveTo>
                  <a:pt x="312" y="1091"/>
                </a:moveTo>
                <a:cubicBezTo>
                  <a:pt x="313" y="1090"/>
                  <a:pt x="313" y="1089"/>
                  <a:pt x="313" y="1088"/>
                </a:cubicBezTo>
                <a:cubicBezTo>
                  <a:pt x="313" y="1089"/>
                  <a:pt x="313" y="1090"/>
                  <a:pt x="313" y="1091"/>
                </a:cubicBezTo>
                <a:cubicBezTo>
                  <a:pt x="313" y="1091"/>
                  <a:pt x="312" y="1091"/>
                  <a:pt x="312" y="1091"/>
                </a:cubicBezTo>
                <a:close/>
                <a:moveTo>
                  <a:pt x="316" y="1085"/>
                </a:moveTo>
                <a:cubicBezTo>
                  <a:pt x="317" y="1085"/>
                  <a:pt x="318" y="1085"/>
                  <a:pt x="320" y="1085"/>
                </a:cubicBezTo>
                <a:cubicBezTo>
                  <a:pt x="321" y="1085"/>
                  <a:pt x="322" y="1085"/>
                  <a:pt x="323" y="1085"/>
                </a:cubicBezTo>
                <a:cubicBezTo>
                  <a:pt x="323" y="1087"/>
                  <a:pt x="322" y="1089"/>
                  <a:pt x="321" y="1091"/>
                </a:cubicBezTo>
                <a:cubicBezTo>
                  <a:pt x="319" y="1091"/>
                  <a:pt x="316" y="1091"/>
                  <a:pt x="314" y="1091"/>
                </a:cubicBezTo>
                <a:cubicBezTo>
                  <a:pt x="315" y="1089"/>
                  <a:pt x="315" y="1087"/>
                  <a:pt x="316" y="1085"/>
                </a:cubicBezTo>
                <a:close/>
                <a:moveTo>
                  <a:pt x="324" y="1084"/>
                </a:moveTo>
                <a:cubicBezTo>
                  <a:pt x="325" y="1080"/>
                  <a:pt x="326" y="1077"/>
                  <a:pt x="327" y="1074"/>
                </a:cubicBezTo>
                <a:cubicBezTo>
                  <a:pt x="329" y="1074"/>
                  <a:pt x="331" y="1074"/>
                  <a:pt x="333" y="1074"/>
                </a:cubicBezTo>
                <a:cubicBezTo>
                  <a:pt x="333" y="1074"/>
                  <a:pt x="333" y="1074"/>
                  <a:pt x="333" y="1074"/>
                </a:cubicBezTo>
                <a:cubicBezTo>
                  <a:pt x="333" y="1075"/>
                  <a:pt x="334" y="1075"/>
                  <a:pt x="335" y="1075"/>
                </a:cubicBezTo>
                <a:cubicBezTo>
                  <a:pt x="334" y="1078"/>
                  <a:pt x="334" y="1081"/>
                  <a:pt x="333" y="1084"/>
                </a:cubicBezTo>
                <a:cubicBezTo>
                  <a:pt x="330" y="1084"/>
                  <a:pt x="327" y="1084"/>
                  <a:pt x="324" y="1084"/>
                </a:cubicBezTo>
                <a:close/>
                <a:moveTo>
                  <a:pt x="336" y="1075"/>
                </a:moveTo>
                <a:cubicBezTo>
                  <a:pt x="338" y="1076"/>
                  <a:pt x="341" y="1076"/>
                  <a:pt x="343" y="1077"/>
                </a:cubicBezTo>
                <a:cubicBezTo>
                  <a:pt x="342" y="1079"/>
                  <a:pt x="342" y="1081"/>
                  <a:pt x="341" y="1083"/>
                </a:cubicBezTo>
                <a:cubicBezTo>
                  <a:pt x="339" y="1083"/>
                  <a:pt x="336" y="1083"/>
                  <a:pt x="334" y="1084"/>
                </a:cubicBezTo>
                <a:cubicBezTo>
                  <a:pt x="335" y="1081"/>
                  <a:pt x="335" y="1078"/>
                  <a:pt x="336" y="1075"/>
                </a:cubicBezTo>
                <a:close/>
                <a:moveTo>
                  <a:pt x="344" y="1077"/>
                </a:moveTo>
                <a:cubicBezTo>
                  <a:pt x="347" y="1077"/>
                  <a:pt x="351" y="1077"/>
                  <a:pt x="355" y="1076"/>
                </a:cubicBezTo>
                <a:cubicBezTo>
                  <a:pt x="354" y="1079"/>
                  <a:pt x="354" y="1081"/>
                  <a:pt x="353" y="1083"/>
                </a:cubicBezTo>
                <a:cubicBezTo>
                  <a:pt x="350" y="1083"/>
                  <a:pt x="346" y="1083"/>
                  <a:pt x="342" y="1083"/>
                </a:cubicBezTo>
                <a:cubicBezTo>
                  <a:pt x="343" y="1081"/>
                  <a:pt x="343" y="1079"/>
                  <a:pt x="344" y="1077"/>
                </a:cubicBezTo>
                <a:close/>
                <a:moveTo>
                  <a:pt x="370" y="1076"/>
                </a:moveTo>
                <a:cubicBezTo>
                  <a:pt x="371" y="1076"/>
                  <a:pt x="372" y="1077"/>
                  <a:pt x="373" y="1077"/>
                </a:cubicBezTo>
                <a:cubicBezTo>
                  <a:pt x="374" y="1078"/>
                  <a:pt x="374" y="1077"/>
                  <a:pt x="374" y="1077"/>
                </a:cubicBezTo>
                <a:cubicBezTo>
                  <a:pt x="373" y="1076"/>
                  <a:pt x="372" y="1076"/>
                  <a:pt x="371" y="1075"/>
                </a:cubicBezTo>
                <a:cubicBezTo>
                  <a:pt x="375" y="1075"/>
                  <a:pt x="379" y="1075"/>
                  <a:pt x="383" y="1075"/>
                </a:cubicBezTo>
                <a:cubicBezTo>
                  <a:pt x="383" y="1075"/>
                  <a:pt x="383" y="1076"/>
                  <a:pt x="383" y="1076"/>
                </a:cubicBezTo>
                <a:cubicBezTo>
                  <a:pt x="379" y="1077"/>
                  <a:pt x="374" y="1078"/>
                  <a:pt x="370" y="1079"/>
                </a:cubicBezTo>
                <a:cubicBezTo>
                  <a:pt x="370" y="1078"/>
                  <a:pt x="370" y="1077"/>
                  <a:pt x="370" y="1076"/>
                </a:cubicBezTo>
                <a:close/>
                <a:moveTo>
                  <a:pt x="384" y="1075"/>
                </a:moveTo>
                <a:cubicBezTo>
                  <a:pt x="387" y="1075"/>
                  <a:pt x="391" y="1075"/>
                  <a:pt x="394" y="1075"/>
                </a:cubicBezTo>
                <a:cubicBezTo>
                  <a:pt x="391" y="1075"/>
                  <a:pt x="387" y="1076"/>
                  <a:pt x="384" y="1076"/>
                </a:cubicBezTo>
                <a:cubicBezTo>
                  <a:pt x="384" y="1076"/>
                  <a:pt x="384" y="1075"/>
                  <a:pt x="384" y="1075"/>
                </a:cubicBezTo>
                <a:close/>
                <a:moveTo>
                  <a:pt x="405" y="1075"/>
                </a:moveTo>
                <a:cubicBezTo>
                  <a:pt x="407" y="1075"/>
                  <a:pt x="409" y="1075"/>
                  <a:pt x="411" y="1075"/>
                </a:cubicBezTo>
                <a:cubicBezTo>
                  <a:pt x="407" y="1077"/>
                  <a:pt x="404" y="1079"/>
                  <a:pt x="400" y="1082"/>
                </a:cubicBezTo>
                <a:cubicBezTo>
                  <a:pt x="400" y="1080"/>
                  <a:pt x="400" y="1077"/>
                  <a:pt x="400" y="1075"/>
                </a:cubicBezTo>
                <a:cubicBezTo>
                  <a:pt x="401" y="1075"/>
                  <a:pt x="403" y="1075"/>
                  <a:pt x="405" y="1075"/>
                </a:cubicBezTo>
                <a:close/>
                <a:moveTo>
                  <a:pt x="430" y="1074"/>
                </a:moveTo>
                <a:cubicBezTo>
                  <a:pt x="425" y="1073"/>
                  <a:pt x="421" y="1073"/>
                  <a:pt x="416" y="1073"/>
                </a:cubicBezTo>
                <a:cubicBezTo>
                  <a:pt x="417" y="1073"/>
                  <a:pt x="417" y="1072"/>
                  <a:pt x="416" y="1072"/>
                </a:cubicBezTo>
                <a:cubicBezTo>
                  <a:pt x="416" y="1072"/>
                  <a:pt x="416" y="1072"/>
                  <a:pt x="416" y="1071"/>
                </a:cubicBezTo>
                <a:cubicBezTo>
                  <a:pt x="418" y="1072"/>
                  <a:pt x="420" y="1073"/>
                  <a:pt x="422" y="1073"/>
                </a:cubicBezTo>
                <a:cubicBezTo>
                  <a:pt x="422" y="1074"/>
                  <a:pt x="423" y="1073"/>
                  <a:pt x="422" y="1072"/>
                </a:cubicBezTo>
                <a:cubicBezTo>
                  <a:pt x="420" y="1072"/>
                  <a:pt x="419" y="1071"/>
                  <a:pt x="417" y="1070"/>
                </a:cubicBezTo>
                <a:cubicBezTo>
                  <a:pt x="421" y="1070"/>
                  <a:pt x="425" y="1070"/>
                  <a:pt x="430" y="1070"/>
                </a:cubicBezTo>
                <a:cubicBezTo>
                  <a:pt x="430" y="1071"/>
                  <a:pt x="430" y="1072"/>
                  <a:pt x="430" y="1074"/>
                </a:cubicBezTo>
                <a:close/>
                <a:moveTo>
                  <a:pt x="431" y="1068"/>
                </a:moveTo>
                <a:cubicBezTo>
                  <a:pt x="431" y="1069"/>
                  <a:pt x="431" y="1069"/>
                  <a:pt x="432" y="1069"/>
                </a:cubicBezTo>
                <a:cubicBezTo>
                  <a:pt x="431" y="1069"/>
                  <a:pt x="431" y="1069"/>
                  <a:pt x="431" y="1069"/>
                </a:cubicBezTo>
                <a:cubicBezTo>
                  <a:pt x="431" y="1069"/>
                  <a:pt x="431" y="1069"/>
                  <a:pt x="431" y="1068"/>
                </a:cubicBezTo>
                <a:close/>
                <a:moveTo>
                  <a:pt x="431" y="1067"/>
                </a:moveTo>
                <a:cubicBezTo>
                  <a:pt x="431" y="1066"/>
                  <a:pt x="431" y="1065"/>
                  <a:pt x="431" y="1063"/>
                </a:cubicBezTo>
                <a:cubicBezTo>
                  <a:pt x="433" y="1063"/>
                  <a:pt x="436" y="1063"/>
                  <a:pt x="438" y="1063"/>
                </a:cubicBezTo>
                <a:cubicBezTo>
                  <a:pt x="440" y="1063"/>
                  <a:pt x="441" y="1063"/>
                  <a:pt x="442" y="1063"/>
                </a:cubicBezTo>
                <a:cubicBezTo>
                  <a:pt x="442" y="1065"/>
                  <a:pt x="442" y="1067"/>
                  <a:pt x="442" y="1069"/>
                </a:cubicBezTo>
                <a:cubicBezTo>
                  <a:pt x="439" y="1069"/>
                  <a:pt x="437" y="1069"/>
                  <a:pt x="434" y="1069"/>
                </a:cubicBezTo>
                <a:cubicBezTo>
                  <a:pt x="433" y="1068"/>
                  <a:pt x="432" y="1068"/>
                  <a:pt x="431" y="1067"/>
                </a:cubicBezTo>
                <a:close/>
                <a:moveTo>
                  <a:pt x="442" y="1070"/>
                </a:moveTo>
                <a:cubicBezTo>
                  <a:pt x="442" y="1071"/>
                  <a:pt x="442" y="1071"/>
                  <a:pt x="442" y="1072"/>
                </a:cubicBezTo>
                <a:cubicBezTo>
                  <a:pt x="440" y="1071"/>
                  <a:pt x="438" y="1071"/>
                  <a:pt x="436" y="1070"/>
                </a:cubicBezTo>
                <a:cubicBezTo>
                  <a:pt x="438" y="1070"/>
                  <a:pt x="440" y="1070"/>
                  <a:pt x="442" y="1070"/>
                </a:cubicBezTo>
                <a:close/>
                <a:moveTo>
                  <a:pt x="457" y="1070"/>
                </a:moveTo>
                <a:cubicBezTo>
                  <a:pt x="460" y="1070"/>
                  <a:pt x="462" y="1070"/>
                  <a:pt x="464" y="1070"/>
                </a:cubicBezTo>
                <a:cubicBezTo>
                  <a:pt x="467" y="1071"/>
                  <a:pt x="469" y="1071"/>
                  <a:pt x="472" y="1071"/>
                </a:cubicBezTo>
                <a:cubicBezTo>
                  <a:pt x="472" y="1072"/>
                  <a:pt x="472" y="1073"/>
                  <a:pt x="472" y="1074"/>
                </a:cubicBezTo>
                <a:cubicBezTo>
                  <a:pt x="467" y="1074"/>
                  <a:pt x="462" y="1074"/>
                  <a:pt x="457" y="1074"/>
                </a:cubicBezTo>
                <a:cubicBezTo>
                  <a:pt x="457" y="1073"/>
                  <a:pt x="457" y="1071"/>
                  <a:pt x="457" y="1070"/>
                </a:cubicBezTo>
                <a:close/>
                <a:moveTo>
                  <a:pt x="473" y="1072"/>
                </a:moveTo>
                <a:cubicBezTo>
                  <a:pt x="474" y="1072"/>
                  <a:pt x="475" y="1072"/>
                  <a:pt x="476" y="1072"/>
                </a:cubicBezTo>
                <a:cubicBezTo>
                  <a:pt x="477" y="1072"/>
                  <a:pt x="477" y="1071"/>
                  <a:pt x="476" y="1071"/>
                </a:cubicBezTo>
                <a:cubicBezTo>
                  <a:pt x="480" y="1071"/>
                  <a:pt x="484" y="1071"/>
                  <a:pt x="489" y="1072"/>
                </a:cubicBezTo>
                <a:cubicBezTo>
                  <a:pt x="489" y="1072"/>
                  <a:pt x="490" y="1073"/>
                  <a:pt x="491" y="1074"/>
                </a:cubicBezTo>
                <a:cubicBezTo>
                  <a:pt x="491" y="1074"/>
                  <a:pt x="491" y="1074"/>
                  <a:pt x="492" y="1075"/>
                </a:cubicBezTo>
                <a:cubicBezTo>
                  <a:pt x="485" y="1074"/>
                  <a:pt x="479" y="1074"/>
                  <a:pt x="473" y="1074"/>
                </a:cubicBezTo>
                <a:cubicBezTo>
                  <a:pt x="473" y="1073"/>
                  <a:pt x="473" y="1072"/>
                  <a:pt x="473" y="1072"/>
                </a:cubicBezTo>
                <a:close/>
                <a:moveTo>
                  <a:pt x="494" y="1079"/>
                </a:moveTo>
                <a:cubicBezTo>
                  <a:pt x="496" y="1079"/>
                  <a:pt x="499" y="1079"/>
                  <a:pt x="501" y="1079"/>
                </a:cubicBezTo>
                <a:cubicBezTo>
                  <a:pt x="501" y="1079"/>
                  <a:pt x="501" y="1079"/>
                  <a:pt x="501" y="1079"/>
                </a:cubicBezTo>
                <a:cubicBezTo>
                  <a:pt x="501" y="1079"/>
                  <a:pt x="501" y="1079"/>
                  <a:pt x="501" y="1079"/>
                </a:cubicBezTo>
                <a:cubicBezTo>
                  <a:pt x="501" y="1079"/>
                  <a:pt x="501" y="1079"/>
                  <a:pt x="501" y="1079"/>
                </a:cubicBezTo>
                <a:cubicBezTo>
                  <a:pt x="502" y="1080"/>
                  <a:pt x="502" y="1080"/>
                  <a:pt x="502" y="1081"/>
                </a:cubicBezTo>
                <a:cubicBezTo>
                  <a:pt x="499" y="1081"/>
                  <a:pt x="497" y="1081"/>
                  <a:pt x="495" y="1081"/>
                </a:cubicBezTo>
                <a:cubicBezTo>
                  <a:pt x="494" y="1081"/>
                  <a:pt x="494" y="1080"/>
                  <a:pt x="494" y="1079"/>
                </a:cubicBezTo>
                <a:close/>
                <a:moveTo>
                  <a:pt x="503" y="1079"/>
                </a:moveTo>
                <a:cubicBezTo>
                  <a:pt x="505" y="1079"/>
                  <a:pt x="507" y="1079"/>
                  <a:pt x="510" y="1079"/>
                </a:cubicBezTo>
                <a:cubicBezTo>
                  <a:pt x="510" y="1079"/>
                  <a:pt x="510" y="1080"/>
                  <a:pt x="511" y="1081"/>
                </a:cubicBezTo>
                <a:cubicBezTo>
                  <a:pt x="508" y="1080"/>
                  <a:pt x="506" y="1080"/>
                  <a:pt x="503" y="1081"/>
                </a:cubicBezTo>
                <a:cubicBezTo>
                  <a:pt x="503" y="1080"/>
                  <a:pt x="503" y="1079"/>
                  <a:pt x="503" y="1079"/>
                </a:cubicBezTo>
                <a:close/>
                <a:moveTo>
                  <a:pt x="511" y="1079"/>
                </a:moveTo>
                <a:cubicBezTo>
                  <a:pt x="513" y="1078"/>
                  <a:pt x="515" y="1078"/>
                  <a:pt x="517" y="1078"/>
                </a:cubicBezTo>
                <a:cubicBezTo>
                  <a:pt x="518" y="1078"/>
                  <a:pt x="518" y="1077"/>
                  <a:pt x="517" y="1077"/>
                </a:cubicBezTo>
                <a:cubicBezTo>
                  <a:pt x="515" y="1077"/>
                  <a:pt x="513" y="1077"/>
                  <a:pt x="511" y="1078"/>
                </a:cubicBezTo>
                <a:cubicBezTo>
                  <a:pt x="510" y="1077"/>
                  <a:pt x="510" y="1077"/>
                  <a:pt x="510" y="1077"/>
                </a:cubicBezTo>
                <a:cubicBezTo>
                  <a:pt x="513" y="1077"/>
                  <a:pt x="515" y="1077"/>
                  <a:pt x="517" y="1077"/>
                </a:cubicBezTo>
                <a:cubicBezTo>
                  <a:pt x="518" y="1078"/>
                  <a:pt x="519" y="1078"/>
                  <a:pt x="520" y="1078"/>
                </a:cubicBezTo>
                <a:cubicBezTo>
                  <a:pt x="521" y="1079"/>
                  <a:pt x="521" y="1080"/>
                  <a:pt x="522" y="1081"/>
                </a:cubicBezTo>
                <a:cubicBezTo>
                  <a:pt x="518" y="1081"/>
                  <a:pt x="515" y="1081"/>
                  <a:pt x="512" y="1081"/>
                </a:cubicBezTo>
                <a:cubicBezTo>
                  <a:pt x="511" y="1080"/>
                  <a:pt x="511" y="1079"/>
                  <a:pt x="511" y="1079"/>
                </a:cubicBezTo>
                <a:close/>
                <a:moveTo>
                  <a:pt x="521" y="1079"/>
                </a:moveTo>
                <a:cubicBezTo>
                  <a:pt x="522" y="1079"/>
                  <a:pt x="522" y="1079"/>
                  <a:pt x="523" y="1079"/>
                </a:cubicBezTo>
                <a:cubicBezTo>
                  <a:pt x="523" y="1079"/>
                  <a:pt x="524" y="1078"/>
                  <a:pt x="523" y="1078"/>
                </a:cubicBezTo>
                <a:cubicBezTo>
                  <a:pt x="523" y="1078"/>
                  <a:pt x="523" y="1078"/>
                  <a:pt x="523" y="1078"/>
                </a:cubicBezTo>
                <a:cubicBezTo>
                  <a:pt x="524" y="1079"/>
                  <a:pt x="526" y="1079"/>
                  <a:pt x="526" y="1080"/>
                </a:cubicBezTo>
                <a:cubicBezTo>
                  <a:pt x="526" y="1080"/>
                  <a:pt x="527" y="1080"/>
                  <a:pt x="527" y="1079"/>
                </a:cubicBezTo>
                <a:cubicBezTo>
                  <a:pt x="527" y="1080"/>
                  <a:pt x="528" y="1081"/>
                  <a:pt x="528" y="1082"/>
                </a:cubicBezTo>
                <a:cubicBezTo>
                  <a:pt x="526" y="1082"/>
                  <a:pt x="524" y="1082"/>
                  <a:pt x="522" y="1081"/>
                </a:cubicBezTo>
                <a:cubicBezTo>
                  <a:pt x="522" y="1081"/>
                  <a:pt x="522" y="1080"/>
                  <a:pt x="521" y="1079"/>
                </a:cubicBezTo>
                <a:close/>
                <a:moveTo>
                  <a:pt x="530" y="1077"/>
                </a:moveTo>
                <a:cubicBezTo>
                  <a:pt x="530" y="1077"/>
                  <a:pt x="531" y="1077"/>
                  <a:pt x="532" y="1077"/>
                </a:cubicBezTo>
                <a:cubicBezTo>
                  <a:pt x="533" y="1080"/>
                  <a:pt x="534" y="1082"/>
                  <a:pt x="535" y="1084"/>
                </a:cubicBezTo>
                <a:cubicBezTo>
                  <a:pt x="534" y="1084"/>
                  <a:pt x="534" y="1084"/>
                  <a:pt x="533" y="1084"/>
                </a:cubicBezTo>
                <a:cubicBezTo>
                  <a:pt x="532" y="1081"/>
                  <a:pt x="531" y="1079"/>
                  <a:pt x="530" y="1077"/>
                </a:cubicBezTo>
                <a:close/>
                <a:moveTo>
                  <a:pt x="534" y="1078"/>
                </a:moveTo>
                <a:cubicBezTo>
                  <a:pt x="535" y="1078"/>
                  <a:pt x="536" y="1078"/>
                  <a:pt x="537" y="1078"/>
                </a:cubicBezTo>
                <a:cubicBezTo>
                  <a:pt x="537" y="1078"/>
                  <a:pt x="537" y="1078"/>
                  <a:pt x="537" y="1078"/>
                </a:cubicBezTo>
                <a:cubicBezTo>
                  <a:pt x="537" y="1078"/>
                  <a:pt x="537" y="1078"/>
                  <a:pt x="538" y="1078"/>
                </a:cubicBezTo>
                <a:cubicBezTo>
                  <a:pt x="539" y="1079"/>
                  <a:pt x="540" y="1080"/>
                  <a:pt x="542" y="1080"/>
                </a:cubicBezTo>
                <a:cubicBezTo>
                  <a:pt x="543" y="1083"/>
                  <a:pt x="544" y="1086"/>
                  <a:pt x="545" y="1089"/>
                </a:cubicBezTo>
                <a:cubicBezTo>
                  <a:pt x="545" y="1089"/>
                  <a:pt x="544" y="1089"/>
                  <a:pt x="544" y="1089"/>
                </a:cubicBezTo>
                <a:cubicBezTo>
                  <a:pt x="542" y="1088"/>
                  <a:pt x="540" y="1087"/>
                  <a:pt x="537" y="1086"/>
                </a:cubicBezTo>
                <a:cubicBezTo>
                  <a:pt x="536" y="1083"/>
                  <a:pt x="535" y="1081"/>
                  <a:pt x="534" y="1078"/>
                </a:cubicBezTo>
                <a:close/>
                <a:moveTo>
                  <a:pt x="541" y="1089"/>
                </a:moveTo>
                <a:cubicBezTo>
                  <a:pt x="540" y="1089"/>
                  <a:pt x="539" y="1089"/>
                  <a:pt x="538" y="1089"/>
                </a:cubicBezTo>
                <a:cubicBezTo>
                  <a:pt x="538" y="1088"/>
                  <a:pt x="538" y="1088"/>
                  <a:pt x="538" y="1088"/>
                </a:cubicBezTo>
                <a:cubicBezTo>
                  <a:pt x="539" y="1088"/>
                  <a:pt x="540" y="1088"/>
                  <a:pt x="541" y="1089"/>
                </a:cubicBezTo>
                <a:close/>
                <a:moveTo>
                  <a:pt x="544" y="1090"/>
                </a:moveTo>
                <a:cubicBezTo>
                  <a:pt x="544" y="1090"/>
                  <a:pt x="545" y="1090"/>
                  <a:pt x="545" y="1090"/>
                </a:cubicBezTo>
                <a:cubicBezTo>
                  <a:pt x="546" y="1093"/>
                  <a:pt x="547" y="1095"/>
                  <a:pt x="548" y="1097"/>
                </a:cubicBezTo>
                <a:cubicBezTo>
                  <a:pt x="545" y="1096"/>
                  <a:pt x="543" y="1096"/>
                  <a:pt x="541" y="1095"/>
                </a:cubicBezTo>
                <a:cubicBezTo>
                  <a:pt x="540" y="1093"/>
                  <a:pt x="539" y="1091"/>
                  <a:pt x="539" y="1090"/>
                </a:cubicBezTo>
                <a:cubicBezTo>
                  <a:pt x="540" y="1090"/>
                  <a:pt x="542" y="1090"/>
                  <a:pt x="544" y="1090"/>
                </a:cubicBezTo>
                <a:close/>
                <a:moveTo>
                  <a:pt x="548" y="1098"/>
                </a:moveTo>
                <a:cubicBezTo>
                  <a:pt x="548" y="1099"/>
                  <a:pt x="549" y="1100"/>
                  <a:pt x="549" y="1100"/>
                </a:cubicBezTo>
                <a:cubicBezTo>
                  <a:pt x="547" y="1100"/>
                  <a:pt x="545" y="1100"/>
                  <a:pt x="543" y="1101"/>
                </a:cubicBezTo>
                <a:cubicBezTo>
                  <a:pt x="543" y="1100"/>
                  <a:pt x="543" y="1100"/>
                  <a:pt x="543" y="1099"/>
                </a:cubicBezTo>
                <a:cubicBezTo>
                  <a:pt x="542" y="1098"/>
                  <a:pt x="542" y="1097"/>
                  <a:pt x="541" y="1096"/>
                </a:cubicBezTo>
                <a:cubicBezTo>
                  <a:pt x="543" y="1097"/>
                  <a:pt x="546" y="1098"/>
                  <a:pt x="548" y="1098"/>
                </a:cubicBezTo>
                <a:close/>
                <a:moveTo>
                  <a:pt x="559" y="1128"/>
                </a:moveTo>
                <a:cubicBezTo>
                  <a:pt x="560" y="1128"/>
                  <a:pt x="560" y="1129"/>
                  <a:pt x="560" y="1129"/>
                </a:cubicBezTo>
                <a:cubicBezTo>
                  <a:pt x="559" y="1129"/>
                  <a:pt x="559" y="1128"/>
                  <a:pt x="558" y="1128"/>
                </a:cubicBezTo>
                <a:cubicBezTo>
                  <a:pt x="558" y="1127"/>
                  <a:pt x="558" y="1127"/>
                  <a:pt x="557" y="1126"/>
                </a:cubicBezTo>
                <a:cubicBezTo>
                  <a:pt x="558" y="1127"/>
                  <a:pt x="559" y="1127"/>
                  <a:pt x="559" y="1128"/>
                </a:cubicBezTo>
                <a:close/>
                <a:moveTo>
                  <a:pt x="562" y="1131"/>
                </a:moveTo>
                <a:cubicBezTo>
                  <a:pt x="563" y="1132"/>
                  <a:pt x="565" y="1133"/>
                  <a:pt x="566" y="1135"/>
                </a:cubicBezTo>
                <a:cubicBezTo>
                  <a:pt x="566" y="1135"/>
                  <a:pt x="566" y="1135"/>
                  <a:pt x="566" y="1135"/>
                </a:cubicBezTo>
                <a:cubicBezTo>
                  <a:pt x="565" y="1134"/>
                  <a:pt x="564" y="1133"/>
                  <a:pt x="563" y="1132"/>
                </a:cubicBezTo>
                <a:cubicBezTo>
                  <a:pt x="562" y="1131"/>
                  <a:pt x="562" y="1131"/>
                  <a:pt x="562" y="1131"/>
                </a:cubicBezTo>
                <a:cubicBezTo>
                  <a:pt x="562" y="1131"/>
                  <a:pt x="562" y="1131"/>
                  <a:pt x="562" y="1131"/>
                </a:cubicBezTo>
                <a:close/>
                <a:moveTo>
                  <a:pt x="597" y="1174"/>
                </a:moveTo>
                <a:cubicBezTo>
                  <a:pt x="598" y="1176"/>
                  <a:pt x="599" y="1177"/>
                  <a:pt x="599" y="1178"/>
                </a:cubicBezTo>
                <a:cubicBezTo>
                  <a:pt x="598" y="1177"/>
                  <a:pt x="597" y="1175"/>
                  <a:pt x="596" y="1174"/>
                </a:cubicBezTo>
                <a:cubicBezTo>
                  <a:pt x="597" y="1174"/>
                  <a:pt x="597" y="1174"/>
                  <a:pt x="597" y="1174"/>
                </a:cubicBezTo>
                <a:close/>
                <a:moveTo>
                  <a:pt x="599" y="1173"/>
                </a:moveTo>
                <a:cubicBezTo>
                  <a:pt x="599" y="1173"/>
                  <a:pt x="598" y="1172"/>
                  <a:pt x="598" y="1172"/>
                </a:cubicBezTo>
                <a:cubicBezTo>
                  <a:pt x="597" y="1171"/>
                  <a:pt x="597" y="1170"/>
                  <a:pt x="597" y="1169"/>
                </a:cubicBezTo>
                <a:cubicBezTo>
                  <a:pt x="598" y="1170"/>
                  <a:pt x="599" y="1170"/>
                  <a:pt x="601" y="1171"/>
                </a:cubicBezTo>
                <a:cubicBezTo>
                  <a:pt x="601" y="1172"/>
                  <a:pt x="602" y="1173"/>
                  <a:pt x="602" y="1175"/>
                </a:cubicBezTo>
                <a:cubicBezTo>
                  <a:pt x="601" y="1174"/>
                  <a:pt x="600" y="1174"/>
                  <a:pt x="599" y="1174"/>
                </a:cubicBezTo>
                <a:cubicBezTo>
                  <a:pt x="599" y="1174"/>
                  <a:pt x="599" y="1173"/>
                  <a:pt x="599" y="1173"/>
                </a:cubicBezTo>
                <a:close/>
                <a:moveTo>
                  <a:pt x="602" y="1171"/>
                </a:moveTo>
                <a:cubicBezTo>
                  <a:pt x="602" y="1171"/>
                  <a:pt x="603" y="1171"/>
                  <a:pt x="603" y="1172"/>
                </a:cubicBezTo>
                <a:cubicBezTo>
                  <a:pt x="604" y="1173"/>
                  <a:pt x="604" y="1174"/>
                  <a:pt x="605" y="1175"/>
                </a:cubicBezTo>
                <a:cubicBezTo>
                  <a:pt x="604" y="1175"/>
                  <a:pt x="604" y="1175"/>
                  <a:pt x="604" y="1175"/>
                </a:cubicBezTo>
                <a:cubicBezTo>
                  <a:pt x="603" y="1174"/>
                  <a:pt x="602" y="1173"/>
                  <a:pt x="602" y="1171"/>
                </a:cubicBezTo>
                <a:close/>
                <a:moveTo>
                  <a:pt x="605" y="1177"/>
                </a:moveTo>
                <a:cubicBezTo>
                  <a:pt x="606" y="1180"/>
                  <a:pt x="608" y="1184"/>
                  <a:pt x="609" y="1187"/>
                </a:cubicBezTo>
                <a:cubicBezTo>
                  <a:pt x="607" y="1184"/>
                  <a:pt x="606" y="1180"/>
                  <a:pt x="604" y="1176"/>
                </a:cubicBezTo>
                <a:cubicBezTo>
                  <a:pt x="604" y="1176"/>
                  <a:pt x="605" y="1177"/>
                  <a:pt x="605" y="1177"/>
                </a:cubicBezTo>
                <a:close/>
                <a:moveTo>
                  <a:pt x="617" y="1208"/>
                </a:moveTo>
                <a:cubicBezTo>
                  <a:pt x="618" y="1208"/>
                  <a:pt x="618" y="1208"/>
                  <a:pt x="618" y="1208"/>
                </a:cubicBezTo>
                <a:cubicBezTo>
                  <a:pt x="619" y="1212"/>
                  <a:pt x="620" y="1216"/>
                  <a:pt x="622" y="1220"/>
                </a:cubicBezTo>
                <a:cubicBezTo>
                  <a:pt x="621" y="1220"/>
                  <a:pt x="621" y="1220"/>
                  <a:pt x="621" y="1220"/>
                </a:cubicBezTo>
                <a:cubicBezTo>
                  <a:pt x="620" y="1216"/>
                  <a:pt x="618" y="1212"/>
                  <a:pt x="617" y="1208"/>
                </a:cubicBezTo>
                <a:cubicBezTo>
                  <a:pt x="617" y="1208"/>
                  <a:pt x="617" y="1208"/>
                  <a:pt x="617" y="1208"/>
                </a:cubicBezTo>
                <a:close/>
                <a:moveTo>
                  <a:pt x="621" y="1214"/>
                </a:moveTo>
                <a:cubicBezTo>
                  <a:pt x="622" y="1216"/>
                  <a:pt x="623" y="1218"/>
                  <a:pt x="624" y="1220"/>
                </a:cubicBezTo>
                <a:cubicBezTo>
                  <a:pt x="623" y="1220"/>
                  <a:pt x="623" y="1220"/>
                  <a:pt x="623" y="1220"/>
                </a:cubicBezTo>
                <a:cubicBezTo>
                  <a:pt x="622" y="1218"/>
                  <a:pt x="621" y="1216"/>
                  <a:pt x="621" y="1214"/>
                </a:cubicBezTo>
                <a:close/>
                <a:moveTo>
                  <a:pt x="626" y="1221"/>
                </a:moveTo>
                <a:cubicBezTo>
                  <a:pt x="627" y="1221"/>
                  <a:pt x="627" y="1221"/>
                  <a:pt x="628" y="1222"/>
                </a:cubicBezTo>
                <a:cubicBezTo>
                  <a:pt x="629" y="1223"/>
                  <a:pt x="630" y="1224"/>
                  <a:pt x="631" y="1225"/>
                </a:cubicBezTo>
                <a:cubicBezTo>
                  <a:pt x="630" y="1225"/>
                  <a:pt x="629" y="1224"/>
                  <a:pt x="627" y="1224"/>
                </a:cubicBezTo>
                <a:cubicBezTo>
                  <a:pt x="627" y="1223"/>
                  <a:pt x="626" y="1222"/>
                  <a:pt x="626" y="1221"/>
                </a:cubicBezTo>
                <a:close/>
                <a:moveTo>
                  <a:pt x="629" y="1221"/>
                </a:moveTo>
                <a:cubicBezTo>
                  <a:pt x="626" y="1217"/>
                  <a:pt x="624" y="1213"/>
                  <a:pt x="622" y="1208"/>
                </a:cubicBezTo>
                <a:cubicBezTo>
                  <a:pt x="624" y="1209"/>
                  <a:pt x="626" y="1209"/>
                  <a:pt x="629" y="1210"/>
                </a:cubicBezTo>
                <a:cubicBezTo>
                  <a:pt x="631" y="1214"/>
                  <a:pt x="633" y="1218"/>
                  <a:pt x="636" y="1222"/>
                </a:cubicBezTo>
                <a:cubicBezTo>
                  <a:pt x="633" y="1222"/>
                  <a:pt x="631" y="1221"/>
                  <a:pt x="629" y="1221"/>
                </a:cubicBezTo>
                <a:close/>
                <a:moveTo>
                  <a:pt x="639" y="1210"/>
                </a:moveTo>
                <a:cubicBezTo>
                  <a:pt x="639" y="1210"/>
                  <a:pt x="639" y="1210"/>
                  <a:pt x="639" y="1211"/>
                </a:cubicBezTo>
                <a:cubicBezTo>
                  <a:pt x="636" y="1210"/>
                  <a:pt x="633" y="1210"/>
                  <a:pt x="630" y="1209"/>
                </a:cubicBezTo>
                <a:cubicBezTo>
                  <a:pt x="633" y="1209"/>
                  <a:pt x="636" y="1210"/>
                  <a:pt x="639" y="1210"/>
                </a:cubicBezTo>
                <a:close/>
                <a:moveTo>
                  <a:pt x="640" y="1210"/>
                </a:moveTo>
                <a:cubicBezTo>
                  <a:pt x="640" y="1210"/>
                  <a:pt x="641" y="1210"/>
                  <a:pt x="641" y="1210"/>
                </a:cubicBezTo>
                <a:cubicBezTo>
                  <a:pt x="642" y="1210"/>
                  <a:pt x="642" y="1211"/>
                  <a:pt x="643" y="1212"/>
                </a:cubicBezTo>
                <a:cubicBezTo>
                  <a:pt x="642" y="1211"/>
                  <a:pt x="641" y="1211"/>
                  <a:pt x="641" y="1211"/>
                </a:cubicBezTo>
                <a:cubicBezTo>
                  <a:pt x="640" y="1211"/>
                  <a:pt x="640" y="1210"/>
                  <a:pt x="640" y="1210"/>
                </a:cubicBezTo>
                <a:close/>
                <a:moveTo>
                  <a:pt x="651" y="1214"/>
                </a:moveTo>
                <a:cubicBezTo>
                  <a:pt x="652" y="1215"/>
                  <a:pt x="653" y="1215"/>
                  <a:pt x="653" y="1215"/>
                </a:cubicBezTo>
                <a:cubicBezTo>
                  <a:pt x="654" y="1216"/>
                  <a:pt x="655" y="1218"/>
                  <a:pt x="656" y="1219"/>
                </a:cubicBezTo>
                <a:cubicBezTo>
                  <a:pt x="657" y="1221"/>
                  <a:pt x="658" y="1222"/>
                  <a:pt x="659" y="1224"/>
                </a:cubicBezTo>
                <a:cubicBezTo>
                  <a:pt x="658" y="1224"/>
                  <a:pt x="657" y="1224"/>
                  <a:pt x="656" y="1224"/>
                </a:cubicBezTo>
                <a:cubicBezTo>
                  <a:pt x="655" y="1223"/>
                  <a:pt x="655" y="1222"/>
                  <a:pt x="654" y="1221"/>
                </a:cubicBezTo>
                <a:cubicBezTo>
                  <a:pt x="653" y="1219"/>
                  <a:pt x="652" y="1217"/>
                  <a:pt x="651" y="1214"/>
                </a:cubicBezTo>
                <a:close/>
                <a:moveTo>
                  <a:pt x="656" y="1225"/>
                </a:moveTo>
                <a:cubicBezTo>
                  <a:pt x="657" y="1225"/>
                  <a:pt x="658" y="1225"/>
                  <a:pt x="659" y="1225"/>
                </a:cubicBezTo>
                <a:cubicBezTo>
                  <a:pt x="659" y="1225"/>
                  <a:pt x="659" y="1226"/>
                  <a:pt x="659" y="1226"/>
                </a:cubicBezTo>
                <a:cubicBezTo>
                  <a:pt x="659" y="1226"/>
                  <a:pt x="658" y="1226"/>
                  <a:pt x="657" y="1226"/>
                </a:cubicBezTo>
                <a:cubicBezTo>
                  <a:pt x="657" y="1225"/>
                  <a:pt x="656" y="1225"/>
                  <a:pt x="656" y="1225"/>
                </a:cubicBezTo>
                <a:close/>
                <a:moveTo>
                  <a:pt x="665" y="1227"/>
                </a:moveTo>
                <a:cubicBezTo>
                  <a:pt x="665" y="1227"/>
                  <a:pt x="665" y="1227"/>
                  <a:pt x="665" y="1227"/>
                </a:cubicBezTo>
                <a:cubicBezTo>
                  <a:pt x="665" y="1227"/>
                  <a:pt x="665" y="1227"/>
                  <a:pt x="665" y="1227"/>
                </a:cubicBezTo>
                <a:cubicBezTo>
                  <a:pt x="665" y="1227"/>
                  <a:pt x="665" y="1227"/>
                  <a:pt x="665" y="1227"/>
                </a:cubicBezTo>
                <a:close/>
                <a:moveTo>
                  <a:pt x="667" y="1227"/>
                </a:moveTo>
                <a:cubicBezTo>
                  <a:pt x="667" y="1227"/>
                  <a:pt x="667" y="1227"/>
                  <a:pt x="667" y="1227"/>
                </a:cubicBezTo>
                <a:cubicBezTo>
                  <a:pt x="667" y="1227"/>
                  <a:pt x="667" y="1228"/>
                  <a:pt x="667" y="1228"/>
                </a:cubicBezTo>
                <a:cubicBezTo>
                  <a:pt x="667" y="1228"/>
                  <a:pt x="667" y="1228"/>
                  <a:pt x="667" y="1228"/>
                </a:cubicBezTo>
                <a:cubicBezTo>
                  <a:pt x="667" y="1228"/>
                  <a:pt x="667" y="1227"/>
                  <a:pt x="667" y="1227"/>
                </a:cubicBezTo>
                <a:close/>
                <a:moveTo>
                  <a:pt x="669" y="1227"/>
                </a:moveTo>
                <a:cubicBezTo>
                  <a:pt x="669" y="1227"/>
                  <a:pt x="670" y="1227"/>
                  <a:pt x="670" y="1227"/>
                </a:cubicBezTo>
                <a:cubicBezTo>
                  <a:pt x="671" y="1227"/>
                  <a:pt x="671" y="1228"/>
                  <a:pt x="671" y="1229"/>
                </a:cubicBezTo>
                <a:cubicBezTo>
                  <a:pt x="671" y="1229"/>
                  <a:pt x="670" y="1228"/>
                  <a:pt x="669" y="1228"/>
                </a:cubicBezTo>
                <a:cubicBezTo>
                  <a:pt x="669" y="1228"/>
                  <a:pt x="669" y="1227"/>
                  <a:pt x="669" y="1227"/>
                </a:cubicBezTo>
                <a:close/>
                <a:moveTo>
                  <a:pt x="671" y="1224"/>
                </a:moveTo>
                <a:cubicBezTo>
                  <a:pt x="671" y="1224"/>
                  <a:pt x="671" y="1224"/>
                  <a:pt x="671" y="1224"/>
                </a:cubicBezTo>
                <a:cubicBezTo>
                  <a:pt x="672" y="1224"/>
                  <a:pt x="672" y="1225"/>
                  <a:pt x="673" y="1226"/>
                </a:cubicBezTo>
                <a:cubicBezTo>
                  <a:pt x="673" y="1226"/>
                  <a:pt x="672" y="1226"/>
                  <a:pt x="672" y="1226"/>
                </a:cubicBezTo>
                <a:cubicBezTo>
                  <a:pt x="672" y="1225"/>
                  <a:pt x="671" y="1224"/>
                  <a:pt x="671" y="1224"/>
                </a:cubicBezTo>
                <a:close/>
                <a:moveTo>
                  <a:pt x="670" y="1219"/>
                </a:moveTo>
                <a:cubicBezTo>
                  <a:pt x="673" y="1220"/>
                  <a:pt x="676" y="1220"/>
                  <a:pt x="680" y="1221"/>
                </a:cubicBezTo>
                <a:cubicBezTo>
                  <a:pt x="680" y="1221"/>
                  <a:pt x="680" y="1222"/>
                  <a:pt x="680" y="1222"/>
                </a:cubicBezTo>
                <a:cubicBezTo>
                  <a:pt x="677" y="1222"/>
                  <a:pt x="675" y="1223"/>
                  <a:pt x="672" y="1223"/>
                </a:cubicBezTo>
                <a:cubicBezTo>
                  <a:pt x="671" y="1222"/>
                  <a:pt x="671" y="1220"/>
                  <a:pt x="670" y="1219"/>
                </a:cubicBezTo>
                <a:close/>
                <a:moveTo>
                  <a:pt x="669" y="1218"/>
                </a:moveTo>
                <a:cubicBezTo>
                  <a:pt x="669" y="1216"/>
                  <a:pt x="668" y="1214"/>
                  <a:pt x="667" y="1212"/>
                </a:cubicBezTo>
                <a:cubicBezTo>
                  <a:pt x="670" y="1213"/>
                  <a:pt x="673" y="1213"/>
                  <a:pt x="676" y="1213"/>
                </a:cubicBezTo>
                <a:cubicBezTo>
                  <a:pt x="677" y="1215"/>
                  <a:pt x="678" y="1218"/>
                  <a:pt x="679" y="1220"/>
                </a:cubicBezTo>
                <a:cubicBezTo>
                  <a:pt x="676" y="1219"/>
                  <a:pt x="673" y="1218"/>
                  <a:pt x="669" y="1218"/>
                </a:cubicBezTo>
                <a:close/>
                <a:moveTo>
                  <a:pt x="667" y="1193"/>
                </a:moveTo>
                <a:cubicBezTo>
                  <a:pt x="667" y="1193"/>
                  <a:pt x="666" y="1193"/>
                  <a:pt x="667" y="1193"/>
                </a:cubicBezTo>
                <a:cubicBezTo>
                  <a:pt x="667" y="1194"/>
                  <a:pt x="668" y="1196"/>
                  <a:pt x="668" y="1197"/>
                </a:cubicBezTo>
                <a:cubicBezTo>
                  <a:pt x="667" y="1195"/>
                  <a:pt x="666" y="1192"/>
                  <a:pt x="665" y="1190"/>
                </a:cubicBezTo>
                <a:cubicBezTo>
                  <a:pt x="665" y="1190"/>
                  <a:pt x="665" y="1190"/>
                  <a:pt x="665" y="1190"/>
                </a:cubicBezTo>
                <a:cubicBezTo>
                  <a:pt x="665" y="1191"/>
                  <a:pt x="666" y="1192"/>
                  <a:pt x="667" y="1193"/>
                </a:cubicBezTo>
                <a:close/>
                <a:moveTo>
                  <a:pt x="664" y="1189"/>
                </a:moveTo>
                <a:cubicBezTo>
                  <a:pt x="664" y="1189"/>
                  <a:pt x="664" y="1188"/>
                  <a:pt x="663" y="1188"/>
                </a:cubicBezTo>
                <a:cubicBezTo>
                  <a:pt x="664" y="1188"/>
                  <a:pt x="664" y="1189"/>
                  <a:pt x="664" y="1189"/>
                </a:cubicBezTo>
                <a:cubicBezTo>
                  <a:pt x="664" y="1189"/>
                  <a:pt x="664" y="1189"/>
                  <a:pt x="664" y="1189"/>
                </a:cubicBezTo>
                <a:close/>
                <a:moveTo>
                  <a:pt x="643" y="1165"/>
                </a:moveTo>
                <a:cubicBezTo>
                  <a:pt x="644" y="1166"/>
                  <a:pt x="645" y="1168"/>
                  <a:pt x="646" y="1170"/>
                </a:cubicBezTo>
                <a:cubicBezTo>
                  <a:pt x="645" y="1170"/>
                  <a:pt x="644" y="1169"/>
                  <a:pt x="644" y="1169"/>
                </a:cubicBezTo>
                <a:cubicBezTo>
                  <a:pt x="643" y="1166"/>
                  <a:pt x="641" y="1163"/>
                  <a:pt x="640" y="1160"/>
                </a:cubicBezTo>
                <a:cubicBezTo>
                  <a:pt x="642" y="1160"/>
                  <a:pt x="643" y="1160"/>
                  <a:pt x="644" y="1160"/>
                </a:cubicBezTo>
                <a:cubicBezTo>
                  <a:pt x="645" y="1163"/>
                  <a:pt x="646" y="1166"/>
                  <a:pt x="647" y="1169"/>
                </a:cubicBezTo>
                <a:cubicBezTo>
                  <a:pt x="646" y="1168"/>
                  <a:pt x="645" y="1166"/>
                  <a:pt x="644" y="1164"/>
                </a:cubicBezTo>
                <a:cubicBezTo>
                  <a:pt x="644" y="1164"/>
                  <a:pt x="643" y="1164"/>
                  <a:pt x="643" y="1165"/>
                </a:cubicBezTo>
                <a:close/>
                <a:moveTo>
                  <a:pt x="642" y="1169"/>
                </a:moveTo>
                <a:cubicBezTo>
                  <a:pt x="642" y="1169"/>
                  <a:pt x="642" y="1169"/>
                  <a:pt x="642" y="1169"/>
                </a:cubicBezTo>
                <a:cubicBezTo>
                  <a:pt x="642" y="1168"/>
                  <a:pt x="641" y="1168"/>
                  <a:pt x="641" y="1167"/>
                </a:cubicBezTo>
                <a:cubicBezTo>
                  <a:pt x="640" y="1164"/>
                  <a:pt x="639" y="1162"/>
                  <a:pt x="637" y="1159"/>
                </a:cubicBezTo>
                <a:cubicBezTo>
                  <a:pt x="638" y="1159"/>
                  <a:pt x="639" y="1159"/>
                  <a:pt x="639" y="1159"/>
                </a:cubicBezTo>
                <a:cubicBezTo>
                  <a:pt x="640" y="1163"/>
                  <a:pt x="641" y="1166"/>
                  <a:pt x="642" y="1169"/>
                </a:cubicBezTo>
                <a:close/>
                <a:moveTo>
                  <a:pt x="637" y="1158"/>
                </a:moveTo>
                <a:cubicBezTo>
                  <a:pt x="637" y="1157"/>
                  <a:pt x="636" y="1156"/>
                  <a:pt x="636" y="1155"/>
                </a:cubicBezTo>
                <a:cubicBezTo>
                  <a:pt x="635" y="1154"/>
                  <a:pt x="635" y="1153"/>
                  <a:pt x="635" y="1152"/>
                </a:cubicBezTo>
                <a:cubicBezTo>
                  <a:pt x="636" y="1152"/>
                  <a:pt x="636" y="1152"/>
                  <a:pt x="637" y="1153"/>
                </a:cubicBezTo>
                <a:cubicBezTo>
                  <a:pt x="638" y="1154"/>
                  <a:pt x="638" y="1156"/>
                  <a:pt x="639" y="1158"/>
                </a:cubicBezTo>
                <a:cubicBezTo>
                  <a:pt x="638" y="1158"/>
                  <a:pt x="638" y="1158"/>
                  <a:pt x="637" y="1158"/>
                </a:cubicBezTo>
                <a:close/>
                <a:moveTo>
                  <a:pt x="630" y="1142"/>
                </a:moveTo>
                <a:cubicBezTo>
                  <a:pt x="630" y="1142"/>
                  <a:pt x="630" y="1142"/>
                  <a:pt x="630" y="1142"/>
                </a:cubicBezTo>
                <a:cubicBezTo>
                  <a:pt x="630" y="1142"/>
                  <a:pt x="630" y="1142"/>
                  <a:pt x="630" y="1142"/>
                </a:cubicBezTo>
                <a:cubicBezTo>
                  <a:pt x="631" y="1143"/>
                  <a:pt x="631" y="1144"/>
                  <a:pt x="631" y="1145"/>
                </a:cubicBezTo>
                <a:cubicBezTo>
                  <a:pt x="631" y="1144"/>
                  <a:pt x="630" y="1143"/>
                  <a:pt x="630" y="1142"/>
                </a:cubicBezTo>
                <a:close/>
                <a:moveTo>
                  <a:pt x="629" y="1140"/>
                </a:moveTo>
                <a:cubicBezTo>
                  <a:pt x="629" y="1139"/>
                  <a:pt x="628" y="1137"/>
                  <a:pt x="627" y="1136"/>
                </a:cubicBezTo>
                <a:cubicBezTo>
                  <a:pt x="628" y="1136"/>
                  <a:pt x="628" y="1136"/>
                  <a:pt x="629" y="1136"/>
                </a:cubicBezTo>
                <a:cubicBezTo>
                  <a:pt x="629" y="1138"/>
                  <a:pt x="630" y="1139"/>
                  <a:pt x="630" y="1141"/>
                </a:cubicBezTo>
                <a:cubicBezTo>
                  <a:pt x="630" y="1141"/>
                  <a:pt x="630" y="1140"/>
                  <a:pt x="629" y="1140"/>
                </a:cubicBezTo>
                <a:close/>
                <a:moveTo>
                  <a:pt x="620" y="1119"/>
                </a:moveTo>
                <a:cubicBezTo>
                  <a:pt x="621" y="1122"/>
                  <a:pt x="622" y="1125"/>
                  <a:pt x="623" y="1129"/>
                </a:cubicBezTo>
                <a:cubicBezTo>
                  <a:pt x="622" y="1126"/>
                  <a:pt x="621" y="1124"/>
                  <a:pt x="620" y="1122"/>
                </a:cubicBezTo>
                <a:cubicBezTo>
                  <a:pt x="619" y="1120"/>
                  <a:pt x="618" y="1118"/>
                  <a:pt x="617" y="1117"/>
                </a:cubicBezTo>
                <a:cubicBezTo>
                  <a:pt x="618" y="1117"/>
                  <a:pt x="619" y="1118"/>
                  <a:pt x="620" y="1119"/>
                </a:cubicBezTo>
                <a:close/>
                <a:moveTo>
                  <a:pt x="581" y="1089"/>
                </a:moveTo>
                <a:cubicBezTo>
                  <a:pt x="581" y="1087"/>
                  <a:pt x="581" y="1087"/>
                  <a:pt x="581" y="1087"/>
                </a:cubicBezTo>
                <a:cubicBezTo>
                  <a:pt x="581" y="1087"/>
                  <a:pt x="582" y="1087"/>
                  <a:pt x="582" y="1087"/>
                </a:cubicBezTo>
                <a:cubicBezTo>
                  <a:pt x="583" y="1088"/>
                  <a:pt x="583" y="1089"/>
                  <a:pt x="584" y="1090"/>
                </a:cubicBezTo>
                <a:cubicBezTo>
                  <a:pt x="585" y="1093"/>
                  <a:pt x="587" y="1096"/>
                  <a:pt x="589" y="1099"/>
                </a:cubicBezTo>
                <a:cubicBezTo>
                  <a:pt x="589" y="1099"/>
                  <a:pt x="589" y="1100"/>
                  <a:pt x="589" y="1100"/>
                </a:cubicBezTo>
                <a:cubicBezTo>
                  <a:pt x="588" y="1100"/>
                  <a:pt x="586" y="1099"/>
                  <a:pt x="584" y="1099"/>
                </a:cubicBezTo>
                <a:cubicBezTo>
                  <a:pt x="583" y="1095"/>
                  <a:pt x="581" y="1092"/>
                  <a:pt x="579" y="1088"/>
                </a:cubicBezTo>
                <a:cubicBezTo>
                  <a:pt x="579" y="1088"/>
                  <a:pt x="579" y="1087"/>
                  <a:pt x="579" y="1087"/>
                </a:cubicBezTo>
                <a:cubicBezTo>
                  <a:pt x="579" y="1087"/>
                  <a:pt x="579" y="1087"/>
                  <a:pt x="579" y="1087"/>
                </a:cubicBezTo>
                <a:cubicBezTo>
                  <a:pt x="578" y="1087"/>
                  <a:pt x="578" y="1087"/>
                  <a:pt x="578" y="1087"/>
                </a:cubicBezTo>
                <a:cubicBezTo>
                  <a:pt x="578" y="1086"/>
                  <a:pt x="577" y="1087"/>
                  <a:pt x="577" y="1087"/>
                </a:cubicBezTo>
                <a:cubicBezTo>
                  <a:pt x="576" y="1086"/>
                  <a:pt x="574" y="1086"/>
                  <a:pt x="573" y="1085"/>
                </a:cubicBezTo>
                <a:cubicBezTo>
                  <a:pt x="571" y="1083"/>
                  <a:pt x="570" y="1080"/>
                  <a:pt x="568" y="1077"/>
                </a:cubicBezTo>
                <a:cubicBezTo>
                  <a:pt x="572" y="1080"/>
                  <a:pt x="576" y="1083"/>
                  <a:pt x="580" y="1086"/>
                </a:cubicBezTo>
                <a:cubicBezTo>
                  <a:pt x="580" y="1087"/>
                  <a:pt x="580" y="1088"/>
                  <a:pt x="580" y="1089"/>
                </a:cubicBezTo>
                <a:cubicBezTo>
                  <a:pt x="580" y="1089"/>
                  <a:pt x="581" y="1089"/>
                  <a:pt x="581" y="1089"/>
                </a:cubicBezTo>
                <a:close/>
                <a:moveTo>
                  <a:pt x="565" y="1075"/>
                </a:moveTo>
                <a:cubicBezTo>
                  <a:pt x="565" y="1075"/>
                  <a:pt x="565" y="1075"/>
                  <a:pt x="565" y="1076"/>
                </a:cubicBezTo>
                <a:cubicBezTo>
                  <a:pt x="564" y="1075"/>
                  <a:pt x="564" y="1074"/>
                  <a:pt x="563" y="1074"/>
                </a:cubicBezTo>
                <a:cubicBezTo>
                  <a:pt x="564" y="1074"/>
                  <a:pt x="564" y="1074"/>
                  <a:pt x="565" y="1075"/>
                </a:cubicBezTo>
                <a:close/>
                <a:moveTo>
                  <a:pt x="556" y="1069"/>
                </a:moveTo>
                <a:cubicBezTo>
                  <a:pt x="556" y="1069"/>
                  <a:pt x="556" y="1069"/>
                  <a:pt x="556" y="1069"/>
                </a:cubicBezTo>
                <a:cubicBezTo>
                  <a:pt x="555" y="1069"/>
                  <a:pt x="555" y="1068"/>
                  <a:pt x="554" y="1068"/>
                </a:cubicBezTo>
                <a:cubicBezTo>
                  <a:pt x="555" y="1068"/>
                  <a:pt x="556" y="1069"/>
                  <a:pt x="557" y="1069"/>
                </a:cubicBezTo>
                <a:cubicBezTo>
                  <a:pt x="557" y="1069"/>
                  <a:pt x="556" y="1069"/>
                  <a:pt x="556" y="1069"/>
                </a:cubicBezTo>
                <a:close/>
                <a:moveTo>
                  <a:pt x="549" y="1059"/>
                </a:moveTo>
                <a:cubicBezTo>
                  <a:pt x="548" y="1059"/>
                  <a:pt x="548" y="1058"/>
                  <a:pt x="547" y="1057"/>
                </a:cubicBezTo>
                <a:cubicBezTo>
                  <a:pt x="548" y="1057"/>
                  <a:pt x="549" y="1057"/>
                  <a:pt x="550" y="1057"/>
                </a:cubicBezTo>
                <a:cubicBezTo>
                  <a:pt x="552" y="1059"/>
                  <a:pt x="555" y="1060"/>
                  <a:pt x="557" y="1061"/>
                </a:cubicBezTo>
                <a:cubicBezTo>
                  <a:pt x="554" y="1061"/>
                  <a:pt x="552" y="1060"/>
                  <a:pt x="550" y="1060"/>
                </a:cubicBezTo>
                <a:cubicBezTo>
                  <a:pt x="549" y="1060"/>
                  <a:pt x="549" y="1060"/>
                  <a:pt x="549" y="1059"/>
                </a:cubicBezTo>
                <a:close/>
                <a:moveTo>
                  <a:pt x="547" y="1057"/>
                </a:moveTo>
                <a:cubicBezTo>
                  <a:pt x="546" y="1055"/>
                  <a:pt x="544" y="1054"/>
                  <a:pt x="544" y="1054"/>
                </a:cubicBezTo>
                <a:cubicBezTo>
                  <a:pt x="543" y="1054"/>
                  <a:pt x="543" y="1055"/>
                  <a:pt x="544" y="1055"/>
                </a:cubicBezTo>
                <a:cubicBezTo>
                  <a:pt x="544" y="1054"/>
                  <a:pt x="545" y="1055"/>
                  <a:pt x="547" y="1057"/>
                </a:cubicBezTo>
                <a:cubicBezTo>
                  <a:pt x="546" y="1057"/>
                  <a:pt x="545" y="1057"/>
                  <a:pt x="545" y="1057"/>
                </a:cubicBezTo>
                <a:cubicBezTo>
                  <a:pt x="543" y="1056"/>
                  <a:pt x="541" y="1054"/>
                  <a:pt x="539" y="1053"/>
                </a:cubicBezTo>
                <a:cubicBezTo>
                  <a:pt x="538" y="1053"/>
                  <a:pt x="538" y="1053"/>
                  <a:pt x="538" y="1053"/>
                </a:cubicBezTo>
                <a:cubicBezTo>
                  <a:pt x="538" y="1052"/>
                  <a:pt x="538" y="1052"/>
                  <a:pt x="538" y="1052"/>
                </a:cubicBezTo>
                <a:cubicBezTo>
                  <a:pt x="538" y="1052"/>
                  <a:pt x="539" y="1052"/>
                  <a:pt x="540" y="1052"/>
                </a:cubicBezTo>
                <a:cubicBezTo>
                  <a:pt x="543" y="1054"/>
                  <a:pt x="546" y="1055"/>
                  <a:pt x="549" y="1057"/>
                </a:cubicBezTo>
                <a:cubicBezTo>
                  <a:pt x="548" y="1057"/>
                  <a:pt x="548" y="1057"/>
                  <a:pt x="547" y="1057"/>
                </a:cubicBezTo>
                <a:close/>
                <a:moveTo>
                  <a:pt x="537" y="1051"/>
                </a:moveTo>
                <a:cubicBezTo>
                  <a:pt x="537" y="1051"/>
                  <a:pt x="537" y="1051"/>
                  <a:pt x="536" y="1050"/>
                </a:cubicBezTo>
                <a:cubicBezTo>
                  <a:pt x="537" y="1051"/>
                  <a:pt x="537" y="1051"/>
                  <a:pt x="538" y="1051"/>
                </a:cubicBezTo>
                <a:cubicBezTo>
                  <a:pt x="538" y="1051"/>
                  <a:pt x="537" y="1051"/>
                  <a:pt x="537" y="1051"/>
                </a:cubicBezTo>
                <a:close/>
                <a:moveTo>
                  <a:pt x="528" y="1006"/>
                </a:moveTo>
                <a:cubicBezTo>
                  <a:pt x="530" y="1005"/>
                  <a:pt x="534" y="1005"/>
                  <a:pt x="534" y="1008"/>
                </a:cubicBezTo>
                <a:cubicBezTo>
                  <a:pt x="535" y="1009"/>
                  <a:pt x="534" y="1011"/>
                  <a:pt x="533" y="1012"/>
                </a:cubicBezTo>
                <a:cubicBezTo>
                  <a:pt x="532" y="1014"/>
                  <a:pt x="530" y="1016"/>
                  <a:pt x="529" y="1017"/>
                </a:cubicBezTo>
                <a:cubicBezTo>
                  <a:pt x="526" y="1017"/>
                  <a:pt x="524" y="1016"/>
                  <a:pt x="521" y="1015"/>
                </a:cubicBezTo>
                <a:cubicBezTo>
                  <a:pt x="520" y="1015"/>
                  <a:pt x="518" y="1015"/>
                  <a:pt x="517" y="1015"/>
                </a:cubicBezTo>
                <a:cubicBezTo>
                  <a:pt x="516" y="1011"/>
                  <a:pt x="526" y="1007"/>
                  <a:pt x="528" y="1006"/>
                </a:cubicBezTo>
                <a:close/>
                <a:moveTo>
                  <a:pt x="623" y="1073"/>
                </a:moveTo>
                <a:cubicBezTo>
                  <a:pt x="623" y="1073"/>
                  <a:pt x="623" y="1072"/>
                  <a:pt x="622" y="1072"/>
                </a:cubicBezTo>
                <a:cubicBezTo>
                  <a:pt x="622" y="1072"/>
                  <a:pt x="623" y="1072"/>
                  <a:pt x="623" y="1072"/>
                </a:cubicBezTo>
                <a:cubicBezTo>
                  <a:pt x="623" y="1072"/>
                  <a:pt x="623" y="1072"/>
                  <a:pt x="623" y="1073"/>
                </a:cubicBezTo>
                <a:close/>
                <a:moveTo>
                  <a:pt x="622" y="1072"/>
                </a:moveTo>
                <a:cubicBezTo>
                  <a:pt x="623" y="1073"/>
                  <a:pt x="624" y="1075"/>
                  <a:pt x="624" y="1076"/>
                </a:cubicBezTo>
                <a:cubicBezTo>
                  <a:pt x="624" y="1076"/>
                  <a:pt x="625" y="1076"/>
                  <a:pt x="625" y="1076"/>
                </a:cubicBezTo>
                <a:cubicBezTo>
                  <a:pt x="625" y="1076"/>
                  <a:pt x="625" y="1076"/>
                  <a:pt x="625" y="1075"/>
                </a:cubicBezTo>
                <a:cubicBezTo>
                  <a:pt x="625" y="1076"/>
                  <a:pt x="626" y="1078"/>
                  <a:pt x="626" y="1079"/>
                </a:cubicBezTo>
                <a:cubicBezTo>
                  <a:pt x="626" y="1079"/>
                  <a:pt x="626" y="1079"/>
                  <a:pt x="626" y="1079"/>
                </a:cubicBezTo>
                <a:cubicBezTo>
                  <a:pt x="624" y="1080"/>
                  <a:pt x="622" y="1082"/>
                  <a:pt x="620" y="1083"/>
                </a:cubicBezTo>
                <a:cubicBezTo>
                  <a:pt x="620" y="1083"/>
                  <a:pt x="620" y="1083"/>
                  <a:pt x="620" y="1083"/>
                </a:cubicBezTo>
                <a:cubicBezTo>
                  <a:pt x="619" y="1084"/>
                  <a:pt x="617" y="1085"/>
                  <a:pt x="616" y="1086"/>
                </a:cubicBezTo>
                <a:cubicBezTo>
                  <a:pt x="617" y="1084"/>
                  <a:pt x="618" y="1083"/>
                  <a:pt x="619" y="1082"/>
                </a:cubicBezTo>
                <a:cubicBezTo>
                  <a:pt x="619" y="1082"/>
                  <a:pt x="618" y="1081"/>
                  <a:pt x="618" y="1081"/>
                </a:cubicBezTo>
                <a:cubicBezTo>
                  <a:pt x="617" y="1083"/>
                  <a:pt x="615" y="1084"/>
                  <a:pt x="614" y="1085"/>
                </a:cubicBezTo>
                <a:cubicBezTo>
                  <a:pt x="615" y="1083"/>
                  <a:pt x="616" y="1081"/>
                  <a:pt x="617" y="1080"/>
                </a:cubicBezTo>
                <a:cubicBezTo>
                  <a:pt x="618" y="1080"/>
                  <a:pt x="617" y="1079"/>
                  <a:pt x="617" y="1079"/>
                </a:cubicBezTo>
                <a:cubicBezTo>
                  <a:pt x="614" y="1081"/>
                  <a:pt x="613" y="1082"/>
                  <a:pt x="613" y="1085"/>
                </a:cubicBezTo>
                <a:cubicBezTo>
                  <a:pt x="612" y="1085"/>
                  <a:pt x="612" y="1086"/>
                  <a:pt x="612" y="1086"/>
                </a:cubicBezTo>
                <a:cubicBezTo>
                  <a:pt x="611" y="1087"/>
                  <a:pt x="612" y="1088"/>
                  <a:pt x="612" y="1087"/>
                </a:cubicBezTo>
                <a:cubicBezTo>
                  <a:pt x="612" y="1087"/>
                  <a:pt x="613" y="1087"/>
                  <a:pt x="613" y="1087"/>
                </a:cubicBezTo>
                <a:cubicBezTo>
                  <a:pt x="613" y="1087"/>
                  <a:pt x="614" y="1087"/>
                  <a:pt x="614" y="1086"/>
                </a:cubicBezTo>
                <a:cubicBezTo>
                  <a:pt x="614" y="1086"/>
                  <a:pt x="614" y="1086"/>
                  <a:pt x="614" y="1086"/>
                </a:cubicBezTo>
                <a:cubicBezTo>
                  <a:pt x="614" y="1086"/>
                  <a:pt x="615" y="1085"/>
                  <a:pt x="616" y="1085"/>
                </a:cubicBezTo>
                <a:cubicBezTo>
                  <a:pt x="615" y="1085"/>
                  <a:pt x="615" y="1086"/>
                  <a:pt x="614" y="1087"/>
                </a:cubicBezTo>
                <a:cubicBezTo>
                  <a:pt x="614" y="1088"/>
                  <a:pt x="614" y="1088"/>
                  <a:pt x="615" y="1088"/>
                </a:cubicBezTo>
                <a:cubicBezTo>
                  <a:pt x="615" y="1088"/>
                  <a:pt x="615" y="1087"/>
                  <a:pt x="616" y="1087"/>
                </a:cubicBezTo>
                <a:cubicBezTo>
                  <a:pt x="614" y="1089"/>
                  <a:pt x="613" y="1091"/>
                  <a:pt x="613" y="1094"/>
                </a:cubicBezTo>
                <a:cubicBezTo>
                  <a:pt x="613" y="1094"/>
                  <a:pt x="613" y="1094"/>
                  <a:pt x="613" y="1094"/>
                </a:cubicBezTo>
                <a:cubicBezTo>
                  <a:pt x="613" y="1091"/>
                  <a:pt x="615" y="1088"/>
                  <a:pt x="617" y="1086"/>
                </a:cubicBezTo>
                <a:cubicBezTo>
                  <a:pt x="617" y="1086"/>
                  <a:pt x="618" y="1086"/>
                  <a:pt x="618" y="1085"/>
                </a:cubicBezTo>
                <a:cubicBezTo>
                  <a:pt x="617" y="1087"/>
                  <a:pt x="617" y="1089"/>
                  <a:pt x="616" y="1090"/>
                </a:cubicBezTo>
                <a:cubicBezTo>
                  <a:pt x="616" y="1091"/>
                  <a:pt x="616" y="1091"/>
                  <a:pt x="617" y="1091"/>
                </a:cubicBezTo>
                <a:cubicBezTo>
                  <a:pt x="618" y="1090"/>
                  <a:pt x="619" y="1089"/>
                  <a:pt x="621" y="1087"/>
                </a:cubicBezTo>
                <a:cubicBezTo>
                  <a:pt x="620" y="1089"/>
                  <a:pt x="619" y="1090"/>
                  <a:pt x="618" y="1091"/>
                </a:cubicBezTo>
                <a:cubicBezTo>
                  <a:pt x="618" y="1092"/>
                  <a:pt x="619" y="1093"/>
                  <a:pt x="619" y="1092"/>
                </a:cubicBezTo>
                <a:cubicBezTo>
                  <a:pt x="621" y="1090"/>
                  <a:pt x="622" y="1087"/>
                  <a:pt x="624" y="1085"/>
                </a:cubicBezTo>
                <a:cubicBezTo>
                  <a:pt x="624" y="1085"/>
                  <a:pt x="623" y="1084"/>
                  <a:pt x="623" y="1085"/>
                </a:cubicBezTo>
                <a:cubicBezTo>
                  <a:pt x="621" y="1086"/>
                  <a:pt x="620" y="1087"/>
                  <a:pt x="618" y="1089"/>
                </a:cubicBezTo>
                <a:cubicBezTo>
                  <a:pt x="619" y="1087"/>
                  <a:pt x="619" y="1085"/>
                  <a:pt x="620" y="1084"/>
                </a:cubicBezTo>
                <a:cubicBezTo>
                  <a:pt x="621" y="1084"/>
                  <a:pt x="621" y="1083"/>
                  <a:pt x="620" y="1083"/>
                </a:cubicBezTo>
                <a:cubicBezTo>
                  <a:pt x="622" y="1082"/>
                  <a:pt x="624" y="1080"/>
                  <a:pt x="626" y="1079"/>
                </a:cubicBezTo>
                <a:cubicBezTo>
                  <a:pt x="636" y="1099"/>
                  <a:pt x="646" y="1119"/>
                  <a:pt x="655" y="1139"/>
                </a:cubicBezTo>
                <a:cubicBezTo>
                  <a:pt x="656" y="1140"/>
                  <a:pt x="656" y="1141"/>
                  <a:pt x="657" y="1142"/>
                </a:cubicBezTo>
                <a:cubicBezTo>
                  <a:pt x="641" y="1124"/>
                  <a:pt x="624" y="1107"/>
                  <a:pt x="606" y="1091"/>
                </a:cubicBezTo>
                <a:cubicBezTo>
                  <a:pt x="608" y="1083"/>
                  <a:pt x="615" y="1077"/>
                  <a:pt x="622" y="1072"/>
                </a:cubicBezTo>
                <a:close/>
                <a:moveTo>
                  <a:pt x="654" y="1129"/>
                </a:moveTo>
                <a:cubicBezTo>
                  <a:pt x="643" y="1107"/>
                  <a:pt x="632" y="1086"/>
                  <a:pt x="622" y="1064"/>
                </a:cubicBezTo>
                <a:cubicBezTo>
                  <a:pt x="617" y="1053"/>
                  <a:pt x="613" y="1043"/>
                  <a:pt x="609" y="1032"/>
                </a:cubicBezTo>
                <a:cubicBezTo>
                  <a:pt x="609" y="1032"/>
                  <a:pt x="610" y="1032"/>
                  <a:pt x="610" y="1032"/>
                </a:cubicBezTo>
                <a:cubicBezTo>
                  <a:pt x="618" y="1046"/>
                  <a:pt x="626" y="1061"/>
                  <a:pt x="633" y="1076"/>
                </a:cubicBezTo>
                <a:cubicBezTo>
                  <a:pt x="633" y="1076"/>
                  <a:pt x="632" y="1076"/>
                  <a:pt x="632" y="1076"/>
                </a:cubicBezTo>
                <a:cubicBezTo>
                  <a:pt x="632" y="1076"/>
                  <a:pt x="632" y="1076"/>
                  <a:pt x="632" y="1076"/>
                </a:cubicBezTo>
                <a:cubicBezTo>
                  <a:pt x="632" y="1077"/>
                  <a:pt x="633" y="1077"/>
                  <a:pt x="633" y="1077"/>
                </a:cubicBezTo>
                <a:cubicBezTo>
                  <a:pt x="635" y="1079"/>
                  <a:pt x="636" y="1082"/>
                  <a:pt x="637" y="1084"/>
                </a:cubicBezTo>
                <a:cubicBezTo>
                  <a:pt x="637" y="1084"/>
                  <a:pt x="636" y="1084"/>
                  <a:pt x="636" y="1084"/>
                </a:cubicBezTo>
                <a:cubicBezTo>
                  <a:pt x="636" y="1083"/>
                  <a:pt x="636" y="1084"/>
                  <a:pt x="636" y="1084"/>
                </a:cubicBezTo>
                <a:cubicBezTo>
                  <a:pt x="636" y="1084"/>
                  <a:pt x="637" y="1085"/>
                  <a:pt x="637" y="1085"/>
                </a:cubicBezTo>
                <a:cubicBezTo>
                  <a:pt x="645" y="1100"/>
                  <a:pt x="653" y="1116"/>
                  <a:pt x="660" y="1131"/>
                </a:cubicBezTo>
                <a:cubicBezTo>
                  <a:pt x="660" y="1133"/>
                  <a:pt x="659" y="1135"/>
                  <a:pt x="658" y="1137"/>
                </a:cubicBezTo>
                <a:cubicBezTo>
                  <a:pt x="657" y="1134"/>
                  <a:pt x="655" y="1131"/>
                  <a:pt x="654" y="1129"/>
                </a:cubicBezTo>
                <a:close/>
                <a:moveTo>
                  <a:pt x="657" y="1083"/>
                </a:moveTo>
                <a:cubicBezTo>
                  <a:pt x="655" y="1083"/>
                  <a:pt x="642" y="1086"/>
                  <a:pt x="638" y="1084"/>
                </a:cubicBezTo>
                <a:cubicBezTo>
                  <a:pt x="636" y="1082"/>
                  <a:pt x="635" y="1079"/>
                  <a:pt x="634" y="1077"/>
                </a:cubicBezTo>
                <a:cubicBezTo>
                  <a:pt x="643" y="1079"/>
                  <a:pt x="658" y="1074"/>
                  <a:pt x="667" y="1073"/>
                </a:cubicBezTo>
                <a:cubicBezTo>
                  <a:pt x="670" y="1073"/>
                  <a:pt x="673" y="1073"/>
                  <a:pt x="676" y="1072"/>
                </a:cubicBezTo>
                <a:cubicBezTo>
                  <a:pt x="678" y="1074"/>
                  <a:pt x="681" y="1075"/>
                  <a:pt x="683" y="1076"/>
                </a:cubicBezTo>
                <a:cubicBezTo>
                  <a:pt x="683" y="1077"/>
                  <a:pt x="682" y="1078"/>
                  <a:pt x="682" y="1079"/>
                </a:cubicBezTo>
                <a:cubicBezTo>
                  <a:pt x="674" y="1080"/>
                  <a:pt x="665" y="1082"/>
                  <a:pt x="657" y="1083"/>
                </a:cubicBezTo>
                <a:close/>
                <a:moveTo>
                  <a:pt x="683" y="1076"/>
                </a:moveTo>
                <a:cubicBezTo>
                  <a:pt x="681" y="1075"/>
                  <a:pt x="679" y="1073"/>
                  <a:pt x="676" y="1072"/>
                </a:cubicBezTo>
                <a:cubicBezTo>
                  <a:pt x="680" y="1072"/>
                  <a:pt x="683" y="1072"/>
                  <a:pt x="686" y="1071"/>
                </a:cubicBezTo>
                <a:cubicBezTo>
                  <a:pt x="685" y="1073"/>
                  <a:pt x="684" y="1074"/>
                  <a:pt x="684" y="1075"/>
                </a:cubicBezTo>
                <a:cubicBezTo>
                  <a:pt x="684" y="1076"/>
                  <a:pt x="683" y="1076"/>
                  <a:pt x="683" y="1076"/>
                </a:cubicBezTo>
                <a:close/>
                <a:moveTo>
                  <a:pt x="684" y="1077"/>
                </a:moveTo>
                <a:cubicBezTo>
                  <a:pt x="685" y="1077"/>
                  <a:pt x="686" y="1078"/>
                  <a:pt x="687" y="1078"/>
                </a:cubicBezTo>
                <a:cubicBezTo>
                  <a:pt x="685" y="1079"/>
                  <a:pt x="684" y="1079"/>
                  <a:pt x="682" y="1079"/>
                </a:cubicBezTo>
                <a:cubicBezTo>
                  <a:pt x="683" y="1078"/>
                  <a:pt x="683" y="1077"/>
                  <a:pt x="684" y="1077"/>
                </a:cubicBezTo>
                <a:close/>
                <a:moveTo>
                  <a:pt x="686" y="1071"/>
                </a:moveTo>
                <a:cubicBezTo>
                  <a:pt x="686" y="1071"/>
                  <a:pt x="686" y="1071"/>
                  <a:pt x="686" y="1071"/>
                </a:cubicBezTo>
                <a:cubicBezTo>
                  <a:pt x="686" y="1071"/>
                  <a:pt x="686" y="1071"/>
                  <a:pt x="686" y="1071"/>
                </a:cubicBezTo>
                <a:cubicBezTo>
                  <a:pt x="686" y="1071"/>
                  <a:pt x="686" y="1071"/>
                  <a:pt x="686" y="1071"/>
                </a:cubicBezTo>
                <a:close/>
                <a:moveTo>
                  <a:pt x="686" y="1071"/>
                </a:moveTo>
                <a:cubicBezTo>
                  <a:pt x="687" y="1070"/>
                  <a:pt x="687" y="1070"/>
                  <a:pt x="687" y="1069"/>
                </a:cubicBezTo>
                <a:cubicBezTo>
                  <a:pt x="688" y="1070"/>
                  <a:pt x="689" y="1070"/>
                  <a:pt x="690" y="1071"/>
                </a:cubicBezTo>
                <a:cubicBezTo>
                  <a:pt x="689" y="1071"/>
                  <a:pt x="688" y="1071"/>
                  <a:pt x="686" y="1071"/>
                </a:cubicBezTo>
                <a:cubicBezTo>
                  <a:pt x="686" y="1071"/>
                  <a:pt x="686" y="1071"/>
                  <a:pt x="686" y="1071"/>
                </a:cubicBezTo>
                <a:close/>
                <a:moveTo>
                  <a:pt x="686" y="1070"/>
                </a:moveTo>
                <a:cubicBezTo>
                  <a:pt x="686" y="1070"/>
                  <a:pt x="686" y="1069"/>
                  <a:pt x="686" y="1068"/>
                </a:cubicBezTo>
                <a:cubicBezTo>
                  <a:pt x="686" y="1069"/>
                  <a:pt x="687" y="1069"/>
                  <a:pt x="687" y="1069"/>
                </a:cubicBezTo>
                <a:cubicBezTo>
                  <a:pt x="687" y="1069"/>
                  <a:pt x="686" y="1070"/>
                  <a:pt x="686" y="1070"/>
                </a:cubicBezTo>
                <a:close/>
                <a:moveTo>
                  <a:pt x="626" y="1029"/>
                </a:moveTo>
                <a:cubicBezTo>
                  <a:pt x="623" y="1030"/>
                  <a:pt x="620" y="1030"/>
                  <a:pt x="617" y="1031"/>
                </a:cubicBezTo>
                <a:cubicBezTo>
                  <a:pt x="617" y="1030"/>
                  <a:pt x="615" y="1029"/>
                  <a:pt x="614" y="1029"/>
                </a:cubicBezTo>
                <a:cubicBezTo>
                  <a:pt x="618" y="1029"/>
                  <a:pt x="623" y="1029"/>
                  <a:pt x="627" y="1029"/>
                </a:cubicBezTo>
                <a:cubicBezTo>
                  <a:pt x="627" y="1029"/>
                  <a:pt x="627" y="1029"/>
                  <a:pt x="626" y="1029"/>
                </a:cubicBezTo>
                <a:close/>
                <a:moveTo>
                  <a:pt x="632" y="1024"/>
                </a:moveTo>
                <a:cubicBezTo>
                  <a:pt x="631" y="1023"/>
                  <a:pt x="631" y="1023"/>
                  <a:pt x="630" y="1022"/>
                </a:cubicBezTo>
                <a:cubicBezTo>
                  <a:pt x="631" y="1022"/>
                  <a:pt x="633" y="1022"/>
                  <a:pt x="635" y="1022"/>
                </a:cubicBezTo>
                <a:cubicBezTo>
                  <a:pt x="634" y="1023"/>
                  <a:pt x="633" y="1023"/>
                  <a:pt x="633" y="1024"/>
                </a:cubicBezTo>
                <a:cubicBezTo>
                  <a:pt x="633" y="1024"/>
                  <a:pt x="632" y="1024"/>
                  <a:pt x="632" y="1024"/>
                </a:cubicBezTo>
                <a:close/>
                <a:moveTo>
                  <a:pt x="635" y="1022"/>
                </a:moveTo>
                <a:cubicBezTo>
                  <a:pt x="636" y="1022"/>
                  <a:pt x="637" y="1022"/>
                  <a:pt x="637" y="1022"/>
                </a:cubicBezTo>
                <a:cubicBezTo>
                  <a:pt x="638" y="1023"/>
                  <a:pt x="638" y="1023"/>
                  <a:pt x="638" y="1022"/>
                </a:cubicBezTo>
                <a:cubicBezTo>
                  <a:pt x="638" y="1022"/>
                  <a:pt x="638" y="1022"/>
                  <a:pt x="638" y="1022"/>
                </a:cubicBezTo>
                <a:cubicBezTo>
                  <a:pt x="640" y="1023"/>
                  <a:pt x="641" y="1023"/>
                  <a:pt x="642" y="1023"/>
                </a:cubicBezTo>
                <a:cubicBezTo>
                  <a:pt x="639" y="1023"/>
                  <a:pt x="636" y="1024"/>
                  <a:pt x="633" y="1024"/>
                </a:cubicBezTo>
                <a:cubicBezTo>
                  <a:pt x="634" y="1023"/>
                  <a:pt x="634" y="1023"/>
                  <a:pt x="635" y="1022"/>
                </a:cubicBezTo>
                <a:close/>
                <a:moveTo>
                  <a:pt x="637" y="1022"/>
                </a:moveTo>
                <a:cubicBezTo>
                  <a:pt x="637" y="1022"/>
                  <a:pt x="637" y="1022"/>
                  <a:pt x="637" y="1022"/>
                </a:cubicBezTo>
                <a:cubicBezTo>
                  <a:pt x="637" y="1022"/>
                  <a:pt x="637" y="1022"/>
                  <a:pt x="636" y="1022"/>
                </a:cubicBezTo>
                <a:cubicBezTo>
                  <a:pt x="637" y="1022"/>
                  <a:pt x="637" y="1022"/>
                  <a:pt x="636" y="1021"/>
                </a:cubicBezTo>
                <a:cubicBezTo>
                  <a:pt x="636" y="1021"/>
                  <a:pt x="638" y="1019"/>
                  <a:pt x="640" y="1017"/>
                </a:cubicBezTo>
                <a:cubicBezTo>
                  <a:pt x="639" y="1019"/>
                  <a:pt x="638" y="1020"/>
                  <a:pt x="637" y="1022"/>
                </a:cubicBezTo>
                <a:close/>
                <a:moveTo>
                  <a:pt x="636" y="1022"/>
                </a:moveTo>
                <a:cubicBezTo>
                  <a:pt x="636" y="1022"/>
                  <a:pt x="635" y="1022"/>
                  <a:pt x="635" y="1022"/>
                </a:cubicBezTo>
                <a:cubicBezTo>
                  <a:pt x="635" y="1022"/>
                  <a:pt x="635" y="1022"/>
                  <a:pt x="636" y="1022"/>
                </a:cubicBezTo>
                <a:cubicBezTo>
                  <a:pt x="636" y="1022"/>
                  <a:pt x="636" y="1022"/>
                  <a:pt x="636" y="1022"/>
                </a:cubicBezTo>
                <a:close/>
                <a:moveTo>
                  <a:pt x="638" y="1022"/>
                </a:moveTo>
                <a:cubicBezTo>
                  <a:pt x="640" y="1021"/>
                  <a:pt x="641" y="1021"/>
                  <a:pt x="642" y="1020"/>
                </a:cubicBezTo>
                <a:cubicBezTo>
                  <a:pt x="641" y="1020"/>
                  <a:pt x="641" y="1021"/>
                  <a:pt x="641" y="1021"/>
                </a:cubicBezTo>
                <a:cubicBezTo>
                  <a:pt x="640" y="1022"/>
                  <a:pt x="641" y="1022"/>
                  <a:pt x="641" y="1022"/>
                </a:cubicBezTo>
                <a:cubicBezTo>
                  <a:pt x="642" y="1021"/>
                  <a:pt x="644" y="1021"/>
                  <a:pt x="645" y="1020"/>
                </a:cubicBezTo>
                <a:cubicBezTo>
                  <a:pt x="644" y="1021"/>
                  <a:pt x="644" y="1021"/>
                  <a:pt x="644" y="1022"/>
                </a:cubicBezTo>
                <a:cubicBezTo>
                  <a:pt x="643" y="1022"/>
                  <a:pt x="644" y="1023"/>
                  <a:pt x="644" y="1022"/>
                </a:cubicBezTo>
                <a:cubicBezTo>
                  <a:pt x="645" y="1021"/>
                  <a:pt x="647" y="1021"/>
                  <a:pt x="648" y="1021"/>
                </a:cubicBezTo>
                <a:cubicBezTo>
                  <a:pt x="649" y="1020"/>
                  <a:pt x="649" y="1021"/>
                  <a:pt x="650" y="1022"/>
                </a:cubicBezTo>
                <a:cubicBezTo>
                  <a:pt x="648" y="1022"/>
                  <a:pt x="646" y="1022"/>
                  <a:pt x="644" y="1023"/>
                </a:cubicBezTo>
                <a:cubicBezTo>
                  <a:pt x="642" y="1022"/>
                  <a:pt x="640" y="1022"/>
                  <a:pt x="638" y="1022"/>
                </a:cubicBezTo>
                <a:close/>
                <a:moveTo>
                  <a:pt x="651" y="1022"/>
                </a:moveTo>
                <a:cubicBezTo>
                  <a:pt x="651" y="1021"/>
                  <a:pt x="651" y="1021"/>
                  <a:pt x="651" y="1021"/>
                </a:cubicBezTo>
                <a:cubicBezTo>
                  <a:pt x="650" y="1021"/>
                  <a:pt x="650" y="1020"/>
                  <a:pt x="649" y="1019"/>
                </a:cubicBezTo>
                <a:cubicBezTo>
                  <a:pt x="649" y="1019"/>
                  <a:pt x="649" y="1019"/>
                  <a:pt x="649" y="1019"/>
                </a:cubicBezTo>
                <a:cubicBezTo>
                  <a:pt x="648" y="1020"/>
                  <a:pt x="646" y="1020"/>
                  <a:pt x="645" y="1021"/>
                </a:cubicBezTo>
                <a:cubicBezTo>
                  <a:pt x="646" y="1020"/>
                  <a:pt x="646" y="1019"/>
                  <a:pt x="646" y="1018"/>
                </a:cubicBezTo>
                <a:cubicBezTo>
                  <a:pt x="646" y="1018"/>
                  <a:pt x="646" y="1018"/>
                  <a:pt x="645" y="1018"/>
                </a:cubicBezTo>
                <a:cubicBezTo>
                  <a:pt x="645" y="1019"/>
                  <a:pt x="644" y="1020"/>
                  <a:pt x="643" y="1020"/>
                </a:cubicBezTo>
                <a:cubicBezTo>
                  <a:pt x="643" y="1019"/>
                  <a:pt x="644" y="1018"/>
                  <a:pt x="644" y="1017"/>
                </a:cubicBezTo>
                <a:cubicBezTo>
                  <a:pt x="645" y="1017"/>
                  <a:pt x="644" y="1016"/>
                  <a:pt x="644" y="1017"/>
                </a:cubicBezTo>
                <a:cubicBezTo>
                  <a:pt x="642" y="1018"/>
                  <a:pt x="641" y="1019"/>
                  <a:pt x="639" y="1020"/>
                </a:cubicBezTo>
                <a:cubicBezTo>
                  <a:pt x="640" y="1018"/>
                  <a:pt x="641" y="1017"/>
                  <a:pt x="643" y="1015"/>
                </a:cubicBezTo>
                <a:cubicBezTo>
                  <a:pt x="643" y="1015"/>
                  <a:pt x="643" y="1014"/>
                  <a:pt x="642" y="1014"/>
                </a:cubicBezTo>
                <a:cubicBezTo>
                  <a:pt x="642" y="1015"/>
                  <a:pt x="642" y="1015"/>
                  <a:pt x="642" y="1015"/>
                </a:cubicBezTo>
                <a:cubicBezTo>
                  <a:pt x="643" y="1013"/>
                  <a:pt x="645" y="1011"/>
                  <a:pt x="647" y="1009"/>
                </a:cubicBezTo>
                <a:cubicBezTo>
                  <a:pt x="649" y="1013"/>
                  <a:pt x="652" y="1017"/>
                  <a:pt x="655" y="1021"/>
                </a:cubicBezTo>
                <a:cubicBezTo>
                  <a:pt x="654" y="1021"/>
                  <a:pt x="652" y="1021"/>
                  <a:pt x="651" y="1022"/>
                </a:cubicBezTo>
                <a:close/>
                <a:moveTo>
                  <a:pt x="640" y="1016"/>
                </a:moveTo>
                <a:cubicBezTo>
                  <a:pt x="638" y="1017"/>
                  <a:pt x="635" y="1019"/>
                  <a:pt x="635" y="1021"/>
                </a:cubicBezTo>
                <a:cubicBezTo>
                  <a:pt x="635" y="1021"/>
                  <a:pt x="635" y="1022"/>
                  <a:pt x="635" y="1022"/>
                </a:cubicBezTo>
                <a:cubicBezTo>
                  <a:pt x="633" y="1022"/>
                  <a:pt x="632" y="1022"/>
                  <a:pt x="630" y="1022"/>
                </a:cubicBezTo>
                <a:cubicBezTo>
                  <a:pt x="630" y="1021"/>
                  <a:pt x="630" y="1021"/>
                  <a:pt x="631" y="1021"/>
                </a:cubicBezTo>
                <a:cubicBezTo>
                  <a:pt x="631" y="1021"/>
                  <a:pt x="631" y="1021"/>
                  <a:pt x="632" y="1021"/>
                </a:cubicBezTo>
                <a:cubicBezTo>
                  <a:pt x="632" y="1020"/>
                  <a:pt x="632" y="1019"/>
                  <a:pt x="633" y="1019"/>
                </a:cubicBezTo>
                <a:cubicBezTo>
                  <a:pt x="636" y="1015"/>
                  <a:pt x="639" y="1010"/>
                  <a:pt x="643" y="1007"/>
                </a:cubicBezTo>
                <a:cubicBezTo>
                  <a:pt x="644" y="1007"/>
                  <a:pt x="644" y="1007"/>
                  <a:pt x="645" y="1007"/>
                </a:cubicBezTo>
                <a:cubicBezTo>
                  <a:pt x="645" y="1007"/>
                  <a:pt x="646" y="1008"/>
                  <a:pt x="646" y="1009"/>
                </a:cubicBezTo>
                <a:cubicBezTo>
                  <a:pt x="644" y="1011"/>
                  <a:pt x="642" y="1013"/>
                  <a:pt x="640" y="1016"/>
                </a:cubicBezTo>
                <a:close/>
                <a:moveTo>
                  <a:pt x="643" y="1006"/>
                </a:moveTo>
                <a:cubicBezTo>
                  <a:pt x="644" y="1006"/>
                  <a:pt x="644" y="1006"/>
                  <a:pt x="644" y="1005"/>
                </a:cubicBezTo>
                <a:cubicBezTo>
                  <a:pt x="644" y="1006"/>
                  <a:pt x="644" y="1006"/>
                  <a:pt x="645" y="1006"/>
                </a:cubicBezTo>
                <a:cubicBezTo>
                  <a:pt x="644" y="1006"/>
                  <a:pt x="644" y="1006"/>
                  <a:pt x="643" y="1006"/>
                </a:cubicBezTo>
                <a:close/>
                <a:moveTo>
                  <a:pt x="645" y="1007"/>
                </a:moveTo>
                <a:cubicBezTo>
                  <a:pt x="646" y="1007"/>
                  <a:pt x="647" y="1007"/>
                  <a:pt x="648" y="1007"/>
                </a:cubicBezTo>
                <a:cubicBezTo>
                  <a:pt x="648" y="1007"/>
                  <a:pt x="647" y="1008"/>
                  <a:pt x="647" y="1009"/>
                </a:cubicBezTo>
                <a:cubicBezTo>
                  <a:pt x="646" y="1008"/>
                  <a:pt x="646" y="1007"/>
                  <a:pt x="645" y="1007"/>
                </a:cubicBezTo>
                <a:close/>
                <a:moveTo>
                  <a:pt x="646" y="1006"/>
                </a:moveTo>
                <a:cubicBezTo>
                  <a:pt x="646" y="1006"/>
                  <a:pt x="646" y="1006"/>
                  <a:pt x="645" y="1006"/>
                </a:cubicBezTo>
                <a:cubicBezTo>
                  <a:pt x="645" y="1006"/>
                  <a:pt x="645" y="1005"/>
                  <a:pt x="644" y="1005"/>
                </a:cubicBezTo>
                <a:cubicBezTo>
                  <a:pt x="645" y="1005"/>
                  <a:pt x="645" y="1004"/>
                  <a:pt x="646" y="1004"/>
                </a:cubicBezTo>
                <a:cubicBezTo>
                  <a:pt x="647" y="1004"/>
                  <a:pt x="648" y="1005"/>
                  <a:pt x="649" y="1006"/>
                </a:cubicBezTo>
                <a:cubicBezTo>
                  <a:pt x="648" y="1006"/>
                  <a:pt x="647" y="1006"/>
                  <a:pt x="646" y="1006"/>
                </a:cubicBezTo>
                <a:close/>
                <a:moveTo>
                  <a:pt x="644" y="1005"/>
                </a:moveTo>
                <a:cubicBezTo>
                  <a:pt x="644" y="1005"/>
                  <a:pt x="643" y="1006"/>
                  <a:pt x="643" y="1006"/>
                </a:cubicBezTo>
                <a:cubicBezTo>
                  <a:pt x="640" y="1006"/>
                  <a:pt x="637" y="1006"/>
                  <a:pt x="634" y="1006"/>
                </a:cubicBezTo>
                <a:cubicBezTo>
                  <a:pt x="635" y="1005"/>
                  <a:pt x="634" y="1005"/>
                  <a:pt x="634" y="1005"/>
                </a:cubicBezTo>
                <a:cubicBezTo>
                  <a:pt x="634" y="1006"/>
                  <a:pt x="633" y="1006"/>
                  <a:pt x="633" y="1006"/>
                </a:cubicBezTo>
                <a:cubicBezTo>
                  <a:pt x="633" y="1006"/>
                  <a:pt x="633" y="1006"/>
                  <a:pt x="633" y="1006"/>
                </a:cubicBezTo>
                <a:cubicBezTo>
                  <a:pt x="633" y="1005"/>
                  <a:pt x="633" y="1005"/>
                  <a:pt x="634" y="1005"/>
                </a:cubicBezTo>
                <a:cubicBezTo>
                  <a:pt x="634" y="1004"/>
                  <a:pt x="633" y="1004"/>
                  <a:pt x="633" y="1004"/>
                </a:cubicBezTo>
                <a:cubicBezTo>
                  <a:pt x="633" y="1004"/>
                  <a:pt x="633" y="1004"/>
                  <a:pt x="633" y="1004"/>
                </a:cubicBezTo>
                <a:cubicBezTo>
                  <a:pt x="633" y="1004"/>
                  <a:pt x="633" y="1004"/>
                  <a:pt x="633" y="1004"/>
                </a:cubicBezTo>
                <a:cubicBezTo>
                  <a:pt x="633" y="1004"/>
                  <a:pt x="633" y="1004"/>
                  <a:pt x="633" y="1004"/>
                </a:cubicBezTo>
                <a:cubicBezTo>
                  <a:pt x="632" y="1005"/>
                  <a:pt x="632" y="1005"/>
                  <a:pt x="631" y="1006"/>
                </a:cubicBezTo>
                <a:cubicBezTo>
                  <a:pt x="630" y="1006"/>
                  <a:pt x="629" y="1006"/>
                  <a:pt x="629" y="1006"/>
                </a:cubicBezTo>
                <a:cubicBezTo>
                  <a:pt x="629" y="1005"/>
                  <a:pt x="629" y="1005"/>
                  <a:pt x="629" y="1005"/>
                </a:cubicBezTo>
                <a:cubicBezTo>
                  <a:pt x="630" y="1004"/>
                  <a:pt x="629" y="1004"/>
                  <a:pt x="629" y="1004"/>
                </a:cubicBezTo>
                <a:cubicBezTo>
                  <a:pt x="628" y="1005"/>
                  <a:pt x="627" y="1005"/>
                  <a:pt x="627" y="1006"/>
                </a:cubicBezTo>
                <a:cubicBezTo>
                  <a:pt x="627" y="1006"/>
                  <a:pt x="626" y="1006"/>
                  <a:pt x="626" y="1006"/>
                </a:cubicBezTo>
                <a:cubicBezTo>
                  <a:pt x="628" y="1004"/>
                  <a:pt x="630" y="1003"/>
                  <a:pt x="632" y="1002"/>
                </a:cubicBezTo>
                <a:cubicBezTo>
                  <a:pt x="635" y="1002"/>
                  <a:pt x="639" y="1002"/>
                  <a:pt x="642" y="1002"/>
                </a:cubicBezTo>
                <a:cubicBezTo>
                  <a:pt x="643" y="1003"/>
                  <a:pt x="643" y="1004"/>
                  <a:pt x="644" y="1005"/>
                </a:cubicBezTo>
                <a:close/>
                <a:moveTo>
                  <a:pt x="626" y="1006"/>
                </a:moveTo>
                <a:cubicBezTo>
                  <a:pt x="624" y="1006"/>
                  <a:pt x="622" y="1005"/>
                  <a:pt x="620" y="1005"/>
                </a:cubicBezTo>
                <a:cubicBezTo>
                  <a:pt x="621" y="1004"/>
                  <a:pt x="623" y="1003"/>
                  <a:pt x="625" y="1001"/>
                </a:cubicBezTo>
                <a:cubicBezTo>
                  <a:pt x="627" y="1001"/>
                  <a:pt x="629" y="1001"/>
                  <a:pt x="631" y="1002"/>
                </a:cubicBezTo>
                <a:cubicBezTo>
                  <a:pt x="629" y="1003"/>
                  <a:pt x="628" y="1004"/>
                  <a:pt x="626" y="1006"/>
                </a:cubicBezTo>
                <a:close/>
                <a:moveTo>
                  <a:pt x="595" y="999"/>
                </a:moveTo>
                <a:cubicBezTo>
                  <a:pt x="594" y="999"/>
                  <a:pt x="592" y="999"/>
                  <a:pt x="590" y="999"/>
                </a:cubicBezTo>
                <a:cubicBezTo>
                  <a:pt x="590" y="998"/>
                  <a:pt x="590" y="998"/>
                  <a:pt x="590" y="997"/>
                </a:cubicBezTo>
                <a:cubicBezTo>
                  <a:pt x="590" y="997"/>
                  <a:pt x="591" y="996"/>
                  <a:pt x="592" y="995"/>
                </a:cubicBezTo>
                <a:cubicBezTo>
                  <a:pt x="594" y="995"/>
                  <a:pt x="596" y="995"/>
                  <a:pt x="598" y="995"/>
                </a:cubicBezTo>
                <a:cubicBezTo>
                  <a:pt x="600" y="996"/>
                  <a:pt x="601" y="998"/>
                  <a:pt x="603" y="999"/>
                </a:cubicBezTo>
                <a:cubicBezTo>
                  <a:pt x="603" y="999"/>
                  <a:pt x="603" y="999"/>
                  <a:pt x="603" y="999"/>
                </a:cubicBezTo>
                <a:cubicBezTo>
                  <a:pt x="602" y="997"/>
                  <a:pt x="600" y="996"/>
                  <a:pt x="599" y="995"/>
                </a:cubicBezTo>
                <a:cubicBezTo>
                  <a:pt x="600" y="995"/>
                  <a:pt x="601" y="995"/>
                  <a:pt x="602" y="995"/>
                </a:cubicBezTo>
                <a:cubicBezTo>
                  <a:pt x="602" y="996"/>
                  <a:pt x="602" y="996"/>
                  <a:pt x="602" y="997"/>
                </a:cubicBezTo>
                <a:cubicBezTo>
                  <a:pt x="602" y="997"/>
                  <a:pt x="602" y="997"/>
                  <a:pt x="602" y="997"/>
                </a:cubicBezTo>
                <a:cubicBezTo>
                  <a:pt x="602" y="996"/>
                  <a:pt x="602" y="996"/>
                  <a:pt x="603" y="995"/>
                </a:cubicBezTo>
                <a:cubicBezTo>
                  <a:pt x="608" y="995"/>
                  <a:pt x="613" y="996"/>
                  <a:pt x="617" y="996"/>
                </a:cubicBezTo>
                <a:cubicBezTo>
                  <a:pt x="616" y="997"/>
                  <a:pt x="615" y="998"/>
                  <a:pt x="615" y="999"/>
                </a:cubicBezTo>
                <a:cubicBezTo>
                  <a:pt x="608" y="999"/>
                  <a:pt x="602" y="999"/>
                  <a:pt x="595" y="999"/>
                </a:cubicBezTo>
                <a:close/>
                <a:moveTo>
                  <a:pt x="603" y="995"/>
                </a:moveTo>
                <a:cubicBezTo>
                  <a:pt x="603" y="994"/>
                  <a:pt x="603" y="994"/>
                  <a:pt x="604" y="993"/>
                </a:cubicBezTo>
                <a:cubicBezTo>
                  <a:pt x="606" y="990"/>
                  <a:pt x="609" y="988"/>
                  <a:pt x="612" y="987"/>
                </a:cubicBezTo>
                <a:cubicBezTo>
                  <a:pt x="612" y="986"/>
                  <a:pt x="612" y="985"/>
                  <a:pt x="611" y="986"/>
                </a:cubicBezTo>
                <a:cubicBezTo>
                  <a:pt x="609" y="987"/>
                  <a:pt x="607" y="988"/>
                  <a:pt x="605" y="990"/>
                </a:cubicBezTo>
                <a:cubicBezTo>
                  <a:pt x="607" y="987"/>
                  <a:pt x="609" y="984"/>
                  <a:pt x="612" y="981"/>
                </a:cubicBezTo>
                <a:cubicBezTo>
                  <a:pt x="615" y="985"/>
                  <a:pt x="618" y="988"/>
                  <a:pt x="621" y="991"/>
                </a:cubicBezTo>
                <a:cubicBezTo>
                  <a:pt x="620" y="993"/>
                  <a:pt x="619" y="994"/>
                  <a:pt x="618" y="995"/>
                </a:cubicBezTo>
                <a:cubicBezTo>
                  <a:pt x="613" y="995"/>
                  <a:pt x="608" y="995"/>
                  <a:pt x="603" y="995"/>
                </a:cubicBezTo>
                <a:close/>
                <a:moveTo>
                  <a:pt x="612" y="981"/>
                </a:moveTo>
                <a:cubicBezTo>
                  <a:pt x="612" y="981"/>
                  <a:pt x="612" y="981"/>
                  <a:pt x="612" y="981"/>
                </a:cubicBezTo>
                <a:cubicBezTo>
                  <a:pt x="612" y="981"/>
                  <a:pt x="613" y="982"/>
                  <a:pt x="613" y="982"/>
                </a:cubicBezTo>
                <a:cubicBezTo>
                  <a:pt x="616" y="985"/>
                  <a:pt x="619" y="988"/>
                  <a:pt x="623" y="990"/>
                </a:cubicBezTo>
                <a:cubicBezTo>
                  <a:pt x="622" y="991"/>
                  <a:pt x="622" y="991"/>
                  <a:pt x="622" y="991"/>
                </a:cubicBezTo>
                <a:cubicBezTo>
                  <a:pt x="619" y="988"/>
                  <a:pt x="615" y="984"/>
                  <a:pt x="612" y="981"/>
                </a:cubicBezTo>
                <a:close/>
                <a:moveTo>
                  <a:pt x="612" y="981"/>
                </a:moveTo>
                <a:cubicBezTo>
                  <a:pt x="611" y="981"/>
                  <a:pt x="611" y="981"/>
                  <a:pt x="611" y="980"/>
                </a:cubicBezTo>
                <a:cubicBezTo>
                  <a:pt x="611" y="980"/>
                  <a:pt x="610" y="980"/>
                  <a:pt x="610" y="979"/>
                </a:cubicBezTo>
                <a:cubicBezTo>
                  <a:pt x="610" y="979"/>
                  <a:pt x="610" y="979"/>
                  <a:pt x="610" y="979"/>
                </a:cubicBezTo>
                <a:cubicBezTo>
                  <a:pt x="611" y="980"/>
                  <a:pt x="611" y="980"/>
                  <a:pt x="612" y="981"/>
                </a:cubicBezTo>
                <a:cubicBezTo>
                  <a:pt x="612" y="981"/>
                  <a:pt x="612" y="981"/>
                  <a:pt x="612" y="981"/>
                </a:cubicBezTo>
                <a:close/>
                <a:moveTo>
                  <a:pt x="610" y="979"/>
                </a:moveTo>
                <a:cubicBezTo>
                  <a:pt x="606" y="975"/>
                  <a:pt x="599" y="970"/>
                  <a:pt x="599" y="965"/>
                </a:cubicBezTo>
                <a:cubicBezTo>
                  <a:pt x="599" y="964"/>
                  <a:pt x="598" y="964"/>
                  <a:pt x="598" y="965"/>
                </a:cubicBezTo>
                <a:cubicBezTo>
                  <a:pt x="599" y="969"/>
                  <a:pt x="604" y="973"/>
                  <a:pt x="607" y="977"/>
                </a:cubicBezTo>
                <a:cubicBezTo>
                  <a:pt x="608" y="977"/>
                  <a:pt x="609" y="978"/>
                  <a:pt x="610" y="979"/>
                </a:cubicBezTo>
                <a:cubicBezTo>
                  <a:pt x="606" y="983"/>
                  <a:pt x="602" y="986"/>
                  <a:pt x="598" y="989"/>
                </a:cubicBezTo>
                <a:cubicBezTo>
                  <a:pt x="594" y="985"/>
                  <a:pt x="590" y="981"/>
                  <a:pt x="585" y="977"/>
                </a:cubicBezTo>
                <a:cubicBezTo>
                  <a:pt x="589" y="973"/>
                  <a:pt x="594" y="970"/>
                  <a:pt x="598" y="966"/>
                </a:cubicBezTo>
                <a:cubicBezTo>
                  <a:pt x="598" y="966"/>
                  <a:pt x="598" y="966"/>
                  <a:pt x="598" y="966"/>
                </a:cubicBezTo>
                <a:cubicBezTo>
                  <a:pt x="593" y="970"/>
                  <a:pt x="589" y="973"/>
                  <a:pt x="585" y="977"/>
                </a:cubicBezTo>
                <a:cubicBezTo>
                  <a:pt x="585" y="976"/>
                  <a:pt x="584" y="976"/>
                  <a:pt x="584" y="976"/>
                </a:cubicBezTo>
                <a:cubicBezTo>
                  <a:pt x="588" y="971"/>
                  <a:pt x="592" y="967"/>
                  <a:pt x="597" y="964"/>
                </a:cubicBezTo>
                <a:cubicBezTo>
                  <a:pt x="597" y="964"/>
                  <a:pt x="597" y="964"/>
                  <a:pt x="597" y="964"/>
                </a:cubicBezTo>
                <a:cubicBezTo>
                  <a:pt x="598" y="964"/>
                  <a:pt x="599" y="964"/>
                  <a:pt x="599" y="964"/>
                </a:cubicBezTo>
                <a:cubicBezTo>
                  <a:pt x="599" y="964"/>
                  <a:pt x="599" y="964"/>
                  <a:pt x="599" y="964"/>
                </a:cubicBezTo>
                <a:cubicBezTo>
                  <a:pt x="601" y="970"/>
                  <a:pt x="605" y="975"/>
                  <a:pt x="610" y="979"/>
                </a:cubicBezTo>
                <a:cubicBezTo>
                  <a:pt x="610" y="979"/>
                  <a:pt x="610" y="979"/>
                  <a:pt x="610" y="979"/>
                </a:cubicBezTo>
                <a:close/>
                <a:moveTo>
                  <a:pt x="612" y="960"/>
                </a:moveTo>
                <a:cubicBezTo>
                  <a:pt x="611" y="959"/>
                  <a:pt x="610" y="958"/>
                  <a:pt x="609" y="957"/>
                </a:cubicBezTo>
                <a:cubicBezTo>
                  <a:pt x="610" y="957"/>
                  <a:pt x="611" y="957"/>
                  <a:pt x="612" y="957"/>
                </a:cubicBezTo>
                <a:cubicBezTo>
                  <a:pt x="612" y="958"/>
                  <a:pt x="612" y="959"/>
                  <a:pt x="613" y="960"/>
                </a:cubicBezTo>
                <a:cubicBezTo>
                  <a:pt x="613" y="960"/>
                  <a:pt x="612" y="960"/>
                  <a:pt x="612" y="960"/>
                </a:cubicBezTo>
                <a:close/>
                <a:moveTo>
                  <a:pt x="613" y="957"/>
                </a:moveTo>
                <a:cubicBezTo>
                  <a:pt x="615" y="957"/>
                  <a:pt x="618" y="957"/>
                  <a:pt x="620" y="957"/>
                </a:cubicBezTo>
                <a:cubicBezTo>
                  <a:pt x="622" y="958"/>
                  <a:pt x="623" y="959"/>
                  <a:pt x="625" y="960"/>
                </a:cubicBezTo>
                <a:cubicBezTo>
                  <a:pt x="621" y="960"/>
                  <a:pt x="617" y="960"/>
                  <a:pt x="614" y="960"/>
                </a:cubicBezTo>
                <a:cubicBezTo>
                  <a:pt x="613" y="959"/>
                  <a:pt x="613" y="958"/>
                  <a:pt x="613" y="957"/>
                </a:cubicBezTo>
                <a:close/>
                <a:moveTo>
                  <a:pt x="630" y="957"/>
                </a:moveTo>
                <a:cubicBezTo>
                  <a:pt x="630" y="957"/>
                  <a:pt x="631" y="956"/>
                  <a:pt x="631" y="956"/>
                </a:cubicBezTo>
                <a:cubicBezTo>
                  <a:pt x="631" y="957"/>
                  <a:pt x="632" y="957"/>
                  <a:pt x="632" y="957"/>
                </a:cubicBezTo>
                <a:cubicBezTo>
                  <a:pt x="631" y="957"/>
                  <a:pt x="631" y="957"/>
                  <a:pt x="630" y="957"/>
                </a:cubicBezTo>
                <a:close/>
                <a:moveTo>
                  <a:pt x="632" y="955"/>
                </a:moveTo>
                <a:cubicBezTo>
                  <a:pt x="633" y="955"/>
                  <a:pt x="634" y="954"/>
                  <a:pt x="635" y="953"/>
                </a:cubicBezTo>
                <a:cubicBezTo>
                  <a:pt x="636" y="954"/>
                  <a:pt x="638" y="956"/>
                  <a:pt x="639" y="957"/>
                </a:cubicBezTo>
                <a:cubicBezTo>
                  <a:pt x="639" y="957"/>
                  <a:pt x="639" y="957"/>
                  <a:pt x="639" y="957"/>
                </a:cubicBezTo>
                <a:cubicBezTo>
                  <a:pt x="640" y="958"/>
                  <a:pt x="640" y="958"/>
                  <a:pt x="640" y="958"/>
                </a:cubicBezTo>
                <a:cubicBezTo>
                  <a:pt x="638" y="958"/>
                  <a:pt x="635" y="957"/>
                  <a:pt x="633" y="957"/>
                </a:cubicBezTo>
                <a:cubicBezTo>
                  <a:pt x="633" y="957"/>
                  <a:pt x="632" y="956"/>
                  <a:pt x="632" y="955"/>
                </a:cubicBezTo>
                <a:close/>
                <a:moveTo>
                  <a:pt x="640" y="956"/>
                </a:moveTo>
                <a:cubicBezTo>
                  <a:pt x="638" y="955"/>
                  <a:pt x="637" y="954"/>
                  <a:pt x="636" y="952"/>
                </a:cubicBezTo>
                <a:cubicBezTo>
                  <a:pt x="638" y="951"/>
                  <a:pt x="640" y="949"/>
                  <a:pt x="641" y="947"/>
                </a:cubicBezTo>
                <a:cubicBezTo>
                  <a:pt x="642" y="949"/>
                  <a:pt x="642" y="951"/>
                  <a:pt x="643" y="953"/>
                </a:cubicBezTo>
                <a:cubicBezTo>
                  <a:pt x="642" y="954"/>
                  <a:pt x="641" y="955"/>
                  <a:pt x="640" y="956"/>
                </a:cubicBezTo>
                <a:close/>
                <a:moveTo>
                  <a:pt x="644" y="931"/>
                </a:moveTo>
                <a:cubicBezTo>
                  <a:pt x="645" y="934"/>
                  <a:pt x="647" y="936"/>
                  <a:pt x="648" y="938"/>
                </a:cubicBezTo>
                <a:cubicBezTo>
                  <a:pt x="646" y="940"/>
                  <a:pt x="644" y="942"/>
                  <a:pt x="642" y="945"/>
                </a:cubicBezTo>
                <a:cubicBezTo>
                  <a:pt x="642" y="940"/>
                  <a:pt x="643" y="936"/>
                  <a:pt x="644" y="931"/>
                </a:cubicBezTo>
                <a:close/>
                <a:moveTo>
                  <a:pt x="638" y="941"/>
                </a:moveTo>
                <a:cubicBezTo>
                  <a:pt x="639" y="943"/>
                  <a:pt x="640" y="944"/>
                  <a:pt x="641" y="946"/>
                </a:cubicBezTo>
                <a:cubicBezTo>
                  <a:pt x="639" y="948"/>
                  <a:pt x="637" y="950"/>
                  <a:pt x="635" y="952"/>
                </a:cubicBezTo>
                <a:cubicBezTo>
                  <a:pt x="633" y="950"/>
                  <a:pt x="632" y="948"/>
                  <a:pt x="631" y="946"/>
                </a:cubicBezTo>
                <a:cubicBezTo>
                  <a:pt x="630" y="944"/>
                  <a:pt x="630" y="943"/>
                  <a:pt x="631" y="941"/>
                </a:cubicBezTo>
                <a:cubicBezTo>
                  <a:pt x="632" y="940"/>
                  <a:pt x="634" y="938"/>
                  <a:pt x="635" y="937"/>
                </a:cubicBezTo>
                <a:cubicBezTo>
                  <a:pt x="636" y="938"/>
                  <a:pt x="637" y="940"/>
                  <a:pt x="638" y="941"/>
                </a:cubicBezTo>
                <a:close/>
                <a:moveTo>
                  <a:pt x="631" y="940"/>
                </a:moveTo>
                <a:cubicBezTo>
                  <a:pt x="631" y="937"/>
                  <a:pt x="631" y="935"/>
                  <a:pt x="632" y="932"/>
                </a:cubicBezTo>
                <a:cubicBezTo>
                  <a:pt x="633" y="934"/>
                  <a:pt x="634" y="935"/>
                  <a:pt x="635" y="936"/>
                </a:cubicBezTo>
                <a:cubicBezTo>
                  <a:pt x="633" y="937"/>
                  <a:pt x="632" y="939"/>
                  <a:pt x="631" y="940"/>
                </a:cubicBezTo>
                <a:close/>
                <a:moveTo>
                  <a:pt x="627" y="943"/>
                </a:moveTo>
                <a:cubicBezTo>
                  <a:pt x="626" y="944"/>
                  <a:pt x="625" y="945"/>
                  <a:pt x="623" y="946"/>
                </a:cubicBezTo>
                <a:cubicBezTo>
                  <a:pt x="623" y="943"/>
                  <a:pt x="623" y="940"/>
                  <a:pt x="623" y="937"/>
                </a:cubicBezTo>
                <a:cubicBezTo>
                  <a:pt x="623" y="937"/>
                  <a:pt x="623" y="937"/>
                  <a:pt x="623" y="937"/>
                </a:cubicBezTo>
                <a:cubicBezTo>
                  <a:pt x="624" y="939"/>
                  <a:pt x="626" y="941"/>
                  <a:pt x="627" y="943"/>
                </a:cubicBezTo>
                <a:close/>
                <a:moveTo>
                  <a:pt x="622" y="937"/>
                </a:moveTo>
                <a:cubicBezTo>
                  <a:pt x="618" y="940"/>
                  <a:pt x="614" y="943"/>
                  <a:pt x="611" y="946"/>
                </a:cubicBezTo>
                <a:cubicBezTo>
                  <a:pt x="610" y="946"/>
                  <a:pt x="610" y="946"/>
                  <a:pt x="610" y="946"/>
                </a:cubicBezTo>
                <a:cubicBezTo>
                  <a:pt x="610" y="942"/>
                  <a:pt x="609" y="939"/>
                  <a:pt x="610" y="935"/>
                </a:cubicBezTo>
                <a:cubicBezTo>
                  <a:pt x="612" y="933"/>
                  <a:pt x="615" y="931"/>
                  <a:pt x="618" y="929"/>
                </a:cubicBezTo>
                <a:cubicBezTo>
                  <a:pt x="619" y="932"/>
                  <a:pt x="620" y="934"/>
                  <a:pt x="622" y="936"/>
                </a:cubicBezTo>
                <a:cubicBezTo>
                  <a:pt x="622" y="936"/>
                  <a:pt x="622" y="937"/>
                  <a:pt x="622" y="937"/>
                </a:cubicBezTo>
                <a:close/>
                <a:moveTo>
                  <a:pt x="617" y="929"/>
                </a:moveTo>
                <a:cubicBezTo>
                  <a:pt x="614" y="931"/>
                  <a:pt x="612" y="932"/>
                  <a:pt x="610" y="934"/>
                </a:cubicBezTo>
                <a:cubicBezTo>
                  <a:pt x="610" y="932"/>
                  <a:pt x="610" y="930"/>
                  <a:pt x="610" y="928"/>
                </a:cubicBezTo>
                <a:cubicBezTo>
                  <a:pt x="612" y="928"/>
                  <a:pt x="615" y="928"/>
                  <a:pt x="617" y="928"/>
                </a:cubicBezTo>
                <a:cubicBezTo>
                  <a:pt x="617" y="928"/>
                  <a:pt x="617" y="929"/>
                  <a:pt x="617" y="929"/>
                </a:cubicBezTo>
                <a:close/>
                <a:moveTo>
                  <a:pt x="609" y="935"/>
                </a:moveTo>
                <a:cubicBezTo>
                  <a:pt x="607" y="936"/>
                  <a:pt x="605" y="937"/>
                  <a:pt x="604" y="938"/>
                </a:cubicBezTo>
                <a:cubicBezTo>
                  <a:pt x="602" y="936"/>
                  <a:pt x="601" y="934"/>
                  <a:pt x="599" y="932"/>
                </a:cubicBezTo>
                <a:cubicBezTo>
                  <a:pt x="599" y="931"/>
                  <a:pt x="599" y="930"/>
                  <a:pt x="600" y="929"/>
                </a:cubicBezTo>
                <a:cubicBezTo>
                  <a:pt x="603" y="928"/>
                  <a:pt x="606" y="928"/>
                  <a:pt x="609" y="928"/>
                </a:cubicBezTo>
                <a:cubicBezTo>
                  <a:pt x="609" y="931"/>
                  <a:pt x="609" y="933"/>
                  <a:pt x="609" y="935"/>
                </a:cubicBezTo>
                <a:close/>
                <a:moveTo>
                  <a:pt x="600" y="928"/>
                </a:moveTo>
                <a:cubicBezTo>
                  <a:pt x="600" y="927"/>
                  <a:pt x="600" y="926"/>
                  <a:pt x="601" y="925"/>
                </a:cubicBezTo>
                <a:cubicBezTo>
                  <a:pt x="604" y="922"/>
                  <a:pt x="608" y="920"/>
                  <a:pt x="612" y="918"/>
                </a:cubicBezTo>
                <a:cubicBezTo>
                  <a:pt x="611" y="921"/>
                  <a:pt x="610" y="924"/>
                  <a:pt x="609" y="928"/>
                </a:cubicBezTo>
                <a:cubicBezTo>
                  <a:pt x="606" y="928"/>
                  <a:pt x="603" y="928"/>
                  <a:pt x="600" y="928"/>
                </a:cubicBezTo>
                <a:close/>
                <a:moveTo>
                  <a:pt x="599" y="928"/>
                </a:moveTo>
                <a:cubicBezTo>
                  <a:pt x="598" y="928"/>
                  <a:pt x="597" y="928"/>
                  <a:pt x="596" y="928"/>
                </a:cubicBezTo>
                <a:cubicBezTo>
                  <a:pt x="596" y="928"/>
                  <a:pt x="596" y="928"/>
                  <a:pt x="596" y="928"/>
                </a:cubicBezTo>
                <a:cubicBezTo>
                  <a:pt x="597" y="927"/>
                  <a:pt x="598" y="926"/>
                  <a:pt x="599" y="926"/>
                </a:cubicBezTo>
                <a:cubicBezTo>
                  <a:pt x="599" y="926"/>
                  <a:pt x="599" y="927"/>
                  <a:pt x="599" y="928"/>
                </a:cubicBezTo>
                <a:close/>
                <a:moveTo>
                  <a:pt x="593" y="928"/>
                </a:moveTo>
                <a:cubicBezTo>
                  <a:pt x="592" y="929"/>
                  <a:pt x="590" y="929"/>
                  <a:pt x="588" y="929"/>
                </a:cubicBezTo>
                <a:cubicBezTo>
                  <a:pt x="589" y="926"/>
                  <a:pt x="590" y="924"/>
                  <a:pt x="590" y="922"/>
                </a:cubicBezTo>
                <a:cubicBezTo>
                  <a:pt x="592" y="924"/>
                  <a:pt x="593" y="926"/>
                  <a:pt x="595" y="928"/>
                </a:cubicBezTo>
                <a:cubicBezTo>
                  <a:pt x="594" y="928"/>
                  <a:pt x="594" y="928"/>
                  <a:pt x="593" y="928"/>
                </a:cubicBezTo>
                <a:close/>
                <a:moveTo>
                  <a:pt x="587" y="929"/>
                </a:moveTo>
                <a:cubicBezTo>
                  <a:pt x="587" y="929"/>
                  <a:pt x="587" y="929"/>
                  <a:pt x="587" y="929"/>
                </a:cubicBezTo>
                <a:cubicBezTo>
                  <a:pt x="586" y="927"/>
                  <a:pt x="585" y="926"/>
                  <a:pt x="584" y="924"/>
                </a:cubicBezTo>
                <a:cubicBezTo>
                  <a:pt x="586" y="923"/>
                  <a:pt x="587" y="921"/>
                  <a:pt x="589" y="920"/>
                </a:cubicBezTo>
                <a:cubicBezTo>
                  <a:pt x="589" y="920"/>
                  <a:pt x="589" y="920"/>
                  <a:pt x="590" y="921"/>
                </a:cubicBezTo>
                <a:cubicBezTo>
                  <a:pt x="589" y="923"/>
                  <a:pt x="588" y="926"/>
                  <a:pt x="587" y="929"/>
                </a:cubicBezTo>
                <a:close/>
                <a:moveTo>
                  <a:pt x="590" y="919"/>
                </a:moveTo>
                <a:cubicBezTo>
                  <a:pt x="590" y="919"/>
                  <a:pt x="590" y="919"/>
                  <a:pt x="590" y="919"/>
                </a:cubicBezTo>
                <a:cubicBezTo>
                  <a:pt x="590" y="919"/>
                  <a:pt x="590" y="919"/>
                  <a:pt x="590" y="919"/>
                </a:cubicBezTo>
                <a:cubicBezTo>
                  <a:pt x="590" y="919"/>
                  <a:pt x="590" y="919"/>
                  <a:pt x="590" y="919"/>
                </a:cubicBezTo>
                <a:close/>
                <a:moveTo>
                  <a:pt x="583" y="924"/>
                </a:moveTo>
                <a:cubicBezTo>
                  <a:pt x="582" y="921"/>
                  <a:pt x="581" y="919"/>
                  <a:pt x="580" y="917"/>
                </a:cubicBezTo>
                <a:cubicBezTo>
                  <a:pt x="580" y="916"/>
                  <a:pt x="579" y="917"/>
                  <a:pt x="579" y="917"/>
                </a:cubicBezTo>
                <a:cubicBezTo>
                  <a:pt x="580" y="920"/>
                  <a:pt x="581" y="922"/>
                  <a:pt x="583" y="924"/>
                </a:cubicBezTo>
                <a:cubicBezTo>
                  <a:pt x="581" y="926"/>
                  <a:pt x="579" y="928"/>
                  <a:pt x="577" y="930"/>
                </a:cubicBezTo>
                <a:cubicBezTo>
                  <a:pt x="576" y="930"/>
                  <a:pt x="575" y="930"/>
                  <a:pt x="574" y="930"/>
                </a:cubicBezTo>
                <a:cubicBezTo>
                  <a:pt x="574" y="926"/>
                  <a:pt x="575" y="923"/>
                  <a:pt x="576" y="920"/>
                </a:cubicBezTo>
                <a:cubicBezTo>
                  <a:pt x="576" y="919"/>
                  <a:pt x="575" y="919"/>
                  <a:pt x="575" y="919"/>
                </a:cubicBezTo>
                <a:cubicBezTo>
                  <a:pt x="574" y="923"/>
                  <a:pt x="573" y="926"/>
                  <a:pt x="573" y="929"/>
                </a:cubicBezTo>
                <a:cubicBezTo>
                  <a:pt x="571" y="927"/>
                  <a:pt x="569" y="925"/>
                  <a:pt x="567" y="923"/>
                </a:cubicBezTo>
                <a:cubicBezTo>
                  <a:pt x="571" y="920"/>
                  <a:pt x="576" y="917"/>
                  <a:pt x="580" y="914"/>
                </a:cubicBezTo>
                <a:cubicBezTo>
                  <a:pt x="585" y="915"/>
                  <a:pt x="590" y="915"/>
                  <a:pt x="595" y="915"/>
                </a:cubicBezTo>
                <a:cubicBezTo>
                  <a:pt x="591" y="917"/>
                  <a:pt x="587" y="920"/>
                  <a:pt x="583" y="924"/>
                </a:cubicBezTo>
                <a:close/>
                <a:moveTo>
                  <a:pt x="581" y="914"/>
                </a:moveTo>
                <a:cubicBezTo>
                  <a:pt x="581" y="913"/>
                  <a:pt x="580" y="913"/>
                  <a:pt x="580" y="913"/>
                </a:cubicBezTo>
                <a:cubicBezTo>
                  <a:pt x="580" y="913"/>
                  <a:pt x="579" y="914"/>
                  <a:pt x="579" y="914"/>
                </a:cubicBezTo>
                <a:cubicBezTo>
                  <a:pt x="572" y="914"/>
                  <a:pt x="566" y="913"/>
                  <a:pt x="559" y="913"/>
                </a:cubicBezTo>
                <a:cubicBezTo>
                  <a:pt x="559" y="913"/>
                  <a:pt x="558" y="913"/>
                  <a:pt x="558" y="913"/>
                </a:cubicBezTo>
                <a:cubicBezTo>
                  <a:pt x="570" y="913"/>
                  <a:pt x="583" y="913"/>
                  <a:pt x="595" y="913"/>
                </a:cubicBezTo>
                <a:cubicBezTo>
                  <a:pt x="595" y="913"/>
                  <a:pt x="595" y="913"/>
                  <a:pt x="596" y="913"/>
                </a:cubicBezTo>
                <a:cubicBezTo>
                  <a:pt x="596" y="913"/>
                  <a:pt x="596" y="913"/>
                  <a:pt x="596" y="913"/>
                </a:cubicBezTo>
                <a:cubicBezTo>
                  <a:pt x="596" y="913"/>
                  <a:pt x="596" y="913"/>
                  <a:pt x="596" y="913"/>
                </a:cubicBezTo>
                <a:cubicBezTo>
                  <a:pt x="596" y="913"/>
                  <a:pt x="596" y="913"/>
                  <a:pt x="597" y="913"/>
                </a:cubicBezTo>
                <a:cubicBezTo>
                  <a:pt x="597" y="913"/>
                  <a:pt x="597" y="913"/>
                  <a:pt x="597" y="913"/>
                </a:cubicBezTo>
                <a:cubicBezTo>
                  <a:pt x="597" y="914"/>
                  <a:pt x="596" y="914"/>
                  <a:pt x="596" y="914"/>
                </a:cubicBezTo>
                <a:cubicBezTo>
                  <a:pt x="591" y="914"/>
                  <a:pt x="586" y="914"/>
                  <a:pt x="581" y="914"/>
                </a:cubicBezTo>
                <a:close/>
                <a:moveTo>
                  <a:pt x="597" y="913"/>
                </a:moveTo>
                <a:cubicBezTo>
                  <a:pt x="597" y="913"/>
                  <a:pt x="598" y="913"/>
                  <a:pt x="598" y="913"/>
                </a:cubicBezTo>
                <a:cubicBezTo>
                  <a:pt x="598" y="913"/>
                  <a:pt x="597" y="913"/>
                  <a:pt x="597" y="913"/>
                </a:cubicBezTo>
                <a:cubicBezTo>
                  <a:pt x="597" y="913"/>
                  <a:pt x="597" y="913"/>
                  <a:pt x="597" y="913"/>
                </a:cubicBezTo>
                <a:close/>
                <a:moveTo>
                  <a:pt x="601" y="912"/>
                </a:moveTo>
                <a:cubicBezTo>
                  <a:pt x="601" y="912"/>
                  <a:pt x="601" y="912"/>
                  <a:pt x="601" y="912"/>
                </a:cubicBezTo>
                <a:cubicBezTo>
                  <a:pt x="601" y="911"/>
                  <a:pt x="601" y="911"/>
                  <a:pt x="602" y="911"/>
                </a:cubicBezTo>
                <a:cubicBezTo>
                  <a:pt x="603" y="911"/>
                  <a:pt x="604" y="911"/>
                  <a:pt x="606" y="911"/>
                </a:cubicBezTo>
                <a:cubicBezTo>
                  <a:pt x="606" y="911"/>
                  <a:pt x="606" y="912"/>
                  <a:pt x="606" y="912"/>
                </a:cubicBezTo>
                <a:cubicBezTo>
                  <a:pt x="604" y="912"/>
                  <a:pt x="602" y="912"/>
                  <a:pt x="601" y="912"/>
                </a:cubicBezTo>
                <a:close/>
                <a:moveTo>
                  <a:pt x="603" y="910"/>
                </a:moveTo>
                <a:cubicBezTo>
                  <a:pt x="605" y="907"/>
                  <a:pt x="607" y="905"/>
                  <a:pt x="609" y="903"/>
                </a:cubicBezTo>
                <a:cubicBezTo>
                  <a:pt x="608" y="905"/>
                  <a:pt x="607" y="907"/>
                  <a:pt x="606" y="910"/>
                </a:cubicBezTo>
                <a:cubicBezTo>
                  <a:pt x="605" y="910"/>
                  <a:pt x="604" y="910"/>
                  <a:pt x="603" y="910"/>
                </a:cubicBezTo>
                <a:close/>
                <a:moveTo>
                  <a:pt x="608" y="900"/>
                </a:moveTo>
                <a:cubicBezTo>
                  <a:pt x="609" y="899"/>
                  <a:pt x="610" y="898"/>
                  <a:pt x="610" y="898"/>
                </a:cubicBezTo>
                <a:cubicBezTo>
                  <a:pt x="611" y="896"/>
                  <a:pt x="612" y="895"/>
                  <a:pt x="613" y="894"/>
                </a:cubicBezTo>
                <a:cubicBezTo>
                  <a:pt x="614" y="894"/>
                  <a:pt x="614" y="894"/>
                  <a:pt x="615" y="894"/>
                </a:cubicBezTo>
                <a:cubicBezTo>
                  <a:pt x="612" y="896"/>
                  <a:pt x="610" y="898"/>
                  <a:pt x="608" y="900"/>
                </a:cubicBezTo>
                <a:close/>
                <a:moveTo>
                  <a:pt x="612" y="894"/>
                </a:moveTo>
                <a:cubicBezTo>
                  <a:pt x="612" y="894"/>
                  <a:pt x="612" y="894"/>
                  <a:pt x="611" y="894"/>
                </a:cubicBezTo>
                <a:cubicBezTo>
                  <a:pt x="612" y="893"/>
                  <a:pt x="613" y="892"/>
                  <a:pt x="614" y="891"/>
                </a:cubicBezTo>
                <a:cubicBezTo>
                  <a:pt x="614" y="892"/>
                  <a:pt x="613" y="893"/>
                  <a:pt x="612" y="894"/>
                </a:cubicBezTo>
                <a:close/>
                <a:moveTo>
                  <a:pt x="607" y="896"/>
                </a:moveTo>
                <a:cubicBezTo>
                  <a:pt x="603" y="899"/>
                  <a:pt x="600" y="902"/>
                  <a:pt x="596" y="906"/>
                </a:cubicBezTo>
                <a:cubicBezTo>
                  <a:pt x="596" y="905"/>
                  <a:pt x="596" y="905"/>
                  <a:pt x="596" y="905"/>
                </a:cubicBezTo>
                <a:cubicBezTo>
                  <a:pt x="599" y="902"/>
                  <a:pt x="603" y="898"/>
                  <a:pt x="606" y="894"/>
                </a:cubicBezTo>
                <a:cubicBezTo>
                  <a:pt x="607" y="894"/>
                  <a:pt x="608" y="894"/>
                  <a:pt x="609" y="894"/>
                </a:cubicBezTo>
                <a:cubicBezTo>
                  <a:pt x="608" y="895"/>
                  <a:pt x="608" y="895"/>
                  <a:pt x="607" y="896"/>
                </a:cubicBezTo>
                <a:close/>
                <a:moveTo>
                  <a:pt x="576" y="895"/>
                </a:moveTo>
                <a:cubicBezTo>
                  <a:pt x="576" y="895"/>
                  <a:pt x="576" y="895"/>
                  <a:pt x="576" y="895"/>
                </a:cubicBezTo>
                <a:cubicBezTo>
                  <a:pt x="575" y="895"/>
                  <a:pt x="576" y="896"/>
                  <a:pt x="576" y="896"/>
                </a:cubicBezTo>
                <a:cubicBezTo>
                  <a:pt x="577" y="896"/>
                  <a:pt x="577" y="896"/>
                  <a:pt x="577" y="896"/>
                </a:cubicBezTo>
                <a:cubicBezTo>
                  <a:pt x="582" y="899"/>
                  <a:pt x="588" y="903"/>
                  <a:pt x="594" y="906"/>
                </a:cubicBezTo>
                <a:cubicBezTo>
                  <a:pt x="593" y="906"/>
                  <a:pt x="593" y="907"/>
                  <a:pt x="592" y="908"/>
                </a:cubicBezTo>
                <a:cubicBezTo>
                  <a:pt x="591" y="907"/>
                  <a:pt x="590" y="907"/>
                  <a:pt x="589" y="906"/>
                </a:cubicBezTo>
                <a:cubicBezTo>
                  <a:pt x="585" y="904"/>
                  <a:pt x="579" y="903"/>
                  <a:pt x="578" y="898"/>
                </a:cubicBezTo>
                <a:cubicBezTo>
                  <a:pt x="578" y="897"/>
                  <a:pt x="577" y="897"/>
                  <a:pt x="577" y="898"/>
                </a:cubicBezTo>
                <a:cubicBezTo>
                  <a:pt x="577" y="899"/>
                  <a:pt x="578" y="899"/>
                  <a:pt x="578" y="900"/>
                </a:cubicBezTo>
                <a:cubicBezTo>
                  <a:pt x="576" y="898"/>
                  <a:pt x="574" y="897"/>
                  <a:pt x="572" y="895"/>
                </a:cubicBezTo>
                <a:cubicBezTo>
                  <a:pt x="572" y="895"/>
                  <a:pt x="572" y="895"/>
                  <a:pt x="572" y="895"/>
                </a:cubicBezTo>
                <a:cubicBezTo>
                  <a:pt x="573" y="895"/>
                  <a:pt x="573" y="895"/>
                  <a:pt x="573" y="895"/>
                </a:cubicBezTo>
                <a:cubicBezTo>
                  <a:pt x="573" y="895"/>
                  <a:pt x="573" y="895"/>
                  <a:pt x="573" y="895"/>
                </a:cubicBezTo>
                <a:cubicBezTo>
                  <a:pt x="574" y="895"/>
                  <a:pt x="575" y="895"/>
                  <a:pt x="575" y="895"/>
                </a:cubicBezTo>
                <a:cubicBezTo>
                  <a:pt x="575" y="895"/>
                  <a:pt x="576" y="895"/>
                  <a:pt x="576" y="895"/>
                </a:cubicBezTo>
                <a:close/>
                <a:moveTo>
                  <a:pt x="574" y="894"/>
                </a:moveTo>
                <a:cubicBezTo>
                  <a:pt x="574" y="894"/>
                  <a:pt x="574" y="894"/>
                  <a:pt x="574" y="894"/>
                </a:cubicBezTo>
                <a:cubicBezTo>
                  <a:pt x="574" y="894"/>
                  <a:pt x="575" y="894"/>
                  <a:pt x="575" y="894"/>
                </a:cubicBezTo>
                <a:cubicBezTo>
                  <a:pt x="574" y="894"/>
                  <a:pt x="574" y="894"/>
                  <a:pt x="574" y="894"/>
                </a:cubicBezTo>
                <a:close/>
                <a:moveTo>
                  <a:pt x="563" y="886"/>
                </a:moveTo>
                <a:cubicBezTo>
                  <a:pt x="567" y="884"/>
                  <a:pt x="571" y="882"/>
                  <a:pt x="575" y="881"/>
                </a:cubicBezTo>
                <a:cubicBezTo>
                  <a:pt x="578" y="881"/>
                  <a:pt x="581" y="881"/>
                  <a:pt x="584" y="881"/>
                </a:cubicBezTo>
                <a:cubicBezTo>
                  <a:pt x="579" y="884"/>
                  <a:pt x="574" y="886"/>
                  <a:pt x="569" y="890"/>
                </a:cubicBezTo>
                <a:cubicBezTo>
                  <a:pt x="567" y="888"/>
                  <a:pt x="565" y="887"/>
                  <a:pt x="563" y="886"/>
                </a:cubicBezTo>
                <a:close/>
                <a:moveTo>
                  <a:pt x="586" y="875"/>
                </a:moveTo>
                <a:cubicBezTo>
                  <a:pt x="580" y="875"/>
                  <a:pt x="574" y="876"/>
                  <a:pt x="569" y="876"/>
                </a:cubicBezTo>
                <a:cubicBezTo>
                  <a:pt x="564" y="876"/>
                  <a:pt x="559" y="877"/>
                  <a:pt x="554" y="877"/>
                </a:cubicBezTo>
                <a:cubicBezTo>
                  <a:pt x="561" y="876"/>
                  <a:pt x="568" y="876"/>
                  <a:pt x="575" y="875"/>
                </a:cubicBezTo>
                <a:cubicBezTo>
                  <a:pt x="575" y="875"/>
                  <a:pt x="575" y="875"/>
                  <a:pt x="576" y="875"/>
                </a:cubicBezTo>
                <a:cubicBezTo>
                  <a:pt x="579" y="875"/>
                  <a:pt x="582" y="875"/>
                  <a:pt x="586" y="875"/>
                </a:cubicBezTo>
                <a:close/>
                <a:moveTo>
                  <a:pt x="545" y="877"/>
                </a:moveTo>
                <a:cubicBezTo>
                  <a:pt x="545" y="877"/>
                  <a:pt x="545" y="876"/>
                  <a:pt x="545" y="876"/>
                </a:cubicBezTo>
                <a:cubicBezTo>
                  <a:pt x="549" y="875"/>
                  <a:pt x="554" y="875"/>
                  <a:pt x="558" y="875"/>
                </a:cubicBezTo>
                <a:cubicBezTo>
                  <a:pt x="562" y="875"/>
                  <a:pt x="566" y="875"/>
                  <a:pt x="570" y="875"/>
                </a:cubicBezTo>
                <a:cubicBezTo>
                  <a:pt x="562" y="876"/>
                  <a:pt x="554" y="876"/>
                  <a:pt x="545" y="877"/>
                </a:cubicBezTo>
                <a:close/>
                <a:moveTo>
                  <a:pt x="545" y="877"/>
                </a:moveTo>
                <a:cubicBezTo>
                  <a:pt x="544" y="877"/>
                  <a:pt x="543" y="877"/>
                  <a:pt x="542" y="878"/>
                </a:cubicBezTo>
                <a:cubicBezTo>
                  <a:pt x="542" y="877"/>
                  <a:pt x="542" y="877"/>
                  <a:pt x="542" y="877"/>
                </a:cubicBezTo>
                <a:cubicBezTo>
                  <a:pt x="541" y="876"/>
                  <a:pt x="540" y="877"/>
                  <a:pt x="541" y="877"/>
                </a:cubicBezTo>
                <a:cubicBezTo>
                  <a:pt x="541" y="877"/>
                  <a:pt x="541" y="878"/>
                  <a:pt x="541" y="878"/>
                </a:cubicBezTo>
                <a:cubicBezTo>
                  <a:pt x="539" y="878"/>
                  <a:pt x="538" y="878"/>
                  <a:pt x="536" y="878"/>
                </a:cubicBezTo>
                <a:cubicBezTo>
                  <a:pt x="530" y="878"/>
                  <a:pt x="525" y="878"/>
                  <a:pt x="519" y="878"/>
                </a:cubicBezTo>
                <a:cubicBezTo>
                  <a:pt x="519" y="878"/>
                  <a:pt x="519" y="878"/>
                  <a:pt x="518" y="878"/>
                </a:cubicBezTo>
                <a:cubicBezTo>
                  <a:pt x="517" y="878"/>
                  <a:pt x="516" y="878"/>
                  <a:pt x="515" y="878"/>
                </a:cubicBezTo>
                <a:cubicBezTo>
                  <a:pt x="510" y="878"/>
                  <a:pt x="505" y="878"/>
                  <a:pt x="500" y="878"/>
                </a:cubicBezTo>
                <a:cubicBezTo>
                  <a:pt x="500" y="878"/>
                  <a:pt x="500" y="877"/>
                  <a:pt x="500" y="877"/>
                </a:cubicBezTo>
                <a:cubicBezTo>
                  <a:pt x="515" y="876"/>
                  <a:pt x="530" y="876"/>
                  <a:pt x="544" y="876"/>
                </a:cubicBezTo>
                <a:cubicBezTo>
                  <a:pt x="545" y="876"/>
                  <a:pt x="545" y="877"/>
                  <a:pt x="545" y="877"/>
                </a:cubicBezTo>
                <a:close/>
                <a:moveTo>
                  <a:pt x="500" y="878"/>
                </a:moveTo>
                <a:cubicBezTo>
                  <a:pt x="500" y="878"/>
                  <a:pt x="499" y="878"/>
                  <a:pt x="499" y="878"/>
                </a:cubicBezTo>
                <a:cubicBezTo>
                  <a:pt x="498" y="878"/>
                  <a:pt x="498" y="877"/>
                  <a:pt x="498" y="877"/>
                </a:cubicBezTo>
                <a:cubicBezTo>
                  <a:pt x="498" y="877"/>
                  <a:pt x="499" y="877"/>
                  <a:pt x="500" y="877"/>
                </a:cubicBezTo>
                <a:cubicBezTo>
                  <a:pt x="500" y="877"/>
                  <a:pt x="500" y="878"/>
                  <a:pt x="500" y="878"/>
                </a:cubicBezTo>
                <a:close/>
                <a:moveTo>
                  <a:pt x="497" y="876"/>
                </a:moveTo>
                <a:cubicBezTo>
                  <a:pt x="497" y="876"/>
                  <a:pt x="497" y="875"/>
                  <a:pt x="497" y="875"/>
                </a:cubicBezTo>
                <a:cubicBezTo>
                  <a:pt x="497" y="875"/>
                  <a:pt x="498" y="875"/>
                  <a:pt x="499" y="875"/>
                </a:cubicBezTo>
                <a:cubicBezTo>
                  <a:pt x="499" y="875"/>
                  <a:pt x="499" y="876"/>
                  <a:pt x="499" y="876"/>
                </a:cubicBezTo>
                <a:cubicBezTo>
                  <a:pt x="499" y="876"/>
                  <a:pt x="498" y="876"/>
                  <a:pt x="497" y="876"/>
                </a:cubicBezTo>
                <a:close/>
                <a:moveTo>
                  <a:pt x="496" y="874"/>
                </a:moveTo>
                <a:cubicBezTo>
                  <a:pt x="496" y="873"/>
                  <a:pt x="495" y="872"/>
                  <a:pt x="494" y="870"/>
                </a:cubicBezTo>
                <a:cubicBezTo>
                  <a:pt x="495" y="870"/>
                  <a:pt x="496" y="870"/>
                  <a:pt x="497" y="870"/>
                </a:cubicBezTo>
                <a:cubicBezTo>
                  <a:pt x="498" y="872"/>
                  <a:pt x="498" y="873"/>
                  <a:pt x="499" y="874"/>
                </a:cubicBezTo>
                <a:cubicBezTo>
                  <a:pt x="498" y="874"/>
                  <a:pt x="497" y="874"/>
                  <a:pt x="496" y="874"/>
                </a:cubicBezTo>
                <a:close/>
                <a:moveTo>
                  <a:pt x="494" y="869"/>
                </a:moveTo>
                <a:cubicBezTo>
                  <a:pt x="494" y="869"/>
                  <a:pt x="493" y="869"/>
                  <a:pt x="493" y="868"/>
                </a:cubicBezTo>
                <a:cubicBezTo>
                  <a:pt x="493" y="868"/>
                  <a:pt x="494" y="868"/>
                  <a:pt x="494" y="868"/>
                </a:cubicBezTo>
                <a:cubicBezTo>
                  <a:pt x="495" y="867"/>
                  <a:pt x="495" y="866"/>
                  <a:pt x="496" y="865"/>
                </a:cubicBezTo>
                <a:cubicBezTo>
                  <a:pt x="496" y="866"/>
                  <a:pt x="497" y="868"/>
                  <a:pt x="497" y="869"/>
                </a:cubicBezTo>
                <a:cubicBezTo>
                  <a:pt x="496" y="869"/>
                  <a:pt x="495" y="869"/>
                  <a:pt x="494" y="869"/>
                </a:cubicBezTo>
                <a:close/>
                <a:moveTo>
                  <a:pt x="497" y="863"/>
                </a:moveTo>
                <a:cubicBezTo>
                  <a:pt x="497" y="863"/>
                  <a:pt x="497" y="863"/>
                  <a:pt x="498" y="863"/>
                </a:cubicBezTo>
                <a:cubicBezTo>
                  <a:pt x="498" y="863"/>
                  <a:pt x="498" y="863"/>
                  <a:pt x="498" y="863"/>
                </a:cubicBezTo>
                <a:cubicBezTo>
                  <a:pt x="498" y="863"/>
                  <a:pt x="497" y="863"/>
                  <a:pt x="497" y="863"/>
                </a:cubicBezTo>
                <a:cubicBezTo>
                  <a:pt x="497" y="863"/>
                  <a:pt x="497" y="863"/>
                  <a:pt x="497" y="863"/>
                </a:cubicBezTo>
                <a:close/>
                <a:moveTo>
                  <a:pt x="503" y="862"/>
                </a:moveTo>
                <a:cubicBezTo>
                  <a:pt x="503" y="862"/>
                  <a:pt x="504" y="862"/>
                  <a:pt x="504" y="862"/>
                </a:cubicBezTo>
                <a:cubicBezTo>
                  <a:pt x="504" y="863"/>
                  <a:pt x="504" y="863"/>
                  <a:pt x="504" y="863"/>
                </a:cubicBezTo>
                <a:cubicBezTo>
                  <a:pt x="504" y="863"/>
                  <a:pt x="504" y="863"/>
                  <a:pt x="503" y="863"/>
                </a:cubicBezTo>
                <a:cubicBezTo>
                  <a:pt x="503" y="863"/>
                  <a:pt x="503" y="863"/>
                  <a:pt x="503" y="862"/>
                </a:cubicBezTo>
                <a:close/>
                <a:moveTo>
                  <a:pt x="529" y="859"/>
                </a:moveTo>
                <a:cubicBezTo>
                  <a:pt x="529" y="859"/>
                  <a:pt x="529" y="858"/>
                  <a:pt x="529" y="858"/>
                </a:cubicBezTo>
                <a:cubicBezTo>
                  <a:pt x="530" y="858"/>
                  <a:pt x="530" y="859"/>
                  <a:pt x="531" y="859"/>
                </a:cubicBezTo>
                <a:cubicBezTo>
                  <a:pt x="530" y="859"/>
                  <a:pt x="529" y="859"/>
                  <a:pt x="529" y="859"/>
                </a:cubicBezTo>
                <a:close/>
                <a:moveTo>
                  <a:pt x="529" y="856"/>
                </a:moveTo>
                <a:cubicBezTo>
                  <a:pt x="528" y="855"/>
                  <a:pt x="527" y="854"/>
                  <a:pt x="526" y="853"/>
                </a:cubicBezTo>
                <a:cubicBezTo>
                  <a:pt x="527" y="852"/>
                  <a:pt x="528" y="851"/>
                  <a:pt x="528" y="850"/>
                </a:cubicBezTo>
                <a:cubicBezTo>
                  <a:pt x="529" y="852"/>
                  <a:pt x="529" y="854"/>
                  <a:pt x="530" y="855"/>
                </a:cubicBezTo>
                <a:cubicBezTo>
                  <a:pt x="530" y="856"/>
                  <a:pt x="530" y="856"/>
                  <a:pt x="530" y="856"/>
                </a:cubicBezTo>
                <a:cubicBezTo>
                  <a:pt x="530" y="856"/>
                  <a:pt x="529" y="856"/>
                  <a:pt x="529" y="856"/>
                </a:cubicBezTo>
                <a:close/>
                <a:moveTo>
                  <a:pt x="525" y="852"/>
                </a:moveTo>
                <a:cubicBezTo>
                  <a:pt x="525" y="851"/>
                  <a:pt x="524" y="849"/>
                  <a:pt x="524" y="847"/>
                </a:cubicBezTo>
                <a:cubicBezTo>
                  <a:pt x="524" y="847"/>
                  <a:pt x="524" y="847"/>
                  <a:pt x="524" y="847"/>
                </a:cubicBezTo>
                <a:cubicBezTo>
                  <a:pt x="524" y="847"/>
                  <a:pt x="524" y="847"/>
                  <a:pt x="524" y="847"/>
                </a:cubicBezTo>
                <a:cubicBezTo>
                  <a:pt x="525" y="847"/>
                  <a:pt x="525" y="846"/>
                  <a:pt x="525" y="846"/>
                </a:cubicBezTo>
                <a:cubicBezTo>
                  <a:pt x="525" y="846"/>
                  <a:pt x="526" y="845"/>
                  <a:pt x="526" y="845"/>
                </a:cubicBezTo>
                <a:cubicBezTo>
                  <a:pt x="526" y="845"/>
                  <a:pt x="527" y="844"/>
                  <a:pt x="527" y="844"/>
                </a:cubicBezTo>
                <a:cubicBezTo>
                  <a:pt x="527" y="846"/>
                  <a:pt x="528" y="847"/>
                  <a:pt x="528" y="849"/>
                </a:cubicBezTo>
                <a:cubicBezTo>
                  <a:pt x="527" y="850"/>
                  <a:pt x="526" y="851"/>
                  <a:pt x="525" y="852"/>
                </a:cubicBezTo>
                <a:close/>
                <a:moveTo>
                  <a:pt x="525" y="845"/>
                </a:moveTo>
                <a:cubicBezTo>
                  <a:pt x="525" y="845"/>
                  <a:pt x="524" y="845"/>
                  <a:pt x="524" y="845"/>
                </a:cubicBezTo>
                <a:cubicBezTo>
                  <a:pt x="524" y="845"/>
                  <a:pt x="524" y="845"/>
                  <a:pt x="523" y="845"/>
                </a:cubicBezTo>
                <a:cubicBezTo>
                  <a:pt x="523" y="842"/>
                  <a:pt x="522" y="840"/>
                  <a:pt x="521" y="837"/>
                </a:cubicBezTo>
                <a:cubicBezTo>
                  <a:pt x="522" y="836"/>
                  <a:pt x="523" y="835"/>
                  <a:pt x="524" y="834"/>
                </a:cubicBezTo>
                <a:cubicBezTo>
                  <a:pt x="525" y="837"/>
                  <a:pt x="526" y="840"/>
                  <a:pt x="527" y="843"/>
                </a:cubicBezTo>
                <a:cubicBezTo>
                  <a:pt x="526" y="844"/>
                  <a:pt x="525" y="844"/>
                  <a:pt x="525" y="845"/>
                </a:cubicBezTo>
                <a:close/>
                <a:moveTo>
                  <a:pt x="522" y="834"/>
                </a:moveTo>
                <a:cubicBezTo>
                  <a:pt x="525" y="832"/>
                  <a:pt x="524" y="834"/>
                  <a:pt x="522" y="835"/>
                </a:cubicBezTo>
                <a:cubicBezTo>
                  <a:pt x="522" y="835"/>
                  <a:pt x="522" y="835"/>
                  <a:pt x="522" y="835"/>
                </a:cubicBezTo>
                <a:cubicBezTo>
                  <a:pt x="522" y="835"/>
                  <a:pt x="521" y="834"/>
                  <a:pt x="520" y="834"/>
                </a:cubicBezTo>
                <a:cubicBezTo>
                  <a:pt x="520" y="832"/>
                  <a:pt x="520" y="830"/>
                  <a:pt x="519" y="829"/>
                </a:cubicBezTo>
                <a:cubicBezTo>
                  <a:pt x="520" y="828"/>
                  <a:pt x="521" y="827"/>
                  <a:pt x="522" y="826"/>
                </a:cubicBezTo>
                <a:cubicBezTo>
                  <a:pt x="523" y="828"/>
                  <a:pt x="523" y="830"/>
                  <a:pt x="524" y="832"/>
                </a:cubicBezTo>
                <a:cubicBezTo>
                  <a:pt x="524" y="832"/>
                  <a:pt x="524" y="832"/>
                  <a:pt x="523" y="832"/>
                </a:cubicBezTo>
                <a:cubicBezTo>
                  <a:pt x="523" y="832"/>
                  <a:pt x="522" y="833"/>
                  <a:pt x="522" y="833"/>
                </a:cubicBezTo>
                <a:cubicBezTo>
                  <a:pt x="521" y="834"/>
                  <a:pt x="522" y="834"/>
                  <a:pt x="522" y="834"/>
                </a:cubicBezTo>
                <a:close/>
                <a:moveTo>
                  <a:pt x="519" y="827"/>
                </a:moveTo>
                <a:cubicBezTo>
                  <a:pt x="519" y="827"/>
                  <a:pt x="519" y="827"/>
                  <a:pt x="519" y="827"/>
                </a:cubicBezTo>
                <a:cubicBezTo>
                  <a:pt x="518" y="825"/>
                  <a:pt x="518" y="822"/>
                  <a:pt x="517" y="820"/>
                </a:cubicBezTo>
                <a:cubicBezTo>
                  <a:pt x="518" y="821"/>
                  <a:pt x="519" y="822"/>
                  <a:pt x="521" y="823"/>
                </a:cubicBezTo>
                <a:cubicBezTo>
                  <a:pt x="521" y="823"/>
                  <a:pt x="521" y="823"/>
                  <a:pt x="522" y="823"/>
                </a:cubicBezTo>
                <a:cubicBezTo>
                  <a:pt x="522" y="823"/>
                  <a:pt x="522" y="824"/>
                  <a:pt x="522" y="824"/>
                </a:cubicBezTo>
                <a:cubicBezTo>
                  <a:pt x="521" y="825"/>
                  <a:pt x="520" y="826"/>
                  <a:pt x="519" y="827"/>
                </a:cubicBezTo>
                <a:close/>
                <a:moveTo>
                  <a:pt x="520" y="814"/>
                </a:moveTo>
                <a:cubicBezTo>
                  <a:pt x="520" y="813"/>
                  <a:pt x="521" y="813"/>
                  <a:pt x="521" y="813"/>
                </a:cubicBezTo>
                <a:cubicBezTo>
                  <a:pt x="521" y="814"/>
                  <a:pt x="521" y="815"/>
                  <a:pt x="521" y="815"/>
                </a:cubicBezTo>
                <a:cubicBezTo>
                  <a:pt x="522" y="816"/>
                  <a:pt x="523" y="816"/>
                  <a:pt x="522" y="815"/>
                </a:cubicBezTo>
                <a:cubicBezTo>
                  <a:pt x="522" y="814"/>
                  <a:pt x="522" y="813"/>
                  <a:pt x="522" y="812"/>
                </a:cubicBezTo>
                <a:cubicBezTo>
                  <a:pt x="522" y="812"/>
                  <a:pt x="522" y="811"/>
                  <a:pt x="522" y="811"/>
                </a:cubicBezTo>
                <a:cubicBezTo>
                  <a:pt x="523" y="814"/>
                  <a:pt x="524" y="818"/>
                  <a:pt x="524" y="821"/>
                </a:cubicBezTo>
                <a:cubicBezTo>
                  <a:pt x="524" y="822"/>
                  <a:pt x="523" y="822"/>
                  <a:pt x="523" y="823"/>
                </a:cubicBezTo>
                <a:cubicBezTo>
                  <a:pt x="522" y="820"/>
                  <a:pt x="521" y="817"/>
                  <a:pt x="520" y="814"/>
                </a:cubicBezTo>
                <a:close/>
                <a:moveTo>
                  <a:pt x="501" y="728"/>
                </a:moveTo>
                <a:cubicBezTo>
                  <a:pt x="500" y="727"/>
                  <a:pt x="500" y="727"/>
                  <a:pt x="500" y="728"/>
                </a:cubicBezTo>
                <a:cubicBezTo>
                  <a:pt x="500" y="730"/>
                  <a:pt x="501" y="732"/>
                  <a:pt x="502" y="734"/>
                </a:cubicBezTo>
                <a:cubicBezTo>
                  <a:pt x="502" y="734"/>
                  <a:pt x="502" y="734"/>
                  <a:pt x="502" y="734"/>
                </a:cubicBezTo>
                <a:cubicBezTo>
                  <a:pt x="503" y="735"/>
                  <a:pt x="503" y="736"/>
                  <a:pt x="503" y="737"/>
                </a:cubicBezTo>
                <a:cubicBezTo>
                  <a:pt x="504" y="739"/>
                  <a:pt x="505" y="742"/>
                  <a:pt x="506" y="745"/>
                </a:cubicBezTo>
                <a:cubicBezTo>
                  <a:pt x="506" y="746"/>
                  <a:pt x="506" y="746"/>
                  <a:pt x="506" y="747"/>
                </a:cubicBezTo>
                <a:cubicBezTo>
                  <a:pt x="508" y="753"/>
                  <a:pt x="509" y="759"/>
                  <a:pt x="511" y="766"/>
                </a:cubicBezTo>
                <a:cubicBezTo>
                  <a:pt x="511" y="767"/>
                  <a:pt x="512" y="769"/>
                  <a:pt x="512" y="771"/>
                </a:cubicBezTo>
                <a:cubicBezTo>
                  <a:pt x="512" y="771"/>
                  <a:pt x="512" y="771"/>
                  <a:pt x="512" y="772"/>
                </a:cubicBezTo>
                <a:cubicBezTo>
                  <a:pt x="512" y="772"/>
                  <a:pt x="512" y="772"/>
                  <a:pt x="512" y="772"/>
                </a:cubicBezTo>
                <a:cubicBezTo>
                  <a:pt x="511" y="770"/>
                  <a:pt x="511" y="768"/>
                  <a:pt x="510" y="766"/>
                </a:cubicBezTo>
                <a:cubicBezTo>
                  <a:pt x="509" y="761"/>
                  <a:pt x="507" y="756"/>
                  <a:pt x="505" y="752"/>
                </a:cubicBezTo>
                <a:cubicBezTo>
                  <a:pt x="505" y="751"/>
                  <a:pt x="505" y="750"/>
                  <a:pt x="505" y="749"/>
                </a:cubicBezTo>
                <a:cubicBezTo>
                  <a:pt x="505" y="749"/>
                  <a:pt x="505" y="748"/>
                  <a:pt x="505" y="748"/>
                </a:cubicBezTo>
                <a:cubicBezTo>
                  <a:pt x="505" y="748"/>
                  <a:pt x="505" y="748"/>
                  <a:pt x="505" y="748"/>
                </a:cubicBezTo>
                <a:cubicBezTo>
                  <a:pt x="505" y="748"/>
                  <a:pt x="504" y="748"/>
                  <a:pt x="504" y="748"/>
                </a:cubicBezTo>
                <a:cubicBezTo>
                  <a:pt x="504" y="748"/>
                  <a:pt x="504" y="748"/>
                  <a:pt x="504" y="748"/>
                </a:cubicBezTo>
                <a:cubicBezTo>
                  <a:pt x="502" y="740"/>
                  <a:pt x="497" y="731"/>
                  <a:pt x="498" y="722"/>
                </a:cubicBezTo>
                <a:cubicBezTo>
                  <a:pt x="498" y="722"/>
                  <a:pt x="497" y="721"/>
                  <a:pt x="497" y="722"/>
                </a:cubicBezTo>
                <a:cubicBezTo>
                  <a:pt x="497" y="726"/>
                  <a:pt x="497" y="729"/>
                  <a:pt x="499" y="733"/>
                </a:cubicBezTo>
                <a:cubicBezTo>
                  <a:pt x="498" y="732"/>
                  <a:pt x="498" y="732"/>
                  <a:pt x="497" y="731"/>
                </a:cubicBezTo>
                <a:cubicBezTo>
                  <a:pt x="497" y="730"/>
                  <a:pt x="497" y="729"/>
                  <a:pt x="497" y="728"/>
                </a:cubicBezTo>
                <a:cubicBezTo>
                  <a:pt x="497" y="728"/>
                  <a:pt x="497" y="728"/>
                  <a:pt x="496" y="727"/>
                </a:cubicBezTo>
                <a:cubicBezTo>
                  <a:pt x="496" y="726"/>
                  <a:pt x="496" y="725"/>
                  <a:pt x="495" y="723"/>
                </a:cubicBezTo>
                <a:cubicBezTo>
                  <a:pt x="495" y="723"/>
                  <a:pt x="495" y="723"/>
                  <a:pt x="495" y="723"/>
                </a:cubicBezTo>
                <a:cubicBezTo>
                  <a:pt x="496" y="723"/>
                  <a:pt x="496" y="722"/>
                  <a:pt x="495" y="722"/>
                </a:cubicBezTo>
                <a:cubicBezTo>
                  <a:pt x="495" y="722"/>
                  <a:pt x="495" y="722"/>
                  <a:pt x="495" y="722"/>
                </a:cubicBezTo>
                <a:cubicBezTo>
                  <a:pt x="495" y="722"/>
                  <a:pt x="495" y="721"/>
                  <a:pt x="494" y="720"/>
                </a:cubicBezTo>
                <a:cubicBezTo>
                  <a:pt x="496" y="720"/>
                  <a:pt x="497" y="720"/>
                  <a:pt x="498" y="720"/>
                </a:cubicBezTo>
                <a:cubicBezTo>
                  <a:pt x="499" y="720"/>
                  <a:pt x="499" y="720"/>
                  <a:pt x="499" y="719"/>
                </a:cubicBezTo>
                <a:cubicBezTo>
                  <a:pt x="500" y="723"/>
                  <a:pt x="501" y="728"/>
                  <a:pt x="502" y="732"/>
                </a:cubicBezTo>
                <a:cubicBezTo>
                  <a:pt x="502" y="730"/>
                  <a:pt x="501" y="729"/>
                  <a:pt x="501" y="728"/>
                </a:cubicBezTo>
                <a:close/>
                <a:moveTo>
                  <a:pt x="490" y="721"/>
                </a:moveTo>
                <a:cubicBezTo>
                  <a:pt x="490" y="721"/>
                  <a:pt x="490" y="721"/>
                  <a:pt x="490" y="721"/>
                </a:cubicBezTo>
                <a:close/>
                <a:moveTo>
                  <a:pt x="489" y="722"/>
                </a:moveTo>
                <a:cubicBezTo>
                  <a:pt x="488" y="721"/>
                  <a:pt x="487" y="721"/>
                  <a:pt x="486" y="721"/>
                </a:cubicBezTo>
                <a:cubicBezTo>
                  <a:pt x="486" y="721"/>
                  <a:pt x="486" y="721"/>
                  <a:pt x="486" y="721"/>
                </a:cubicBezTo>
                <a:cubicBezTo>
                  <a:pt x="487" y="721"/>
                  <a:pt x="488" y="721"/>
                  <a:pt x="489" y="721"/>
                </a:cubicBezTo>
                <a:cubicBezTo>
                  <a:pt x="489" y="721"/>
                  <a:pt x="489" y="721"/>
                  <a:pt x="489" y="722"/>
                </a:cubicBezTo>
                <a:close/>
                <a:moveTo>
                  <a:pt x="463" y="714"/>
                </a:moveTo>
                <a:cubicBezTo>
                  <a:pt x="463" y="713"/>
                  <a:pt x="464" y="713"/>
                  <a:pt x="465" y="715"/>
                </a:cubicBezTo>
                <a:cubicBezTo>
                  <a:pt x="464" y="714"/>
                  <a:pt x="464" y="714"/>
                  <a:pt x="463" y="714"/>
                </a:cubicBezTo>
                <a:close/>
                <a:moveTo>
                  <a:pt x="463" y="714"/>
                </a:moveTo>
                <a:cubicBezTo>
                  <a:pt x="458" y="714"/>
                  <a:pt x="453" y="713"/>
                  <a:pt x="448" y="713"/>
                </a:cubicBezTo>
                <a:cubicBezTo>
                  <a:pt x="453" y="713"/>
                  <a:pt x="458" y="712"/>
                  <a:pt x="463" y="712"/>
                </a:cubicBezTo>
                <a:cubicBezTo>
                  <a:pt x="463" y="713"/>
                  <a:pt x="463" y="713"/>
                  <a:pt x="463" y="714"/>
                </a:cubicBezTo>
                <a:close/>
                <a:moveTo>
                  <a:pt x="463" y="715"/>
                </a:moveTo>
                <a:cubicBezTo>
                  <a:pt x="463" y="715"/>
                  <a:pt x="463" y="715"/>
                  <a:pt x="463" y="715"/>
                </a:cubicBezTo>
                <a:cubicBezTo>
                  <a:pt x="452" y="715"/>
                  <a:pt x="440" y="715"/>
                  <a:pt x="429" y="715"/>
                </a:cubicBezTo>
                <a:cubicBezTo>
                  <a:pt x="429" y="715"/>
                  <a:pt x="429" y="715"/>
                  <a:pt x="429" y="715"/>
                </a:cubicBezTo>
                <a:cubicBezTo>
                  <a:pt x="426" y="715"/>
                  <a:pt x="422" y="715"/>
                  <a:pt x="419" y="714"/>
                </a:cubicBezTo>
                <a:cubicBezTo>
                  <a:pt x="419" y="714"/>
                  <a:pt x="419" y="714"/>
                  <a:pt x="419" y="714"/>
                </a:cubicBezTo>
                <a:cubicBezTo>
                  <a:pt x="419" y="714"/>
                  <a:pt x="419" y="714"/>
                  <a:pt x="419" y="714"/>
                </a:cubicBezTo>
                <a:cubicBezTo>
                  <a:pt x="427" y="714"/>
                  <a:pt x="435" y="713"/>
                  <a:pt x="444" y="713"/>
                </a:cubicBezTo>
                <a:cubicBezTo>
                  <a:pt x="450" y="714"/>
                  <a:pt x="456" y="714"/>
                  <a:pt x="463" y="715"/>
                </a:cubicBezTo>
                <a:close/>
                <a:moveTo>
                  <a:pt x="417" y="714"/>
                </a:moveTo>
                <a:cubicBezTo>
                  <a:pt x="416" y="714"/>
                  <a:pt x="414" y="714"/>
                  <a:pt x="413" y="714"/>
                </a:cubicBezTo>
                <a:cubicBezTo>
                  <a:pt x="404" y="713"/>
                  <a:pt x="394" y="713"/>
                  <a:pt x="385" y="714"/>
                </a:cubicBezTo>
                <a:cubicBezTo>
                  <a:pt x="388" y="713"/>
                  <a:pt x="390" y="713"/>
                  <a:pt x="393" y="713"/>
                </a:cubicBezTo>
                <a:cubicBezTo>
                  <a:pt x="393" y="713"/>
                  <a:pt x="393" y="713"/>
                  <a:pt x="393" y="713"/>
                </a:cubicBezTo>
                <a:cubicBezTo>
                  <a:pt x="392" y="713"/>
                  <a:pt x="393" y="713"/>
                  <a:pt x="393" y="713"/>
                </a:cubicBezTo>
                <a:cubicBezTo>
                  <a:pt x="393" y="713"/>
                  <a:pt x="394" y="713"/>
                  <a:pt x="394" y="712"/>
                </a:cubicBezTo>
                <a:cubicBezTo>
                  <a:pt x="395" y="712"/>
                  <a:pt x="396" y="712"/>
                  <a:pt x="397" y="712"/>
                </a:cubicBezTo>
                <a:cubicBezTo>
                  <a:pt x="408" y="711"/>
                  <a:pt x="419" y="711"/>
                  <a:pt x="429" y="712"/>
                </a:cubicBezTo>
                <a:cubicBezTo>
                  <a:pt x="429" y="712"/>
                  <a:pt x="430" y="712"/>
                  <a:pt x="430" y="712"/>
                </a:cubicBezTo>
                <a:cubicBezTo>
                  <a:pt x="430" y="712"/>
                  <a:pt x="429" y="712"/>
                  <a:pt x="429" y="712"/>
                </a:cubicBezTo>
                <a:cubicBezTo>
                  <a:pt x="429" y="712"/>
                  <a:pt x="429" y="712"/>
                  <a:pt x="430" y="712"/>
                </a:cubicBezTo>
                <a:cubicBezTo>
                  <a:pt x="430" y="712"/>
                  <a:pt x="430" y="712"/>
                  <a:pt x="430" y="712"/>
                </a:cubicBezTo>
                <a:cubicBezTo>
                  <a:pt x="431" y="712"/>
                  <a:pt x="431" y="712"/>
                  <a:pt x="432" y="712"/>
                </a:cubicBezTo>
                <a:cubicBezTo>
                  <a:pt x="432" y="712"/>
                  <a:pt x="432" y="712"/>
                  <a:pt x="433" y="712"/>
                </a:cubicBezTo>
                <a:cubicBezTo>
                  <a:pt x="433" y="712"/>
                  <a:pt x="433" y="712"/>
                  <a:pt x="433" y="712"/>
                </a:cubicBezTo>
                <a:cubicBezTo>
                  <a:pt x="436" y="712"/>
                  <a:pt x="439" y="712"/>
                  <a:pt x="442" y="713"/>
                </a:cubicBezTo>
                <a:cubicBezTo>
                  <a:pt x="434" y="713"/>
                  <a:pt x="425" y="713"/>
                  <a:pt x="417" y="714"/>
                </a:cubicBezTo>
                <a:close/>
                <a:moveTo>
                  <a:pt x="431" y="711"/>
                </a:moveTo>
                <a:cubicBezTo>
                  <a:pt x="429" y="710"/>
                  <a:pt x="427" y="709"/>
                  <a:pt x="425" y="708"/>
                </a:cubicBezTo>
                <a:cubicBezTo>
                  <a:pt x="429" y="708"/>
                  <a:pt x="433" y="707"/>
                  <a:pt x="438" y="707"/>
                </a:cubicBezTo>
                <a:cubicBezTo>
                  <a:pt x="435" y="708"/>
                  <a:pt x="433" y="710"/>
                  <a:pt x="431" y="711"/>
                </a:cubicBezTo>
                <a:cubicBezTo>
                  <a:pt x="431" y="711"/>
                  <a:pt x="431" y="711"/>
                  <a:pt x="431" y="711"/>
                </a:cubicBezTo>
                <a:close/>
                <a:moveTo>
                  <a:pt x="430" y="707"/>
                </a:moveTo>
                <a:cubicBezTo>
                  <a:pt x="428" y="707"/>
                  <a:pt x="426" y="707"/>
                  <a:pt x="425" y="708"/>
                </a:cubicBezTo>
                <a:cubicBezTo>
                  <a:pt x="422" y="706"/>
                  <a:pt x="420" y="705"/>
                  <a:pt x="418" y="703"/>
                </a:cubicBezTo>
                <a:cubicBezTo>
                  <a:pt x="418" y="703"/>
                  <a:pt x="417" y="702"/>
                  <a:pt x="417" y="702"/>
                </a:cubicBezTo>
                <a:cubicBezTo>
                  <a:pt x="421" y="700"/>
                  <a:pt x="426" y="699"/>
                  <a:pt x="430" y="697"/>
                </a:cubicBezTo>
                <a:cubicBezTo>
                  <a:pt x="433" y="697"/>
                  <a:pt x="435" y="697"/>
                  <a:pt x="438" y="697"/>
                </a:cubicBezTo>
                <a:cubicBezTo>
                  <a:pt x="436" y="697"/>
                  <a:pt x="435" y="698"/>
                  <a:pt x="434" y="699"/>
                </a:cubicBezTo>
                <a:cubicBezTo>
                  <a:pt x="434" y="699"/>
                  <a:pt x="434" y="699"/>
                  <a:pt x="434" y="699"/>
                </a:cubicBezTo>
                <a:cubicBezTo>
                  <a:pt x="430" y="699"/>
                  <a:pt x="426" y="701"/>
                  <a:pt x="423" y="703"/>
                </a:cubicBezTo>
                <a:cubicBezTo>
                  <a:pt x="423" y="704"/>
                  <a:pt x="424" y="704"/>
                  <a:pt x="424" y="704"/>
                </a:cubicBezTo>
                <a:cubicBezTo>
                  <a:pt x="427" y="701"/>
                  <a:pt x="430" y="700"/>
                  <a:pt x="434" y="700"/>
                </a:cubicBezTo>
                <a:cubicBezTo>
                  <a:pt x="434" y="700"/>
                  <a:pt x="434" y="700"/>
                  <a:pt x="434" y="699"/>
                </a:cubicBezTo>
                <a:cubicBezTo>
                  <a:pt x="434" y="700"/>
                  <a:pt x="434" y="700"/>
                  <a:pt x="435" y="700"/>
                </a:cubicBezTo>
                <a:cubicBezTo>
                  <a:pt x="437" y="696"/>
                  <a:pt x="442" y="697"/>
                  <a:pt x="448" y="700"/>
                </a:cubicBezTo>
                <a:cubicBezTo>
                  <a:pt x="447" y="699"/>
                  <a:pt x="446" y="699"/>
                  <a:pt x="446" y="699"/>
                </a:cubicBezTo>
                <a:cubicBezTo>
                  <a:pt x="444" y="698"/>
                  <a:pt x="442" y="697"/>
                  <a:pt x="440" y="697"/>
                </a:cubicBezTo>
                <a:cubicBezTo>
                  <a:pt x="446" y="697"/>
                  <a:pt x="452" y="697"/>
                  <a:pt x="459" y="697"/>
                </a:cubicBezTo>
                <a:cubicBezTo>
                  <a:pt x="456" y="698"/>
                  <a:pt x="453" y="699"/>
                  <a:pt x="450" y="701"/>
                </a:cubicBezTo>
                <a:cubicBezTo>
                  <a:pt x="449" y="700"/>
                  <a:pt x="449" y="700"/>
                  <a:pt x="449" y="700"/>
                </a:cubicBezTo>
                <a:cubicBezTo>
                  <a:pt x="449" y="700"/>
                  <a:pt x="449" y="700"/>
                  <a:pt x="450" y="701"/>
                </a:cubicBezTo>
                <a:cubicBezTo>
                  <a:pt x="446" y="703"/>
                  <a:pt x="442" y="705"/>
                  <a:pt x="438" y="707"/>
                </a:cubicBezTo>
                <a:cubicBezTo>
                  <a:pt x="435" y="707"/>
                  <a:pt x="433" y="707"/>
                  <a:pt x="430" y="707"/>
                </a:cubicBezTo>
                <a:close/>
                <a:moveTo>
                  <a:pt x="450" y="701"/>
                </a:moveTo>
                <a:cubicBezTo>
                  <a:pt x="452" y="702"/>
                  <a:pt x="455" y="703"/>
                  <a:pt x="457" y="705"/>
                </a:cubicBezTo>
                <a:cubicBezTo>
                  <a:pt x="457" y="705"/>
                  <a:pt x="457" y="705"/>
                  <a:pt x="457" y="705"/>
                </a:cubicBezTo>
                <a:cubicBezTo>
                  <a:pt x="456" y="705"/>
                  <a:pt x="457" y="706"/>
                  <a:pt x="457" y="705"/>
                </a:cubicBezTo>
                <a:cubicBezTo>
                  <a:pt x="457" y="705"/>
                  <a:pt x="458" y="705"/>
                  <a:pt x="458" y="705"/>
                </a:cubicBezTo>
                <a:cubicBezTo>
                  <a:pt x="458" y="705"/>
                  <a:pt x="459" y="706"/>
                  <a:pt x="460" y="706"/>
                </a:cubicBezTo>
                <a:cubicBezTo>
                  <a:pt x="453" y="706"/>
                  <a:pt x="446" y="707"/>
                  <a:pt x="439" y="707"/>
                </a:cubicBezTo>
                <a:cubicBezTo>
                  <a:pt x="443" y="705"/>
                  <a:pt x="446" y="703"/>
                  <a:pt x="450" y="701"/>
                </a:cubicBezTo>
                <a:close/>
                <a:moveTo>
                  <a:pt x="460" y="696"/>
                </a:moveTo>
                <a:cubicBezTo>
                  <a:pt x="461" y="696"/>
                  <a:pt x="461" y="696"/>
                  <a:pt x="462" y="696"/>
                </a:cubicBezTo>
                <a:cubicBezTo>
                  <a:pt x="462" y="695"/>
                  <a:pt x="462" y="695"/>
                  <a:pt x="462" y="695"/>
                </a:cubicBezTo>
                <a:cubicBezTo>
                  <a:pt x="461" y="696"/>
                  <a:pt x="460" y="696"/>
                  <a:pt x="459" y="696"/>
                </a:cubicBezTo>
                <a:cubicBezTo>
                  <a:pt x="450" y="697"/>
                  <a:pt x="441" y="697"/>
                  <a:pt x="431" y="697"/>
                </a:cubicBezTo>
                <a:cubicBezTo>
                  <a:pt x="432" y="697"/>
                  <a:pt x="432" y="697"/>
                  <a:pt x="433" y="696"/>
                </a:cubicBezTo>
                <a:cubicBezTo>
                  <a:pt x="433" y="696"/>
                  <a:pt x="433" y="696"/>
                  <a:pt x="433" y="696"/>
                </a:cubicBezTo>
                <a:cubicBezTo>
                  <a:pt x="432" y="696"/>
                  <a:pt x="431" y="697"/>
                  <a:pt x="430" y="697"/>
                </a:cubicBezTo>
                <a:cubicBezTo>
                  <a:pt x="428" y="697"/>
                  <a:pt x="426" y="697"/>
                  <a:pt x="425" y="697"/>
                </a:cubicBezTo>
                <a:cubicBezTo>
                  <a:pt x="420" y="697"/>
                  <a:pt x="415" y="697"/>
                  <a:pt x="410" y="697"/>
                </a:cubicBezTo>
                <a:cubicBezTo>
                  <a:pt x="410" y="697"/>
                  <a:pt x="409" y="697"/>
                  <a:pt x="409" y="697"/>
                </a:cubicBezTo>
                <a:cubicBezTo>
                  <a:pt x="408" y="697"/>
                  <a:pt x="408" y="697"/>
                  <a:pt x="409" y="697"/>
                </a:cubicBezTo>
                <a:cubicBezTo>
                  <a:pt x="409" y="697"/>
                  <a:pt x="409" y="697"/>
                  <a:pt x="409" y="697"/>
                </a:cubicBezTo>
                <a:cubicBezTo>
                  <a:pt x="406" y="697"/>
                  <a:pt x="404" y="698"/>
                  <a:pt x="401" y="698"/>
                </a:cubicBezTo>
                <a:cubicBezTo>
                  <a:pt x="403" y="697"/>
                  <a:pt x="405" y="696"/>
                  <a:pt x="406" y="696"/>
                </a:cubicBezTo>
                <a:cubicBezTo>
                  <a:pt x="406" y="695"/>
                  <a:pt x="406" y="695"/>
                  <a:pt x="406" y="695"/>
                </a:cubicBezTo>
                <a:cubicBezTo>
                  <a:pt x="404" y="696"/>
                  <a:pt x="402" y="697"/>
                  <a:pt x="399" y="698"/>
                </a:cubicBezTo>
                <a:cubicBezTo>
                  <a:pt x="391" y="698"/>
                  <a:pt x="383" y="698"/>
                  <a:pt x="375" y="698"/>
                </a:cubicBezTo>
                <a:cubicBezTo>
                  <a:pt x="374" y="698"/>
                  <a:pt x="373" y="698"/>
                  <a:pt x="373" y="698"/>
                </a:cubicBezTo>
                <a:cubicBezTo>
                  <a:pt x="372" y="698"/>
                  <a:pt x="373" y="698"/>
                  <a:pt x="373" y="698"/>
                </a:cubicBezTo>
                <a:cubicBezTo>
                  <a:pt x="373" y="698"/>
                  <a:pt x="373" y="698"/>
                  <a:pt x="374" y="698"/>
                </a:cubicBezTo>
                <a:cubicBezTo>
                  <a:pt x="373" y="698"/>
                  <a:pt x="373" y="698"/>
                  <a:pt x="373" y="698"/>
                </a:cubicBezTo>
                <a:cubicBezTo>
                  <a:pt x="373" y="698"/>
                  <a:pt x="372" y="698"/>
                  <a:pt x="372" y="698"/>
                </a:cubicBezTo>
                <a:cubicBezTo>
                  <a:pt x="372" y="698"/>
                  <a:pt x="372" y="698"/>
                  <a:pt x="372" y="698"/>
                </a:cubicBezTo>
                <a:cubicBezTo>
                  <a:pt x="368" y="698"/>
                  <a:pt x="364" y="698"/>
                  <a:pt x="359" y="698"/>
                </a:cubicBezTo>
                <a:cubicBezTo>
                  <a:pt x="360" y="697"/>
                  <a:pt x="360" y="695"/>
                  <a:pt x="360" y="694"/>
                </a:cubicBezTo>
                <a:cubicBezTo>
                  <a:pt x="360" y="694"/>
                  <a:pt x="360" y="694"/>
                  <a:pt x="360" y="694"/>
                </a:cubicBezTo>
                <a:cubicBezTo>
                  <a:pt x="361" y="694"/>
                  <a:pt x="362" y="694"/>
                  <a:pt x="362" y="694"/>
                </a:cubicBezTo>
                <a:cubicBezTo>
                  <a:pt x="362" y="694"/>
                  <a:pt x="361" y="694"/>
                  <a:pt x="360" y="694"/>
                </a:cubicBezTo>
                <a:cubicBezTo>
                  <a:pt x="360" y="694"/>
                  <a:pt x="360" y="695"/>
                  <a:pt x="360" y="695"/>
                </a:cubicBezTo>
                <a:cubicBezTo>
                  <a:pt x="367" y="694"/>
                  <a:pt x="373" y="693"/>
                  <a:pt x="379" y="692"/>
                </a:cubicBezTo>
                <a:cubicBezTo>
                  <a:pt x="394" y="691"/>
                  <a:pt x="410" y="691"/>
                  <a:pt x="425" y="691"/>
                </a:cubicBezTo>
                <a:cubicBezTo>
                  <a:pt x="428" y="691"/>
                  <a:pt x="432" y="691"/>
                  <a:pt x="435" y="691"/>
                </a:cubicBezTo>
                <a:cubicBezTo>
                  <a:pt x="435" y="691"/>
                  <a:pt x="435" y="691"/>
                  <a:pt x="435" y="691"/>
                </a:cubicBezTo>
                <a:cubicBezTo>
                  <a:pt x="435" y="691"/>
                  <a:pt x="435" y="691"/>
                  <a:pt x="436" y="691"/>
                </a:cubicBezTo>
                <a:cubicBezTo>
                  <a:pt x="437" y="691"/>
                  <a:pt x="439" y="691"/>
                  <a:pt x="441" y="691"/>
                </a:cubicBezTo>
                <a:cubicBezTo>
                  <a:pt x="441" y="691"/>
                  <a:pt x="441" y="691"/>
                  <a:pt x="441" y="691"/>
                </a:cubicBezTo>
                <a:cubicBezTo>
                  <a:pt x="442" y="691"/>
                  <a:pt x="443" y="691"/>
                  <a:pt x="443" y="692"/>
                </a:cubicBezTo>
                <a:cubicBezTo>
                  <a:pt x="444" y="692"/>
                  <a:pt x="444" y="691"/>
                  <a:pt x="444" y="691"/>
                </a:cubicBezTo>
                <a:cubicBezTo>
                  <a:pt x="444" y="691"/>
                  <a:pt x="444" y="691"/>
                  <a:pt x="443" y="691"/>
                </a:cubicBezTo>
                <a:cubicBezTo>
                  <a:pt x="448" y="690"/>
                  <a:pt x="454" y="690"/>
                  <a:pt x="459" y="690"/>
                </a:cubicBezTo>
                <a:cubicBezTo>
                  <a:pt x="465" y="692"/>
                  <a:pt x="472" y="694"/>
                  <a:pt x="479" y="696"/>
                </a:cubicBezTo>
                <a:cubicBezTo>
                  <a:pt x="473" y="696"/>
                  <a:pt x="466" y="696"/>
                  <a:pt x="460" y="696"/>
                </a:cubicBezTo>
                <a:close/>
                <a:moveTo>
                  <a:pt x="436" y="690"/>
                </a:moveTo>
                <a:cubicBezTo>
                  <a:pt x="435" y="690"/>
                  <a:pt x="435" y="690"/>
                  <a:pt x="435" y="689"/>
                </a:cubicBezTo>
                <a:cubicBezTo>
                  <a:pt x="436" y="690"/>
                  <a:pt x="438" y="690"/>
                  <a:pt x="439" y="690"/>
                </a:cubicBezTo>
                <a:cubicBezTo>
                  <a:pt x="438" y="690"/>
                  <a:pt x="438" y="690"/>
                  <a:pt x="437" y="690"/>
                </a:cubicBezTo>
                <a:cubicBezTo>
                  <a:pt x="436" y="690"/>
                  <a:pt x="436" y="690"/>
                  <a:pt x="436" y="690"/>
                </a:cubicBezTo>
                <a:cubicBezTo>
                  <a:pt x="436" y="690"/>
                  <a:pt x="436" y="690"/>
                  <a:pt x="436" y="690"/>
                </a:cubicBezTo>
                <a:close/>
                <a:moveTo>
                  <a:pt x="407" y="688"/>
                </a:moveTo>
                <a:cubicBezTo>
                  <a:pt x="407" y="688"/>
                  <a:pt x="405" y="688"/>
                  <a:pt x="404" y="688"/>
                </a:cubicBezTo>
                <a:cubicBezTo>
                  <a:pt x="404" y="688"/>
                  <a:pt x="404" y="688"/>
                  <a:pt x="404" y="688"/>
                </a:cubicBezTo>
                <a:cubicBezTo>
                  <a:pt x="404" y="688"/>
                  <a:pt x="405" y="688"/>
                  <a:pt x="405" y="687"/>
                </a:cubicBezTo>
                <a:cubicBezTo>
                  <a:pt x="408" y="687"/>
                  <a:pt x="412" y="686"/>
                  <a:pt x="415" y="686"/>
                </a:cubicBezTo>
                <a:cubicBezTo>
                  <a:pt x="414" y="687"/>
                  <a:pt x="412" y="687"/>
                  <a:pt x="411" y="688"/>
                </a:cubicBezTo>
                <a:cubicBezTo>
                  <a:pt x="409" y="688"/>
                  <a:pt x="408" y="688"/>
                  <a:pt x="407" y="688"/>
                </a:cubicBezTo>
                <a:close/>
                <a:moveTo>
                  <a:pt x="428" y="686"/>
                </a:moveTo>
                <a:cubicBezTo>
                  <a:pt x="427" y="686"/>
                  <a:pt x="427" y="686"/>
                  <a:pt x="426" y="686"/>
                </a:cubicBezTo>
                <a:cubicBezTo>
                  <a:pt x="428" y="686"/>
                  <a:pt x="429" y="686"/>
                  <a:pt x="431" y="686"/>
                </a:cubicBezTo>
                <a:cubicBezTo>
                  <a:pt x="430" y="686"/>
                  <a:pt x="429" y="686"/>
                  <a:pt x="428" y="686"/>
                </a:cubicBezTo>
                <a:close/>
                <a:moveTo>
                  <a:pt x="419" y="686"/>
                </a:moveTo>
                <a:cubicBezTo>
                  <a:pt x="419" y="687"/>
                  <a:pt x="420" y="687"/>
                  <a:pt x="420" y="687"/>
                </a:cubicBezTo>
                <a:cubicBezTo>
                  <a:pt x="420" y="687"/>
                  <a:pt x="421" y="687"/>
                  <a:pt x="421" y="686"/>
                </a:cubicBezTo>
                <a:cubicBezTo>
                  <a:pt x="422" y="686"/>
                  <a:pt x="423" y="687"/>
                  <a:pt x="424" y="687"/>
                </a:cubicBezTo>
                <a:cubicBezTo>
                  <a:pt x="424" y="687"/>
                  <a:pt x="423" y="687"/>
                  <a:pt x="422" y="687"/>
                </a:cubicBezTo>
                <a:cubicBezTo>
                  <a:pt x="423" y="687"/>
                  <a:pt x="419" y="687"/>
                  <a:pt x="418" y="687"/>
                </a:cubicBezTo>
                <a:cubicBezTo>
                  <a:pt x="418" y="687"/>
                  <a:pt x="418" y="686"/>
                  <a:pt x="419" y="686"/>
                </a:cubicBezTo>
                <a:close/>
                <a:moveTo>
                  <a:pt x="417" y="687"/>
                </a:moveTo>
                <a:cubicBezTo>
                  <a:pt x="419" y="687"/>
                  <a:pt x="421" y="688"/>
                  <a:pt x="423" y="688"/>
                </a:cubicBezTo>
                <a:cubicBezTo>
                  <a:pt x="420" y="688"/>
                  <a:pt x="416" y="688"/>
                  <a:pt x="413" y="688"/>
                </a:cubicBezTo>
                <a:cubicBezTo>
                  <a:pt x="415" y="688"/>
                  <a:pt x="416" y="687"/>
                  <a:pt x="417" y="687"/>
                </a:cubicBezTo>
                <a:close/>
                <a:moveTo>
                  <a:pt x="428" y="688"/>
                </a:moveTo>
                <a:cubicBezTo>
                  <a:pt x="428" y="688"/>
                  <a:pt x="428" y="688"/>
                  <a:pt x="428" y="688"/>
                </a:cubicBezTo>
                <a:cubicBezTo>
                  <a:pt x="427" y="688"/>
                  <a:pt x="426" y="688"/>
                  <a:pt x="425" y="688"/>
                </a:cubicBezTo>
                <a:cubicBezTo>
                  <a:pt x="426" y="688"/>
                  <a:pt x="427" y="688"/>
                  <a:pt x="428" y="688"/>
                </a:cubicBezTo>
                <a:close/>
                <a:moveTo>
                  <a:pt x="430" y="687"/>
                </a:moveTo>
                <a:cubicBezTo>
                  <a:pt x="431" y="687"/>
                  <a:pt x="431" y="687"/>
                  <a:pt x="432" y="687"/>
                </a:cubicBezTo>
                <a:cubicBezTo>
                  <a:pt x="433" y="687"/>
                  <a:pt x="435" y="688"/>
                  <a:pt x="436" y="689"/>
                </a:cubicBezTo>
                <a:cubicBezTo>
                  <a:pt x="435" y="688"/>
                  <a:pt x="434" y="688"/>
                  <a:pt x="433" y="688"/>
                </a:cubicBezTo>
                <a:cubicBezTo>
                  <a:pt x="432" y="688"/>
                  <a:pt x="431" y="687"/>
                  <a:pt x="430" y="687"/>
                </a:cubicBezTo>
                <a:close/>
                <a:moveTo>
                  <a:pt x="442" y="690"/>
                </a:moveTo>
                <a:cubicBezTo>
                  <a:pt x="442" y="690"/>
                  <a:pt x="442" y="690"/>
                  <a:pt x="442" y="690"/>
                </a:cubicBezTo>
                <a:cubicBezTo>
                  <a:pt x="442" y="690"/>
                  <a:pt x="442" y="690"/>
                  <a:pt x="442" y="690"/>
                </a:cubicBezTo>
                <a:cubicBezTo>
                  <a:pt x="442" y="690"/>
                  <a:pt x="442" y="690"/>
                  <a:pt x="441" y="690"/>
                </a:cubicBezTo>
                <a:cubicBezTo>
                  <a:pt x="438" y="688"/>
                  <a:pt x="435" y="687"/>
                  <a:pt x="432" y="686"/>
                </a:cubicBezTo>
                <a:cubicBezTo>
                  <a:pt x="432" y="686"/>
                  <a:pt x="432" y="686"/>
                  <a:pt x="432" y="686"/>
                </a:cubicBezTo>
                <a:cubicBezTo>
                  <a:pt x="432" y="686"/>
                  <a:pt x="432" y="686"/>
                  <a:pt x="431" y="686"/>
                </a:cubicBezTo>
                <a:cubicBezTo>
                  <a:pt x="431" y="685"/>
                  <a:pt x="430" y="685"/>
                  <a:pt x="430" y="685"/>
                </a:cubicBezTo>
                <a:cubicBezTo>
                  <a:pt x="428" y="684"/>
                  <a:pt x="423" y="682"/>
                  <a:pt x="421" y="683"/>
                </a:cubicBezTo>
                <a:cubicBezTo>
                  <a:pt x="420" y="684"/>
                  <a:pt x="421" y="684"/>
                  <a:pt x="421" y="684"/>
                </a:cubicBezTo>
                <a:cubicBezTo>
                  <a:pt x="423" y="683"/>
                  <a:pt x="425" y="684"/>
                  <a:pt x="428" y="685"/>
                </a:cubicBezTo>
                <a:cubicBezTo>
                  <a:pt x="425" y="685"/>
                  <a:pt x="422" y="685"/>
                  <a:pt x="419" y="685"/>
                </a:cubicBezTo>
                <a:cubicBezTo>
                  <a:pt x="418" y="685"/>
                  <a:pt x="418" y="685"/>
                  <a:pt x="418" y="685"/>
                </a:cubicBezTo>
                <a:cubicBezTo>
                  <a:pt x="413" y="685"/>
                  <a:pt x="409" y="686"/>
                  <a:pt x="405" y="687"/>
                </a:cubicBezTo>
                <a:cubicBezTo>
                  <a:pt x="402" y="687"/>
                  <a:pt x="395" y="687"/>
                  <a:pt x="393" y="690"/>
                </a:cubicBezTo>
                <a:cubicBezTo>
                  <a:pt x="393" y="690"/>
                  <a:pt x="394" y="691"/>
                  <a:pt x="394" y="691"/>
                </a:cubicBezTo>
                <a:cubicBezTo>
                  <a:pt x="395" y="689"/>
                  <a:pt x="398" y="689"/>
                  <a:pt x="401" y="688"/>
                </a:cubicBezTo>
                <a:cubicBezTo>
                  <a:pt x="401" y="688"/>
                  <a:pt x="401" y="688"/>
                  <a:pt x="401" y="689"/>
                </a:cubicBezTo>
                <a:cubicBezTo>
                  <a:pt x="401" y="689"/>
                  <a:pt x="401" y="689"/>
                  <a:pt x="401" y="689"/>
                </a:cubicBezTo>
                <a:cubicBezTo>
                  <a:pt x="404" y="689"/>
                  <a:pt x="408" y="689"/>
                  <a:pt x="411" y="689"/>
                </a:cubicBezTo>
                <a:cubicBezTo>
                  <a:pt x="411" y="689"/>
                  <a:pt x="411" y="689"/>
                  <a:pt x="411" y="689"/>
                </a:cubicBezTo>
                <a:cubicBezTo>
                  <a:pt x="418" y="689"/>
                  <a:pt x="425" y="688"/>
                  <a:pt x="432" y="689"/>
                </a:cubicBezTo>
                <a:cubicBezTo>
                  <a:pt x="433" y="689"/>
                  <a:pt x="434" y="690"/>
                  <a:pt x="434" y="690"/>
                </a:cubicBezTo>
                <a:cubicBezTo>
                  <a:pt x="416" y="691"/>
                  <a:pt x="399" y="691"/>
                  <a:pt x="381" y="692"/>
                </a:cubicBezTo>
                <a:cubicBezTo>
                  <a:pt x="395" y="688"/>
                  <a:pt x="409" y="684"/>
                  <a:pt x="422" y="681"/>
                </a:cubicBezTo>
                <a:cubicBezTo>
                  <a:pt x="434" y="683"/>
                  <a:pt x="446" y="687"/>
                  <a:pt x="457" y="690"/>
                </a:cubicBezTo>
                <a:cubicBezTo>
                  <a:pt x="452" y="690"/>
                  <a:pt x="447" y="690"/>
                  <a:pt x="442" y="690"/>
                </a:cubicBezTo>
                <a:close/>
                <a:moveTo>
                  <a:pt x="424" y="680"/>
                </a:moveTo>
                <a:cubicBezTo>
                  <a:pt x="424" y="680"/>
                  <a:pt x="424" y="680"/>
                  <a:pt x="424" y="680"/>
                </a:cubicBezTo>
                <a:cubicBezTo>
                  <a:pt x="424" y="680"/>
                  <a:pt x="424" y="680"/>
                  <a:pt x="424" y="680"/>
                </a:cubicBezTo>
                <a:cubicBezTo>
                  <a:pt x="426" y="680"/>
                  <a:pt x="428" y="681"/>
                  <a:pt x="430" y="681"/>
                </a:cubicBezTo>
                <a:cubicBezTo>
                  <a:pt x="447" y="683"/>
                  <a:pt x="464" y="685"/>
                  <a:pt x="480" y="689"/>
                </a:cubicBezTo>
                <a:cubicBezTo>
                  <a:pt x="473" y="690"/>
                  <a:pt x="466" y="690"/>
                  <a:pt x="459" y="690"/>
                </a:cubicBezTo>
                <a:cubicBezTo>
                  <a:pt x="447" y="687"/>
                  <a:pt x="435" y="683"/>
                  <a:pt x="424" y="680"/>
                </a:cubicBezTo>
                <a:close/>
                <a:moveTo>
                  <a:pt x="423" y="680"/>
                </a:moveTo>
                <a:cubicBezTo>
                  <a:pt x="422" y="680"/>
                  <a:pt x="421" y="680"/>
                  <a:pt x="421" y="680"/>
                </a:cubicBezTo>
                <a:cubicBezTo>
                  <a:pt x="422" y="680"/>
                  <a:pt x="422" y="680"/>
                  <a:pt x="423" y="680"/>
                </a:cubicBezTo>
                <a:cubicBezTo>
                  <a:pt x="423" y="680"/>
                  <a:pt x="423" y="680"/>
                  <a:pt x="423" y="680"/>
                </a:cubicBezTo>
                <a:close/>
                <a:moveTo>
                  <a:pt x="439" y="681"/>
                </a:moveTo>
                <a:cubicBezTo>
                  <a:pt x="439" y="681"/>
                  <a:pt x="439" y="681"/>
                  <a:pt x="438" y="681"/>
                </a:cubicBezTo>
                <a:cubicBezTo>
                  <a:pt x="440" y="680"/>
                  <a:pt x="441" y="680"/>
                  <a:pt x="443" y="679"/>
                </a:cubicBezTo>
                <a:cubicBezTo>
                  <a:pt x="446" y="678"/>
                  <a:pt x="450" y="677"/>
                  <a:pt x="453" y="676"/>
                </a:cubicBezTo>
                <a:cubicBezTo>
                  <a:pt x="456" y="676"/>
                  <a:pt x="459" y="675"/>
                  <a:pt x="462" y="674"/>
                </a:cubicBezTo>
                <a:cubicBezTo>
                  <a:pt x="464" y="674"/>
                  <a:pt x="466" y="674"/>
                  <a:pt x="469" y="674"/>
                </a:cubicBezTo>
                <a:cubicBezTo>
                  <a:pt x="460" y="676"/>
                  <a:pt x="451" y="679"/>
                  <a:pt x="443" y="682"/>
                </a:cubicBezTo>
                <a:cubicBezTo>
                  <a:pt x="442" y="682"/>
                  <a:pt x="442" y="682"/>
                  <a:pt x="442" y="682"/>
                </a:cubicBezTo>
                <a:cubicBezTo>
                  <a:pt x="442" y="682"/>
                  <a:pt x="441" y="682"/>
                  <a:pt x="440" y="682"/>
                </a:cubicBezTo>
                <a:cubicBezTo>
                  <a:pt x="440" y="682"/>
                  <a:pt x="439" y="682"/>
                  <a:pt x="438" y="682"/>
                </a:cubicBezTo>
                <a:cubicBezTo>
                  <a:pt x="439" y="682"/>
                  <a:pt x="439" y="682"/>
                  <a:pt x="439" y="682"/>
                </a:cubicBezTo>
                <a:cubicBezTo>
                  <a:pt x="440" y="682"/>
                  <a:pt x="440" y="681"/>
                  <a:pt x="439" y="681"/>
                </a:cubicBezTo>
                <a:close/>
                <a:moveTo>
                  <a:pt x="470" y="674"/>
                </a:moveTo>
                <a:cubicBezTo>
                  <a:pt x="468" y="674"/>
                  <a:pt x="466" y="674"/>
                  <a:pt x="464" y="674"/>
                </a:cubicBezTo>
                <a:cubicBezTo>
                  <a:pt x="467" y="673"/>
                  <a:pt x="469" y="673"/>
                  <a:pt x="471" y="673"/>
                </a:cubicBezTo>
                <a:cubicBezTo>
                  <a:pt x="471" y="674"/>
                  <a:pt x="471" y="674"/>
                  <a:pt x="470" y="674"/>
                </a:cubicBezTo>
                <a:close/>
                <a:moveTo>
                  <a:pt x="443" y="682"/>
                </a:moveTo>
                <a:cubicBezTo>
                  <a:pt x="450" y="681"/>
                  <a:pt x="456" y="678"/>
                  <a:pt x="463" y="677"/>
                </a:cubicBezTo>
                <a:cubicBezTo>
                  <a:pt x="464" y="676"/>
                  <a:pt x="466" y="676"/>
                  <a:pt x="468" y="675"/>
                </a:cubicBezTo>
                <a:cubicBezTo>
                  <a:pt x="468" y="675"/>
                  <a:pt x="475" y="673"/>
                  <a:pt x="474" y="675"/>
                </a:cubicBezTo>
                <a:cubicBezTo>
                  <a:pt x="474" y="676"/>
                  <a:pt x="475" y="676"/>
                  <a:pt x="475" y="676"/>
                </a:cubicBezTo>
                <a:cubicBezTo>
                  <a:pt x="475" y="675"/>
                  <a:pt x="475" y="674"/>
                  <a:pt x="475" y="674"/>
                </a:cubicBezTo>
                <a:cubicBezTo>
                  <a:pt x="478" y="674"/>
                  <a:pt x="481" y="674"/>
                  <a:pt x="484" y="674"/>
                </a:cubicBezTo>
                <a:cubicBezTo>
                  <a:pt x="475" y="676"/>
                  <a:pt x="466" y="678"/>
                  <a:pt x="458" y="681"/>
                </a:cubicBezTo>
                <a:cubicBezTo>
                  <a:pt x="457" y="681"/>
                  <a:pt x="457" y="682"/>
                  <a:pt x="458" y="682"/>
                </a:cubicBezTo>
                <a:cubicBezTo>
                  <a:pt x="463" y="680"/>
                  <a:pt x="468" y="679"/>
                  <a:pt x="473" y="678"/>
                </a:cubicBezTo>
                <a:cubicBezTo>
                  <a:pt x="476" y="677"/>
                  <a:pt x="478" y="677"/>
                  <a:pt x="481" y="676"/>
                </a:cubicBezTo>
                <a:cubicBezTo>
                  <a:pt x="481" y="676"/>
                  <a:pt x="482" y="676"/>
                  <a:pt x="482" y="676"/>
                </a:cubicBezTo>
                <a:cubicBezTo>
                  <a:pt x="481" y="676"/>
                  <a:pt x="480" y="676"/>
                  <a:pt x="480" y="677"/>
                </a:cubicBezTo>
                <a:cubicBezTo>
                  <a:pt x="479" y="677"/>
                  <a:pt x="480" y="678"/>
                  <a:pt x="481" y="677"/>
                </a:cubicBezTo>
                <a:cubicBezTo>
                  <a:pt x="482" y="677"/>
                  <a:pt x="483" y="676"/>
                  <a:pt x="485" y="676"/>
                </a:cubicBezTo>
                <a:cubicBezTo>
                  <a:pt x="485" y="676"/>
                  <a:pt x="485" y="676"/>
                  <a:pt x="485" y="675"/>
                </a:cubicBezTo>
                <a:cubicBezTo>
                  <a:pt x="485" y="675"/>
                  <a:pt x="485" y="675"/>
                  <a:pt x="485" y="675"/>
                </a:cubicBezTo>
                <a:cubicBezTo>
                  <a:pt x="485" y="674"/>
                  <a:pt x="485" y="674"/>
                  <a:pt x="484" y="674"/>
                </a:cubicBezTo>
                <a:cubicBezTo>
                  <a:pt x="485" y="674"/>
                  <a:pt x="486" y="674"/>
                  <a:pt x="487" y="674"/>
                </a:cubicBezTo>
                <a:cubicBezTo>
                  <a:pt x="489" y="679"/>
                  <a:pt x="490" y="684"/>
                  <a:pt x="491" y="689"/>
                </a:cubicBezTo>
                <a:cubicBezTo>
                  <a:pt x="488" y="689"/>
                  <a:pt x="485" y="689"/>
                  <a:pt x="481" y="689"/>
                </a:cubicBezTo>
                <a:cubicBezTo>
                  <a:pt x="469" y="686"/>
                  <a:pt x="456" y="684"/>
                  <a:pt x="443" y="682"/>
                </a:cubicBezTo>
                <a:close/>
                <a:moveTo>
                  <a:pt x="489" y="671"/>
                </a:moveTo>
                <a:cubicBezTo>
                  <a:pt x="489" y="670"/>
                  <a:pt x="488" y="671"/>
                  <a:pt x="488" y="671"/>
                </a:cubicBezTo>
                <a:cubicBezTo>
                  <a:pt x="488" y="672"/>
                  <a:pt x="488" y="673"/>
                  <a:pt x="488" y="674"/>
                </a:cubicBezTo>
                <a:cubicBezTo>
                  <a:pt x="488" y="674"/>
                  <a:pt x="487" y="674"/>
                  <a:pt x="487" y="674"/>
                </a:cubicBezTo>
                <a:cubicBezTo>
                  <a:pt x="487" y="672"/>
                  <a:pt x="486" y="670"/>
                  <a:pt x="486" y="669"/>
                </a:cubicBezTo>
                <a:cubicBezTo>
                  <a:pt x="486" y="669"/>
                  <a:pt x="486" y="669"/>
                  <a:pt x="486" y="669"/>
                </a:cubicBezTo>
                <a:cubicBezTo>
                  <a:pt x="488" y="670"/>
                  <a:pt x="492" y="672"/>
                  <a:pt x="496" y="674"/>
                </a:cubicBezTo>
                <a:cubicBezTo>
                  <a:pt x="494" y="674"/>
                  <a:pt x="492" y="674"/>
                  <a:pt x="490" y="674"/>
                </a:cubicBezTo>
                <a:cubicBezTo>
                  <a:pt x="490" y="673"/>
                  <a:pt x="489" y="672"/>
                  <a:pt x="489" y="671"/>
                </a:cubicBezTo>
                <a:close/>
                <a:moveTo>
                  <a:pt x="488" y="674"/>
                </a:moveTo>
                <a:cubicBezTo>
                  <a:pt x="488" y="679"/>
                  <a:pt x="490" y="684"/>
                  <a:pt x="493" y="688"/>
                </a:cubicBezTo>
                <a:cubicBezTo>
                  <a:pt x="493" y="689"/>
                  <a:pt x="493" y="689"/>
                  <a:pt x="492" y="689"/>
                </a:cubicBezTo>
                <a:cubicBezTo>
                  <a:pt x="492" y="689"/>
                  <a:pt x="492" y="689"/>
                  <a:pt x="491" y="689"/>
                </a:cubicBezTo>
                <a:cubicBezTo>
                  <a:pt x="490" y="684"/>
                  <a:pt x="489" y="679"/>
                  <a:pt x="487" y="674"/>
                </a:cubicBezTo>
                <a:cubicBezTo>
                  <a:pt x="488" y="674"/>
                  <a:pt x="488" y="674"/>
                  <a:pt x="488" y="674"/>
                </a:cubicBezTo>
                <a:close/>
                <a:moveTo>
                  <a:pt x="490" y="679"/>
                </a:moveTo>
                <a:cubicBezTo>
                  <a:pt x="491" y="680"/>
                  <a:pt x="491" y="682"/>
                  <a:pt x="492" y="684"/>
                </a:cubicBezTo>
                <a:cubicBezTo>
                  <a:pt x="492" y="684"/>
                  <a:pt x="492" y="684"/>
                  <a:pt x="492" y="684"/>
                </a:cubicBezTo>
                <a:cubicBezTo>
                  <a:pt x="490" y="681"/>
                  <a:pt x="487" y="668"/>
                  <a:pt x="490" y="679"/>
                </a:cubicBezTo>
                <a:close/>
                <a:moveTo>
                  <a:pt x="493" y="689"/>
                </a:moveTo>
                <a:cubicBezTo>
                  <a:pt x="493" y="689"/>
                  <a:pt x="493" y="689"/>
                  <a:pt x="493" y="689"/>
                </a:cubicBezTo>
                <a:cubicBezTo>
                  <a:pt x="493" y="689"/>
                  <a:pt x="493" y="689"/>
                  <a:pt x="493" y="689"/>
                </a:cubicBezTo>
                <a:cubicBezTo>
                  <a:pt x="493" y="689"/>
                  <a:pt x="493" y="689"/>
                  <a:pt x="493" y="689"/>
                </a:cubicBezTo>
                <a:close/>
                <a:moveTo>
                  <a:pt x="492" y="690"/>
                </a:moveTo>
                <a:cubicBezTo>
                  <a:pt x="493" y="690"/>
                  <a:pt x="493" y="690"/>
                  <a:pt x="493" y="690"/>
                </a:cubicBezTo>
                <a:cubicBezTo>
                  <a:pt x="494" y="690"/>
                  <a:pt x="494" y="690"/>
                  <a:pt x="494" y="691"/>
                </a:cubicBezTo>
                <a:cubicBezTo>
                  <a:pt x="492" y="691"/>
                  <a:pt x="492" y="690"/>
                  <a:pt x="492" y="690"/>
                </a:cubicBezTo>
                <a:close/>
                <a:moveTo>
                  <a:pt x="492" y="682"/>
                </a:moveTo>
                <a:cubicBezTo>
                  <a:pt x="493" y="683"/>
                  <a:pt x="493" y="683"/>
                  <a:pt x="493" y="682"/>
                </a:cubicBezTo>
                <a:cubicBezTo>
                  <a:pt x="496" y="680"/>
                  <a:pt x="499" y="679"/>
                  <a:pt x="502" y="681"/>
                </a:cubicBezTo>
                <a:cubicBezTo>
                  <a:pt x="502" y="681"/>
                  <a:pt x="503" y="680"/>
                  <a:pt x="502" y="680"/>
                </a:cubicBezTo>
                <a:cubicBezTo>
                  <a:pt x="501" y="679"/>
                  <a:pt x="499" y="679"/>
                  <a:pt x="497" y="679"/>
                </a:cubicBezTo>
                <a:cubicBezTo>
                  <a:pt x="499" y="679"/>
                  <a:pt x="500" y="678"/>
                  <a:pt x="501" y="678"/>
                </a:cubicBezTo>
                <a:cubicBezTo>
                  <a:pt x="502" y="678"/>
                  <a:pt x="502" y="677"/>
                  <a:pt x="501" y="677"/>
                </a:cubicBezTo>
                <a:cubicBezTo>
                  <a:pt x="499" y="677"/>
                  <a:pt x="497" y="678"/>
                  <a:pt x="495" y="679"/>
                </a:cubicBezTo>
                <a:cubicBezTo>
                  <a:pt x="495" y="679"/>
                  <a:pt x="495" y="680"/>
                  <a:pt x="495" y="680"/>
                </a:cubicBezTo>
                <a:cubicBezTo>
                  <a:pt x="494" y="680"/>
                  <a:pt x="493" y="681"/>
                  <a:pt x="492" y="682"/>
                </a:cubicBezTo>
                <a:cubicBezTo>
                  <a:pt x="492" y="682"/>
                  <a:pt x="492" y="682"/>
                  <a:pt x="492" y="682"/>
                </a:cubicBezTo>
                <a:cubicBezTo>
                  <a:pt x="492" y="679"/>
                  <a:pt x="491" y="677"/>
                  <a:pt x="490" y="674"/>
                </a:cubicBezTo>
                <a:cubicBezTo>
                  <a:pt x="492" y="674"/>
                  <a:pt x="493" y="674"/>
                  <a:pt x="495" y="674"/>
                </a:cubicBezTo>
                <a:cubicBezTo>
                  <a:pt x="495" y="674"/>
                  <a:pt x="496" y="674"/>
                  <a:pt x="497" y="674"/>
                </a:cubicBezTo>
                <a:cubicBezTo>
                  <a:pt x="498" y="675"/>
                  <a:pt x="500" y="675"/>
                  <a:pt x="501" y="676"/>
                </a:cubicBezTo>
                <a:cubicBezTo>
                  <a:pt x="504" y="677"/>
                  <a:pt x="507" y="679"/>
                  <a:pt x="510" y="680"/>
                </a:cubicBezTo>
                <a:cubicBezTo>
                  <a:pt x="504" y="682"/>
                  <a:pt x="498" y="684"/>
                  <a:pt x="494" y="688"/>
                </a:cubicBezTo>
                <a:cubicBezTo>
                  <a:pt x="493" y="686"/>
                  <a:pt x="493" y="684"/>
                  <a:pt x="492" y="682"/>
                </a:cubicBezTo>
                <a:close/>
                <a:moveTo>
                  <a:pt x="498" y="674"/>
                </a:moveTo>
                <a:cubicBezTo>
                  <a:pt x="503" y="674"/>
                  <a:pt x="508" y="674"/>
                  <a:pt x="513" y="674"/>
                </a:cubicBezTo>
                <a:cubicBezTo>
                  <a:pt x="516" y="675"/>
                  <a:pt x="518" y="675"/>
                  <a:pt x="521" y="676"/>
                </a:cubicBezTo>
                <a:cubicBezTo>
                  <a:pt x="517" y="677"/>
                  <a:pt x="514" y="678"/>
                  <a:pt x="510" y="679"/>
                </a:cubicBezTo>
                <a:cubicBezTo>
                  <a:pt x="506" y="678"/>
                  <a:pt x="502" y="676"/>
                  <a:pt x="498" y="674"/>
                </a:cubicBezTo>
                <a:close/>
                <a:moveTo>
                  <a:pt x="514" y="674"/>
                </a:moveTo>
                <a:cubicBezTo>
                  <a:pt x="519" y="674"/>
                  <a:pt x="524" y="674"/>
                  <a:pt x="529" y="674"/>
                </a:cubicBezTo>
                <a:cubicBezTo>
                  <a:pt x="529" y="674"/>
                  <a:pt x="529" y="674"/>
                  <a:pt x="528" y="674"/>
                </a:cubicBezTo>
                <a:cubicBezTo>
                  <a:pt x="526" y="675"/>
                  <a:pt x="524" y="675"/>
                  <a:pt x="522" y="676"/>
                </a:cubicBezTo>
                <a:cubicBezTo>
                  <a:pt x="519" y="675"/>
                  <a:pt x="517" y="674"/>
                  <a:pt x="514" y="674"/>
                </a:cubicBezTo>
                <a:close/>
                <a:moveTo>
                  <a:pt x="486" y="669"/>
                </a:moveTo>
                <a:cubicBezTo>
                  <a:pt x="486" y="670"/>
                  <a:pt x="487" y="672"/>
                  <a:pt x="487" y="674"/>
                </a:cubicBezTo>
                <a:cubicBezTo>
                  <a:pt x="483" y="674"/>
                  <a:pt x="479" y="674"/>
                  <a:pt x="475" y="674"/>
                </a:cubicBezTo>
                <a:cubicBezTo>
                  <a:pt x="475" y="673"/>
                  <a:pt x="475" y="673"/>
                  <a:pt x="475" y="673"/>
                </a:cubicBezTo>
                <a:cubicBezTo>
                  <a:pt x="475" y="673"/>
                  <a:pt x="475" y="673"/>
                  <a:pt x="475" y="673"/>
                </a:cubicBezTo>
                <a:cubicBezTo>
                  <a:pt x="470" y="672"/>
                  <a:pt x="465" y="673"/>
                  <a:pt x="460" y="674"/>
                </a:cubicBezTo>
                <a:cubicBezTo>
                  <a:pt x="460" y="674"/>
                  <a:pt x="460" y="674"/>
                  <a:pt x="459" y="674"/>
                </a:cubicBezTo>
                <a:cubicBezTo>
                  <a:pt x="468" y="672"/>
                  <a:pt x="476" y="670"/>
                  <a:pt x="485" y="667"/>
                </a:cubicBezTo>
                <a:cubicBezTo>
                  <a:pt x="485" y="668"/>
                  <a:pt x="485" y="668"/>
                  <a:pt x="486" y="669"/>
                </a:cubicBezTo>
                <a:close/>
                <a:moveTo>
                  <a:pt x="458" y="674"/>
                </a:moveTo>
                <a:cubicBezTo>
                  <a:pt x="458" y="674"/>
                  <a:pt x="458" y="674"/>
                  <a:pt x="458" y="674"/>
                </a:cubicBezTo>
                <a:cubicBezTo>
                  <a:pt x="451" y="675"/>
                  <a:pt x="443" y="677"/>
                  <a:pt x="436" y="681"/>
                </a:cubicBezTo>
                <a:cubicBezTo>
                  <a:pt x="436" y="681"/>
                  <a:pt x="436" y="681"/>
                  <a:pt x="436" y="681"/>
                </a:cubicBezTo>
                <a:cubicBezTo>
                  <a:pt x="432" y="681"/>
                  <a:pt x="429" y="680"/>
                  <a:pt x="425" y="680"/>
                </a:cubicBezTo>
                <a:cubicBezTo>
                  <a:pt x="426" y="680"/>
                  <a:pt x="426" y="680"/>
                  <a:pt x="427" y="680"/>
                </a:cubicBezTo>
                <a:cubicBezTo>
                  <a:pt x="437" y="677"/>
                  <a:pt x="447" y="676"/>
                  <a:pt x="457" y="674"/>
                </a:cubicBezTo>
                <a:cubicBezTo>
                  <a:pt x="458" y="674"/>
                  <a:pt x="458" y="674"/>
                  <a:pt x="458" y="674"/>
                </a:cubicBezTo>
                <a:close/>
                <a:moveTo>
                  <a:pt x="415" y="679"/>
                </a:moveTo>
                <a:cubicBezTo>
                  <a:pt x="417" y="679"/>
                  <a:pt x="419" y="680"/>
                  <a:pt x="421" y="680"/>
                </a:cubicBezTo>
                <a:cubicBezTo>
                  <a:pt x="414" y="682"/>
                  <a:pt x="406" y="684"/>
                  <a:pt x="398" y="686"/>
                </a:cubicBezTo>
                <a:cubicBezTo>
                  <a:pt x="392" y="688"/>
                  <a:pt x="387" y="690"/>
                  <a:pt x="381" y="691"/>
                </a:cubicBezTo>
                <a:cubicBezTo>
                  <a:pt x="380" y="691"/>
                  <a:pt x="379" y="691"/>
                  <a:pt x="379" y="692"/>
                </a:cubicBezTo>
                <a:cubicBezTo>
                  <a:pt x="374" y="692"/>
                  <a:pt x="369" y="692"/>
                  <a:pt x="364" y="692"/>
                </a:cubicBezTo>
                <a:cubicBezTo>
                  <a:pt x="365" y="692"/>
                  <a:pt x="366" y="692"/>
                  <a:pt x="366" y="691"/>
                </a:cubicBezTo>
                <a:cubicBezTo>
                  <a:pt x="370" y="690"/>
                  <a:pt x="373" y="689"/>
                  <a:pt x="376" y="688"/>
                </a:cubicBezTo>
                <a:cubicBezTo>
                  <a:pt x="381" y="686"/>
                  <a:pt x="387" y="684"/>
                  <a:pt x="393" y="683"/>
                </a:cubicBezTo>
                <a:cubicBezTo>
                  <a:pt x="399" y="681"/>
                  <a:pt x="405" y="679"/>
                  <a:pt x="412" y="678"/>
                </a:cubicBezTo>
                <a:cubicBezTo>
                  <a:pt x="413" y="678"/>
                  <a:pt x="414" y="678"/>
                  <a:pt x="415" y="679"/>
                </a:cubicBezTo>
                <a:close/>
                <a:moveTo>
                  <a:pt x="377" y="692"/>
                </a:moveTo>
                <a:cubicBezTo>
                  <a:pt x="375" y="692"/>
                  <a:pt x="374" y="693"/>
                  <a:pt x="372" y="693"/>
                </a:cubicBezTo>
                <a:cubicBezTo>
                  <a:pt x="372" y="693"/>
                  <a:pt x="357" y="695"/>
                  <a:pt x="364" y="694"/>
                </a:cubicBezTo>
                <a:cubicBezTo>
                  <a:pt x="365" y="694"/>
                  <a:pt x="365" y="693"/>
                  <a:pt x="364" y="693"/>
                </a:cubicBezTo>
                <a:cubicBezTo>
                  <a:pt x="364" y="694"/>
                  <a:pt x="364" y="694"/>
                  <a:pt x="364" y="694"/>
                </a:cubicBezTo>
                <a:cubicBezTo>
                  <a:pt x="364" y="694"/>
                  <a:pt x="364" y="693"/>
                  <a:pt x="364" y="693"/>
                </a:cubicBezTo>
                <a:cubicBezTo>
                  <a:pt x="361" y="694"/>
                  <a:pt x="361" y="693"/>
                  <a:pt x="363" y="692"/>
                </a:cubicBezTo>
                <a:cubicBezTo>
                  <a:pt x="368" y="692"/>
                  <a:pt x="372" y="692"/>
                  <a:pt x="377" y="692"/>
                </a:cubicBezTo>
                <a:close/>
                <a:moveTo>
                  <a:pt x="360" y="693"/>
                </a:moveTo>
                <a:cubicBezTo>
                  <a:pt x="360" y="693"/>
                  <a:pt x="360" y="693"/>
                  <a:pt x="361" y="692"/>
                </a:cubicBezTo>
                <a:cubicBezTo>
                  <a:pt x="361" y="692"/>
                  <a:pt x="362" y="692"/>
                  <a:pt x="363" y="692"/>
                </a:cubicBezTo>
                <a:cubicBezTo>
                  <a:pt x="362" y="693"/>
                  <a:pt x="361" y="693"/>
                  <a:pt x="360" y="693"/>
                </a:cubicBezTo>
                <a:close/>
                <a:moveTo>
                  <a:pt x="359" y="696"/>
                </a:moveTo>
                <a:cubicBezTo>
                  <a:pt x="357" y="695"/>
                  <a:pt x="356" y="695"/>
                  <a:pt x="355" y="695"/>
                </a:cubicBezTo>
                <a:cubicBezTo>
                  <a:pt x="355" y="694"/>
                  <a:pt x="355" y="693"/>
                  <a:pt x="356" y="693"/>
                </a:cubicBezTo>
                <a:cubicBezTo>
                  <a:pt x="357" y="693"/>
                  <a:pt x="358" y="693"/>
                  <a:pt x="360" y="693"/>
                </a:cubicBezTo>
                <a:cubicBezTo>
                  <a:pt x="359" y="694"/>
                  <a:pt x="359" y="695"/>
                  <a:pt x="359" y="696"/>
                </a:cubicBezTo>
                <a:close/>
                <a:moveTo>
                  <a:pt x="359" y="696"/>
                </a:moveTo>
                <a:cubicBezTo>
                  <a:pt x="358" y="697"/>
                  <a:pt x="358" y="698"/>
                  <a:pt x="358" y="698"/>
                </a:cubicBezTo>
                <a:cubicBezTo>
                  <a:pt x="357" y="698"/>
                  <a:pt x="355" y="698"/>
                  <a:pt x="354" y="698"/>
                </a:cubicBezTo>
                <a:cubicBezTo>
                  <a:pt x="354" y="697"/>
                  <a:pt x="354" y="696"/>
                  <a:pt x="355" y="695"/>
                </a:cubicBezTo>
                <a:cubicBezTo>
                  <a:pt x="356" y="695"/>
                  <a:pt x="357" y="696"/>
                  <a:pt x="359" y="696"/>
                </a:cubicBezTo>
                <a:close/>
                <a:moveTo>
                  <a:pt x="358" y="699"/>
                </a:moveTo>
                <a:cubicBezTo>
                  <a:pt x="357" y="703"/>
                  <a:pt x="356" y="707"/>
                  <a:pt x="355" y="711"/>
                </a:cubicBezTo>
                <a:cubicBezTo>
                  <a:pt x="354" y="711"/>
                  <a:pt x="353" y="711"/>
                  <a:pt x="353" y="711"/>
                </a:cubicBezTo>
                <a:cubicBezTo>
                  <a:pt x="353" y="710"/>
                  <a:pt x="353" y="710"/>
                  <a:pt x="354" y="710"/>
                </a:cubicBezTo>
                <a:cubicBezTo>
                  <a:pt x="354" y="709"/>
                  <a:pt x="354" y="709"/>
                  <a:pt x="353" y="709"/>
                </a:cubicBezTo>
                <a:cubicBezTo>
                  <a:pt x="353" y="710"/>
                  <a:pt x="353" y="710"/>
                  <a:pt x="352" y="711"/>
                </a:cubicBezTo>
                <a:cubicBezTo>
                  <a:pt x="351" y="711"/>
                  <a:pt x="351" y="711"/>
                  <a:pt x="350" y="711"/>
                </a:cubicBezTo>
                <a:cubicBezTo>
                  <a:pt x="350" y="710"/>
                  <a:pt x="350" y="710"/>
                  <a:pt x="350" y="709"/>
                </a:cubicBezTo>
                <a:cubicBezTo>
                  <a:pt x="352" y="708"/>
                  <a:pt x="354" y="707"/>
                  <a:pt x="356" y="706"/>
                </a:cubicBezTo>
                <a:cubicBezTo>
                  <a:pt x="356" y="705"/>
                  <a:pt x="356" y="705"/>
                  <a:pt x="356" y="705"/>
                </a:cubicBezTo>
                <a:cubicBezTo>
                  <a:pt x="354" y="706"/>
                  <a:pt x="352" y="707"/>
                  <a:pt x="351" y="708"/>
                </a:cubicBezTo>
                <a:cubicBezTo>
                  <a:pt x="352" y="705"/>
                  <a:pt x="353" y="702"/>
                  <a:pt x="354" y="699"/>
                </a:cubicBezTo>
                <a:cubicBezTo>
                  <a:pt x="355" y="699"/>
                  <a:pt x="357" y="699"/>
                  <a:pt x="358" y="699"/>
                </a:cubicBezTo>
                <a:close/>
                <a:moveTo>
                  <a:pt x="344" y="728"/>
                </a:moveTo>
                <a:cubicBezTo>
                  <a:pt x="344" y="731"/>
                  <a:pt x="343" y="733"/>
                  <a:pt x="343" y="735"/>
                </a:cubicBezTo>
                <a:cubicBezTo>
                  <a:pt x="343" y="734"/>
                  <a:pt x="343" y="733"/>
                  <a:pt x="343" y="732"/>
                </a:cubicBezTo>
                <a:cubicBezTo>
                  <a:pt x="344" y="731"/>
                  <a:pt x="344" y="729"/>
                  <a:pt x="344" y="728"/>
                </a:cubicBezTo>
                <a:close/>
                <a:moveTo>
                  <a:pt x="345" y="723"/>
                </a:moveTo>
                <a:cubicBezTo>
                  <a:pt x="345" y="722"/>
                  <a:pt x="346" y="720"/>
                  <a:pt x="346" y="719"/>
                </a:cubicBezTo>
                <a:cubicBezTo>
                  <a:pt x="346" y="719"/>
                  <a:pt x="346" y="719"/>
                  <a:pt x="346" y="719"/>
                </a:cubicBezTo>
                <a:cubicBezTo>
                  <a:pt x="346" y="720"/>
                  <a:pt x="345" y="722"/>
                  <a:pt x="345" y="723"/>
                </a:cubicBezTo>
                <a:close/>
                <a:moveTo>
                  <a:pt x="339" y="747"/>
                </a:moveTo>
                <a:cubicBezTo>
                  <a:pt x="339" y="748"/>
                  <a:pt x="339" y="748"/>
                  <a:pt x="339" y="749"/>
                </a:cubicBezTo>
                <a:cubicBezTo>
                  <a:pt x="336" y="760"/>
                  <a:pt x="333" y="772"/>
                  <a:pt x="330" y="783"/>
                </a:cubicBezTo>
                <a:cubicBezTo>
                  <a:pt x="330" y="783"/>
                  <a:pt x="329" y="783"/>
                  <a:pt x="329" y="783"/>
                </a:cubicBezTo>
                <a:cubicBezTo>
                  <a:pt x="329" y="784"/>
                  <a:pt x="329" y="784"/>
                  <a:pt x="330" y="784"/>
                </a:cubicBezTo>
                <a:cubicBezTo>
                  <a:pt x="328" y="789"/>
                  <a:pt x="327" y="794"/>
                  <a:pt x="326" y="799"/>
                </a:cubicBezTo>
                <a:cubicBezTo>
                  <a:pt x="325" y="799"/>
                  <a:pt x="325" y="799"/>
                  <a:pt x="325" y="799"/>
                </a:cubicBezTo>
                <a:cubicBezTo>
                  <a:pt x="324" y="797"/>
                  <a:pt x="323" y="795"/>
                  <a:pt x="322" y="794"/>
                </a:cubicBezTo>
                <a:cubicBezTo>
                  <a:pt x="324" y="788"/>
                  <a:pt x="326" y="783"/>
                  <a:pt x="328" y="777"/>
                </a:cubicBezTo>
                <a:cubicBezTo>
                  <a:pt x="332" y="765"/>
                  <a:pt x="337" y="752"/>
                  <a:pt x="341" y="740"/>
                </a:cubicBezTo>
                <a:cubicBezTo>
                  <a:pt x="340" y="742"/>
                  <a:pt x="340" y="744"/>
                  <a:pt x="339" y="747"/>
                </a:cubicBezTo>
                <a:close/>
                <a:moveTo>
                  <a:pt x="319" y="798"/>
                </a:moveTo>
                <a:cubicBezTo>
                  <a:pt x="319" y="798"/>
                  <a:pt x="319" y="798"/>
                  <a:pt x="319" y="798"/>
                </a:cubicBezTo>
                <a:cubicBezTo>
                  <a:pt x="319" y="797"/>
                  <a:pt x="320" y="796"/>
                  <a:pt x="320" y="796"/>
                </a:cubicBezTo>
                <a:cubicBezTo>
                  <a:pt x="320" y="797"/>
                  <a:pt x="319" y="797"/>
                  <a:pt x="319" y="798"/>
                </a:cubicBezTo>
                <a:close/>
                <a:moveTo>
                  <a:pt x="319" y="802"/>
                </a:moveTo>
                <a:cubicBezTo>
                  <a:pt x="320" y="803"/>
                  <a:pt x="320" y="804"/>
                  <a:pt x="321" y="805"/>
                </a:cubicBezTo>
                <a:cubicBezTo>
                  <a:pt x="319" y="807"/>
                  <a:pt x="317" y="808"/>
                  <a:pt x="316" y="810"/>
                </a:cubicBezTo>
                <a:cubicBezTo>
                  <a:pt x="317" y="807"/>
                  <a:pt x="318" y="805"/>
                  <a:pt x="319" y="802"/>
                </a:cubicBezTo>
                <a:cubicBezTo>
                  <a:pt x="319" y="802"/>
                  <a:pt x="319" y="802"/>
                  <a:pt x="319" y="802"/>
                </a:cubicBezTo>
                <a:close/>
                <a:moveTo>
                  <a:pt x="321" y="806"/>
                </a:moveTo>
                <a:cubicBezTo>
                  <a:pt x="321" y="806"/>
                  <a:pt x="322" y="807"/>
                  <a:pt x="322" y="807"/>
                </a:cubicBezTo>
                <a:cubicBezTo>
                  <a:pt x="319" y="814"/>
                  <a:pt x="316" y="821"/>
                  <a:pt x="314" y="828"/>
                </a:cubicBezTo>
                <a:cubicBezTo>
                  <a:pt x="309" y="839"/>
                  <a:pt x="308" y="854"/>
                  <a:pt x="301" y="865"/>
                </a:cubicBezTo>
                <a:cubicBezTo>
                  <a:pt x="301" y="865"/>
                  <a:pt x="301" y="866"/>
                  <a:pt x="302" y="865"/>
                </a:cubicBezTo>
                <a:cubicBezTo>
                  <a:pt x="302" y="865"/>
                  <a:pt x="302" y="865"/>
                  <a:pt x="302" y="865"/>
                </a:cubicBezTo>
                <a:cubicBezTo>
                  <a:pt x="302" y="865"/>
                  <a:pt x="302" y="866"/>
                  <a:pt x="302" y="866"/>
                </a:cubicBezTo>
                <a:cubicBezTo>
                  <a:pt x="300" y="866"/>
                  <a:pt x="298" y="867"/>
                  <a:pt x="296" y="867"/>
                </a:cubicBezTo>
                <a:cubicBezTo>
                  <a:pt x="302" y="848"/>
                  <a:pt x="309" y="829"/>
                  <a:pt x="315" y="811"/>
                </a:cubicBezTo>
                <a:cubicBezTo>
                  <a:pt x="317" y="809"/>
                  <a:pt x="319" y="807"/>
                  <a:pt x="321" y="806"/>
                </a:cubicBezTo>
                <a:close/>
                <a:moveTo>
                  <a:pt x="301" y="867"/>
                </a:moveTo>
                <a:cubicBezTo>
                  <a:pt x="301" y="868"/>
                  <a:pt x="301" y="868"/>
                  <a:pt x="301" y="868"/>
                </a:cubicBezTo>
                <a:cubicBezTo>
                  <a:pt x="299" y="868"/>
                  <a:pt x="298" y="868"/>
                  <a:pt x="296" y="868"/>
                </a:cubicBezTo>
                <a:cubicBezTo>
                  <a:pt x="296" y="868"/>
                  <a:pt x="296" y="868"/>
                  <a:pt x="296" y="868"/>
                </a:cubicBezTo>
                <a:cubicBezTo>
                  <a:pt x="298" y="868"/>
                  <a:pt x="300" y="868"/>
                  <a:pt x="301" y="867"/>
                </a:cubicBezTo>
                <a:close/>
                <a:moveTo>
                  <a:pt x="300" y="871"/>
                </a:moveTo>
                <a:cubicBezTo>
                  <a:pt x="300" y="871"/>
                  <a:pt x="300" y="872"/>
                  <a:pt x="300" y="872"/>
                </a:cubicBezTo>
                <a:cubicBezTo>
                  <a:pt x="299" y="872"/>
                  <a:pt x="298" y="872"/>
                  <a:pt x="297" y="872"/>
                </a:cubicBezTo>
                <a:cubicBezTo>
                  <a:pt x="298" y="872"/>
                  <a:pt x="299" y="871"/>
                  <a:pt x="300" y="871"/>
                </a:cubicBezTo>
                <a:close/>
                <a:moveTo>
                  <a:pt x="301" y="872"/>
                </a:moveTo>
                <a:cubicBezTo>
                  <a:pt x="301" y="872"/>
                  <a:pt x="301" y="872"/>
                  <a:pt x="301" y="872"/>
                </a:cubicBezTo>
                <a:cubicBezTo>
                  <a:pt x="301" y="871"/>
                  <a:pt x="301" y="870"/>
                  <a:pt x="302" y="869"/>
                </a:cubicBezTo>
                <a:cubicBezTo>
                  <a:pt x="303" y="869"/>
                  <a:pt x="304" y="869"/>
                  <a:pt x="305" y="869"/>
                </a:cubicBezTo>
                <a:cubicBezTo>
                  <a:pt x="305" y="870"/>
                  <a:pt x="305" y="870"/>
                  <a:pt x="304" y="871"/>
                </a:cubicBezTo>
                <a:cubicBezTo>
                  <a:pt x="304" y="871"/>
                  <a:pt x="303" y="871"/>
                  <a:pt x="302" y="871"/>
                </a:cubicBezTo>
                <a:cubicBezTo>
                  <a:pt x="302" y="871"/>
                  <a:pt x="301" y="872"/>
                  <a:pt x="301" y="872"/>
                </a:cubicBezTo>
                <a:close/>
                <a:moveTo>
                  <a:pt x="306" y="873"/>
                </a:moveTo>
                <a:cubicBezTo>
                  <a:pt x="306" y="874"/>
                  <a:pt x="306" y="875"/>
                  <a:pt x="306" y="876"/>
                </a:cubicBezTo>
                <a:cubicBezTo>
                  <a:pt x="306" y="876"/>
                  <a:pt x="307" y="877"/>
                  <a:pt x="307" y="877"/>
                </a:cubicBezTo>
                <a:cubicBezTo>
                  <a:pt x="306" y="877"/>
                  <a:pt x="304" y="877"/>
                  <a:pt x="303" y="877"/>
                </a:cubicBezTo>
                <a:cubicBezTo>
                  <a:pt x="303" y="875"/>
                  <a:pt x="304" y="874"/>
                  <a:pt x="304" y="872"/>
                </a:cubicBezTo>
                <a:cubicBezTo>
                  <a:pt x="305" y="872"/>
                  <a:pt x="306" y="872"/>
                  <a:pt x="306" y="873"/>
                </a:cubicBezTo>
                <a:close/>
                <a:moveTo>
                  <a:pt x="343" y="876"/>
                </a:moveTo>
                <a:cubicBezTo>
                  <a:pt x="342" y="877"/>
                  <a:pt x="342" y="877"/>
                  <a:pt x="342" y="878"/>
                </a:cubicBezTo>
                <a:cubicBezTo>
                  <a:pt x="329" y="878"/>
                  <a:pt x="315" y="879"/>
                  <a:pt x="302" y="879"/>
                </a:cubicBezTo>
                <a:cubicBezTo>
                  <a:pt x="302" y="879"/>
                  <a:pt x="302" y="878"/>
                  <a:pt x="303" y="878"/>
                </a:cubicBezTo>
                <a:cubicBezTo>
                  <a:pt x="316" y="877"/>
                  <a:pt x="329" y="877"/>
                  <a:pt x="343" y="876"/>
                </a:cubicBezTo>
                <a:close/>
                <a:moveTo>
                  <a:pt x="342" y="879"/>
                </a:moveTo>
                <a:cubicBezTo>
                  <a:pt x="341" y="880"/>
                  <a:pt x="341" y="881"/>
                  <a:pt x="341" y="882"/>
                </a:cubicBezTo>
                <a:cubicBezTo>
                  <a:pt x="340" y="882"/>
                  <a:pt x="340" y="882"/>
                  <a:pt x="339" y="882"/>
                </a:cubicBezTo>
                <a:cubicBezTo>
                  <a:pt x="338" y="882"/>
                  <a:pt x="337" y="882"/>
                  <a:pt x="335" y="882"/>
                </a:cubicBezTo>
                <a:cubicBezTo>
                  <a:pt x="334" y="882"/>
                  <a:pt x="334" y="882"/>
                  <a:pt x="333" y="882"/>
                </a:cubicBezTo>
                <a:cubicBezTo>
                  <a:pt x="322" y="882"/>
                  <a:pt x="312" y="881"/>
                  <a:pt x="302" y="881"/>
                </a:cubicBezTo>
                <a:cubicBezTo>
                  <a:pt x="302" y="881"/>
                  <a:pt x="302" y="881"/>
                  <a:pt x="302" y="880"/>
                </a:cubicBezTo>
                <a:cubicBezTo>
                  <a:pt x="315" y="880"/>
                  <a:pt x="328" y="879"/>
                  <a:pt x="342" y="879"/>
                </a:cubicBezTo>
                <a:close/>
                <a:moveTo>
                  <a:pt x="301" y="881"/>
                </a:moveTo>
                <a:cubicBezTo>
                  <a:pt x="301" y="881"/>
                  <a:pt x="300" y="881"/>
                  <a:pt x="299" y="881"/>
                </a:cubicBezTo>
                <a:cubicBezTo>
                  <a:pt x="299" y="881"/>
                  <a:pt x="299" y="881"/>
                  <a:pt x="299" y="880"/>
                </a:cubicBezTo>
                <a:cubicBezTo>
                  <a:pt x="300" y="880"/>
                  <a:pt x="301" y="880"/>
                  <a:pt x="301" y="880"/>
                </a:cubicBezTo>
                <a:cubicBezTo>
                  <a:pt x="301" y="881"/>
                  <a:pt x="301" y="881"/>
                  <a:pt x="301" y="881"/>
                </a:cubicBezTo>
                <a:close/>
                <a:moveTo>
                  <a:pt x="301" y="881"/>
                </a:moveTo>
                <a:cubicBezTo>
                  <a:pt x="301" y="882"/>
                  <a:pt x="301" y="882"/>
                  <a:pt x="301" y="883"/>
                </a:cubicBezTo>
                <a:cubicBezTo>
                  <a:pt x="301" y="883"/>
                  <a:pt x="300" y="883"/>
                  <a:pt x="300" y="883"/>
                </a:cubicBezTo>
                <a:cubicBezTo>
                  <a:pt x="300" y="882"/>
                  <a:pt x="300" y="882"/>
                  <a:pt x="299" y="881"/>
                </a:cubicBezTo>
                <a:cubicBezTo>
                  <a:pt x="300" y="881"/>
                  <a:pt x="301" y="881"/>
                  <a:pt x="301" y="881"/>
                </a:cubicBezTo>
                <a:close/>
                <a:moveTo>
                  <a:pt x="290" y="886"/>
                </a:moveTo>
                <a:cubicBezTo>
                  <a:pt x="290" y="886"/>
                  <a:pt x="290" y="886"/>
                  <a:pt x="290" y="886"/>
                </a:cubicBezTo>
                <a:cubicBezTo>
                  <a:pt x="290" y="887"/>
                  <a:pt x="291" y="887"/>
                  <a:pt x="291" y="886"/>
                </a:cubicBezTo>
                <a:cubicBezTo>
                  <a:pt x="291" y="886"/>
                  <a:pt x="291" y="886"/>
                  <a:pt x="291" y="886"/>
                </a:cubicBezTo>
                <a:cubicBezTo>
                  <a:pt x="293" y="886"/>
                  <a:pt x="295" y="886"/>
                  <a:pt x="297" y="886"/>
                </a:cubicBezTo>
                <a:cubicBezTo>
                  <a:pt x="298" y="886"/>
                  <a:pt x="299" y="886"/>
                  <a:pt x="300" y="885"/>
                </a:cubicBezTo>
                <a:cubicBezTo>
                  <a:pt x="300" y="886"/>
                  <a:pt x="300" y="887"/>
                  <a:pt x="299" y="887"/>
                </a:cubicBezTo>
                <a:cubicBezTo>
                  <a:pt x="296" y="887"/>
                  <a:pt x="292" y="887"/>
                  <a:pt x="288" y="888"/>
                </a:cubicBezTo>
                <a:cubicBezTo>
                  <a:pt x="288" y="888"/>
                  <a:pt x="287" y="888"/>
                  <a:pt x="286" y="888"/>
                </a:cubicBezTo>
                <a:cubicBezTo>
                  <a:pt x="286" y="887"/>
                  <a:pt x="287" y="887"/>
                  <a:pt x="287" y="887"/>
                </a:cubicBezTo>
                <a:cubicBezTo>
                  <a:pt x="287" y="887"/>
                  <a:pt x="286" y="886"/>
                  <a:pt x="286" y="887"/>
                </a:cubicBezTo>
                <a:cubicBezTo>
                  <a:pt x="286" y="887"/>
                  <a:pt x="285" y="887"/>
                  <a:pt x="285" y="888"/>
                </a:cubicBezTo>
                <a:cubicBezTo>
                  <a:pt x="284" y="888"/>
                  <a:pt x="282" y="888"/>
                  <a:pt x="281" y="888"/>
                </a:cubicBezTo>
                <a:cubicBezTo>
                  <a:pt x="281" y="887"/>
                  <a:pt x="282" y="887"/>
                  <a:pt x="282" y="887"/>
                </a:cubicBezTo>
                <a:cubicBezTo>
                  <a:pt x="282" y="886"/>
                  <a:pt x="282" y="886"/>
                  <a:pt x="282" y="886"/>
                </a:cubicBezTo>
                <a:cubicBezTo>
                  <a:pt x="282" y="886"/>
                  <a:pt x="282" y="886"/>
                  <a:pt x="282" y="886"/>
                </a:cubicBezTo>
                <a:cubicBezTo>
                  <a:pt x="285" y="886"/>
                  <a:pt x="287" y="886"/>
                  <a:pt x="290" y="886"/>
                </a:cubicBezTo>
                <a:close/>
                <a:moveTo>
                  <a:pt x="195" y="915"/>
                </a:moveTo>
                <a:cubicBezTo>
                  <a:pt x="194" y="915"/>
                  <a:pt x="193" y="915"/>
                  <a:pt x="192" y="915"/>
                </a:cubicBezTo>
                <a:cubicBezTo>
                  <a:pt x="193" y="915"/>
                  <a:pt x="194" y="915"/>
                  <a:pt x="194" y="915"/>
                </a:cubicBezTo>
                <a:cubicBezTo>
                  <a:pt x="194" y="915"/>
                  <a:pt x="194" y="915"/>
                  <a:pt x="195" y="915"/>
                </a:cubicBezTo>
                <a:close/>
                <a:moveTo>
                  <a:pt x="196" y="915"/>
                </a:moveTo>
                <a:cubicBezTo>
                  <a:pt x="197" y="915"/>
                  <a:pt x="198" y="915"/>
                  <a:pt x="199" y="915"/>
                </a:cubicBezTo>
                <a:cubicBezTo>
                  <a:pt x="200" y="915"/>
                  <a:pt x="201" y="915"/>
                  <a:pt x="203" y="915"/>
                </a:cubicBezTo>
                <a:cubicBezTo>
                  <a:pt x="200" y="915"/>
                  <a:pt x="198" y="915"/>
                  <a:pt x="196" y="915"/>
                </a:cubicBezTo>
                <a:cubicBezTo>
                  <a:pt x="196" y="915"/>
                  <a:pt x="196" y="915"/>
                  <a:pt x="196" y="915"/>
                </a:cubicBezTo>
                <a:close/>
                <a:moveTo>
                  <a:pt x="204" y="917"/>
                </a:moveTo>
                <a:cubicBezTo>
                  <a:pt x="203" y="918"/>
                  <a:pt x="201" y="919"/>
                  <a:pt x="200" y="920"/>
                </a:cubicBezTo>
                <a:cubicBezTo>
                  <a:pt x="199" y="920"/>
                  <a:pt x="199" y="919"/>
                  <a:pt x="199" y="919"/>
                </a:cubicBezTo>
                <a:cubicBezTo>
                  <a:pt x="199" y="919"/>
                  <a:pt x="198" y="918"/>
                  <a:pt x="197" y="917"/>
                </a:cubicBezTo>
                <a:cubicBezTo>
                  <a:pt x="199" y="917"/>
                  <a:pt x="202" y="917"/>
                  <a:pt x="204" y="917"/>
                </a:cubicBezTo>
                <a:close/>
                <a:moveTo>
                  <a:pt x="206" y="917"/>
                </a:moveTo>
                <a:cubicBezTo>
                  <a:pt x="208" y="917"/>
                  <a:pt x="210" y="917"/>
                  <a:pt x="213" y="917"/>
                </a:cubicBezTo>
                <a:cubicBezTo>
                  <a:pt x="214" y="919"/>
                  <a:pt x="214" y="920"/>
                  <a:pt x="215" y="921"/>
                </a:cubicBezTo>
                <a:cubicBezTo>
                  <a:pt x="215" y="922"/>
                  <a:pt x="215" y="922"/>
                  <a:pt x="215" y="922"/>
                </a:cubicBezTo>
                <a:cubicBezTo>
                  <a:pt x="215" y="922"/>
                  <a:pt x="215" y="922"/>
                  <a:pt x="215" y="922"/>
                </a:cubicBezTo>
                <a:cubicBezTo>
                  <a:pt x="213" y="924"/>
                  <a:pt x="211" y="925"/>
                  <a:pt x="209" y="927"/>
                </a:cubicBezTo>
                <a:cubicBezTo>
                  <a:pt x="209" y="924"/>
                  <a:pt x="209" y="925"/>
                  <a:pt x="208" y="922"/>
                </a:cubicBezTo>
                <a:cubicBezTo>
                  <a:pt x="208" y="921"/>
                  <a:pt x="207" y="921"/>
                  <a:pt x="207" y="922"/>
                </a:cubicBezTo>
                <a:cubicBezTo>
                  <a:pt x="207" y="924"/>
                  <a:pt x="207" y="926"/>
                  <a:pt x="207" y="929"/>
                </a:cubicBezTo>
                <a:cubicBezTo>
                  <a:pt x="207" y="929"/>
                  <a:pt x="207" y="929"/>
                  <a:pt x="207" y="929"/>
                </a:cubicBezTo>
                <a:cubicBezTo>
                  <a:pt x="206" y="927"/>
                  <a:pt x="204" y="926"/>
                  <a:pt x="203" y="924"/>
                </a:cubicBezTo>
                <a:cubicBezTo>
                  <a:pt x="202" y="923"/>
                  <a:pt x="201" y="922"/>
                  <a:pt x="200" y="921"/>
                </a:cubicBezTo>
                <a:cubicBezTo>
                  <a:pt x="202" y="920"/>
                  <a:pt x="204" y="918"/>
                  <a:pt x="206" y="917"/>
                </a:cubicBezTo>
                <a:close/>
                <a:moveTo>
                  <a:pt x="201" y="924"/>
                </a:moveTo>
                <a:cubicBezTo>
                  <a:pt x="199" y="927"/>
                  <a:pt x="199" y="932"/>
                  <a:pt x="199" y="936"/>
                </a:cubicBezTo>
                <a:cubicBezTo>
                  <a:pt x="197" y="933"/>
                  <a:pt x="194" y="930"/>
                  <a:pt x="192" y="927"/>
                </a:cubicBezTo>
                <a:cubicBezTo>
                  <a:pt x="195" y="925"/>
                  <a:pt x="197" y="923"/>
                  <a:pt x="200" y="922"/>
                </a:cubicBezTo>
                <a:cubicBezTo>
                  <a:pt x="200" y="922"/>
                  <a:pt x="201" y="923"/>
                  <a:pt x="201" y="924"/>
                </a:cubicBezTo>
                <a:close/>
                <a:moveTo>
                  <a:pt x="199" y="936"/>
                </a:moveTo>
                <a:cubicBezTo>
                  <a:pt x="196" y="938"/>
                  <a:pt x="194" y="940"/>
                  <a:pt x="192" y="942"/>
                </a:cubicBezTo>
                <a:cubicBezTo>
                  <a:pt x="192" y="937"/>
                  <a:pt x="192" y="933"/>
                  <a:pt x="192" y="928"/>
                </a:cubicBezTo>
                <a:cubicBezTo>
                  <a:pt x="194" y="931"/>
                  <a:pt x="196" y="934"/>
                  <a:pt x="199" y="936"/>
                </a:cubicBezTo>
                <a:close/>
                <a:moveTo>
                  <a:pt x="183" y="945"/>
                </a:moveTo>
                <a:cubicBezTo>
                  <a:pt x="183" y="945"/>
                  <a:pt x="183" y="945"/>
                  <a:pt x="183" y="945"/>
                </a:cubicBezTo>
                <a:cubicBezTo>
                  <a:pt x="183" y="942"/>
                  <a:pt x="182" y="939"/>
                  <a:pt x="182" y="936"/>
                </a:cubicBezTo>
                <a:cubicBezTo>
                  <a:pt x="185" y="938"/>
                  <a:pt x="187" y="941"/>
                  <a:pt x="189" y="944"/>
                </a:cubicBezTo>
                <a:cubicBezTo>
                  <a:pt x="187" y="944"/>
                  <a:pt x="185" y="945"/>
                  <a:pt x="183" y="945"/>
                </a:cubicBezTo>
                <a:close/>
                <a:moveTo>
                  <a:pt x="182" y="945"/>
                </a:moveTo>
                <a:cubicBezTo>
                  <a:pt x="181" y="946"/>
                  <a:pt x="180" y="946"/>
                  <a:pt x="179" y="946"/>
                </a:cubicBezTo>
                <a:cubicBezTo>
                  <a:pt x="179" y="946"/>
                  <a:pt x="178" y="946"/>
                  <a:pt x="178" y="946"/>
                </a:cubicBezTo>
                <a:cubicBezTo>
                  <a:pt x="178" y="945"/>
                  <a:pt x="178" y="943"/>
                  <a:pt x="178" y="941"/>
                </a:cubicBezTo>
                <a:cubicBezTo>
                  <a:pt x="179" y="943"/>
                  <a:pt x="181" y="944"/>
                  <a:pt x="182" y="945"/>
                </a:cubicBezTo>
                <a:close/>
                <a:moveTo>
                  <a:pt x="178" y="958"/>
                </a:moveTo>
                <a:cubicBezTo>
                  <a:pt x="177" y="957"/>
                  <a:pt x="176" y="956"/>
                  <a:pt x="175" y="955"/>
                </a:cubicBezTo>
                <a:cubicBezTo>
                  <a:pt x="176" y="955"/>
                  <a:pt x="177" y="954"/>
                  <a:pt x="178" y="954"/>
                </a:cubicBezTo>
                <a:cubicBezTo>
                  <a:pt x="178" y="955"/>
                  <a:pt x="178" y="957"/>
                  <a:pt x="178" y="958"/>
                </a:cubicBezTo>
                <a:close/>
                <a:moveTo>
                  <a:pt x="185" y="958"/>
                </a:moveTo>
                <a:cubicBezTo>
                  <a:pt x="187" y="960"/>
                  <a:pt x="189" y="962"/>
                  <a:pt x="191" y="963"/>
                </a:cubicBezTo>
                <a:cubicBezTo>
                  <a:pt x="190" y="963"/>
                  <a:pt x="189" y="963"/>
                  <a:pt x="187" y="963"/>
                </a:cubicBezTo>
                <a:cubicBezTo>
                  <a:pt x="187" y="963"/>
                  <a:pt x="187" y="963"/>
                  <a:pt x="187" y="963"/>
                </a:cubicBezTo>
                <a:cubicBezTo>
                  <a:pt x="187" y="963"/>
                  <a:pt x="187" y="963"/>
                  <a:pt x="187" y="963"/>
                </a:cubicBezTo>
                <a:cubicBezTo>
                  <a:pt x="187" y="963"/>
                  <a:pt x="187" y="963"/>
                  <a:pt x="187" y="963"/>
                </a:cubicBezTo>
                <a:cubicBezTo>
                  <a:pt x="186" y="963"/>
                  <a:pt x="186" y="963"/>
                  <a:pt x="186" y="963"/>
                </a:cubicBezTo>
                <a:cubicBezTo>
                  <a:pt x="185" y="962"/>
                  <a:pt x="185" y="960"/>
                  <a:pt x="185" y="958"/>
                </a:cubicBezTo>
                <a:close/>
                <a:moveTo>
                  <a:pt x="186" y="964"/>
                </a:moveTo>
                <a:cubicBezTo>
                  <a:pt x="186" y="964"/>
                  <a:pt x="186" y="964"/>
                  <a:pt x="186" y="964"/>
                </a:cubicBezTo>
                <a:cubicBezTo>
                  <a:pt x="186" y="964"/>
                  <a:pt x="186" y="964"/>
                  <a:pt x="186" y="964"/>
                </a:cubicBezTo>
                <a:cubicBezTo>
                  <a:pt x="186" y="964"/>
                  <a:pt x="186" y="964"/>
                  <a:pt x="186" y="964"/>
                </a:cubicBezTo>
                <a:close/>
                <a:moveTo>
                  <a:pt x="192" y="965"/>
                </a:moveTo>
                <a:cubicBezTo>
                  <a:pt x="192" y="965"/>
                  <a:pt x="192" y="965"/>
                  <a:pt x="192" y="965"/>
                </a:cubicBezTo>
                <a:cubicBezTo>
                  <a:pt x="192" y="965"/>
                  <a:pt x="193" y="965"/>
                  <a:pt x="193" y="965"/>
                </a:cubicBezTo>
                <a:cubicBezTo>
                  <a:pt x="193" y="965"/>
                  <a:pt x="193" y="965"/>
                  <a:pt x="193" y="965"/>
                </a:cubicBezTo>
                <a:cubicBezTo>
                  <a:pt x="192" y="966"/>
                  <a:pt x="191" y="967"/>
                  <a:pt x="190" y="967"/>
                </a:cubicBezTo>
                <a:cubicBezTo>
                  <a:pt x="190" y="967"/>
                  <a:pt x="189" y="967"/>
                  <a:pt x="189" y="967"/>
                </a:cubicBezTo>
                <a:cubicBezTo>
                  <a:pt x="190" y="967"/>
                  <a:pt x="191" y="966"/>
                  <a:pt x="192" y="965"/>
                </a:cubicBezTo>
                <a:close/>
                <a:moveTo>
                  <a:pt x="190" y="967"/>
                </a:moveTo>
                <a:cubicBezTo>
                  <a:pt x="193" y="967"/>
                  <a:pt x="195" y="967"/>
                  <a:pt x="198" y="967"/>
                </a:cubicBezTo>
                <a:cubicBezTo>
                  <a:pt x="198" y="967"/>
                  <a:pt x="198" y="967"/>
                  <a:pt x="198" y="967"/>
                </a:cubicBezTo>
                <a:cubicBezTo>
                  <a:pt x="198" y="967"/>
                  <a:pt x="198" y="967"/>
                  <a:pt x="198" y="967"/>
                </a:cubicBezTo>
                <a:cubicBezTo>
                  <a:pt x="198" y="967"/>
                  <a:pt x="198" y="967"/>
                  <a:pt x="198" y="967"/>
                </a:cubicBezTo>
                <a:cubicBezTo>
                  <a:pt x="195" y="968"/>
                  <a:pt x="193" y="969"/>
                  <a:pt x="190" y="971"/>
                </a:cubicBezTo>
                <a:cubicBezTo>
                  <a:pt x="190" y="970"/>
                  <a:pt x="189" y="969"/>
                  <a:pt x="189" y="968"/>
                </a:cubicBezTo>
                <a:cubicBezTo>
                  <a:pt x="189" y="968"/>
                  <a:pt x="190" y="968"/>
                  <a:pt x="190" y="967"/>
                </a:cubicBezTo>
                <a:close/>
                <a:moveTo>
                  <a:pt x="214" y="967"/>
                </a:moveTo>
                <a:cubicBezTo>
                  <a:pt x="214" y="967"/>
                  <a:pt x="214" y="967"/>
                  <a:pt x="214" y="967"/>
                </a:cubicBezTo>
                <a:cubicBezTo>
                  <a:pt x="214" y="967"/>
                  <a:pt x="214" y="967"/>
                  <a:pt x="214" y="967"/>
                </a:cubicBezTo>
                <a:cubicBezTo>
                  <a:pt x="214" y="967"/>
                  <a:pt x="214" y="967"/>
                  <a:pt x="214" y="967"/>
                </a:cubicBezTo>
                <a:close/>
                <a:moveTo>
                  <a:pt x="214" y="967"/>
                </a:moveTo>
                <a:cubicBezTo>
                  <a:pt x="215" y="968"/>
                  <a:pt x="215" y="969"/>
                  <a:pt x="216" y="970"/>
                </a:cubicBezTo>
                <a:cubicBezTo>
                  <a:pt x="210" y="974"/>
                  <a:pt x="205" y="978"/>
                  <a:pt x="200" y="983"/>
                </a:cubicBezTo>
                <a:cubicBezTo>
                  <a:pt x="199" y="983"/>
                  <a:pt x="199" y="982"/>
                  <a:pt x="198" y="981"/>
                </a:cubicBezTo>
                <a:cubicBezTo>
                  <a:pt x="203" y="976"/>
                  <a:pt x="209" y="972"/>
                  <a:pt x="214" y="967"/>
                </a:cubicBezTo>
                <a:close/>
                <a:moveTo>
                  <a:pt x="200" y="984"/>
                </a:moveTo>
                <a:cubicBezTo>
                  <a:pt x="199" y="984"/>
                  <a:pt x="199" y="985"/>
                  <a:pt x="198" y="985"/>
                </a:cubicBezTo>
                <a:cubicBezTo>
                  <a:pt x="197" y="985"/>
                  <a:pt x="196" y="984"/>
                  <a:pt x="195" y="983"/>
                </a:cubicBezTo>
                <a:cubicBezTo>
                  <a:pt x="196" y="982"/>
                  <a:pt x="197" y="982"/>
                  <a:pt x="197" y="981"/>
                </a:cubicBezTo>
                <a:cubicBezTo>
                  <a:pt x="198" y="982"/>
                  <a:pt x="199" y="983"/>
                  <a:pt x="200" y="984"/>
                </a:cubicBezTo>
                <a:close/>
                <a:moveTo>
                  <a:pt x="187" y="998"/>
                </a:moveTo>
                <a:cubicBezTo>
                  <a:pt x="186" y="999"/>
                  <a:pt x="185" y="1000"/>
                  <a:pt x="184" y="1001"/>
                </a:cubicBezTo>
                <a:cubicBezTo>
                  <a:pt x="184" y="1001"/>
                  <a:pt x="184" y="1002"/>
                  <a:pt x="185" y="1001"/>
                </a:cubicBezTo>
                <a:cubicBezTo>
                  <a:pt x="186" y="1000"/>
                  <a:pt x="186" y="999"/>
                  <a:pt x="187" y="998"/>
                </a:cubicBezTo>
                <a:cubicBezTo>
                  <a:pt x="190" y="998"/>
                  <a:pt x="194" y="997"/>
                  <a:pt x="197" y="997"/>
                </a:cubicBezTo>
                <a:cubicBezTo>
                  <a:pt x="197" y="998"/>
                  <a:pt x="197" y="998"/>
                  <a:pt x="197" y="997"/>
                </a:cubicBezTo>
                <a:cubicBezTo>
                  <a:pt x="197" y="997"/>
                  <a:pt x="197" y="997"/>
                  <a:pt x="197" y="997"/>
                </a:cubicBezTo>
                <a:cubicBezTo>
                  <a:pt x="201" y="997"/>
                  <a:pt x="205" y="997"/>
                  <a:pt x="209" y="997"/>
                </a:cubicBezTo>
                <a:cubicBezTo>
                  <a:pt x="210" y="998"/>
                  <a:pt x="211" y="999"/>
                  <a:pt x="212" y="1000"/>
                </a:cubicBezTo>
                <a:cubicBezTo>
                  <a:pt x="212" y="1000"/>
                  <a:pt x="212" y="1000"/>
                  <a:pt x="212" y="999"/>
                </a:cubicBezTo>
                <a:cubicBezTo>
                  <a:pt x="212" y="999"/>
                  <a:pt x="212" y="999"/>
                  <a:pt x="211" y="999"/>
                </a:cubicBezTo>
                <a:cubicBezTo>
                  <a:pt x="212" y="998"/>
                  <a:pt x="212" y="997"/>
                  <a:pt x="213" y="997"/>
                </a:cubicBezTo>
                <a:cubicBezTo>
                  <a:pt x="213" y="997"/>
                  <a:pt x="214" y="997"/>
                  <a:pt x="214" y="997"/>
                </a:cubicBezTo>
                <a:cubicBezTo>
                  <a:pt x="214" y="997"/>
                  <a:pt x="215" y="998"/>
                  <a:pt x="215" y="998"/>
                </a:cubicBezTo>
                <a:cubicBezTo>
                  <a:pt x="215" y="998"/>
                  <a:pt x="216" y="998"/>
                  <a:pt x="215" y="998"/>
                </a:cubicBezTo>
                <a:cubicBezTo>
                  <a:pt x="215" y="997"/>
                  <a:pt x="215" y="997"/>
                  <a:pt x="214" y="997"/>
                </a:cubicBezTo>
                <a:cubicBezTo>
                  <a:pt x="217" y="997"/>
                  <a:pt x="219" y="997"/>
                  <a:pt x="222" y="997"/>
                </a:cubicBezTo>
                <a:cubicBezTo>
                  <a:pt x="222" y="997"/>
                  <a:pt x="222" y="997"/>
                  <a:pt x="222" y="997"/>
                </a:cubicBezTo>
                <a:cubicBezTo>
                  <a:pt x="222" y="997"/>
                  <a:pt x="222" y="997"/>
                  <a:pt x="222" y="997"/>
                </a:cubicBezTo>
                <a:cubicBezTo>
                  <a:pt x="222" y="997"/>
                  <a:pt x="222" y="997"/>
                  <a:pt x="222" y="997"/>
                </a:cubicBezTo>
                <a:cubicBezTo>
                  <a:pt x="226" y="997"/>
                  <a:pt x="230" y="997"/>
                  <a:pt x="234" y="997"/>
                </a:cubicBezTo>
                <a:cubicBezTo>
                  <a:pt x="233" y="997"/>
                  <a:pt x="234" y="998"/>
                  <a:pt x="234" y="997"/>
                </a:cubicBezTo>
                <a:cubicBezTo>
                  <a:pt x="235" y="997"/>
                  <a:pt x="235" y="997"/>
                  <a:pt x="236" y="997"/>
                </a:cubicBezTo>
                <a:cubicBezTo>
                  <a:pt x="237" y="997"/>
                  <a:pt x="238" y="997"/>
                  <a:pt x="239" y="997"/>
                </a:cubicBezTo>
                <a:cubicBezTo>
                  <a:pt x="239" y="997"/>
                  <a:pt x="239" y="997"/>
                  <a:pt x="239" y="997"/>
                </a:cubicBezTo>
                <a:cubicBezTo>
                  <a:pt x="240" y="997"/>
                  <a:pt x="241" y="997"/>
                  <a:pt x="242" y="997"/>
                </a:cubicBezTo>
                <a:cubicBezTo>
                  <a:pt x="243" y="997"/>
                  <a:pt x="243" y="997"/>
                  <a:pt x="243" y="998"/>
                </a:cubicBezTo>
                <a:cubicBezTo>
                  <a:pt x="243" y="998"/>
                  <a:pt x="242" y="999"/>
                  <a:pt x="242" y="999"/>
                </a:cubicBezTo>
                <a:cubicBezTo>
                  <a:pt x="242" y="1000"/>
                  <a:pt x="242" y="1000"/>
                  <a:pt x="242" y="1000"/>
                </a:cubicBezTo>
                <a:cubicBezTo>
                  <a:pt x="243" y="999"/>
                  <a:pt x="243" y="999"/>
                  <a:pt x="244" y="998"/>
                </a:cubicBezTo>
                <a:cubicBezTo>
                  <a:pt x="245" y="999"/>
                  <a:pt x="246" y="1000"/>
                  <a:pt x="248" y="1002"/>
                </a:cubicBezTo>
                <a:cubicBezTo>
                  <a:pt x="238" y="1002"/>
                  <a:pt x="228" y="1002"/>
                  <a:pt x="219" y="1002"/>
                </a:cubicBezTo>
                <a:cubicBezTo>
                  <a:pt x="220" y="1002"/>
                  <a:pt x="220" y="1002"/>
                  <a:pt x="221" y="1001"/>
                </a:cubicBezTo>
                <a:cubicBezTo>
                  <a:pt x="221" y="1001"/>
                  <a:pt x="221" y="1001"/>
                  <a:pt x="221" y="1001"/>
                </a:cubicBezTo>
                <a:cubicBezTo>
                  <a:pt x="220" y="1001"/>
                  <a:pt x="219" y="1002"/>
                  <a:pt x="218" y="1002"/>
                </a:cubicBezTo>
                <a:cubicBezTo>
                  <a:pt x="207" y="1003"/>
                  <a:pt x="196" y="1003"/>
                  <a:pt x="185" y="1003"/>
                </a:cubicBezTo>
                <a:cubicBezTo>
                  <a:pt x="184" y="1002"/>
                  <a:pt x="183" y="1000"/>
                  <a:pt x="181" y="998"/>
                </a:cubicBezTo>
                <a:cubicBezTo>
                  <a:pt x="183" y="998"/>
                  <a:pt x="185" y="998"/>
                  <a:pt x="187" y="998"/>
                </a:cubicBezTo>
                <a:close/>
                <a:moveTo>
                  <a:pt x="186" y="1004"/>
                </a:moveTo>
                <a:cubicBezTo>
                  <a:pt x="186" y="1004"/>
                  <a:pt x="186" y="1004"/>
                  <a:pt x="186" y="1004"/>
                </a:cubicBezTo>
                <a:cubicBezTo>
                  <a:pt x="186" y="1004"/>
                  <a:pt x="186" y="1004"/>
                  <a:pt x="186" y="1004"/>
                </a:cubicBezTo>
                <a:cubicBezTo>
                  <a:pt x="186" y="1004"/>
                  <a:pt x="186" y="1004"/>
                  <a:pt x="186" y="1004"/>
                </a:cubicBezTo>
                <a:close/>
                <a:moveTo>
                  <a:pt x="205" y="1005"/>
                </a:moveTo>
                <a:cubicBezTo>
                  <a:pt x="207" y="1005"/>
                  <a:pt x="210" y="1005"/>
                  <a:pt x="213" y="1005"/>
                </a:cubicBezTo>
                <a:cubicBezTo>
                  <a:pt x="211" y="1005"/>
                  <a:pt x="209" y="1006"/>
                  <a:pt x="208" y="1007"/>
                </a:cubicBezTo>
                <a:cubicBezTo>
                  <a:pt x="207" y="1007"/>
                  <a:pt x="206" y="1007"/>
                  <a:pt x="205" y="1007"/>
                </a:cubicBezTo>
                <a:cubicBezTo>
                  <a:pt x="206" y="1007"/>
                  <a:pt x="206" y="1007"/>
                  <a:pt x="207" y="1006"/>
                </a:cubicBezTo>
                <a:cubicBezTo>
                  <a:pt x="207" y="1006"/>
                  <a:pt x="207" y="1006"/>
                  <a:pt x="207" y="1006"/>
                </a:cubicBezTo>
                <a:cubicBezTo>
                  <a:pt x="206" y="1006"/>
                  <a:pt x="205" y="1007"/>
                  <a:pt x="204" y="1007"/>
                </a:cubicBezTo>
                <a:cubicBezTo>
                  <a:pt x="203" y="1007"/>
                  <a:pt x="202" y="1007"/>
                  <a:pt x="201" y="1007"/>
                </a:cubicBezTo>
                <a:cubicBezTo>
                  <a:pt x="200" y="1007"/>
                  <a:pt x="200" y="1006"/>
                  <a:pt x="200" y="1006"/>
                </a:cubicBezTo>
                <a:cubicBezTo>
                  <a:pt x="199" y="1006"/>
                  <a:pt x="199" y="1006"/>
                  <a:pt x="199" y="1006"/>
                </a:cubicBezTo>
                <a:cubicBezTo>
                  <a:pt x="200" y="1007"/>
                  <a:pt x="200" y="1007"/>
                  <a:pt x="200" y="1007"/>
                </a:cubicBezTo>
                <a:cubicBezTo>
                  <a:pt x="198" y="1007"/>
                  <a:pt x="196" y="1007"/>
                  <a:pt x="194" y="1007"/>
                </a:cubicBezTo>
                <a:cubicBezTo>
                  <a:pt x="193" y="1007"/>
                  <a:pt x="193" y="1007"/>
                  <a:pt x="193" y="1006"/>
                </a:cubicBezTo>
                <a:cubicBezTo>
                  <a:pt x="193" y="1006"/>
                  <a:pt x="192" y="1006"/>
                  <a:pt x="192" y="1006"/>
                </a:cubicBezTo>
                <a:cubicBezTo>
                  <a:pt x="193" y="1007"/>
                  <a:pt x="193" y="1007"/>
                  <a:pt x="193" y="1007"/>
                </a:cubicBezTo>
                <a:cubicBezTo>
                  <a:pt x="192" y="1008"/>
                  <a:pt x="191" y="1008"/>
                  <a:pt x="189" y="1008"/>
                </a:cubicBezTo>
                <a:cubicBezTo>
                  <a:pt x="190" y="1007"/>
                  <a:pt x="189" y="1007"/>
                  <a:pt x="189" y="1007"/>
                </a:cubicBezTo>
                <a:cubicBezTo>
                  <a:pt x="188" y="1007"/>
                  <a:pt x="187" y="1007"/>
                  <a:pt x="186" y="1008"/>
                </a:cubicBezTo>
                <a:cubicBezTo>
                  <a:pt x="185" y="1008"/>
                  <a:pt x="183" y="1008"/>
                  <a:pt x="182" y="1008"/>
                </a:cubicBezTo>
                <a:cubicBezTo>
                  <a:pt x="183" y="1007"/>
                  <a:pt x="184" y="1007"/>
                  <a:pt x="185" y="1006"/>
                </a:cubicBezTo>
                <a:cubicBezTo>
                  <a:pt x="186" y="1006"/>
                  <a:pt x="185" y="1006"/>
                  <a:pt x="185" y="1006"/>
                </a:cubicBezTo>
                <a:cubicBezTo>
                  <a:pt x="184" y="1007"/>
                  <a:pt x="182" y="1007"/>
                  <a:pt x="181" y="1008"/>
                </a:cubicBezTo>
                <a:cubicBezTo>
                  <a:pt x="179" y="1008"/>
                  <a:pt x="178" y="1008"/>
                  <a:pt x="177" y="1008"/>
                </a:cubicBezTo>
                <a:cubicBezTo>
                  <a:pt x="177" y="1008"/>
                  <a:pt x="177" y="1008"/>
                  <a:pt x="176" y="1008"/>
                </a:cubicBezTo>
                <a:cubicBezTo>
                  <a:pt x="179" y="1007"/>
                  <a:pt x="181" y="1006"/>
                  <a:pt x="183" y="1005"/>
                </a:cubicBezTo>
                <a:cubicBezTo>
                  <a:pt x="190" y="1005"/>
                  <a:pt x="197" y="1005"/>
                  <a:pt x="205" y="1005"/>
                </a:cubicBezTo>
                <a:close/>
                <a:moveTo>
                  <a:pt x="175" y="1008"/>
                </a:moveTo>
                <a:cubicBezTo>
                  <a:pt x="175" y="1008"/>
                  <a:pt x="175" y="1008"/>
                  <a:pt x="175" y="1008"/>
                </a:cubicBezTo>
                <a:cubicBezTo>
                  <a:pt x="174" y="1008"/>
                  <a:pt x="172" y="1008"/>
                  <a:pt x="171" y="1008"/>
                </a:cubicBezTo>
                <a:cubicBezTo>
                  <a:pt x="164" y="1008"/>
                  <a:pt x="157" y="1007"/>
                  <a:pt x="150" y="1007"/>
                </a:cubicBezTo>
                <a:cubicBezTo>
                  <a:pt x="150" y="1007"/>
                  <a:pt x="150" y="1007"/>
                  <a:pt x="150" y="1007"/>
                </a:cubicBezTo>
                <a:cubicBezTo>
                  <a:pt x="158" y="1007"/>
                  <a:pt x="166" y="1006"/>
                  <a:pt x="175" y="1006"/>
                </a:cubicBezTo>
                <a:cubicBezTo>
                  <a:pt x="175" y="1006"/>
                  <a:pt x="175" y="1007"/>
                  <a:pt x="175" y="1008"/>
                </a:cubicBezTo>
                <a:close/>
                <a:moveTo>
                  <a:pt x="160" y="1009"/>
                </a:moveTo>
                <a:cubicBezTo>
                  <a:pt x="159" y="1009"/>
                  <a:pt x="157" y="1010"/>
                  <a:pt x="156" y="1011"/>
                </a:cubicBezTo>
                <a:cubicBezTo>
                  <a:pt x="157" y="1010"/>
                  <a:pt x="157" y="1009"/>
                  <a:pt x="158" y="1009"/>
                </a:cubicBezTo>
                <a:cubicBezTo>
                  <a:pt x="158" y="1008"/>
                  <a:pt x="158" y="1008"/>
                  <a:pt x="158" y="1008"/>
                </a:cubicBezTo>
                <a:cubicBezTo>
                  <a:pt x="161" y="1008"/>
                  <a:pt x="163" y="1008"/>
                  <a:pt x="166" y="1008"/>
                </a:cubicBezTo>
                <a:cubicBezTo>
                  <a:pt x="163" y="1009"/>
                  <a:pt x="161" y="1011"/>
                  <a:pt x="158" y="1012"/>
                </a:cubicBezTo>
                <a:cubicBezTo>
                  <a:pt x="159" y="1011"/>
                  <a:pt x="160" y="1010"/>
                  <a:pt x="161" y="1009"/>
                </a:cubicBezTo>
                <a:cubicBezTo>
                  <a:pt x="161" y="1009"/>
                  <a:pt x="161" y="1008"/>
                  <a:pt x="160" y="1009"/>
                </a:cubicBezTo>
                <a:close/>
                <a:moveTo>
                  <a:pt x="151" y="1008"/>
                </a:moveTo>
                <a:cubicBezTo>
                  <a:pt x="153" y="1008"/>
                  <a:pt x="155" y="1008"/>
                  <a:pt x="157" y="1008"/>
                </a:cubicBezTo>
                <a:cubicBezTo>
                  <a:pt x="157" y="1008"/>
                  <a:pt x="157" y="1008"/>
                  <a:pt x="157" y="1008"/>
                </a:cubicBezTo>
                <a:cubicBezTo>
                  <a:pt x="156" y="1008"/>
                  <a:pt x="155" y="1010"/>
                  <a:pt x="154" y="1010"/>
                </a:cubicBezTo>
                <a:cubicBezTo>
                  <a:pt x="154" y="1010"/>
                  <a:pt x="153" y="1010"/>
                  <a:pt x="153" y="1010"/>
                </a:cubicBezTo>
                <a:cubicBezTo>
                  <a:pt x="153" y="1010"/>
                  <a:pt x="153" y="1010"/>
                  <a:pt x="153" y="1010"/>
                </a:cubicBezTo>
                <a:cubicBezTo>
                  <a:pt x="153" y="1011"/>
                  <a:pt x="153" y="1011"/>
                  <a:pt x="154" y="1011"/>
                </a:cubicBezTo>
                <a:cubicBezTo>
                  <a:pt x="154" y="1011"/>
                  <a:pt x="154" y="1011"/>
                  <a:pt x="155" y="1011"/>
                </a:cubicBezTo>
                <a:cubicBezTo>
                  <a:pt x="154" y="1011"/>
                  <a:pt x="154" y="1012"/>
                  <a:pt x="153" y="1012"/>
                </a:cubicBezTo>
                <a:cubicBezTo>
                  <a:pt x="153" y="1012"/>
                  <a:pt x="153" y="1013"/>
                  <a:pt x="154" y="1013"/>
                </a:cubicBezTo>
                <a:cubicBezTo>
                  <a:pt x="155" y="1012"/>
                  <a:pt x="156" y="1012"/>
                  <a:pt x="157" y="1011"/>
                </a:cubicBezTo>
                <a:cubicBezTo>
                  <a:pt x="156" y="1012"/>
                  <a:pt x="155" y="1013"/>
                  <a:pt x="154" y="1014"/>
                </a:cubicBezTo>
                <a:cubicBezTo>
                  <a:pt x="154" y="1014"/>
                  <a:pt x="154" y="1015"/>
                  <a:pt x="155" y="1015"/>
                </a:cubicBezTo>
                <a:cubicBezTo>
                  <a:pt x="159" y="1013"/>
                  <a:pt x="163" y="1010"/>
                  <a:pt x="167" y="1009"/>
                </a:cubicBezTo>
                <a:cubicBezTo>
                  <a:pt x="168" y="1009"/>
                  <a:pt x="168" y="1008"/>
                  <a:pt x="168" y="1008"/>
                </a:cubicBezTo>
                <a:cubicBezTo>
                  <a:pt x="168" y="1008"/>
                  <a:pt x="169" y="1008"/>
                  <a:pt x="169" y="1008"/>
                </a:cubicBezTo>
                <a:cubicBezTo>
                  <a:pt x="169" y="1008"/>
                  <a:pt x="169" y="1008"/>
                  <a:pt x="169" y="1008"/>
                </a:cubicBezTo>
                <a:cubicBezTo>
                  <a:pt x="170" y="1009"/>
                  <a:pt x="170" y="1009"/>
                  <a:pt x="170" y="1010"/>
                </a:cubicBezTo>
                <a:cubicBezTo>
                  <a:pt x="165" y="1012"/>
                  <a:pt x="160" y="1014"/>
                  <a:pt x="155" y="1017"/>
                </a:cubicBezTo>
                <a:cubicBezTo>
                  <a:pt x="155" y="1017"/>
                  <a:pt x="155" y="1017"/>
                  <a:pt x="155" y="1016"/>
                </a:cubicBezTo>
                <a:cubicBezTo>
                  <a:pt x="154" y="1016"/>
                  <a:pt x="154" y="1016"/>
                  <a:pt x="154" y="1015"/>
                </a:cubicBezTo>
                <a:cubicBezTo>
                  <a:pt x="154" y="1015"/>
                  <a:pt x="154" y="1015"/>
                  <a:pt x="154" y="1015"/>
                </a:cubicBezTo>
                <a:cubicBezTo>
                  <a:pt x="153" y="1012"/>
                  <a:pt x="152" y="1010"/>
                  <a:pt x="150" y="1008"/>
                </a:cubicBezTo>
                <a:cubicBezTo>
                  <a:pt x="151" y="1008"/>
                  <a:pt x="151" y="1008"/>
                  <a:pt x="151" y="1008"/>
                </a:cubicBezTo>
                <a:close/>
                <a:moveTo>
                  <a:pt x="153" y="1014"/>
                </a:moveTo>
                <a:cubicBezTo>
                  <a:pt x="152" y="1012"/>
                  <a:pt x="151" y="1010"/>
                  <a:pt x="149" y="1008"/>
                </a:cubicBezTo>
                <a:cubicBezTo>
                  <a:pt x="149" y="1008"/>
                  <a:pt x="149" y="1008"/>
                  <a:pt x="149" y="1008"/>
                </a:cubicBezTo>
                <a:cubicBezTo>
                  <a:pt x="151" y="1010"/>
                  <a:pt x="152" y="1012"/>
                  <a:pt x="153" y="1014"/>
                </a:cubicBezTo>
                <a:close/>
                <a:moveTo>
                  <a:pt x="155" y="1017"/>
                </a:moveTo>
                <a:cubicBezTo>
                  <a:pt x="155" y="1017"/>
                  <a:pt x="155" y="1018"/>
                  <a:pt x="155" y="1018"/>
                </a:cubicBezTo>
                <a:cubicBezTo>
                  <a:pt x="154" y="1018"/>
                  <a:pt x="154" y="1019"/>
                  <a:pt x="153" y="1019"/>
                </a:cubicBezTo>
                <a:cubicBezTo>
                  <a:pt x="153" y="1019"/>
                  <a:pt x="153" y="1018"/>
                  <a:pt x="152" y="1018"/>
                </a:cubicBezTo>
                <a:cubicBezTo>
                  <a:pt x="153" y="1018"/>
                  <a:pt x="154" y="1018"/>
                  <a:pt x="155" y="1017"/>
                </a:cubicBezTo>
                <a:close/>
                <a:moveTo>
                  <a:pt x="170" y="1029"/>
                </a:moveTo>
                <a:cubicBezTo>
                  <a:pt x="169" y="1030"/>
                  <a:pt x="168" y="1031"/>
                  <a:pt x="166" y="1032"/>
                </a:cubicBezTo>
                <a:cubicBezTo>
                  <a:pt x="166" y="1031"/>
                  <a:pt x="165" y="1030"/>
                  <a:pt x="164" y="1029"/>
                </a:cubicBezTo>
                <a:cubicBezTo>
                  <a:pt x="166" y="1029"/>
                  <a:pt x="168" y="1029"/>
                  <a:pt x="170" y="1029"/>
                </a:cubicBezTo>
                <a:close/>
                <a:moveTo>
                  <a:pt x="143" y="1036"/>
                </a:moveTo>
                <a:cubicBezTo>
                  <a:pt x="151" y="1036"/>
                  <a:pt x="160" y="1035"/>
                  <a:pt x="169" y="1035"/>
                </a:cubicBezTo>
                <a:cubicBezTo>
                  <a:pt x="172" y="1035"/>
                  <a:pt x="175" y="1034"/>
                  <a:pt x="178" y="1034"/>
                </a:cubicBezTo>
                <a:cubicBezTo>
                  <a:pt x="178" y="1035"/>
                  <a:pt x="178" y="1035"/>
                  <a:pt x="177" y="1036"/>
                </a:cubicBezTo>
                <a:cubicBezTo>
                  <a:pt x="176" y="1036"/>
                  <a:pt x="175" y="1036"/>
                  <a:pt x="174" y="1036"/>
                </a:cubicBezTo>
                <a:cubicBezTo>
                  <a:pt x="163" y="1036"/>
                  <a:pt x="150" y="1038"/>
                  <a:pt x="139" y="1036"/>
                </a:cubicBezTo>
                <a:cubicBezTo>
                  <a:pt x="140" y="1036"/>
                  <a:pt x="140" y="1036"/>
                  <a:pt x="141" y="1036"/>
                </a:cubicBezTo>
                <a:cubicBezTo>
                  <a:pt x="140" y="1036"/>
                  <a:pt x="140" y="1036"/>
                  <a:pt x="139" y="1036"/>
                </a:cubicBezTo>
                <a:cubicBezTo>
                  <a:pt x="138" y="1036"/>
                  <a:pt x="138" y="1035"/>
                  <a:pt x="137" y="1035"/>
                </a:cubicBezTo>
                <a:cubicBezTo>
                  <a:pt x="137" y="1035"/>
                  <a:pt x="136" y="1034"/>
                  <a:pt x="136" y="1033"/>
                </a:cubicBezTo>
                <a:cubicBezTo>
                  <a:pt x="145" y="1033"/>
                  <a:pt x="158" y="1034"/>
                  <a:pt x="160" y="1034"/>
                </a:cubicBezTo>
                <a:cubicBezTo>
                  <a:pt x="162" y="1034"/>
                  <a:pt x="163" y="1034"/>
                  <a:pt x="164" y="1035"/>
                </a:cubicBezTo>
                <a:cubicBezTo>
                  <a:pt x="162" y="1035"/>
                  <a:pt x="159" y="1035"/>
                  <a:pt x="157" y="1035"/>
                </a:cubicBezTo>
                <a:cubicBezTo>
                  <a:pt x="152" y="1035"/>
                  <a:pt x="147" y="1036"/>
                  <a:pt x="141" y="1036"/>
                </a:cubicBezTo>
                <a:cubicBezTo>
                  <a:pt x="142" y="1036"/>
                  <a:pt x="142" y="1036"/>
                  <a:pt x="143" y="1036"/>
                </a:cubicBezTo>
                <a:close/>
                <a:moveTo>
                  <a:pt x="178" y="1036"/>
                </a:moveTo>
                <a:cubicBezTo>
                  <a:pt x="179" y="1036"/>
                  <a:pt x="180" y="1036"/>
                  <a:pt x="181" y="1036"/>
                </a:cubicBezTo>
                <a:cubicBezTo>
                  <a:pt x="175" y="1046"/>
                  <a:pt x="172" y="1058"/>
                  <a:pt x="168" y="1068"/>
                </a:cubicBezTo>
                <a:cubicBezTo>
                  <a:pt x="167" y="1070"/>
                  <a:pt x="166" y="1073"/>
                  <a:pt x="165" y="1075"/>
                </a:cubicBezTo>
                <a:cubicBezTo>
                  <a:pt x="165" y="1074"/>
                  <a:pt x="164" y="1073"/>
                  <a:pt x="163" y="1072"/>
                </a:cubicBezTo>
                <a:cubicBezTo>
                  <a:pt x="169" y="1060"/>
                  <a:pt x="174" y="1048"/>
                  <a:pt x="178" y="1036"/>
                </a:cubicBezTo>
                <a:close/>
                <a:moveTo>
                  <a:pt x="165" y="1075"/>
                </a:moveTo>
                <a:cubicBezTo>
                  <a:pt x="165" y="1076"/>
                  <a:pt x="165" y="1076"/>
                  <a:pt x="165" y="1076"/>
                </a:cubicBezTo>
                <a:cubicBezTo>
                  <a:pt x="164" y="1076"/>
                  <a:pt x="164" y="1077"/>
                  <a:pt x="163" y="1077"/>
                </a:cubicBezTo>
                <a:cubicBezTo>
                  <a:pt x="162" y="1077"/>
                  <a:pt x="161" y="1077"/>
                  <a:pt x="160" y="1077"/>
                </a:cubicBezTo>
                <a:cubicBezTo>
                  <a:pt x="161" y="1075"/>
                  <a:pt x="162" y="1074"/>
                  <a:pt x="163" y="1072"/>
                </a:cubicBezTo>
                <a:cubicBezTo>
                  <a:pt x="164" y="1073"/>
                  <a:pt x="164" y="1074"/>
                  <a:pt x="165" y="1075"/>
                </a:cubicBezTo>
                <a:close/>
                <a:moveTo>
                  <a:pt x="162" y="1078"/>
                </a:moveTo>
                <a:cubicBezTo>
                  <a:pt x="161" y="1078"/>
                  <a:pt x="160" y="1079"/>
                  <a:pt x="159" y="1080"/>
                </a:cubicBezTo>
                <a:cubicBezTo>
                  <a:pt x="159" y="1079"/>
                  <a:pt x="160" y="1078"/>
                  <a:pt x="160" y="1078"/>
                </a:cubicBezTo>
                <a:cubicBezTo>
                  <a:pt x="161" y="1078"/>
                  <a:pt x="162" y="1078"/>
                  <a:pt x="162" y="1078"/>
                </a:cubicBezTo>
                <a:close/>
                <a:moveTo>
                  <a:pt x="163" y="1077"/>
                </a:moveTo>
                <a:cubicBezTo>
                  <a:pt x="164" y="1077"/>
                  <a:pt x="164" y="1077"/>
                  <a:pt x="165" y="1077"/>
                </a:cubicBezTo>
                <a:cubicBezTo>
                  <a:pt x="165" y="1077"/>
                  <a:pt x="165" y="1077"/>
                  <a:pt x="164" y="1077"/>
                </a:cubicBezTo>
                <a:cubicBezTo>
                  <a:pt x="164" y="1077"/>
                  <a:pt x="164" y="1077"/>
                  <a:pt x="163" y="1077"/>
                </a:cubicBezTo>
                <a:close/>
                <a:moveTo>
                  <a:pt x="165" y="1076"/>
                </a:moveTo>
                <a:cubicBezTo>
                  <a:pt x="165" y="1076"/>
                  <a:pt x="166" y="1076"/>
                  <a:pt x="166" y="1076"/>
                </a:cubicBezTo>
                <a:cubicBezTo>
                  <a:pt x="166" y="1077"/>
                  <a:pt x="166" y="1077"/>
                  <a:pt x="167" y="1078"/>
                </a:cubicBezTo>
                <a:cubicBezTo>
                  <a:pt x="166" y="1078"/>
                  <a:pt x="165" y="1078"/>
                  <a:pt x="165" y="1077"/>
                </a:cubicBezTo>
                <a:cubicBezTo>
                  <a:pt x="165" y="1077"/>
                  <a:pt x="165" y="1077"/>
                  <a:pt x="165" y="1076"/>
                </a:cubicBezTo>
                <a:close/>
                <a:moveTo>
                  <a:pt x="221" y="1063"/>
                </a:moveTo>
                <a:cubicBezTo>
                  <a:pt x="217" y="1064"/>
                  <a:pt x="214" y="1066"/>
                  <a:pt x="211" y="1068"/>
                </a:cubicBezTo>
                <a:cubicBezTo>
                  <a:pt x="207" y="1071"/>
                  <a:pt x="201" y="1073"/>
                  <a:pt x="198" y="1075"/>
                </a:cubicBezTo>
                <a:cubicBezTo>
                  <a:pt x="205" y="1068"/>
                  <a:pt x="215" y="1064"/>
                  <a:pt x="223" y="1058"/>
                </a:cubicBezTo>
                <a:cubicBezTo>
                  <a:pt x="223" y="1058"/>
                  <a:pt x="223" y="1057"/>
                  <a:pt x="222" y="1058"/>
                </a:cubicBezTo>
                <a:cubicBezTo>
                  <a:pt x="222" y="1058"/>
                  <a:pt x="222" y="1058"/>
                  <a:pt x="221" y="1058"/>
                </a:cubicBezTo>
                <a:cubicBezTo>
                  <a:pt x="224" y="1057"/>
                  <a:pt x="226" y="1056"/>
                  <a:pt x="228" y="1054"/>
                </a:cubicBezTo>
                <a:cubicBezTo>
                  <a:pt x="226" y="1059"/>
                  <a:pt x="225" y="1063"/>
                  <a:pt x="223" y="1067"/>
                </a:cubicBezTo>
                <a:cubicBezTo>
                  <a:pt x="215" y="1070"/>
                  <a:pt x="207" y="1074"/>
                  <a:pt x="200" y="1078"/>
                </a:cubicBezTo>
                <a:cubicBezTo>
                  <a:pt x="207" y="1073"/>
                  <a:pt x="215" y="1069"/>
                  <a:pt x="222" y="1063"/>
                </a:cubicBezTo>
                <a:cubicBezTo>
                  <a:pt x="222" y="1063"/>
                  <a:pt x="222" y="1062"/>
                  <a:pt x="221" y="1063"/>
                </a:cubicBezTo>
                <a:close/>
                <a:moveTo>
                  <a:pt x="185" y="1075"/>
                </a:moveTo>
                <a:cubicBezTo>
                  <a:pt x="185" y="1075"/>
                  <a:pt x="185" y="1075"/>
                  <a:pt x="185" y="1075"/>
                </a:cubicBezTo>
                <a:cubicBezTo>
                  <a:pt x="185" y="1075"/>
                  <a:pt x="186" y="1074"/>
                  <a:pt x="186" y="1074"/>
                </a:cubicBezTo>
                <a:cubicBezTo>
                  <a:pt x="189" y="1073"/>
                  <a:pt x="192" y="1071"/>
                  <a:pt x="195" y="1069"/>
                </a:cubicBezTo>
                <a:cubicBezTo>
                  <a:pt x="201" y="1066"/>
                  <a:pt x="207" y="1063"/>
                  <a:pt x="213" y="1060"/>
                </a:cubicBezTo>
                <a:cubicBezTo>
                  <a:pt x="214" y="1059"/>
                  <a:pt x="215" y="1059"/>
                  <a:pt x="216" y="1058"/>
                </a:cubicBezTo>
                <a:cubicBezTo>
                  <a:pt x="213" y="1060"/>
                  <a:pt x="210" y="1062"/>
                  <a:pt x="207" y="1065"/>
                </a:cubicBezTo>
                <a:cubicBezTo>
                  <a:pt x="200" y="1068"/>
                  <a:pt x="193" y="1071"/>
                  <a:pt x="185" y="1075"/>
                </a:cubicBezTo>
                <a:close/>
                <a:moveTo>
                  <a:pt x="179" y="1078"/>
                </a:moveTo>
                <a:cubicBezTo>
                  <a:pt x="179" y="1078"/>
                  <a:pt x="180" y="1078"/>
                  <a:pt x="180" y="1078"/>
                </a:cubicBezTo>
                <a:cubicBezTo>
                  <a:pt x="182" y="1077"/>
                  <a:pt x="183" y="1076"/>
                  <a:pt x="185" y="1075"/>
                </a:cubicBezTo>
                <a:cubicBezTo>
                  <a:pt x="186" y="1075"/>
                  <a:pt x="186" y="1075"/>
                  <a:pt x="186" y="1075"/>
                </a:cubicBezTo>
                <a:cubicBezTo>
                  <a:pt x="192" y="1072"/>
                  <a:pt x="199" y="1069"/>
                  <a:pt x="205" y="1066"/>
                </a:cubicBezTo>
                <a:cubicBezTo>
                  <a:pt x="200" y="1069"/>
                  <a:pt x="195" y="1073"/>
                  <a:pt x="189" y="1076"/>
                </a:cubicBezTo>
                <a:cubicBezTo>
                  <a:pt x="189" y="1077"/>
                  <a:pt x="189" y="1078"/>
                  <a:pt x="190" y="1077"/>
                </a:cubicBezTo>
                <a:cubicBezTo>
                  <a:pt x="196" y="1074"/>
                  <a:pt x="202" y="1070"/>
                  <a:pt x="208" y="1066"/>
                </a:cubicBezTo>
                <a:cubicBezTo>
                  <a:pt x="210" y="1064"/>
                  <a:pt x="212" y="1063"/>
                  <a:pt x="215" y="1062"/>
                </a:cubicBezTo>
                <a:cubicBezTo>
                  <a:pt x="227" y="1055"/>
                  <a:pt x="212" y="1064"/>
                  <a:pt x="210" y="1066"/>
                </a:cubicBezTo>
                <a:cubicBezTo>
                  <a:pt x="205" y="1069"/>
                  <a:pt x="200" y="1072"/>
                  <a:pt x="195" y="1076"/>
                </a:cubicBezTo>
                <a:cubicBezTo>
                  <a:pt x="195" y="1077"/>
                  <a:pt x="195" y="1077"/>
                  <a:pt x="196" y="1077"/>
                </a:cubicBezTo>
                <a:cubicBezTo>
                  <a:pt x="203" y="1075"/>
                  <a:pt x="210" y="1070"/>
                  <a:pt x="216" y="1066"/>
                </a:cubicBezTo>
                <a:cubicBezTo>
                  <a:pt x="224" y="1061"/>
                  <a:pt x="211" y="1070"/>
                  <a:pt x="209" y="1071"/>
                </a:cubicBezTo>
                <a:cubicBezTo>
                  <a:pt x="205" y="1074"/>
                  <a:pt x="201" y="1076"/>
                  <a:pt x="197" y="1079"/>
                </a:cubicBezTo>
                <a:cubicBezTo>
                  <a:pt x="197" y="1079"/>
                  <a:pt x="197" y="1079"/>
                  <a:pt x="197" y="1080"/>
                </a:cubicBezTo>
                <a:cubicBezTo>
                  <a:pt x="191" y="1080"/>
                  <a:pt x="184" y="1079"/>
                  <a:pt x="178" y="1079"/>
                </a:cubicBezTo>
                <a:cubicBezTo>
                  <a:pt x="178" y="1078"/>
                  <a:pt x="179" y="1078"/>
                  <a:pt x="179" y="1078"/>
                </a:cubicBezTo>
                <a:close/>
                <a:moveTo>
                  <a:pt x="219" y="1069"/>
                </a:moveTo>
                <a:cubicBezTo>
                  <a:pt x="227" y="1066"/>
                  <a:pt x="215" y="1072"/>
                  <a:pt x="213" y="1074"/>
                </a:cubicBezTo>
                <a:cubicBezTo>
                  <a:pt x="210" y="1075"/>
                  <a:pt x="208" y="1077"/>
                  <a:pt x="206" y="1080"/>
                </a:cubicBezTo>
                <a:cubicBezTo>
                  <a:pt x="203" y="1080"/>
                  <a:pt x="201" y="1080"/>
                  <a:pt x="198" y="1080"/>
                </a:cubicBezTo>
                <a:cubicBezTo>
                  <a:pt x="205" y="1077"/>
                  <a:pt x="212" y="1073"/>
                  <a:pt x="219" y="1069"/>
                </a:cubicBezTo>
                <a:close/>
                <a:moveTo>
                  <a:pt x="212" y="1078"/>
                </a:moveTo>
                <a:cubicBezTo>
                  <a:pt x="211" y="1079"/>
                  <a:pt x="209" y="1080"/>
                  <a:pt x="208" y="1079"/>
                </a:cubicBezTo>
                <a:cubicBezTo>
                  <a:pt x="209" y="1077"/>
                  <a:pt x="211" y="1076"/>
                  <a:pt x="214" y="1074"/>
                </a:cubicBezTo>
                <a:cubicBezTo>
                  <a:pt x="216" y="1072"/>
                  <a:pt x="219" y="1071"/>
                  <a:pt x="222" y="1069"/>
                </a:cubicBezTo>
                <a:cubicBezTo>
                  <a:pt x="220" y="1072"/>
                  <a:pt x="219" y="1076"/>
                  <a:pt x="218" y="1079"/>
                </a:cubicBezTo>
                <a:cubicBezTo>
                  <a:pt x="216" y="1079"/>
                  <a:pt x="214" y="1079"/>
                  <a:pt x="212" y="1079"/>
                </a:cubicBezTo>
                <a:cubicBezTo>
                  <a:pt x="212" y="1079"/>
                  <a:pt x="212" y="1079"/>
                  <a:pt x="213" y="1079"/>
                </a:cubicBezTo>
                <a:cubicBezTo>
                  <a:pt x="213" y="1079"/>
                  <a:pt x="213" y="1078"/>
                  <a:pt x="212" y="1078"/>
                </a:cubicBezTo>
                <a:close/>
                <a:moveTo>
                  <a:pt x="222" y="1069"/>
                </a:moveTo>
                <a:cubicBezTo>
                  <a:pt x="223" y="1068"/>
                  <a:pt x="224" y="1068"/>
                  <a:pt x="225" y="1067"/>
                </a:cubicBezTo>
                <a:cubicBezTo>
                  <a:pt x="225" y="1067"/>
                  <a:pt x="225" y="1066"/>
                  <a:pt x="224" y="1066"/>
                </a:cubicBezTo>
                <a:cubicBezTo>
                  <a:pt x="224" y="1066"/>
                  <a:pt x="224" y="1067"/>
                  <a:pt x="223" y="1067"/>
                </a:cubicBezTo>
                <a:cubicBezTo>
                  <a:pt x="225" y="1062"/>
                  <a:pt x="227" y="1058"/>
                  <a:pt x="229" y="1054"/>
                </a:cubicBezTo>
                <a:cubicBezTo>
                  <a:pt x="230" y="1054"/>
                  <a:pt x="230" y="1053"/>
                  <a:pt x="231" y="1053"/>
                </a:cubicBezTo>
                <a:cubicBezTo>
                  <a:pt x="227" y="1061"/>
                  <a:pt x="224" y="1070"/>
                  <a:pt x="220" y="1079"/>
                </a:cubicBezTo>
                <a:cubicBezTo>
                  <a:pt x="220" y="1079"/>
                  <a:pt x="219" y="1079"/>
                  <a:pt x="218" y="1079"/>
                </a:cubicBezTo>
                <a:cubicBezTo>
                  <a:pt x="219" y="1075"/>
                  <a:pt x="221" y="1072"/>
                  <a:pt x="222" y="1069"/>
                </a:cubicBezTo>
                <a:close/>
                <a:moveTo>
                  <a:pt x="220" y="1079"/>
                </a:moveTo>
                <a:cubicBezTo>
                  <a:pt x="219" y="1083"/>
                  <a:pt x="217" y="1087"/>
                  <a:pt x="215" y="1091"/>
                </a:cubicBezTo>
                <a:cubicBezTo>
                  <a:pt x="211" y="1101"/>
                  <a:pt x="207" y="1111"/>
                  <a:pt x="203" y="1121"/>
                </a:cubicBezTo>
                <a:cubicBezTo>
                  <a:pt x="202" y="1121"/>
                  <a:pt x="201" y="1121"/>
                  <a:pt x="200" y="1122"/>
                </a:cubicBezTo>
                <a:cubicBezTo>
                  <a:pt x="201" y="1118"/>
                  <a:pt x="203" y="1115"/>
                  <a:pt x="204" y="1111"/>
                </a:cubicBezTo>
                <a:cubicBezTo>
                  <a:pt x="209" y="1101"/>
                  <a:pt x="213" y="1090"/>
                  <a:pt x="218" y="1079"/>
                </a:cubicBezTo>
                <a:cubicBezTo>
                  <a:pt x="219" y="1079"/>
                  <a:pt x="219" y="1079"/>
                  <a:pt x="220" y="1079"/>
                </a:cubicBezTo>
                <a:close/>
                <a:moveTo>
                  <a:pt x="203" y="1122"/>
                </a:moveTo>
                <a:cubicBezTo>
                  <a:pt x="202" y="1122"/>
                  <a:pt x="202" y="1123"/>
                  <a:pt x="202" y="1124"/>
                </a:cubicBezTo>
                <a:cubicBezTo>
                  <a:pt x="201" y="1123"/>
                  <a:pt x="201" y="1123"/>
                  <a:pt x="200" y="1122"/>
                </a:cubicBezTo>
                <a:cubicBezTo>
                  <a:pt x="201" y="1122"/>
                  <a:pt x="202" y="1122"/>
                  <a:pt x="203" y="1122"/>
                </a:cubicBezTo>
                <a:close/>
                <a:moveTo>
                  <a:pt x="203" y="1121"/>
                </a:moveTo>
                <a:cubicBezTo>
                  <a:pt x="203" y="1121"/>
                  <a:pt x="203" y="1121"/>
                  <a:pt x="204" y="1121"/>
                </a:cubicBezTo>
                <a:cubicBezTo>
                  <a:pt x="204" y="1121"/>
                  <a:pt x="204" y="1121"/>
                  <a:pt x="204" y="1121"/>
                </a:cubicBezTo>
                <a:cubicBezTo>
                  <a:pt x="203" y="1121"/>
                  <a:pt x="203" y="1121"/>
                  <a:pt x="203" y="1121"/>
                </a:cubicBezTo>
                <a:cubicBezTo>
                  <a:pt x="208" y="1111"/>
                  <a:pt x="212" y="1101"/>
                  <a:pt x="216" y="1091"/>
                </a:cubicBezTo>
                <a:cubicBezTo>
                  <a:pt x="217" y="1087"/>
                  <a:pt x="219" y="1083"/>
                  <a:pt x="221" y="1079"/>
                </a:cubicBezTo>
                <a:cubicBezTo>
                  <a:pt x="221" y="1079"/>
                  <a:pt x="221" y="1079"/>
                  <a:pt x="221" y="1079"/>
                </a:cubicBezTo>
                <a:cubicBezTo>
                  <a:pt x="221" y="1079"/>
                  <a:pt x="221" y="1078"/>
                  <a:pt x="221" y="1078"/>
                </a:cubicBezTo>
                <a:cubicBezTo>
                  <a:pt x="221" y="1078"/>
                  <a:pt x="221" y="1078"/>
                  <a:pt x="221" y="1079"/>
                </a:cubicBezTo>
                <a:cubicBezTo>
                  <a:pt x="224" y="1070"/>
                  <a:pt x="228" y="1061"/>
                  <a:pt x="232" y="1052"/>
                </a:cubicBezTo>
                <a:cubicBezTo>
                  <a:pt x="236" y="1050"/>
                  <a:pt x="239" y="1048"/>
                  <a:pt x="242" y="1046"/>
                </a:cubicBezTo>
                <a:cubicBezTo>
                  <a:pt x="240" y="1052"/>
                  <a:pt x="238" y="1057"/>
                  <a:pt x="236" y="1062"/>
                </a:cubicBezTo>
                <a:cubicBezTo>
                  <a:pt x="235" y="1063"/>
                  <a:pt x="234" y="1065"/>
                  <a:pt x="233" y="1066"/>
                </a:cubicBezTo>
                <a:cubicBezTo>
                  <a:pt x="233" y="1066"/>
                  <a:pt x="234" y="1067"/>
                  <a:pt x="234" y="1066"/>
                </a:cubicBezTo>
                <a:cubicBezTo>
                  <a:pt x="234" y="1065"/>
                  <a:pt x="235" y="1065"/>
                  <a:pt x="235" y="1064"/>
                </a:cubicBezTo>
                <a:cubicBezTo>
                  <a:pt x="235" y="1065"/>
                  <a:pt x="235" y="1065"/>
                  <a:pt x="234" y="1066"/>
                </a:cubicBezTo>
                <a:cubicBezTo>
                  <a:pt x="233" y="1067"/>
                  <a:pt x="232" y="1068"/>
                  <a:pt x="230" y="1070"/>
                </a:cubicBezTo>
                <a:cubicBezTo>
                  <a:pt x="230" y="1070"/>
                  <a:pt x="230" y="1070"/>
                  <a:pt x="231" y="1070"/>
                </a:cubicBezTo>
                <a:cubicBezTo>
                  <a:pt x="232" y="1069"/>
                  <a:pt x="233" y="1068"/>
                  <a:pt x="234" y="1067"/>
                </a:cubicBezTo>
                <a:cubicBezTo>
                  <a:pt x="230" y="1076"/>
                  <a:pt x="226" y="1086"/>
                  <a:pt x="222" y="1095"/>
                </a:cubicBezTo>
                <a:cubicBezTo>
                  <a:pt x="221" y="1096"/>
                  <a:pt x="220" y="1096"/>
                  <a:pt x="219" y="1096"/>
                </a:cubicBezTo>
                <a:cubicBezTo>
                  <a:pt x="218" y="1096"/>
                  <a:pt x="218" y="1097"/>
                  <a:pt x="218" y="1097"/>
                </a:cubicBezTo>
                <a:cubicBezTo>
                  <a:pt x="219" y="1097"/>
                  <a:pt x="220" y="1097"/>
                  <a:pt x="221" y="1097"/>
                </a:cubicBezTo>
                <a:cubicBezTo>
                  <a:pt x="221" y="1097"/>
                  <a:pt x="221" y="1097"/>
                  <a:pt x="221" y="1097"/>
                </a:cubicBezTo>
                <a:cubicBezTo>
                  <a:pt x="219" y="1100"/>
                  <a:pt x="217" y="1102"/>
                  <a:pt x="215" y="1104"/>
                </a:cubicBezTo>
                <a:cubicBezTo>
                  <a:pt x="215" y="1104"/>
                  <a:pt x="215" y="1105"/>
                  <a:pt x="215" y="1105"/>
                </a:cubicBezTo>
                <a:cubicBezTo>
                  <a:pt x="217" y="1102"/>
                  <a:pt x="219" y="1100"/>
                  <a:pt x="221" y="1098"/>
                </a:cubicBezTo>
                <a:cubicBezTo>
                  <a:pt x="219" y="1101"/>
                  <a:pt x="218" y="1104"/>
                  <a:pt x="217" y="1107"/>
                </a:cubicBezTo>
                <a:cubicBezTo>
                  <a:pt x="215" y="1108"/>
                  <a:pt x="214" y="1110"/>
                  <a:pt x="213" y="1112"/>
                </a:cubicBezTo>
                <a:cubicBezTo>
                  <a:pt x="212" y="1112"/>
                  <a:pt x="213" y="1112"/>
                  <a:pt x="213" y="1112"/>
                </a:cubicBezTo>
                <a:cubicBezTo>
                  <a:pt x="214" y="1111"/>
                  <a:pt x="215" y="1109"/>
                  <a:pt x="216" y="1108"/>
                </a:cubicBezTo>
                <a:cubicBezTo>
                  <a:pt x="213" y="1114"/>
                  <a:pt x="211" y="1121"/>
                  <a:pt x="208" y="1127"/>
                </a:cubicBezTo>
                <a:cubicBezTo>
                  <a:pt x="207" y="1128"/>
                  <a:pt x="206" y="1128"/>
                  <a:pt x="205" y="1129"/>
                </a:cubicBezTo>
                <a:cubicBezTo>
                  <a:pt x="204" y="1127"/>
                  <a:pt x="203" y="1126"/>
                  <a:pt x="202" y="1124"/>
                </a:cubicBezTo>
                <a:cubicBezTo>
                  <a:pt x="202" y="1123"/>
                  <a:pt x="203" y="1122"/>
                  <a:pt x="203" y="1121"/>
                </a:cubicBezTo>
                <a:close/>
                <a:moveTo>
                  <a:pt x="205" y="1129"/>
                </a:moveTo>
                <a:cubicBezTo>
                  <a:pt x="205" y="1129"/>
                  <a:pt x="204" y="1130"/>
                  <a:pt x="204" y="1130"/>
                </a:cubicBezTo>
                <a:cubicBezTo>
                  <a:pt x="202" y="1130"/>
                  <a:pt x="201" y="1130"/>
                  <a:pt x="199" y="1130"/>
                </a:cubicBezTo>
                <a:cubicBezTo>
                  <a:pt x="200" y="1128"/>
                  <a:pt x="201" y="1127"/>
                  <a:pt x="202" y="1125"/>
                </a:cubicBezTo>
                <a:cubicBezTo>
                  <a:pt x="203" y="1126"/>
                  <a:pt x="204" y="1128"/>
                  <a:pt x="205" y="1129"/>
                </a:cubicBezTo>
                <a:close/>
                <a:moveTo>
                  <a:pt x="203" y="1131"/>
                </a:moveTo>
                <a:cubicBezTo>
                  <a:pt x="201" y="1132"/>
                  <a:pt x="199" y="1133"/>
                  <a:pt x="197" y="1135"/>
                </a:cubicBezTo>
                <a:cubicBezTo>
                  <a:pt x="198" y="1133"/>
                  <a:pt x="199" y="1132"/>
                  <a:pt x="199" y="1130"/>
                </a:cubicBezTo>
                <a:cubicBezTo>
                  <a:pt x="201" y="1131"/>
                  <a:pt x="202" y="1130"/>
                  <a:pt x="203" y="1131"/>
                </a:cubicBezTo>
                <a:close/>
                <a:moveTo>
                  <a:pt x="196" y="1136"/>
                </a:moveTo>
                <a:cubicBezTo>
                  <a:pt x="196" y="1137"/>
                  <a:pt x="196" y="1137"/>
                  <a:pt x="195" y="1138"/>
                </a:cubicBezTo>
                <a:cubicBezTo>
                  <a:pt x="195" y="1138"/>
                  <a:pt x="195" y="1138"/>
                  <a:pt x="195" y="1137"/>
                </a:cubicBezTo>
                <a:cubicBezTo>
                  <a:pt x="195" y="1137"/>
                  <a:pt x="196" y="1136"/>
                  <a:pt x="196" y="1136"/>
                </a:cubicBezTo>
                <a:close/>
                <a:moveTo>
                  <a:pt x="197" y="1135"/>
                </a:moveTo>
                <a:cubicBezTo>
                  <a:pt x="199" y="1134"/>
                  <a:pt x="202" y="1132"/>
                  <a:pt x="204" y="1131"/>
                </a:cubicBezTo>
                <a:cubicBezTo>
                  <a:pt x="204" y="1131"/>
                  <a:pt x="204" y="1131"/>
                  <a:pt x="204" y="1131"/>
                </a:cubicBezTo>
                <a:cubicBezTo>
                  <a:pt x="205" y="1131"/>
                  <a:pt x="205" y="1130"/>
                  <a:pt x="204" y="1130"/>
                </a:cubicBezTo>
                <a:cubicBezTo>
                  <a:pt x="204" y="1130"/>
                  <a:pt x="204" y="1130"/>
                  <a:pt x="204" y="1130"/>
                </a:cubicBezTo>
                <a:cubicBezTo>
                  <a:pt x="205" y="1130"/>
                  <a:pt x="205" y="1130"/>
                  <a:pt x="205" y="1129"/>
                </a:cubicBezTo>
                <a:cubicBezTo>
                  <a:pt x="206" y="1130"/>
                  <a:pt x="206" y="1130"/>
                  <a:pt x="206" y="1130"/>
                </a:cubicBezTo>
                <a:cubicBezTo>
                  <a:pt x="204" y="1135"/>
                  <a:pt x="202" y="1140"/>
                  <a:pt x="199" y="1145"/>
                </a:cubicBezTo>
                <a:cubicBezTo>
                  <a:pt x="198" y="1143"/>
                  <a:pt x="197" y="1141"/>
                  <a:pt x="196" y="1139"/>
                </a:cubicBezTo>
                <a:cubicBezTo>
                  <a:pt x="196" y="1138"/>
                  <a:pt x="197" y="1137"/>
                  <a:pt x="197" y="1135"/>
                </a:cubicBezTo>
                <a:close/>
                <a:moveTo>
                  <a:pt x="206" y="1129"/>
                </a:moveTo>
                <a:cubicBezTo>
                  <a:pt x="206" y="1129"/>
                  <a:pt x="207" y="1128"/>
                  <a:pt x="207" y="1128"/>
                </a:cubicBezTo>
                <a:cubicBezTo>
                  <a:pt x="207" y="1129"/>
                  <a:pt x="207" y="1129"/>
                  <a:pt x="206" y="1130"/>
                </a:cubicBezTo>
                <a:cubicBezTo>
                  <a:pt x="206" y="1130"/>
                  <a:pt x="206" y="1129"/>
                  <a:pt x="206" y="1129"/>
                </a:cubicBezTo>
                <a:close/>
                <a:moveTo>
                  <a:pt x="208" y="1127"/>
                </a:moveTo>
                <a:cubicBezTo>
                  <a:pt x="209" y="1127"/>
                  <a:pt x="210" y="1126"/>
                  <a:pt x="211" y="1125"/>
                </a:cubicBezTo>
                <a:cubicBezTo>
                  <a:pt x="210" y="1127"/>
                  <a:pt x="209" y="1130"/>
                  <a:pt x="208" y="1132"/>
                </a:cubicBezTo>
                <a:cubicBezTo>
                  <a:pt x="208" y="1131"/>
                  <a:pt x="207" y="1131"/>
                  <a:pt x="207" y="1130"/>
                </a:cubicBezTo>
                <a:cubicBezTo>
                  <a:pt x="207" y="1129"/>
                  <a:pt x="207" y="1128"/>
                  <a:pt x="208" y="1127"/>
                </a:cubicBezTo>
                <a:close/>
                <a:moveTo>
                  <a:pt x="221" y="1101"/>
                </a:moveTo>
                <a:cubicBezTo>
                  <a:pt x="222" y="1100"/>
                  <a:pt x="223" y="1099"/>
                  <a:pt x="223" y="1097"/>
                </a:cubicBezTo>
                <a:cubicBezTo>
                  <a:pt x="223" y="1097"/>
                  <a:pt x="223" y="1097"/>
                  <a:pt x="224" y="1097"/>
                </a:cubicBezTo>
                <a:cubicBezTo>
                  <a:pt x="223" y="1099"/>
                  <a:pt x="222" y="1100"/>
                  <a:pt x="222" y="1101"/>
                </a:cubicBezTo>
                <a:cubicBezTo>
                  <a:pt x="222" y="1101"/>
                  <a:pt x="222" y="1101"/>
                  <a:pt x="221" y="1101"/>
                </a:cubicBezTo>
                <a:close/>
                <a:moveTo>
                  <a:pt x="224" y="1098"/>
                </a:moveTo>
                <a:cubicBezTo>
                  <a:pt x="224" y="1098"/>
                  <a:pt x="225" y="1098"/>
                  <a:pt x="225" y="1098"/>
                </a:cubicBezTo>
                <a:cubicBezTo>
                  <a:pt x="224" y="1098"/>
                  <a:pt x="224" y="1099"/>
                  <a:pt x="223" y="1100"/>
                </a:cubicBezTo>
                <a:cubicBezTo>
                  <a:pt x="223" y="1099"/>
                  <a:pt x="224" y="1098"/>
                  <a:pt x="224" y="1098"/>
                </a:cubicBezTo>
                <a:close/>
                <a:moveTo>
                  <a:pt x="226" y="1098"/>
                </a:moveTo>
                <a:cubicBezTo>
                  <a:pt x="226" y="1098"/>
                  <a:pt x="226" y="1098"/>
                  <a:pt x="226" y="1098"/>
                </a:cubicBezTo>
                <a:cubicBezTo>
                  <a:pt x="226" y="1099"/>
                  <a:pt x="225" y="1101"/>
                  <a:pt x="226" y="1103"/>
                </a:cubicBezTo>
                <a:cubicBezTo>
                  <a:pt x="226" y="1103"/>
                  <a:pt x="226" y="1103"/>
                  <a:pt x="226" y="1103"/>
                </a:cubicBezTo>
                <a:cubicBezTo>
                  <a:pt x="225" y="1104"/>
                  <a:pt x="224" y="1104"/>
                  <a:pt x="223" y="1104"/>
                </a:cubicBezTo>
                <a:cubicBezTo>
                  <a:pt x="224" y="1102"/>
                  <a:pt x="225" y="1100"/>
                  <a:pt x="226" y="1098"/>
                </a:cubicBezTo>
                <a:cubicBezTo>
                  <a:pt x="226" y="1098"/>
                  <a:pt x="226" y="1098"/>
                  <a:pt x="226" y="1098"/>
                </a:cubicBezTo>
                <a:close/>
                <a:moveTo>
                  <a:pt x="226" y="1104"/>
                </a:moveTo>
                <a:cubicBezTo>
                  <a:pt x="226" y="1104"/>
                  <a:pt x="226" y="1104"/>
                  <a:pt x="226" y="1105"/>
                </a:cubicBezTo>
                <a:cubicBezTo>
                  <a:pt x="226" y="1105"/>
                  <a:pt x="226" y="1105"/>
                  <a:pt x="226" y="1105"/>
                </a:cubicBezTo>
                <a:cubicBezTo>
                  <a:pt x="226" y="1105"/>
                  <a:pt x="226" y="1104"/>
                  <a:pt x="226" y="1104"/>
                </a:cubicBezTo>
                <a:close/>
                <a:moveTo>
                  <a:pt x="226" y="1123"/>
                </a:moveTo>
                <a:cubicBezTo>
                  <a:pt x="228" y="1123"/>
                  <a:pt x="230" y="1123"/>
                  <a:pt x="231" y="1123"/>
                </a:cubicBezTo>
                <a:cubicBezTo>
                  <a:pt x="228" y="1131"/>
                  <a:pt x="225" y="1138"/>
                  <a:pt x="221" y="1146"/>
                </a:cubicBezTo>
                <a:cubicBezTo>
                  <a:pt x="219" y="1150"/>
                  <a:pt x="217" y="1155"/>
                  <a:pt x="214" y="1160"/>
                </a:cubicBezTo>
                <a:cubicBezTo>
                  <a:pt x="213" y="1160"/>
                  <a:pt x="212" y="1160"/>
                  <a:pt x="211" y="1160"/>
                </a:cubicBezTo>
                <a:cubicBezTo>
                  <a:pt x="215" y="1148"/>
                  <a:pt x="221" y="1135"/>
                  <a:pt x="226" y="1123"/>
                </a:cubicBezTo>
                <a:close/>
                <a:moveTo>
                  <a:pt x="214" y="1161"/>
                </a:moveTo>
                <a:cubicBezTo>
                  <a:pt x="213" y="1162"/>
                  <a:pt x="213" y="1164"/>
                  <a:pt x="212" y="1165"/>
                </a:cubicBezTo>
                <a:cubicBezTo>
                  <a:pt x="211" y="1165"/>
                  <a:pt x="210" y="1165"/>
                  <a:pt x="209" y="1165"/>
                </a:cubicBezTo>
                <a:cubicBezTo>
                  <a:pt x="209" y="1163"/>
                  <a:pt x="210" y="1162"/>
                  <a:pt x="210" y="1161"/>
                </a:cubicBezTo>
                <a:cubicBezTo>
                  <a:pt x="211" y="1161"/>
                  <a:pt x="213" y="1161"/>
                  <a:pt x="214" y="1161"/>
                </a:cubicBezTo>
                <a:close/>
                <a:moveTo>
                  <a:pt x="215" y="1161"/>
                </a:moveTo>
                <a:cubicBezTo>
                  <a:pt x="216" y="1161"/>
                  <a:pt x="217" y="1161"/>
                  <a:pt x="219" y="1161"/>
                </a:cubicBezTo>
                <a:cubicBezTo>
                  <a:pt x="218" y="1162"/>
                  <a:pt x="218" y="1163"/>
                  <a:pt x="217" y="1164"/>
                </a:cubicBezTo>
                <a:cubicBezTo>
                  <a:pt x="217" y="1164"/>
                  <a:pt x="216" y="1165"/>
                  <a:pt x="215" y="1165"/>
                </a:cubicBezTo>
                <a:cubicBezTo>
                  <a:pt x="215" y="1165"/>
                  <a:pt x="215" y="1165"/>
                  <a:pt x="215" y="1165"/>
                </a:cubicBezTo>
                <a:cubicBezTo>
                  <a:pt x="214" y="1165"/>
                  <a:pt x="213" y="1165"/>
                  <a:pt x="213" y="1165"/>
                </a:cubicBezTo>
                <a:cubicBezTo>
                  <a:pt x="213" y="1164"/>
                  <a:pt x="214" y="1163"/>
                  <a:pt x="215" y="1161"/>
                </a:cubicBezTo>
                <a:close/>
                <a:moveTo>
                  <a:pt x="216" y="1166"/>
                </a:moveTo>
                <a:cubicBezTo>
                  <a:pt x="214" y="1171"/>
                  <a:pt x="212" y="1176"/>
                  <a:pt x="210" y="1182"/>
                </a:cubicBezTo>
                <a:cubicBezTo>
                  <a:pt x="208" y="1182"/>
                  <a:pt x="206" y="1182"/>
                  <a:pt x="205" y="1182"/>
                </a:cubicBezTo>
                <a:cubicBezTo>
                  <a:pt x="207" y="1177"/>
                  <a:pt x="210" y="1172"/>
                  <a:pt x="212" y="1166"/>
                </a:cubicBezTo>
                <a:cubicBezTo>
                  <a:pt x="214" y="1166"/>
                  <a:pt x="215" y="1166"/>
                  <a:pt x="216" y="1166"/>
                </a:cubicBezTo>
                <a:close/>
                <a:moveTo>
                  <a:pt x="203" y="1225"/>
                </a:moveTo>
                <a:cubicBezTo>
                  <a:pt x="204" y="1225"/>
                  <a:pt x="204" y="1225"/>
                  <a:pt x="205" y="1225"/>
                </a:cubicBezTo>
                <a:cubicBezTo>
                  <a:pt x="205" y="1226"/>
                  <a:pt x="205" y="1226"/>
                  <a:pt x="204" y="1227"/>
                </a:cubicBezTo>
                <a:cubicBezTo>
                  <a:pt x="204" y="1227"/>
                  <a:pt x="203" y="1227"/>
                  <a:pt x="202" y="1227"/>
                </a:cubicBezTo>
                <a:cubicBezTo>
                  <a:pt x="202" y="1227"/>
                  <a:pt x="203" y="1226"/>
                  <a:pt x="203" y="1225"/>
                </a:cubicBezTo>
                <a:close/>
                <a:moveTo>
                  <a:pt x="203" y="1224"/>
                </a:moveTo>
                <a:cubicBezTo>
                  <a:pt x="203" y="1224"/>
                  <a:pt x="204" y="1224"/>
                  <a:pt x="204" y="1223"/>
                </a:cubicBezTo>
                <a:cubicBezTo>
                  <a:pt x="205" y="1223"/>
                  <a:pt x="205" y="1222"/>
                  <a:pt x="206" y="1222"/>
                </a:cubicBezTo>
                <a:cubicBezTo>
                  <a:pt x="206" y="1223"/>
                  <a:pt x="206" y="1224"/>
                  <a:pt x="205" y="1224"/>
                </a:cubicBezTo>
                <a:cubicBezTo>
                  <a:pt x="205" y="1224"/>
                  <a:pt x="204" y="1224"/>
                  <a:pt x="203" y="1224"/>
                </a:cubicBezTo>
                <a:close/>
                <a:moveTo>
                  <a:pt x="208" y="1222"/>
                </a:moveTo>
                <a:cubicBezTo>
                  <a:pt x="208" y="1221"/>
                  <a:pt x="209" y="1221"/>
                  <a:pt x="210" y="1221"/>
                </a:cubicBezTo>
                <a:cubicBezTo>
                  <a:pt x="210" y="1222"/>
                  <a:pt x="209" y="1223"/>
                  <a:pt x="208" y="1224"/>
                </a:cubicBezTo>
                <a:cubicBezTo>
                  <a:pt x="208" y="1224"/>
                  <a:pt x="207" y="1224"/>
                  <a:pt x="206" y="1224"/>
                </a:cubicBezTo>
                <a:cubicBezTo>
                  <a:pt x="207" y="1223"/>
                  <a:pt x="207" y="1223"/>
                  <a:pt x="208" y="1222"/>
                </a:cubicBezTo>
                <a:close/>
                <a:moveTo>
                  <a:pt x="212" y="1219"/>
                </a:moveTo>
                <a:cubicBezTo>
                  <a:pt x="212" y="1218"/>
                  <a:pt x="213" y="1218"/>
                  <a:pt x="213" y="1217"/>
                </a:cubicBezTo>
                <a:cubicBezTo>
                  <a:pt x="214" y="1217"/>
                  <a:pt x="214" y="1217"/>
                  <a:pt x="214" y="1216"/>
                </a:cubicBezTo>
                <a:cubicBezTo>
                  <a:pt x="214" y="1217"/>
                  <a:pt x="214" y="1217"/>
                  <a:pt x="214" y="1217"/>
                </a:cubicBezTo>
                <a:cubicBezTo>
                  <a:pt x="214" y="1218"/>
                  <a:pt x="214" y="1218"/>
                  <a:pt x="214" y="1219"/>
                </a:cubicBezTo>
                <a:cubicBezTo>
                  <a:pt x="213" y="1219"/>
                  <a:pt x="212" y="1219"/>
                  <a:pt x="212" y="1219"/>
                </a:cubicBezTo>
                <a:close/>
                <a:moveTo>
                  <a:pt x="215" y="1216"/>
                </a:moveTo>
                <a:cubicBezTo>
                  <a:pt x="216" y="1216"/>
                  <a:pt x="217" y="1216"/>
                  <a:pt x="219" y="1216"/>
                </a:cubicBezTo>
                <a:cubicBezTo>
                  <a:pt x="219" y="1216"/>
                  <a:pt x="220" y="1216"/>
                  <a:pt x="221" y="1216"/>
                </a:cubicBezTo>
                <a:cubicBezTo>
                  <a:pt x="221" y="1216"/>
                  <a:pt x="221" y="1216"/>
                  <a:pt x="221" y="1217"/>
                </a:cubicBezTo>
                <a:cubicBezTo>
                  <a:pt x="219" y="1217"/>
                  <a:pt x="217" y="1218"/>
                  <a:pt x="215" y="1219"/>
                </a:cubicBezTo>
                <a:cubicBezTo>
                  <a:pt x="215" y="1218"/>
                  <a:pt x="215" y="1217"/>
                  <a:pt x="215" y="1216"/>
                </a:cubicBezTo>
                <a:close/>
                <a:moveTo>
                  <a:pt x="222" y="1216"/>
                </a:moveTo>
                <a:cubicBezTo>
                  <a:pt x="223" y="1216"/>
                  <a:pt x="223" y="1216"/>
                  <a:pt x="223" y="1216"/>
                </a:cubicBezTo>
                <a:cubicBezTo>
                  <a:pt x="223" y="1216"/>
                  <a:pt x="222" y="1216"/>
                  <a:pt x="222" y="1216"/>
                </a:cubicBezTo>
                <a:cubicBezTo>
                  <a:pt x="222" y="1216"/>
                  <a:pt x="222" y="1216"/>
                  <a:pt x="222" y="1216"/>
                </a:cubicBezTo>
                <a:close/>
                <a:moveTo>
                  <a:pt x="223" y="1215"/>
                </a:moveTo>
                <a:cubicBezTo>
                  <a:pt x="225" y="1211"/>
                  <a:pt x="226" y="1208"/>
                  <a:pt x="228" y="1205"/>
                </a:cubicBezTo>
                <a:cubicBezTo>
                  <a:pt x="230" y="1204"/>
                  <a:pt x="232" y="1203"/>
                  <a:pt x="235" y="1202"/>
                </a:cubicBezTo>
                <a:cubicBezTo>
                  <a:pt x="236" y="1202"/>
                  <a:pt x="237" y="1202"/>
                  <a:pt x="238" y="1202"/>
                </a:cubicBezTo>
                <a:cubicBezTo>
                  <a:pt x="237" y="1205"/>
                  <a:pt x="236" y="1208"/>
                  <a:pt x="235" y="1211"/>
                </a:cubicBezTo>
                <a:cubicBezTo>
                  <a:pt x="232" y="1213"/>
                  <a:pt x="230" y="1214"/>
                  <a:pt x="227" y="1214"/>
                </a:cubicBezTo>
                <a:cubicBezTo>
                  <a:pt x="226" y="1214"/>
                  <a:pt x="224" y="1215"/>
                  <a:pt x="223" y="1215"/>
                </a:cubicBezTo>
                <a:close/>
                <a:moveTo>
                  <a:pt x="237" y="1207"/>
                </a:moveTo>
                <a:cubicBezTo>
                  <a:pt x="237" y="1208"/>
                  <a:pt x="237" y="1209"/>
                  <a:pt x="237" y="1210"/>
                </a:cubicBezTo>
                <a:cubicBezTo>
                  <a:pt x="236" y="1211"/>
                  <a:pt x="236" y="1211"/>
                  <a:pt x="236" y="1211"/>
                </a:cubicBezTo>
                <a:cubicBezTo>
                  <a:pt x="236" y="1210"/>
                  <a:pt x="237" y="1208"/>
                  <a:pt x="237" y="1207"/>
                </a:cubicBezTo>
                <a:close/>
                <a:moveTo>
                  <a:pt x="234" y="1213"/>
                </a:moveTo>
                <a:cubicBezTo>
                  <a:pt x="234" y="1213"/>
                  <a:pt x="234" y="1214"/>
                  <a:pt x="234" y="1214"/>
                </a:cubicBezTo>
                <a:cubicBezTo>
                  <a:pt x="232" y="1214"/>
                  <a:pt x="231" y="1214"/>
                  <a:pt x="230" y="1214"/>
                </a:cubicBezTo>
                <a:cubicBezTo>
                  <a:pt x="231" y="1214"/>
                  <a:pt x="233" y="1213"/>
                  <a:pt x="234" y="1213"/>
                </a:cubicBezTo>
                <a:close/>
                <a:moveTo>
                  <a:pt x="235" y="1214"/>
                </a:moveTo>
                <a:cubicBezTo>
                  <a:pt x="235" y="1214"/>
                  <a:pt x="235" y="1213"/>
                  <a:pt x="235" y="1212"/>
                </a:cubicBezTo>
                <a:cubicBezTo>
                  <a:pt x="236" y="1212"/>
                  <a:pt x="236" y="1212"/>
                  <a:pt x="236" y="1212"/>
                </a:cubicBezTo>
                <a:cubicBezTo>
                  <a:pt x="236" y="1212"/>
                  <a:pt x="236" y="1213"/>
                  <a:pt x="236" y="1214"/>
                </a:cubicBezTo>
                <a:cubicBezTo>
                  <a:pt x="236" y="1214"/>
                  <a:pt x="235" y="1214"/>
                  <a:pt x="235" y="1214"/>
                </a:cubicBezTo>
                <a:cubicBezTo>
                  <a:pt x="235" y="1214"/>
                  <a:pt x="235" y="1214"/>
                  <a:pt x="235" y="1214"/>
                </a:cubicBezTo>
                <a:close/>
                <a:moveTo>
                  <a:pt x="237" y="1214"/>
                </a:moveTo>
                <a:cubicBezTo>
                  <a:pt x="237" y="1214"/>
                  <a:pt x="237" y="1214"/>
                  <a:pt x="237" y="1214"/>
                </a:cubicBezTo>
                <a:cubicBezTo>
                  <a:pt x="237" y="1212"/>
                  <a:pt x="237" y="1211"/>
                  <a:pt x="237" y="1212"/>
                </a:cubicBezTo>
                <a:cubicBezTo>
                  <a:pt x="237" y="1212"/>
                  <a:pt x="237" y="1211"/>
                  <a:pt x="237" y="1211"/>
                </a:cubicBezTo>
                <a:cubicBezTo>
                  <a:pt x="238" y="1211"/>
                  <a:pt x="238" y="1211"/>
                  <a:pt x="238" y="1211"/>
                </a:cubicBezTo>
                <a:cubicBezTo>
                  <a:pt x="238" y="1212"/>
                  <a:pt x="238" y="1213"/>
                  <a:pt x="237" y="1214"/>
                </a:cubicBezTo>
                <a:close/>
                <a:moveTo>
                  <a:pt x="238" y="1210"/>
                </a:moveTo>
                <a:cubicBezTo>
                  <a:pt x="238" y="1207"/>
                  <a:pt x="239" y="1205"/>
                  <a:pt x="239" y="1202"/>
                </a:cubicBezTo>
                <a:cubicBezTo>
                  <a:pt x="239" y="1202"/>
                  <a:pt x="239" y="1202"/>
                  <a:pt x="239" y="1202"/>
                </a:cubicBezTo>
                <a:cubicBezTo>
                  <a:pt x="240" y="1202"/>
                  <a:pt x="241" y="1202"/>
                  <a:pt x="242" y="1202"/>
                </a:cubicBezTo>
                <a:cubicBezTo>
                  <a:pt x="241" y="1204"/>
                  <a:pt x="240" y="1207"/>
                  <a:pt x="239" y="1209"/>
                </a:cubicBezTo>
                <a:cubicBezTo>
                  <a:pt x="239" y="1209"/>
                  <a:pt x="238" y="1210"/>
                  <a:pt x="238" y="1210"/>
                </a:cubicBezTo>
                <a:close/>
                <a:moveTo>
                  <a:pt x="248" y="1196"/>
                </a:moveTo>
                <a:cubicBezTo>
                  <a:pt x="249" y="1194"/>
                  <a:pt x="249" y="1193"/>
                  <a:pt x="250" y="1191"/>
                </a:cubicBezTo>
                <a:cubicBezTo>
                  <a:pt x="250" y="1191"/>
                  <a:pt x="250" y="1191"/>
                  <a:pt x="250" y="1191"/>
                </a:cubicBezTo>
                <a:cubicBezTo>
                  <a:pt x="250" y="1191"/>
                  <a:pt x="250" y="1192"/>
                  <a:pt x="250" y="1192"/>
                </a:cubicBezTo>
                <a:cubicBezTo>
                  <a:pt x="249" y="1193"/>
                  <a:pt x="249" y="1194"/>
                  <a:pt x="248" y="1195"/>
                </a:cubicBezTo>
                <a:cubicBezTo>
                  <a:pt x="248" y="1196"/>
                  <a:pt x="248" y="1196"/>
                  <a:pt x="248" y="1196"/>
                </a:cubicBezTo>
                <a:close/>
                <a:moveTo>
                  <a:pt x="251" y="1192"/>
                </a:moveTo>
                <a:cubicBezTo>
                  <a:pt x="251" y="1192"/>
                  <a:pt x="251" y="1192"/>
                  <a:pt x="251" y="1192"/>
                </a:cubicBezTo>
                <a:cubicBezTo>
                  <a:pt x="251" y="1193"/>
                  <a:pt x="251" y="1194"/>
                  <a:pt x="251" y="1195"/>
                </a:cubicBezTo>
                <a:cubicBezTo>
                  <a:pt x="250" y="1195"/>
                  <a:pt x="250" y="1195"/>
                  <a:pt x="249" y="1195"/>
                </a:cubicBezTo>
                <a:cubicBezTo>
                  <a:pt x="250" y="1194"/>
                  <a:pt x="250" y="1193"/>
                  <a:pt x="251" y="1192"/>
                </a:cubicBezTo>
                <a:close/>
                <a:moveTo>
                  <a:pt x="251" y="1191"/>
                </a:moveTo>
                <a:cubicBezTo>
                  <a:pt x="251" y="1191"/>
                  <a:pt x="251" y="1191"/>
                  <a:pt x="251" y="1191"/>
                </a:cubicBezTo>
                <a:cubicBezTo>
                  <a:pt x="251" y="1191"/>
                  <a:pt x="251" y="1191"/>
                  <a:pt x="251" y="1191"/>
                </a:cubicBezTo>
                <a:cubicBezTo>
                  <a:pt x="251" y="1191"/>
                  <a:pt x="251" y="1191"/>
                  <a:pt x="251" y="1191"/>
                </a:cubicBezTo>
                <a:close/>
                <a:moveTo>
                  <a:pt x="254" y="1181"/>
                </a:moveTo>
                <a:cubicBezTo>
                  <a:pt x="254" y="1181"/>
                  <a:pt x="254" y="1181"/>
                  <a:pt x="254" y="1181"/>
                </a:cubicBezTo>
                <a:cubicBezTo>
                  <a:pt x="254" y="1182"/>
                  <a:pt x="254" y="1183"/>
                  <a:pt x="253" y="1183"/>
                </a:cubicBezTo>
                <a:cubicBezTo>
                  <a:pt x="254" y="1183"/>
                  <a:pt x="254" y="1182"/>
                  <a:pt x="254" y="1181"/>
                </a:cubicBezTo>
                <a:close/>
                <a:moveTo>
                  <a:pt x="251" y="1211"/>
                </a:moveTo>
                <a:cubicBezTo>
                  <a:pt x="252" y="1203"/>
                  <a:pt x="255" y="1196"/>
                  <a:pt x="259" y="1188"/>
                </a:cubicBezTo>
                <a:cubicBezTo>
                  <a:pt x="256" y="1196"/>
                  <a:pt x="253" y="1203"/>
                  <a:pt x="251" y="1211"/>
                </a:cubicBezTo>
                <a:close/>
                <a:moveTo>
                  <a:pt x="269" y="1175"/>
                </a:moveTo>
                <a:cubicBezTo>
                  <a:pt x="269" y="1176"/>
                  <a:pt x="268" y="1178"/>
                  <a:pt x="268" y="1179"/>
                </a:cubicBezTo>
                <a:cubicBezTo>
                  <a:pt x="267" y="1179"/>
                  <a:pt x="267" y="1179"/>
                  <a:pt x="267" y="1179"/>
                </a:cubicBezTo>
                <a:cubicBezTo>
                  <a:pt x="268" y="1178"/>
                  <a:pt x="269" y="1176"/>
                  <a:pt x="269" y="1175"/>
                </a:cubicBezTo>
                <a:close/>
                <a:moveTo>
                  <a:pt x="284" y="1146"/>
                </a:moveTo>
                <a:cubicBezTo>
                  <a:pt x="285" y="1144"/>
                  <a:pt x="286" y="1142"/>
                  <a:pt x="287" y="1140"/>
                </a:cubicBezTo>
                <a:cubicBezTo>
                  <a:pt x="286" y="1143"/>
                  <a:pt x="285" y="1145"/>
                  <a:pt x="284" y="1147"/>
                </a:cubicBezTo>
                <a:cubicBezTo>
                  <a:pt x="284" y="1148"/>
                  <a:pt x="284" y="1148"/>
                  <a:pt x="283" y="1149"/>
                </a:cubicBezTo>
                <a:cubicBezTo>
                  <a:pt x="284" y="1148"/>
                  <a:pt x="284" y="1147"/>
                  <a:pt x="284" y="1146"/>
                </a:cubicBezTo>
                <a:close/>
                <a:moveTo>
                  <a:pt x="289" y="1137"/>
                </a:moveTo>
                <a:cubicBezTo>
                  <a:pt x="290" y="1137"/>
                  <a:pt x="290" y="1137"/>
                  <a:pt x="291" y="1137"/>
                </a:cubicBezTo>
                <a:cubicBezTo>
                  <a:pt x="292" y="1136"/>
                  <a:pt x="292" y="1135"/>
                  <a:pt x="291" y="1136"/>
                </a:cubicBezTo>
                <a:cubicBezTo>
                  <a:pt x="290" y="1136"/>
                  <a:pt x="290" y="1136"/>
                  <a:pt x="289" y="1136"/>
                </a:cubicBezTo>
                <a:cubicBezTo>
                  <a:pt x="290" y="1135"/>
                  <a:pt x="290" y="1133"/>
                  <a:pt x="291" y="1131"/>
                </a:cubicBezTo>
                <a:cubicBezTo>
                  <a:pt x="291" y="1131"/>
                  <a:pt x="291" y="1131"/>
                  <a:pt x="291" y="1131"/>
                </a:cubicBezTo>
                <a:cubicBezTo>
                  <a:pt x="292" y="1131"/>
                  <a:pt x="292" y="1130"/>
                  <a:pt x="291" y="1130"/>
                </a:cubicBezTo>
                <a:cubicBezTo>
                  <a:pt x="292" y="1128"/>
                  <a:pt x="292" y="1126"/>
                  <a:pt x="293" y="1125"/>
                </a:cubicBezTo>
                <a:cubicBezTo>
                  <a:pt x="295" y="1124"/>
                  <a:pt x="296" y="1124"/>
                  <a:pt x="298" y="1123"/>
                </a:cubicBezTo>
                <a:cubicBezTo>
                  <a:pt x="298" y="1123"/>
                  <a:pt x="298" y="1123"/>
                  <a:pt x="298" y="1123"/>
                </a:cubicBezTo>
                <a:cubicBezTo>
                  <a:pt x="295" y="1129"/>
                  <a:pt x="293" y="1134"/>
                  <a:pt x="291" y="1140"/>
                </a:cubicBezTo>
                <a:cubicBezTo>
                  <a:pt x="289" y="1141"/>
                  <a:pt x="288" y="1143"/>
                  <a:pt x="286" y="1145"/>
                </a:cubicBezTo>
                <a:cubicBezTo>
                  <a:pt x="287" y="1143"/>
                  <a:pt x="288" y="1140"/>
                  <a:pt x="289" y="1137"/>
                </a:cubicBezTo>
                <a:close/>
                <a:moveTo>
                  <a:pt x="304" y="1111"/>
                </a:moveTo>
                <a:cubicBezTo>
                  <a:pt x="305" y="1110"/>
                  <a:pt x="305" y="1110"/>
                  <a:pt x="305" y="1110"/>
                </a:cubicBezTo>
                <a:cubicBezTo>
                  <a:pt x="305" y="1111"/>
                  <a:pt x="304" y="1113"/>
                  <a:pt x="304" y="1114"/>
                </a:cubicBezTo>
                <a:cubicBezTo>
                  <a:pt x="303" y="1114"/>
                  <a:pt x="303" y="1114"/>
                  <a:pt x="303" y="1114"/>
                </a:cubicBezTo>
                <a:cubicBezTo>
                  <a:pt x="303" y="1113"/>
                  <a:pt x="304" y="1112"/>
                  <a:pt x="304" y="1111"/>
                </a:cubicBezTo>
                <a:close/>
                <a:moveTo>
                  <a:pt x="307" y="1110"/>
                </a:moveTo>
                <a:cubicBezTo>
                  <a:pt x="307" y="1110"/>
                  <a:pt x="308" y="1110"/>
                  <a:pt x="309" y="1110"/>
                </a:cubicBezTo>
                <a:cubicBezTo>
                  <a:pt x="308" y="1111"/>
                  <a:pt x="307" y="1113"/>
                  <a:pt x="307" y="1114"/>
                </a:cubicBezTo>
                <a:cubicBezTo>
                  <a:pt x="306" y="1114"/>
                  <a:pt x="306" y="1114"/>
                  <a:pt x="305" y="1114"/>
                </a:cubicBezTo>
                <a:cubicBezTo>
                  <a:pt x="306" y="1113"/>
                  <a:pt x="306" y="1111"/>
                  <a:pt x="307" y="1110"/>
                </a:cubicBezTo>
                <a:close/>
                <a:moveTo>
                  <a:pt x="307" y="1109"/>
                </a:moveTo>
                <a:cubicBezTo>
                  <a:pt x="307" y="1109"/>
                  <a:pt x="307" y="1109"/>
                  <a:pt x="307" y="1109"/>
                </a:cubicBezTo>
                <a:cubicBezTo>
                  <a:pt x="309" y="1107"/>
                  <a:pt x="310" y="1106"/>
                  <a:pt x="312" y="1105"/>
                </a:cubicBezTo>
                <a:cubicBezTo>
                  <a:pt x="311" y="1107"/>
                  <a:pt x="310" y="1108"/>
                  <a:pt x="309" y="1109"/>
                </a:cubicBezTo>
                <a:cubicBezTo>
                  <a:pt x="309" y="1109"/>
                  <a:pt x="308" y="1109"/>
                  <a:pt x="307" y="1109"/>
                </a:cubicBezTo>
                <a:close/>
                <a:moveTo>
                  <a:pt x="322" y="1092"/>
                </a:moveTo>
                <a:cubicBezTo>
                  <a:pt x="325" y="1093"/>
                  <a:pt x="327" y="1093"/>
                  <a:pt x="329" y="1093"/>
                </a:cubicBezTo>
                <a:cubicBezTo>
                  <a:pt x="329" y="1094"/>
                  <a:pt x="328" y="1094"/>
                  <a:pt x="327" y="1095"/>
                </a:cubicBezTo>
                <a:cubicBezTo>
                  <a:pt x="326" y="1096"/>
                  <a:pt x="325" y="1096"/>
                  <a:pt x="324" y="1097"/>
                </a:cubicBezTo>
                <a:cubicBezTo>
                  <a:pt x="323" y="1098"/>
                  <a:pt x="321" y="1098"/>
                  <a:pt x="320" y="1099"/>
                </a:cubicBezTo>
                <a:cubicBezTo>
                  <a:pt x="321" y="1097"/>
                  <a:pt x="321" y="1095"/>
                  <a:pt x="322" y="1092"/>
                </a:cubicBezTo>
                <a:close/>
                <a:moveTo>
                  <a:pt x="331" y="1093"/>
                </a:moveTo>
                <a:cubicBezTo>
                  <a:pt x="331" y="1093"/>
                  <a:pt x="331" y="1093"/>
                  <a:pt x="331" y="1093"/>
                </a:cubicBezTo>
                <a:cubicBezTo>
                  <a:pt x="331" y="1093"/>
                  <a:pt x="331" y="1093"/>
                  <a:pt x="331" y="1093"/>
                </a:cubicBezTo>
                <a:cubicBezTo>
                  <a:pt x="331" y="1093"/>
                  <a:pt x="331" y="1093"/>
                  <a:pt x="331" y="1093"/>
                </a:cubicBezTo>
                <a:close/>
                <a:moveTo>
                  <a:pt x="332" y="1090"/>
                </a:moveTo>
                <a:cubicBezTo>
                  <a:pt x="333" y="1088"/>
                  <a:pt x="333" y="1086"/>
                  <a:pt x="334" y="1084"/>
                </a:cubicBezTo>
                <a:cubicBezTo>
                  <a:pt x="336" y="1084"/>
                  <a:pt x="339" y="1084"/>
                  <a:pt x="341" y="1084"/>
                </a:cubicBezTo>
                <a:cubicBezTo>
                  <a:pt x="341" y="1086"/>
                  <a:pt x="340" y="1088"/>
                  <a:pt x="340" y="1089"/>
                </a:cubicBezTo>
                <a:cubicBezTo>
                  <a:pt x="339" y="1089"/>
                  <a:pt x="338" y="1090"/>
                  <a:pt x="337" y="1090"/>
                </a:cubicBezTo>
                <a:cubicBezTo>
                  <a:pt x="336" y="1090"/>
                  <a:pt x="334" y="1090"/>
                  <a:pt x="332" y="1090"/>
                </a:cubicBezTo>
                <a:close/>
                <a:moveTo>
                  <a:pt x="342" y="1084"/>
                </a:moveTo>
                <a:cubicBezTo>
                  <a:pt x="345" y="1084"/>
                  <a:pt x="349" y="1084"/>
                  <a:pt x="352" y="1084"/>
                </a:cubicBezTo>
                <a:cubicBezTo>
                  <a:pt x="349" y="1086"/>
                  <a:pt x="345" y="1087"/>
                  <a:pt x="341" y="1089"/>
                </a:cubicBezTo>
                <a:cubicBezTo>
                  <a:pt x="341" y="1087"/>
                  <a:pt x="342" y="1086"/>
                  <a:pt x="342" y="1084"/>
                </a:cubicBezTo>
                <a:close/>
                <a:moveTo>
                  <a:pt x="354" y="1085"/>
                </a:moveTo>
                <a:cubicBezTo>
                  <a:pt x="354" y="1085"/>
                  <a:pt x="354" y="1085"/>
                  <a:pt x="354" y="1085"/>
                </a:cubicBezTo>
                <a:cubicBezTo>
                  <a:pt x="354" y="1085"/>
                  <a:pt x="354" y="1085"/>
                  <a:pt x="354" y="1085"/>
                </a:cubicBezTo>
                <a:cubicBezTo>
                  <a:pt x="354" y="1085"/>
                  <a:pt x="354" y="1085"/>
                  <a:pt x="354" y="1085"/>
                </a:cubicBezTo>
                <a:close/>
                <a:moveTo>
                  <a:pt x="363" y="1082"/>
                </a:moveTo>
                <a:cubicBezTo>
                  <a:pt x="363" y="1082"/>
                  <a:pt x="362" y="1083"/>
                  <a:pt x="362" y="1083"/>
                </a:cubicBezTo>
                <a:cubicBezTo>
                  <a:pt x="361" y="1083"/>
                  <a:pt x="359" y="1083"/>
                  <a:pt x="358" y="1083"/>
                </a:cubicBezTo>
                <a:cubicBezTo>
                  <a:pt x="360" y="1083"/>
                  <a:pt x="362" y="1082"/>
                  <a:pt x="363" y="1082"/>
                </a:cubicBezTo>
                <a:close/>
                <a:moveTo>
                  <a:pt x="365" y="1081"/>
                </a:moveTo>
                <a:cubicBezTo>
                  <a:pt x="366" y="1081"/>
                  <a:pt x="368" y="1081"/>
                  <a:pt x="369" y="1080"/>
                </a:cubicBezTo>
                <a:cubicBezTo>
                  <a:pt x="369" y="1081"/>
                  <a:pt x="369" y="1082"/>
                  <a:pt x="369" y="1083"/>
                </a:cubicBezTo>
                <a:cubicBezTo>
                  <a:pt x="367" y="1083"/>
                  <a:pt x="365" y="1083"/>
                  <a:pt x="363" y="1083"/>
                </a:cubicBezTo>
                <a:cubicBezTo>
                  <a:pt x="364" y="1083"/>
                  <a:pt x="364" y="1082"/>
                  <a:pt x="365" y="1081"/>
                </a:cubicBezTo>
                <a:close/>
                <a:moveTo>
                  <a:pt x="400" y="1083"/>
                </a:moveTo>
                <a:cubicBezTo>
                  <a:pt x="404" y="1080"/>
                  <a:pt x="408" y="1077"/>
                  <a:pt x="413" y="1075"/>
                </a:cubicBezTo>
                <a:cubicBezTo>
                  <a:pt x="414" y="1075"/>
                  <a:pt x="415" y="1075"/>
                  <a:pt x="416" y="1075"/>
                </a:cubicBezTo>
                <a:cubicBezTo>
                  <a:pt x="416" y="1076"/>
                  <a:pt x="416" y="1077"/>
                  <a:pt x="416" y="1078"/>
                </a:cubicBezTo>
                <a:cubicBezTo>
                  <a:pt x="412" y="1079"/>
                  <a:pt x="409" y="1081"/>
                  <a:pt x="406" y="1083"/>
                </a:cubicBezTo>
                <a:cubicBezTo>
                  <a:pt x="404" y="1083"/>
                  <a:pt x="402" y="1083"/>
                  <a:pt x="400" y="1083"/>
                </a:cubicBezTo>
                <a:cubicBezTo>
                  <a:pt x="400" y="1083"/>
                  <a:pt x="400" y="1083"/>
                  <a:pt x="400" y="1083"/>
                </a:cubicBezTo>
                <a:close/>
                <a:moveTo>
                  <a:pt x="417" y="1078"/>
                </a:moveTo>
                <a:cubicBezTo>
                  <a:pt x="419" y="1080"/>
                  <a:pt x="420" y="1082"/>
                  <a:pt x="422" y="1083"/>
                </a:cubicBezTo>
                <a:cubicBezTo>
                  <a:pt x="420" y="1083"/>
                  <a:pt x="419" y="1083"/>
                  <a:pt x="418" y="1083"/>
                </a:cubicBezTo>
                <a:cubicBezTo>
                  <a:pt x="417" y="1082"/>
                  <a:pt x="417" y="1080"/>
                  <a:pt x="417" y="1078"/>
                </a:cubicBezTo>
                <a:cubicBezTo>
                  <a:pt x="417" y="1078"/>
                  <a:pt x="417" y="1078"/>
                  <a:pt x="417" y="1078"/>
                </a:cubicBezTo>
                <a:close/>
                <a:moveTo>
                  <a:pt x="417" y="1083"/>
                </a:moveTo>
                <a:cubicBezTo>
                  <a:pt x="414" y="1083"/>
                  <a:pt x="411" y="1083"/>
                  <a:pt x="408" y="1083"/>
                </a:cubicBezTo>
                <a:cubicBezTo>
                  <a:pt x="410" y="1081"/>
                  <a:pt x="413" y="1080"/>
                  <a:pt x="416" y="1079"/>
                </a:cubicBezTo>
                <a:cubicBezTo>
                  <a:pt x="416" y="1080"/>
                  <a:pt x="416" y="1082"/>
                  <a:pt x="417" y="1083"/>
                </a:cubicBezTo>
                <a:close/>
                <a:moveTo>
                  <a:pt x="432" y="1085"/>
                </a:moveTo>
                <a:cubicBezTo>
                  <a:pt x="431" y="1085"/>
                  <a:pt x="431" y="1085"/>
                  <a:pt x="431" y="1084"/>
                </a:cubicBezTo>
                <a:cubicBezTo>
                  <a:pt x="429" y="1084"/>
                  <a:pt x="428" y="1084"/>
                  <a:pt x="426" y="1084"/>
                </a:cubicBezTo>
                <a:cubicBezTo>
                  <a:pt x="428" y="1084"/>
                  <a:pt x="430" y="1084"/>
                  <a:pt x="432" y="1084"/>
                </a:cubicBezTo>
                <a:cubicBezTo>
                  <a:pt x="432" y="1084"/>
                  <a:pt x="432" y="1084"/>
                  <a:pt x="432" y="1085"/>
                </a:cubicBezTo>
                <a:close/>
                <a:moveTo>
                  <a:pt x="424" y="1083"/>
                </a:moveTo>
                <a:cubicBezTo>
                  <a:pt x="426" y="1082"/>
                  <a:pt x="429" y="1081"/>
                  <a:pt x="431" y="1081"/>
                </a:cubicBezTo>
                <a:cubicBezTo>
                  <a:pt x="431" y="1082"/>
                  <a:pt x="431" y="1082"/>
                  <a:pt x="431" y="1083"/>
                </a:cubicBezTo>
                <a:cubicBezTo>
                  <a:pt x="429" y="1083"/>
                  <a:pt x="427" y="1083"/>
                  <a:pt x="424" y="1083"/>
                </a:cubicBezTo>
                <a:close/>
                <a:moveTo>
                  <a:pt x="423" y="1083"/>
                </a:moveTo>
                <a:cubicBezTo>
                  <a:pt x="422" y="1082"/>
                  <a:pt x="422" y="1082"/>
                  <a:pt x="422" y="1082"/>
                </a:cubicBezTo>
                <a:cubicBezTo>
                  <a:pt x="421" y="1081"/>
                  <a:pt x="417" y="1077"/>
                  <a:pt x="420" y="1078"/>
                </a:cubicBezTo>
                <a:cubicBezTo>
                  <a:pt x="421" y="1079"/>
                  <a:pt x="421" y="1078"/>
                  <a:pt x="421" y="1078"/>
                </a:cubicBezTo>
                <a:cubicBezTo>
                  <a:pt x="422" y="1077"/>
                  <a:pt x="423" y="1077"/>
                  <a:pt x="424" y="1078"/>
                </a:cubicBezTo>
                <a:cubicBezTo>
                  <a:pt x="424" y="1078"/>
                  <a:pt x="424" y="1077"/>
                  <a:pt x="424" y="1077"/>
                </a:cubicBezTo>
                <a:cubicBezTo>
                  <a:pt x="422" y="1076"/>
                  <a:pt x="421" y="1077"/>
                  <a:pt x="419" y="1077"/>
                </a:cubicBezTo>
                <a:cubicBezTo>
                  <a:pt x="419" y="1077"/>
                  <a:pt x="418" y="1077"/>
                  <a:pt x="418" y="1077"/>
                </a:cubicBezTo>
                <a:cubicBezTo>
                  <a:pt x="417" y="1077"/>
                  <a:pt x="417" y="1077"/>
                  <a:pt x="416" y="1077"/>
                </a:cubicBezTo>
                <a:cubicBezTo>
                  <a:pt x="416" y="1077"/>
                  <a:pt x="416" y="1076"/>
                  <a:pt x="416" y="1075"/>
                </a:cubicBezTo>
                <a:cubicBezTo>
                  <a:pt x="421" y="1075"/>
                  <a:pt x="425" y="1075"/>
                  <a:pt x="430" y="1075"/>
                </a:cubicBezTo>
                <a:cubicBezTo>
                  <a:pt x="430" y="1077"/>
                  <a:pt x="430" y="1078"/>
                  <a:pt x="430" y="1080"/>
                </a:cubicBezTo>
                <a:cubicBezTo>
                  <a:pt x="428" y="1080"/>
                  <a:pt x="425" y="1081"/>
                  <a:pt x="423" y="1083"/>
                </a:cubicBezTo>
                <a:close/>
                <a:moveTo>
                  <a:pt x="431" y="1074"/>
                </a:moveTo>
                <a:cubicBezTo>
                  <a:pt x="431" y="1072"/>
                  <a:pt x="431" y="1071"/>
                  <a:pt x="431" y="1070"/>
                </a:cubicBezTo>
                <a:cubicBezTo>
                  <a:pt x="432" y="1070"/>
                  <a:pt x="433" y="1070"/>
                  <a:pt x="434" y="1070"/>
                </a:cubicBezTo>
                <a:cubicBezTo>
                  <a:pt x="436" y="1071"/>
                  <a:pt x="439" y="1072"/>
                  <a:pt x="442" y="1073"/>
                </a:cubicBezTo>
                <a:cubicBezTo>
                  <a:pt x="442" y="1073"/>
                  <a:pt x="442" y="1074"/>
                  <a:pt x="442" y="1074"/>
                </a:cubicBezTo>
                <a:cubicBezTo>
                  <a:pt x="441" y="1074"/>
                  <a:pt x="440" y="1074"/>
                  <a:pt x="438" y="1074"/>
                </a:cubicBezTo>
                <a:cubicBezTo>
                  <a:pt x="437" y="1074"/>
                  <a:pt x="436" y="1074"/>
                  <a:pt x="435" y="1074"/>
                </a:cubicBezTo>
                <a:cubicBezTo>
                  <a:pt x="433" y="1074"/>
                  <a:pt x="432" y="1074"/>
                  <a:pt x="431" y="1074"/>
                </a:cubicBezTo>
                <a:close/>
                <a:moveTo>
                  <a:pt x="457" y="1075"/>
                </a:moveTo>
                <a:cubicBezTo>
                  <a:pt x="457" y="1076"/>
                  <a:pt x="457" y="1076"/>
                  <a:pt x="457" y="1077"/>
                </a:cubicBezTo>
                <a:cubicBezTo>
                  <a:pt x="453" y="1076"/>
                  <a:pt x="448" y="1076"/>
                  <a:pt x="444" y="1075"/>
                </a:cubicBezTo>
                <a:cubicBezTo>
                  <a:pt x="448" y="1075"/>
                  <a:pt x="452" y="1075"/>
                  <a:pt x="457" y="1075"/>
                </a:cubicBezTo>
                <a:close/>
                <a:moveTo>
                  <a:pt x="457" y="1075"/>
                </a:moveTo>
                <a:cubicBezTo>
                  <a:pt x="462" y="1075"/>
                  <a:pt x="467" y="1075"/>
                  <a:pt x="472" y="1075"/>
                </a:cubicBezTo>
                <a:cubicBezTo>
                  <a:pt x="472" y="1075"/>
                  <a:pt x="472" y="1075"/>
                  <a:pt x="472" y="1075"/>
                </a:cubicBezTo>
                <a:cubicBezTo>
                  <a:pt x="472" y="1077"/>
                  <a:pt x="472" y="1079"/>
                  <a:pt x="472" y="1080"/>
                </a:cubicBezTo>
                <a:cubicBezTo>
                  <a:pt x="467" y="1079"/>
                  <a:pt x="463" y="1078"/>
                  <a:pt x="458" y="1077"/>
                </a:cubicBezTo>
                <a:cubicBezTo>
                  <a:pt x="458" y="1076"/>
                  <a:pt x="458" y="1076"/>
                  <a:pt x="457" y="1075"/>
                </a:cubicBezTo>
                <a:close/>
                <a:moveTo>
                  <a:pt x="468" y="1086"/>
                </a:moveTo>
                <a:cubicBezTo>
                  <a:pt x="466" y="1086"/>
                  <a:pt x="465" y="1086"/>
                  <a:pt x="464" y="1087"/>
                </a:cubicBezTo>
                <a:cubicBezTo>
                  <a:pt x="466" y="1085"/>
                  <a:pt x="469" y="1083"/>
                  <a:pt x="473" y="1083"/>
                </a:cubicBezTo>
                <a:cubicBezTo>
                  <a:pt x="473" y="1083"/>
                  <a:pt x="473" y="1084"/>
                  <a:pt x="473" y="1085"/>
                </a:cubicBezTo>
                <a:cubicBezTo>
                  <a:pt x="473" y="1085"/>
                  <a:pt x="472" y="1085"/>
                  <a:pt x="472" y="1085"/>
                </a:cubicBezTo>
                <a:cubicBezTo>
                  <a:pt x="471" y="1085"/>
                  <a:pt x="471" y="1086"/>
                  <a:pt x="472" y="1086"/>
                </a:cubicBezTo>
                <a:cubicBezTo>
                  <a:pt x="472" y="1086"/>
                  <a:pt x="473" y="1086"/>
                  <a:pt x="473" y="1086"/>
                </a:cubicBezTo>
                <a:cubicBezTo>
                  <a:pt x="473" y="1086"/>
                  <a:pt x="473" y="1087"/>
                  <a:pt x="474" y="1087"/>
                </a:cubicBezTo>
                <a:cubicBezTo>
                  <a:pt x="471" y="1087"/>
                  <a:pt x="469" y="1087"/>
                  <a:pt x="467" y="1087"/>
                </a:cubicBezTo>
                <a:cubicBezTo>
                  <a:pt x="467" y="1087"/>
                  <a:pt x="467" y="1087"/>
                  <a:pt x="468" y="1087"/>
                </a:cubicBezTo>
                <a:cubicBezTo>
                  <a:pt x="469" y="1087"/>
                  <a:pt x="468" y="1086"/>
                  <a:pt x="468" y="1086"/>
                </a:cubicBezTo>
                <a:close/>
                <a:moveTo>
                  <a:pt x="497" y="1089"/>
                </a:moveTo>
                <a:cubicBezTo>
                  <a:pt x="497" y="1089"/>
                  <a:pt x="497" y="1089"/>
                  <a:pt x="497" y="1089"/>
                </a:cubicBezTo>
                <a:cubicBezTo>
                  <a:pt x="497" y="1088"/>
                  <a:pt x="497" y="1088"/>
                  <a:pt x="497" y="1088"/>
                </a:cubicBezTo>
                <a:cubicBezTo>
                  <a:pt x="497" y="1088"/>
                  <a:pt x="497" y="1088"/>
                  <a:pt x="497" y="1087"/>
                </a:cubicBezTo>
                <a:cubicBezTo>
                  <a:pt x="498" y="1087"/>
                  <a:pt x="497" y="1086"/>
                  <a:pt x="497" y="1087"/>
                </a:cubicBezTo>
                <a:cubicBezTo>
                  <a:pt x="497" y="1087"/>
                  <a:pt x="496" y="1087"/>
                  <a:pt x="496" y="1087"/>
                </a:cubicBezTo>
                <a:cubicBezTo>
                  <a:pt x="496" y="1085"/>
                  <a:pt x="495" y="1084"/>
                  <a:pt x="495" y="1082"/>
                </a:cubicBezTo>
                <a:cubicBezTo>
                  <a:pt x="497" y="1082"/>
                  <a:pt x="500" y="1082"/>
                  <a:pt x="502" y="1082"/>
                </a:cubicBezTo>
                <a:cubicBezTo>
                  <a:pt x="503" y="1084"/>
                  <a:pt x="504" y="1087"/>
                  <a:pt x="505" y="1089"/>
                </a:cubicBezTo>
                <a:cubicBezTo>
                  <a:pt x="502" y="1089"/>
                  <a:pt x="500" y="1089"/>
                  <a:pt x="497" y="1089"/>
                </a:cubicBezTo>
                <a:close/>
                <a:moveTo>
                  <a:pt x="515" y="1090"/>
                </a:moveTo>
                <a:cubicBezTo>
                  <a:pt x="515" y="1090"/>
                  <a:pt x="515" y="1091"/>
                  <a:pt x="515" y="1091"/>
                </a:cubicBezTo>
                <a:cubicBezTo>
                  <a:pt x="514" y="1091"/>
                  <a:pt x="513" y="1091"/>
                  <a:pt x="512" y="1091"/>
                </a:cubicBezTo>
                <a:cubicBezTo>
                  <a:pt x="513" y="1090"/>
                  <a:pt x="514" y="1090"/>
                  <a:pt x="515" y="1090"/>
                </a:cubicBezTo>
                <a:close/>
                <a:moveTo>
                  <a:pt x="516" y="1090"/>
                </a:moveTo>
                <a:cubicBezTo>
                  <a:pt x="519" y="1089"/>
                  <a:pt x="522" y="1089"/>
                  <a:pt x="525" y="1090"/>
                </a:cubicBezTo>
                <a:cubicBezTo>
                  <a:pt x="525" y="1091"/>
                  <a:pt x="526" y="1092"/>
                  <a:pt x="527" y="1093"/>
                </a:cubicBezTo>
                <a:cubicBezTo>
                  <a:pt x="526" y="1093"/>
                  <a:pt x="526" y="1093"/>
                  <a:pt x="526" y="1093"/>
                </a:cubicBezTo>
                <a:cubicBezTo>
                  <a:pt x="523" y="1092"/>
                  <a:pt x="520" y="1092"/>
                  <a:pt x="516" y="1091"/>
                </a:cubicBezTo>
                <a:cubicBezTo>
                  <a:pt x="516" y="1091"/>
                  <a:pt x="516" y="1090"/>
                  <a:pt x="516" y="1090"/>
                </a:cubicBezTo>
                <a:close/>
                <a:moveTo>
                  <a:pt x="524" y="1089"/>
                </a:moveTo>
                <a:cubicBezTo>
                  <a:pt x="522" y="1089"/>
                  <a:pt x="518" y="1089"/>
                  <a:pt x="515" y="1089"/>
                </a:cubicBezTo>
                <a:cubicBezTo>
                  <a:pt x="514" y="1087"/>
                  <a:pt x="513" y="1084"/>
                  <a:pt x="512" y="1082"/>
                </a:cubicBezTo>
                <a:cubicBezTo>
                  <a:pt x="516" y="1082"/>
                  <a:pt x="519" y="1082"/>
                  <a:pt x="522" y="1082"/>
                </a:cubicBezTo>
                <a:cubicBezTo>
                  <a:pt x="523" y="1085"/>
                  <a:pt x="524" y="1087"/>
                  <a:pt x="525" y="1089"/>
                </a:cubicBezTo>
                <a:cubicBezTo>
                  <a:pt x="524" y="1089"/>
                  <a:pt x="524" y="1089"/>
                  <a:pt x="524" y="1089"/>
                </a:cubicBezTo>
                <a:close/>
                <a:moveTo>
                  <a:pt x="523" y="1083"/>
                </a:moveTo>
                <a:cubicBezTo>
                  <a:pt x="525" y="1083"/>
                  <a:pt x="527" y="1083"/>
                  <a:pt x="529" y="1083"/>
                </a:cubicBezTo>
                <a:cubicBezTo>
                  <a:pt x="530" y="1085"/>
                  <a:pt x="531" y="1087"/>
                  <a:pt x="532" y="1089"/>
                </a:cubicBezTo>
                <a:cubicBezTo>
                  <a:pt x="530" y="1089"/>
                  <a:pt x="528" y="1089"/>
                  <a:pt x="525" y="1089"/>
                </a:cubicBezTo>
                <a:cubicBezTo>
                  <a:pt x="525" y="1087"/>
                  <a:pt x="524" y="1085"/>
                  <a:pt x="523" y="1083"/>
                </a:cubicBezTo>
                <a:close/>
                <a:moveTo>
                  <a:pt x="535" y="1087"/>
                </a:moveTo>
                <a:cubicBezTo>
                  <a:pt x="535" y="1087"/>
                  <a:pt x="536" y="1087"/>
                  <a:pt x="536" y="1087"/>
                </a:cubicBezTo>
                <a:cubicBezTo>
                  <a:pt x="537" y="1088"/>
                  <a:pt x="537" y="1088"/>
                  <a:pt x="537" y="1089"/>
                </a:cubicBezTo>
                <a:cubicBezTo>
                  <a:pt x="537" y="1089"/>
                  <a:pt x="536" y="1089"/>
                  <a:pt x="536" y="1089"/>
                </a:cubicBezTo>
                <a:cubicBezTo>
                  <a:pt x="536" y="1088"/>
                  <a:pt x="535" y="1087"/>
                  <a:pt x="535" y="1087"/>
                </a:cubicBezTo>
                <a:close/>
                <a:moveTo>
                  <a:pt x="538" y="1090"/>
                </a:moveTo>
                <a:cubicBezTo>
                  <a:pt x="538" y="1091"/>
                  <a:pt x="539" y="1092"/>
                  <a:pt x="539" y="1094"/>
                </a:cubicBezTo>
                <a:cubicBezTo>
                  <a:pt x="539" y="1094"/>
                  <a:pt x="539" y="1094"/>
                  <a:pt x="539" y="1094"/>
                </a:cubicBezTo>
                <a:cubicBezTo>
                  <a:pt x="539" y="1094"/>
                  <a:pt x="539" y="1094"/>
                  <a:pt x="539" y="1094"/>
                </a:cubicBezTo>
                <a:cubicBezTo>
                  <a:pt x="538" y="1093"/>
                  <a:pt x="537" y="1091"/>
                  <a:pt x="537" y="1090"/>
                </a:cubicBezTo>
                <a:cubicBezTo>
                  <a:pt x="537" y="1090"/>
                  <a:pt x="537" y="1090"/>
                  <a:pt x="538" y="1090"/>
                </a:cubicBezTo>
                <a:close/>
                <a:moveTo>
                  <a:pt x="540" y="1095"/>
                </a:moveTo>
                <a:cubicBezTo>
                  <a:pt x="540" y="1096"/>
                  <a:pt x="540" y="1096"/>
                  <a:pt x="540" y="1097"/>
                </a:cubicBezTo>
                <a:cubicBezTo>
                  <a:pt x="540" y="1096"/>
                  <a:pt x="540" y="1096"/>
                  <a:pt x="540" y="1096"/>
                </a:cubicBezTo>
                <a:cubicBezTo>
                  <a:pt x="540" y="1096"/>
                  <a:pt x="540" y="1096"/>
                  <a:pt x="540" y="1095"/>
                </a:cubicBezTo>
                <a:cubicBezTo>
                  <a:pt x="540" y="1095"/>
                  <a:pt x="540" y="1095"/>
                  <a:pt x="540" y="1095"/>
                </a:cubicBezTo>
                <a:close/>
                <a:moveTo>
                  <a:pt x="561" y="1131"/>
                </a:moveTo>
                <a:cubicBezTo>
                  <a:pt x="561" y="1132"/>
                  <a:pt x="561" y="1133"/>
                  <a:pt x="561" y="1133"/>
                </a:cubicBezTo>
                <a:cubicBezTo>
                  <a:pt x="561" y="1132"/>
                  <a:pt x="560" y="1132"/>
                  <a:pt x="560" y="1131"/>
                </a:cubicBezTo>
                <a:cubicBezTo>
                  <a:pt x="560" y="1131"/>
                  <a:pt x="560" y="1131"/>
                  <a:pt x="561" y="1131"/>
                </a:cubicBezTo>
                <a:close/>
                <a:moveTo>
                  <a:pt x="570" y="1141"/>
                </a:moveTo>
                <a:cubicBezTo>
                  <a:pt x="571" y="1142"/>
                  <a:pt x="573" y="1143"/>
                  <a:pt x="574" y="1144"/>
                </a:cubicBezTo>
                <a:cubicBezTo>
                  <a:pt x="575" y="1148"/>
                  <a:pt x="576" y="1151"/>
                  <a:pt x="577" y="1154"/>
                </a:cubicBezTo>
                <a:cubicBezTo>
                  <a:pt x="577" y="1154"/>
                  <a:pt x="577" y="1154"/>
                  <a:pt x="577" y="1154"/>
                </a:cubicBezTo>
                <a:cubicBezTo>
                  <a:pt x="575" y="1150"/>
                  <a:pt x="573" y="1145"/>
                  <a:pt x="570" y="1141"/>
                </a:cubicBezTo>
                <a:close/>
                <a:moveTo>
                  <a:pt x="587" y="1169"/>
                </a:moveTo>
                <a:cubicBezTo>
                  <a:pt x="586" y="1169"/>
                  <a:pt x="586" y="1169"/>
                  <a:pt x="586" y="1169"/>
                </a:cubicBezTo>
                <a:cubicBezTo>
                  <a:pt x="586" y="1169"/>
                  <a:pt x="586" y="1169"/>
                  <a:pt x="586" y="1169"/>
                </a:cubicBezTo>
                <a:cubicBezTo>
                  <a:pt x="585" y="1167"/>
                  <a:pt x="585" y="1166"/>
                  <a:pt x="584" y="1164"/>
                </a:cubicBezTo>
                <a:cubicBezTo>
                  <a:pt x="585" y="1166"/>
                  <a:pt x="587" y="1168"/>
                  <a:pt x="588" y="1170"/>
                </a:cubicBezTo>
                <a:cubicBezTo>
                  <a:pt x="587" y="1170"/>
                  <a:pt x="587" y="1169"/>
                  <a:pt x="587" y="1169"/>
                </a:cubicBezTo>
                <a:close/>
                <a:moveTo>
                  <a:pt x="589" y="1170"/>
                </a:moveTo>
                <a:cubicBezTo>
                  <a:pt x="587" y="1167"/>
                  <a:pt x="585" y="1164"/>
                  <a:pt x="583" y="1161"/>
                </a:cubicBezTo>
                <a:cubicBezTo>
                  <a:pt x="582" y="1158"/>
                  <a:pt x="581" y="1155"/>
                  <a:pt x="580" y="1152"/>
                </a:cubicBezTo>
                <a:cubicBezTo>
                  <a:pt x="582" y="1155"/>
                  <a:pt x="584" y="1158"/>
                  <a:pt x="586" y="1161"/>
                </a:cubicBezTo>
                <a:cubicBezTo>
                  <a:pt x="588" y="1164"/>
                  <a:pt x="590" y="1168"/>
                  <a:pt x="591" y="1171"/>
                </a:cubicBezTo>
                <a:cubicBezTo>
                  <a:pt x="591" y="1171"/>
                  <a:pt x="590" y="1171"/>
                  <a:pt x="589" y="1170"/>
                </a:cubicBezTo>
                <a:cubicBezTo>
                  <a:pt x="589" y="1170"/>
                  <a:pt x="589" y="1170"/>
                  <a:pt x="589" y="1170"/>
                </a:cubicBezTo>
                <a:close/>
                <a:moveTo>
                  <a:pt x="601" y="1183"/>
                </a:moveTo>
                <a:cubicBezTo>
                  <a:pt x="602" y="1185"/>
                  <a:pt x="603" y="1187"/>
                  <a:pt x="604" y="1190"/>
                </a:cubicBezTo>
                <a:cubicBezTo>
                  <a:pt x="601" y="1185"/>
                  <a:pt x="599" y="1181"/>
                  <a:pt x="596" y="1176"/>
                </a:cubicBezTo>
                <a:cubicBezTo>
                  <a:pt x="598" y="1178"/>
                  <a:pt x="599" y="1181"/>
                  <a:pt x="601" y="1183"/>
                </a:cubicBezTo>
                <a:close/>
                <a:moveTo>
                  <a:pt x="604" y="1188"/>
                </a:moveTo>
                <a:cubicBezTo>
                  <a:pt x="606" y="1190"/>
                  <a:pt x="607" y="1192"/>
                  <a:pt x="608" y="1195"/>
                </a:cubicBezTo>
                <a:cubicBezTo>
                  <a:pt x="609" y="1195"/>
                  <a:pt x="610" y="1195"/>
                  <a:pt x="609" y="1194"/>
                </a:cubicBezTo>
                <a:cubicBezTo>
                  <a:pt x="607" y="1191"/>
                  <a:pt x="605" y="1187"/>
                  <a:pt x="602" y="1183"/>
                </a:cubicBezTo>
                <a:cubicBezTo>
                  <a:pt x="601" y="1181"/>
                  <a:pt x="600" y="1178"/>
                  <a:pt x="599" y="1175"/>
                </a:cubicBezTo>
                <a:cubicBezTo>
                  <a:pt x="600" y="1175"/>
                  <a:pt x="602" y="1176"/>
                  <a:pt x="603" y="1176"/>
                </a:cubicBezTo>
                <a:cubicBezTo>
                  <a:pt x="606" y="1183"/>
                  <a:pt x="609" y="1190"/>
                  <a:pt x="612" y="1196"/>
                </a:cubicBezTo>
                <a:cubicBezTo>
                  <a:pt x="611" y="1196"/>
                  <a:pt x="611" y="1196"/>
                  <a:pt x="610" y="1196"/>
                </a:cubicBezTo>
                <a:cubicBezTo>
                  <a:pt x="609" y="1196"/>
                  <a:pt x="609" y="1197"/>
                  <a:pt x="609" y="1197"/>
                </a:cubicBezTo>
                <a:cubicBezTo>
                  <a:pt x="611" y="1197"/>
                  <a:pt x="612" y="1197"/>
                  <a:pt x="613" y="1197"/>
                </a:cubicBezTo>
                <a:cubicBezTo>
                  <a:pt x="613" y="1198"/>
                  <a:pt x="613" y="1198"/>
                  <a:pt x="613" y="1198"/>
                </a:cubicBezTo>
                <a:cubicBezTo>
                  <a:pt x="614" y="1199"/>
                  <a:pt x="614" y="1199"/>
                  <a:pt x="614" y="1199"/>
                </a:cubicBezTo>
                <a:cubicBezTo>
                  <a:pt x="615" y="1202"/>
                  <a:pt x="615" y="1204"/>
                  <a:pt x="616" y="1206"/>
                </a:cubicBezTo>
                <a:cubicBezTo>
                  <a:pt x="614" y="1206"/>
                  <a:pt x="613" y="1205"/>
                  <a:pt x="611" y="1205"/>
                </a:cubicBezTo>
                <a:cubicBezTo>
                  <a:pt x="611" y="1204"/>
                  <a:pt x="610" y="1203"/>
                  <a:pt x="609" y="1201"/>
                </a:cubicBezTo>
                <a:cubicBezTo>
                  <a:pt x="608" y="1197"/>
                  <a:pt x="606" y="1193"/>
                  <a:pt x="604" y="1188"/>
                </a:cubicBezTo>
                <a:close/>
                <a:moveTo>
                  <a:pt x="616" y="1208"/>
                </a:moveTo>
                <a:cubicBezTo>
                  <a:pt x="617" y="1209"/>
                  <a:pt x="617" y="1210"/>
                  <a:pt x="617" y="1211"/>
                </a:cubicBezTo>
                <a:cubicBezTo>
                  <a:pt x="618" y="1214"/>
                  <a:pt x="619" y="1217"/>
                  <a:pt x="620" y="1219"/>
                </a:cubicBezTo>
                <a:cubicBezTo>
                  <a:pt x="619" y="1219"/>
                  <a:pt x="618" y="1219"/>
                  <a:pt x="617" y="1219"/>
                </a:cubicBezTo>
                <a:cubicBezTo>
                  <a:pt x="616" y="1215"/>
                  <a:pt x="614" y="1211"/>
                  <a:pt x="612" y="1207"/>
                </a:cubicBezTo>
                <a:cubicBezTo>
                  <a:pt x="613" y="1207"/>
                  <a:pt x="615" y="1207"/>
                  <a:pt x="616" y="1208"/>
                </a:cubicBezTo>
                <a:close/>
                <a:moveTo>
                  <a:pt x="621" y="1221"/>
                </a:moveTo>
                <a:cubicBezTo>
                  <a:pt x="621" y="1221"/>
                  <a:pt x="622" y="1221"/>
                  <a:pt x="622" y="1221"/>
                </a:cubicBezTo>
                <a:cubicBezTo>
                  <a:pt x="622" y="1221"/>
                  <a:pt x="623" y="1222"/>
                  <a:pt x="623" y="1223"/>
                </a:cubicBezTo>
                <a:cubicBezTo>
                  <a:pt x="622" y="1223"/>
                  <a:pt x="622" y="1223"/>
                  <a:pt x="622" y="1223"/>
                </a:cubicBezTo>
                <a:cubicBezTo>
                  <a:pt x="621" y="1222"/>
                  <a:pt x="621" y="1221"/>
                  <a:pt x="621" y="1221"/>
                </a:cubicBezTo>
                <a:close/>
                <a:moveTo>
                  <a:pt x="623" y="1224"/>
                </a:moveTo>
                <a:cubicBezTo>
                  <a:pt x="623" y="1224"/>
                  <a:pt x="623" y="1225"/>
                  <a:pt x="624" y="1225"/>
                </a:cubicBezTo>
                <a:cubicBezTo>
                  <a:pt x="623" y="1225"/>
                  <a:pt x="623" y="1225"/>
                  <a:pt x="622" y="1225"/>
                </a:cubicBezTo>
                <a:cubicBezTo>
                  <a:pt x="622" y="1225"/>
                  <a:pt x="622" y="1224"/>
                  <a:pt x="622" y="1224"/>
                </a:cubicBezTo>
                <a:cubicBezTo>
                  <a:pt x="622" y="1224"/>
                  <a:pt x="623" y="1224"/>
                  <a:pt x="623" y="1224"/>
                </a:cubicBezTo>
                <a:close/>
                <a:moveTo>
                  <a:pt x="624" y="1224"/>
                </a:moveTo>
                <a:cubicBezTo>
                  <a:pt x="625" y="1225"/>
                  <a:pt x="626" y="1225"/>
                  <a:pt x="627" y="1225"/>
                </a:cubicBezTo>
                <a:cubicBezTo>
                  <a:pt x="627" y="1225"/>
                  <a:pt x="627" y="1225"/>
                  <a:pt x="627" y="1225"/>
                </a:cubicBezTo>
                <a:cubicBezTo>
                  <a:pt x="626" y="1225"/>
                  <a:pt x="625" y="1225"/>
                  <a:pt x="625" y="1225"/>
                </a:cubicBezTo>
                <a:cubicBezTo>
                  <a:pt x="625" y="1225"/>
                  <a:pt x="624" y="1225"/>
                  <a:pt x="624" y="1224"/>
                </a:cubicBezTo>
                <a:close/>
                <a:moveTo>
                  <a:pt x="628" y="1225"/>
                </a:moveTo>
                <a:cubicBezTo>
                  <a:pt x="628" y="1225"/>
                  <a:pt x="628" y="1225"/>
                  <a:pt x="628" y="1225"/>
                </a:cubicBezTo>
                <a:cubicBezTo>
                  <a:pt x="628" y="1225"/>
                  <a:pt x="628" y="1225"/>
                  <a:pt x="628" y="1225"/>
                </a:cubicBezTo>
                <a:cubicBezTo>
                  <a:pt x="628" y="1225"/>
                  <a:pt x="628" y="1225"/>
                  <a:pt x="628" y="1225"/>
                </a:cubicBezTo>
                <a:close/>
                <a:moveTo>
                  <a:pt x="638" y="1226"/>
                </a:moveTo>
                <a:cubicBezTo>
                  <a:pt x="638" y="1226"/>
                  <a:pt x="639" y="1226"/>
                  <a:pt x="639" y="1227"/>
                </a:cubicBezTo>
                <a:cubicBezTo>
                  <a:pt x="637" y="1226"/>
                  <a:pt x="636" y="1226"/>
                  <a:pt x="635" y="1226"/>
                </a:cubicBezTo>
                <a:cubicBezTo>
                  <a:pt x="636" y="1226"/>
                  <a:pt x="637" y="1226"/>
                  <a:pt x="638" y="1226"/>
                </a:cubicBezTo>
                <a:close/>
                <a:moveTo>
                  <a:pt x="631" y="1210"/>
                </a:moveTo>
                <a:cubicBezTo>
                  <a:pt x="634" y="1211"/>
                  <a:pt x="637" y="1211"/>
                  <a:pt x="640" y="1212"/>
                </a:cubicBezTo>
                <a:cubicBezTo>
                  <a:pt x="642" y="1216"/>
                  <a:pt x="644" y="1220"/>
                  <a:pt x="646" y="1224"/>
                </a:cubicBezTo>
                <a:cubicBezTo>
                  <a:pt x="643" y="1223"/>
                  <a:pt x="641" y="1223"/>
                  <a:pt x="638" y="1222"/>
                </a:cubicBezTo>
                <a:cubicBezTo>
                  <a:pt x="636" y="1218"/>
                  <a:pt x="633" y="1214"/>
                  <a:pt x="631" y="1210"/>
                </a:cubicBezTo>
                <a:close/>
                <a:moveTo>
                  <a:pt x="655" y="1225"/>
                </a:moveTo>
                <a:cubicBezTo>
                  <a:pt x="655" y="1225"/>
                  <a:pt x="655" y="1225"/>
                  <a:pt x="655" y="1225"/>
                </a:cubicBezTo>
                <a:cubicBezTo>
                  <a:pt x="655" y="1225"/>
                  <a:pt x="654" y="1225"/>
                  <a:pt x="654" y="1225"/>
                </a:cubicBezTo>
                <a:cubicBezTo>
                  <a:pt x="654" y="1225"/>
                  <a:pt x="654" y="1225"/>
                  <a:pt x="655" y="1225"/>
                </a:cubicBezTo>
                <a:close/>
                <a:moveTo>
                  <a:pt x="657" y="1227"/>
                </a:moveTo>
                <a:cubicBezTo>
                  <a:pt x="658" y="1227"/>
                  <a:pt x="659" y="1227"/>
                  <a:pt x="660" y="1227"/>
                </a:cubicBezTo>
                <a:cubicBezTo>
                  <a:pt x="660" y="1227"/>
                  <a:pt x="660" y="1227"/>
                  <a:pt x="660" y="1227"/>
                </a:cubicBezTo>
                <a:cubicBezTo>
                  <a:pt x="659" y="1227"/>
                  <a:pt x="659" y="1228"/>
                  <a:pt x="658" y="1228"/>
                </a:cubicBezTo>
                <a:cubicBezTo>
                  <a:pt x="658" y="1227"/>
                  <a:pt x="657" y="1227"/>
                  <a:pt x="657" y="1227"/>
                </a:cubicBezTo>
                <a:close/>
                <a:moveTo>
                  <a:pt x="668" y="1229"/>
                </a:moveTo>
                <a:cubicBezTo>
                  <a:pt x="668" y="1229"/>
                  <a:pt x="668" y="1229"/>
                  <a:pt x="668" y="1229"/>
                </a:cubicBezTo>
                <a:cubicBezTo>
                  <a:pt x="668" y="1229"/>
                  <a:pt x="668" y="1229"/>
                  <a:pt x="668" y="1230"/>
                </a:cubicBezTo>
                <a:cubicBezTo>
                  <a:pt x="668" y="1230"/>
                  <a:pt x="668" y="1230"/>
                  <a:pt x="668" y="1230"/>
                </a:cubicBezTo>
                <a:cubicBezTo>
                  <a:pt x="668" y="1229"/>
                  <a:pt x="668" y="1229"/>
                  <a:pt x="668" y="1229"/>
                </a:cubicBezTo>
                <a:close/>
                <a:moveTo>
                  <a:pt x="673" y="1229"/>
                </a:moveTo>
                <a:cubicBezTo>
                  <a:pt x="673" y="1229"/>
                  <a:pt x="673" y="1229"/>
                  <a:pt x="673" y="1229"/>
                </a:cubicBezTo>
                <a:cubicBezTo>
                  <a:pt x="673" y="1229"/>
                  <a:pt x="673" y="1229"/>
                  <a:pt x="673" y="1229"/>
                </a:cubicBezTo>
                <a:cubicBezTo>
                  <a:pt x="673" y="1229"/>
                  <a:pt x="673" y="1229"/>
                  <a:pt x="673" y="1229"/>
                </a:cubicBezTo>
                <a:cubicBezTo>
                  <a:pt x="673" y="1228"/>
                  <a:pt x="673" y="1228"/>
                  <a:pt x="673" y="1228"/>
                </a:cubicBezTo>
                <a:cubicBezTo>
                  <a:pt x="673" y="1228"/>
                  <a:pt x="673" y="1227"/>
                  <a:pt x="672" y="1227"/>
                </a:cubicBezTo>
                <a:cubicBezTo>
                  <a:pt x="673" y="1227"/>
                  <a:pt x="673" y="1227"/>
                  <a:pt x="673" y="1227"/>
                </a:cubicBezTo>
                <a:cubicBezTo>
                  <a:pt x="674" y="1227"/>
                  <a:pt x="674" y="1228"/>
                  <a:pt x="675" y="1229"/>
                </a:cubicBezTo>
                <a:cubicBezTo>
                  <a:pt x="675" y="1229"/>
                  <a:pt x="675" y="1229"/>
                  <a:pt x="674" y="1229"/>
                </a:cubicBezTo>
                <a:cubicBezTo>
                  <a:pt x="674" y="1229"/>
                  <a:pt x="674" y="1229"/>
                  <a:pt x="673" y="1229"/>
                </a:cubicBezTo>
                <a:close/>
                <a:moveTo>
                  <a:pt x="672" y="1223"/>
                </a:moveTo>
                <a:cubicBezTo>
                  <a:pt x="672" y="1223"/>
                  <a:pt x="672" y="1223"/>
                  <a:pt x="672" y="1223"/>
                </a:cubicBezTo>
                <a:cubicBezTo>
                  <a:pt x="675" y="1223"/>
                  <a:pt x="678" y="1223"/>
                  <a:pt x="680" y="1222"/>
                </a:cubicBezTo>
                <a:cubicBezTo>
                  <a:pt x="681" y="1223"/>
                  <a:pt x="681" y="1224"/>
                  <a:pt x="682" y="1225"/>
                </a:cubicBezTo>
                <a:cubicBezTo>
                  <a:pt x="679" y="1226"/>
                  <a:pt x="677" y="1226"/>
                  <a:pt x="674" y="1226"/>
                </a:cubicBezTo>
                <a:cubicBezTo>
                  <a:pt x="674" y="1225"/>
                  <a:pt x="673" y="1224"/>
                  <a:pt x="672" y="1223"/>
                </a:cubicBezTo>
                <a:close/>
                <a:moveTo>
                  <a:pt x="681" y="1222"/>
                </a:moveTo>
                <a:cubicBezTo>
                  <a:pt x="682" y="1222"/>
                  <a:pt x="682" y="1222"/>
                  <a:pt x="682" y="1222"/>
                </a:cubicBezTo>
                <a:cubicBezTo>
                  <a:pt x="683" y="1223"/>
                  <a:pt x="684" y="1224"/>
                  <a:pt x="684" y="1225"/>
                </a:cubicBezTo>
                <a:cubicBezTo>
                  <a:pt x="684" y="1225"/>
                  <a:pt x="683" y="1225"/>
                  <a:pt x="683" y="1225"/>
                </a:cubicBezTo>
                <a:cubicBezTo>
                  <a:pt x="682" y="1224"/>
                  <a:pt x="682" y="1223"/>
                  <a:pt x="681" y="1222"/>
                </a:cubicBezTo>
                <a:close/>
                <a:moveTo>
                  <a:pt x="681" y="1222"/>
                </a:moveTo>
                <a:cubicBezTo>
                  <a:pt x="681" y="1222"/>
                  <a:pt x="681" y="1221"/>
                  <a:pt x="681" y="1221"/>
                </a:cubicBezTo>
                <a:cubicBezTo>
                  <a:pt x="681" y="1221"/>
                  <a:pt x="681" y="1221"/>
                  <a:pt x="682" y="1221"/>
                </a:cubicBezTo>
                <a:cubicBezTo>
                  <a:pt x="682" y="1221"/>
                  <a:pt x="682" y="1221"/>
                  <a:pt x="682" y="1222"/>
                </a:cubicBezTo>
                <a:cubicBezTo>
                  <a:pt x="682" y="1222"/>
                  <a:pt x="682" y="1222"/>
                  <a:pt x="682" y="1222"/>
                </a:cubicBezTo>
                <a:cubicBezTo>
                  <a:pt x="682" y="1222"/>
                  <a:pt x="681" y="1222"/>
                  <a:pt x="681" y="1222"/>
                </a:cubicBezTo>
                <a:close/>
                <a:moveTo>
                  <a:pt x="682" y="1212"/>
                </a:moveTo>
                <a:cubicBezTo>
                  <a:pt x="681" y="1211"/>
                  <a:pt x="679" y="1210"/>
                  <a:pt x="678" y="1208"/>
                </a:cubicBezTo>
                <a:cubicBezTo>
                  <a:pt x="678" y="1208"/>
                  <a:pt x="677" y="1209"/>
                  <a:pt x="677" y="1209"/>
                </a:cubicBezTo>
                <a:cubicBezTo>
                  <a:pt x="679" y="1210"/>
                  <a:pt x="680" y="1212"/>
                  <a:pt x="681" y="1213"/>
                </a:cubicBezTo>
                <a:cubicBezTo>
                  <a:pt x="681" y="1213"/>
                  <a:pt x="680" y="1213"/>
                  <a:pt x="679" y="1213"/>
                </a:cubicBezTo>
                <a:cubicBezTo>
                  <a:pt x="677" y="1209"/>
                  <a:pt x="676" y="1206"/>
                  <a:pt x="674" y="1202"/>
                </a:cubicBezTo>
                <a:cubicBezTo>
                  <a:pt x="675" y="1203"/>
                  <a:pt x="676" y="1203"/>
                  <a:pt x="677" y="1203"/>
                </a:cubicBezTo>
                <a:cubicBezTo>
                  <a:pt x="678" y="1204"/>
                  <a:pt x="678" y="1206"/>
                  <a:pt x="679" y="1207"/>
                </a:cubicBezTo>
                <a:cubicBezTo>
                  <a:pt x="680" y="1209"/>
                  <a:pt x="681" y="1211"/>
                  <a:pt x="682" y="1212"/>
                </a:cubicBezTo>
                <a:close/>
                <a:moveTo>
                  <a:pt x="670" y="1190"/>
                </a:moveTo>
                <a:cubicBezTo>
                  <a:pt x="668" y="1190"/>
                  <a:pt x="667" y="1190"/>
                  <a:pt x="666" y="1189"/>
                </a:cubicBezTo>
                <a:cubicBezTo>
                  <a:pt x="663" y="1184"/>
                  <a:pt x="659" y="1179"/>
                  <a:pt x="656" y="1174"/>
                </a:cubicBezTo>
                <a:cubicBezTo>
                  <a:pt x="656" y="1174"/>
                  <a:pt x="656" y="1174"/>
                  <a:pt x="656" y="1174"/>
                </a:cubicBezTo>
                <a:cubicBezTo>
                  <a:pt x="657" y="1174"/>
                  <a:pt x="658" y="1174"/>
                  <a:pt x="659" y="1174"/>
                </a:cubicBezTo>
                <a:cubicBezTo>
                  <a:pt x="660" y="1174"/>
                  <a:pt x="661" y="1175"/>
                  <a:pt x="662" y="1175"/>
                </a:cubicBezTo>
                <a:cubicBezTo>
                  <a:pt x="665" y="1180"/>
                  <a:pt x="667" y="1185"/>
                  <a:pt x="670" y="1190"/>
                </a:cubicBezTo>
                <a:close/>
                <a:moveTo>
                  <a:pt x="653" y="1171"/>
                </a:moveTo>
                <a:cubicBezTo>
                  <a:pt x="651" y="1171"/>
                  <a:pt x="650" y="1171"/>
                  <a:pt x="648" y="1170"/>
                </a:cubicBezTo>
                <a:cubicBezTo>
                  <a:pt x="647" y="1167"/>
                  <a:pt x="646" y="1164"/>
                  <a:pt x="645" y="1160"/>
                </a:cubicBezTo>
                <a:cubicBezTo>
                  <a:pt x="645" y="1161"/>
                  <a:pt x="645" y="1161"/>
                  <a:pt x="645" y="1161"/>
                </a:cubicBezTo>
                <a:cubicBezTo>
                  <a:pt x="648" y="1164"/>
                  <a:pt x="650" y="1168"/>
                  <a:pt x="653" y="1171"/>
                </a:cubicBezTo>
                <a:close/>
                <a:moveTo>
                  <a:pt x="645" y="1159"/>
                </a:moveTo>
                <a:cubicBezTo>
                  <a:pt x="645" y="1159"/>
                  <a:pt x="645" y="1159"/>
                  <a:pt x="645" y="1159"/>
                </a:cubicBezTo>
                <a:cubicBezTo>
                  <a:pt x="645" y="1159"/>
                  <a:pt x="645" y="1159"/>
                  <a:pt x="645" y="1159"/>
                </a:cubicBezTo>
                <a:cubicBezTo>
                  <a:pt x="645" y="1159"/>
                  <a:pt x="645" y="1159"/>
                  <a:pt x="645" y="1159"/>
                </a:cubicBezTo>
                <a:close/>
                <a:moveTo>
                  <a:pt x="644" y="1159"/>
                </a:moveTo>
                <a:cubicBezTo>
                  <a:pt x="642" y="1159"/>
                  <a:pt x="641" y="1159"/>
                  <a:pt x="640" y="1158"/>
                </a:cubicBezTo>
                <a:cubicBezTo>
                  <a:pt x="640" y="1157"/>
                  <a:pt x="639" y="1155"/>
                  <a:pt x="638" y="1153"/>
                </a:cubicBezTo>
                <a:cubicBezTo>
                  <a:pt x="639" y="1153"/>
                  <a:pt x="640" y="1153"/>
                  <a:pt x="640" y="1153"/>
                </a:cubicBezTo>
                <a:cubicBezTo>
                  <a:pt x="640" y="1153"/>
                  <a:pt x="640" y="1153"/>
                  <a:pt x="641" y="1153"/>
                </a:cubicBezTo>
                <a:cubicBezTo>
                  <a:pt x="641" y="1154"/>
                  <a:pt x="642" y="1155"/>
                  <a:pt x="643" y="1156"/>
                </a:cubicBezTo>
                <a:cubicBezTo>
                  <a:pt x="643" y="1157"/>
                  <a:pt x="643" y="1158"/>
                  <a:pt x="644" y="1159"/>
                </a:cubicBezTo>
                <a:close/>
                <a:moveTo>
                  <a:pt x="638" y="1152"/>
                </a:moveTo>
                <a:cubicBezTo>
                  <a:pt x="638" y="1150"/>
                  <a:pt x="637" y="1149"/>
                  <a:pt x="637" y="1148"/>
                </a:cubicBezTo>
                <a:cubicBezTo>
                  <a:pt x="638" y="1149"/>
                  <a:pt x="639" y="1151"/>
                  <a:pt x="640" y="1152"/>
                </a:cubicBezTo>
                <a:cubicBezTo>
                  <a:pt x="639" y="1152"/>
                  <a:pt x="639" y="1152"/>
                  <a:pt x="638" y="1152"/>
                </a:cubicBezTo>
                <a:close/>
                <a:moveTo>
                  <a:pt x="658" y="1145"/>
                </a:moveTo>
                <a:cubicBezTo>
                  <a:pt x="661" y="1148"/>
                  <a:pt x="665" y="1152"/>
                  <a:pt x="668" y="1156"/>
                </a:cubicBezTo>
                <a:cubicBezTo>
                  <a:pt x="673" y="1166"/>
                  <a:pt x="679" y="1176"/>
                  <a:pt x="685" y="1186"/>
                </a:cubicBezTo>
                <a:cubicBezTo>
                  <a:pt x="684" y="1186"/>
                  <a:pt x="684" y="1186"/>
                  <a:pt x="684" y="1186"/>
                </a:cubicBezTo>
                <a:cubicBezTo>
                  <a:pt x="682" y="1182"/>
                  <a:pt x="680" y="1178"/>
                  <a:pt x="677" y="1174"/>
                </a:cubicBezTo>
                <a:cubicBezTo>
                  <a:pt x="673" y="1168"/>
                  <a:pt x="669" y="1163"/>
                  <a:pt x="664" y="1157"/>
                </a:cubicBezTo>
                <a:cubicBezTo>
                  <a:pt x="662" y="1153"/>
                  <a:pt x="660" y="1149"/>
                  <a:pt x="658" y="1145"/>
                </a:cubicBezTo>
                <a:close/>
                <a:moveTo>
                  <a:pt x="681" y="1159"/>
                </a:moveTo>
                <a:cubicBezTo>
                  <a:pt x="682" y="1159"/>
                  <a:pt x="687" y="1157"/>
                  <a:pt x="687" y="1157"/>
                </a:cubicBezTo>
                <a:cubicBezTo>
                  <a:pt x="685" y="1160"/>
                  <a:pt x="683" y="1163"/>
                  <a:pt x="681" y="1165"/>
                </a:cubicBezTo>
                <a:cubicBezTo>
                  <a:pt x="680" y="1163"/>
                  <a:pt x="679" y="1161"/>
                  <a:pt x="678" y="1158"/>
                </a:cubicBezTo>
                <a:cubicBezTo>
                  <a:pt x="678" y="1158"/>
                  <a:pt x="678" y="1158"/>
                  <a:pt x="678" y="1158"/>
                </a:cubicBezTo>
                <a:cubicBezTo>
                  <a:pt x="683" y="1155"/>
                  <a:pt x="684" y="1153"/>
                  <a:pt x="681" y="1159"/>
                </a:cubicBezTo>
                <a:cubicBezTo>
                  <a:pt x="680" y="1159"/>
                  <a:pt x="681" y="1160"/>
                  <a:pt x="681" y="1159"/>
                </a:cubicBezTo>
                <a:close/>
                <a:moveTo>
                  <a:pt x="682" y="1166"/>
                </a:moveTo>
                <a:cubicBezTo>
                  <a:pt x="684" y="1164"/>
                  <a:pt x="687" y="1163"/>
                  <a:pt x="689" y="1161"/>
                </a:cubicBezTo>
                <a:cubicBezTo>
                  <a:pt x="694" y="1156"/>
                  <a:pt x="687" y="1165"/>
                  <a:pt x="686" y="1167"/>
                </a:cubicBezTo>
                <a:cubicBezTo>
                  <a:pt x="686" y="1167"/>
                  <a:pt x="686" y="1168"/>
                  <a:pt x="686" y="1168"/>
                </a:cubicBezTo>
                <a:cubicBezTo>
                  <a:pt x="689" y="1167"/>
                  <a:pt x="691" y="1165"/>
                  <a:pt x="694" y="1163"/>
                </a:cubicBezTo>
                <a:cubicBezTo>
                  <a:pt x="691" y="1165"/>
                  <a:pt x="688" y="1170"/>
                  <a:pt x="687" y="1173"/>
                </a:cubicBezTo>
                <a:cubicBezTo>
                  <a:pt x="687" y="1174"/>
                  <a:pt x="687" y="1174"/>
                  <a:pt x="688" y="1174"/>
                </a:cubicBezTo>
                <a:cubicBezTo>
                  <a:pt x="689" y="1173"/>
                  <a:pt x="691" y="1171"/>
                  <a:pt x="692" y="1170"/>
                </a:cubicBezTo>
                <a:cubicBezTo>
                  <a:pt x="691" y="1172"/>
                  <a:pt x="690" y="1174"/>
                  <a:pt x="689" y="1176"/>
                </a:cubicBezTo>
                <a:cubicBezTo>
                  <a:pt x="689" y="1176"/>
                  <a:pt x="689" y="1177"/>
                  <a:pt x="690" y="1177"/>
                </a:cubicBezTo>
                <a:cubicBezTo>
                  <a:pt x="691" y="1176"/>
                  <a:pt x="692" y="1175"/>
                  <a:pt x="693" y="1174"/>
                </a:cubicBezTo>
                <a:cubicBezTo>
                  <a:pt x="693" y="1175"/>
                  <a:pt x="692" y="1175"/>
                  <a:pt x="692" y="1176"/>
                </a:cubicBezTo>
                <a:cubicBezTo>
                  <a:pt x="692" y="1176"/>
                  <a:pt x="692" y="1177"/>
                  <a:pt x="693" y="1176"/>
                </a:cubicBezTo>
                <a:cubicBezTo>
                  <a:pt x="697" y="1174"/>
                  <a:pt x="699" y="1171"/>
                  <a:pt x="702" y="1168"/>
                </a:cubicBezTo>
                <a:cubicBezTo>
                  <a:pt x="699" y="1171"/>
                  <a:pt x="695" y="1177"/>
                  <a:pt x="693" y="1182"/>
                </a:cubicBezTo>
                <a:cubicBezTo>
                  <a:pt x="692" y="1182"/>
                  <a:pt x="693" y="1183"/>
                  <a:pt x="694" y="1182"/>
                </a:cubicBezTo>
                <a:cubicBezTo>
                  <a:pt x="694" y="1181"/>
                  <a:pt x="695" y="1181"/>
                  <a:pt x="696" y="1180"/>
                </a:cubicBezTo>
                <a:cubicBezTo>
                  <a:pt x="695" y="1181"/>
                  <a:pt x="695" y="1181"/>
                  <a:pt x="695" y="1182"/>
                </a:cubicBezTo>
                <a:cubicBezTo>
                  <a:pt x="694" y="1182"/>
                  <a:pt x="695" y="1183"/>
                  <a:pt x="695" y="1183"/>
                </a:cubicBezTo>
                <a:cubicBezTo>
                  <a:pt x="699" y="1181"/>
                  <a:pt x="702" y="1178"/>
                  <a:pt x="705" y="1175"/>
                </a:cubicBezTo>
                <a:cubicBezTo>
                  <a:pt x="705" y="1174"/>
                  <a:pt x="705" y="1174"/>
                  <a:pt x="706" y="1174"/>
                </a:cubicBezTo>
                <a:cubicBezTo>
                  <a:pt x="705" y="1175"/>
                  <a:pt x="704" y="1175"/>
                  <a:pt x="704" y="1176"/>
                </a:cubicBezTo>
                <a:cubicBezTo>
                  <a:pt x="702" y="1178"/>
                  <a:pt x="700" y="1181"/>
                  <a:pt x="699" y="1183"/>
                </a:cubicBezTo>
                <a:cubicBezTo>
                  <a:pt x="698" y="1183"/>
                  <a:pt x="697" y="1183"/>
                  <a:pt x="697" y="1183"/>
                </a:cubicBezTo>
                <a:cubicBezTo>
                  <a:pt x="695" y="1184"/>
                  <a:pt x="694" y="1184"/>
                  <a:pt x="693" y="1184"/>
                </a:cubicBezTo>
                <a:cubicBezTo>
                  <a:pt x="690" y="1178"/>
                  <a:pt x="686" y="1173"/>
                  <a:pt x="682" y="1168"/>
                </a:cubicBezTo>
                <a:cubicBezTo>
                  <a:pt x="682" y="1168"/>
                  <a:pt x="682" y="1167"/>
                  <a:pt x="682" y="1166"/>
                </a:cubicBezTo>
                <a:cubicBezTo>
                  <a:pt x="682" y="1166"/>
                  <a:pt x="682" y="1166"/>
                  <a:pt x="682" y="1166"/>
                </a:cubicBezTo>
                <a:close/>
                <a:moveTo>
                  <a:pt x="705" y="1182"/>
                </a:moveTo>
                <a:cubicBezTo>
                  <a:pt x="704" y="1183"/>
                  <a:pt x="702" y="1183"/>
                  <a:pt x="701" y="1183"/>
                </a:cubicBezTo>
                <a:cubicBezTo>
                  <a:pt x="704" y="1180"/>
                  <a:pt x="707" y="1177"/>
                  <a:pt x="710" y="1174"/>
                </a:cubicBezTo>
                <a:cubicBezTo>
                  <a:pt x="716" y="1168"/>
                  <a:pt x="709" y="1176"/>
                  <a:pt x="708" y="1177"/>
                </a:cubicBezTo>
                <a:cubicBezTo>
                  <a:pt x="707" y="1179"/>
                  <a:pt x="706" y="1180"/>
                  <a:pt x="705" y="1182"/>
                </a:cubicBezTo>
                <a:cubicBezTo>
                  <a:pt x="705" y="1182"/>
                  <a:pt x="705" y="1182"/>
                  <a:pt x="705" y="1182"/>
                </a:cubicBezTo>
                <a:close/>
                <a:moveTo>
                  <a:pt x="714" y="1182"/>
                </a:moveTo>
                <a:cubicBezTo>
                  <a:pt x="718" y="1179"/>
                  <a:pt x="725" y="1173"/>
                  <a:pt x="718" y="1181"/>
                </a:cubicBezTo>
                <a:cubicBezTo>
                  <a:pt x="718" y="1181"/>
                  <a:pt x="718" y="1181"/>
                  <a:pt x="718" y="1182"/>
                </a:cubicBezTo>
                <a:cubicBezTo>
                  <a:pt x="717" y="1182"/>
                  <a:pt x="716" y="1182"/>
                  <a:pt x="715" y="1182"/>
                </a:cubicBezTo>
                <a:cubicBezTo>
                  <a:pt x="714" y="1182"/>
                  <a:pt x="712" y="1182"/>
                  <a:pt x="711" y="1182"/>
                </a:cubicBezTo>
                <a:cubicBezTo>
                  <a:pt x="713" y="1180"/>
                  <a:pt x="715" y="1179"/>
                  <a:pt x="716" y="1177"/>
                </a:cubicBezTo>
                <a:cubicBezTo>
                  <a:pt x="715" y="1178"/>
                  <a:pt x="714" y="1180"/>
                  <a:pt x="714" y="1181"/>
                </a:cubicBezTo>
                <a:cubicBezTo>
                  <a:pt x="714" y="1181"/>
                  <a:pt x="714" y="1182"/>
                  <a:pt x="714" y="1182"/>
                </a:cubicBezTo>
                <a:close/>
                <a:moveTo>
                  <a:pt x="692" y="1192"/>
                </a:moveTo>
                <a:cubicBezTo>
                  <a:pt x="692" y="1192"/>
                  <a:pt x="692" y="1192"/>
                  <a:pt x="692" y="1192"/>
                </a:cubicBezTo>
                <a:cubicBezTo>
                  <a:pt x="692" y="1192"/>
                  <a:pt x="691" y="1192"/>
                  <a:pt x="691" y="1192"/>
                </a:cubicBezTo>
                <a:cubicBezTo>
                  <a:pt x="690" y="1190"/>
                  <a:pt x="689" y="1188"/>
                  <a:pt x="688" y="1186"/>
                </a:cubicBezTo>
                <a:cubicBezTo>
                  <a:pt x="689" y="1186"/>
                  <a:pt x="690" y="1186"/>
                  <a:pt x="691" y="1186"/>
                </a:cubicBezTo>
                <a:cubicBezTo>
                  <a:pt x="692" y="1188"/>
                  <a:pt x="693" y="1190"/>
                  <a:pt x="694" y="1192"/>
                </a:cubicBezTo>
                <a:cubicBezTo>
                  <a:pt x="693" y="1192"/>
                  <a:pt x="692" y="1192"/>
                  <a:pt x="692" y="1192"/>
                </a:cubicBezTo>
                <a:close/>
                <a:moveTo>
                  <a:pt x="688" y="1186"/>
                </a:moveTo>
                <a:cubicBezTo>
                  <a:pt x="688" y="1186"/>
                  <a:pt x="688" y="1186"/>
                  <a:pt x="688" y="1186"/>
                </a:cubicBezTo>
                <a:cubicBezTo>
                  <a:pt x="689" y="1186"/>
                  <a:pt x="690" y="1186"/>
                  <a:pt x="691" y="1186"/>
                </a:cubicBezTo>
                <a:cubicBezTo>
                  <a:pt x="691" y="1186"/>
                  <a:pt x="691" y="1186"/>
                  <a:pt x="691" y="1186"/>
                </a:cubicBezTo>
                <a:cubicBezTo>
                  <a:pt x="690" y="1186"/>
                  <a:pt x="689" y="1186"/>
                  <a:pt x="688" y="1186"/>
                </a:cubicBezTo>
                <a:close/>
                <a:moveTo>
                  <a:pt x="687" y="1186"/>
                </a:moveTo>
                <a:cubicBezTo>
                  <a:pt x="687" y="1186"/>
                  <a:pt x="687" y="1186"/>
                  <a:pt x="687" y="1186"/>
                </a:cubicBezTo>
                <a:cubicBezTo>
                  <a:pt x="687" y="1186"/>
                  <a:pt x="687" y="1186"/>
                  <a:pt x="687" y="1186"/>
                </a:cubicBezTo>
                <a:close/>
                <a:moveTo>
                  <a:pt x="691" y="1186"/>
                </a:moveTo>
                <a:cubicBezTo>
                  <a:pt x="691" y="1185"/>
                  <a:pt x="692" y="1185"/>
                  <a:pt x="692" y="1185"/>
                </a:cubicBezTo>
                <a:cubicBezTo>
                  <a:pt x="692" y="1185"/>
                  <a:pt x="692" y="1185"/>
                  <a:pt x="692" y="1186"/>
                </a:cubicBezTo>
                <a:cubicBezTo>
                  <a:pt x="692" y="1186"/>
                  <a:pt x="692" y="1186"/>
                  <a:pt x="692" y="1186"/>
                </a:cubicBezTo>
                <a:cubicBezTo>
                  <a:pt x="692" y="1186"/>
                  <a:pt x="692" y="1186"/>
                  <a:pt x="691" y="1186"/>
                </a:cubicBezTo>
                <a:cubicBezTo>
                  <a:pt x="691" y="1186"/>
                  <a:pt x="691" y="1186"/>
                  <a:pt x="691" y="1186"/>
                </a:cubicBezTo>
                <a:close/>
                <a:moveTo>
                  <a:pt x="691" y="1185"/>
                </a:moveTo>
                <a:cubicBezTo>
                  <a:pt x="690" y="1185"/>
                  <a:pt x="690" y="1184"/>
                  <a:pt x="690" y="1184"/>
                </a:cubicBezTo>
                <a:cubicBezTo>
                  <a:pt x="690" y="1184"/>
                  <a:pt x="690" y="1184"/>
                  <a:pt x="690" y="1185"/>
                </a:cubicBezTo>
                <a:cubicBezTo>
                  <a:pt x="690" y="1185"/>
                  <a:pt x="690" y="1185"/>
                  <a:pt x="690" y="1185"/>
                </a:cubicBezTo>
                <a:cubicBezTo>
                  <a:pt x="689" y="1185"/>
                  <a:pt x="688" y="1185"/>
                  <a:pt x="687" y="1185"/>
                </a:cubicBezTo>
                <a:cubicBezTo>
                  <a:pt x="685" y="1180"/>
                  <a:pt x="683" y="1176"/>
                  <a:pt x="680" y="1171"/>
                </a:cubicBezTo>
                <a:cubicBezTo>
                  <a:pt x="684" y="1175"/>
                  <a:pt x="688" y="1180"/>
                  <a:pt x="691" y="1184"/>
                </a:cubicBezTo>
                <a:cubicBezTo>
                  <a:pt x="691" y="1184"/>
                  <a:pt x="691" y="1184"/>
                  <a:pt x="691" y="1185"/>
                </a:cubicBezTo>
                <a:close/>
                <a:moveTo>
                  <a:pt x="687" y="1185"/>
                </a:moveTo>
                <a:cubicBezTo>
                  <a:pt x="687" y="1185"/>
                  <a:pt x="686" y="1185"/>
                  <a:pt x="686" y="1186"/>
                </a:cubicBezTo>
                <a:cubicBezTo>
                  <a:pt x="681" y="1177"/>
                  <a:pt x="676" y="1168"/>
                  <a:pt x="671" y="1159"/>
                </a:cubicBezTo>
                <a:cubicBezTo>
                  <a:pt x="674" y="1163"/>
                  <a:pt x="676" y="1166"/>
                  <a:pt x="679" y="1169"/>
                </a:cubicBezTo>
                <a:cubicBezTo>
                  <a:pt x="682" y="1175"/>
                  <a:pt x="684" y="1180"/>
                  <a:pt x="687" y="1185"/>
                </a:cubicBezTo>
                <a:close/>
                <a:moveTo>
                  <a:pt x="705" y="1225"/>
                </a:moveTo>
                <a:cubicBezTo>
                  <a:pt x="703" y="1221"/>
                  <a:pt x="701" y="1217"/>
                  <a:pt x="699" y="1212"/>
                </a:cubicBezTo>
                <a:cubicBezTo>
                  <a:pt x="700" y="1214"/>
                  <a:pt x="701" y="1215"/>
                  <a:pt x="701" y="1217"/>
                </a:cubicBezTo>
                <a:cubicBezTo>
                  <a:pt x="701" y="1217"/>
                  <a:pt x="701" y="1217"/>
                  <a:pt x="701" y="1217"/>
                </a:cubicBezTo>
                <a:cubicBezTo>
                  <a:pt x="701" y="1217"/>
                  <a:pt x="700" y="1217"/>
                  <a:pt x="700" y="1217"/>
                </a:cubicBezTo>
                <a:cubicBezTo>
                  <a:pt x="697" y="1213"/>
                  <a:pt x="695" y="1209"/>
                  <a:pt x="692" y="1205"/>
                </a:cubicBezTo>
                <a:cubicBezTo>
                  <a:pt x="691" y="1202"/>
                  <a:pt x="691" y="1200"/>
                  <a:pt x="690" y="1199"/>
                </a:cubicBezTo>
                <a:cubicBezTo>
                  <a:pt x="689" y="1195"/>
                  <a:pt x="687" y="1190"/>
                  <a:pt x="684" y="1186"/>
                </a:cubicBezTo>
                <a:cubicBezTo>
                  <a:pt x="685" y="1186"/>
                  <a:pt x="685" y="1186"/>
                  <a:pt x="685" y="1186"/>
                </a:cubicBezTo>
                <a:cubicBezTo>
                  <a:pt x="688" y="1191"/>
                  <a:pt x="690" y="1195"/>
                  <a:pt x="693" y="1200"/>
                </a:cubicBezTo>
                <a:cubicBezTo>
                  <a:pt x="695" y="1204"/>
                  <a:pt x="697" y="1208"/>
                  <a:pt x="699" y="1212"/>
                </a:cubicBezTo>
                <a:cubicBezTo>
                  <a:pt x="697" y="1208"/>
                  <a:pt x="695" y="1204"/>
                  <a:pt x="693" y="1199"/>
                </a:cubicBezTo>
                <a:cubicBezTo>
                  <a:pt x="691" y="1195"/>
                  <a:pt x="688" y="1191"/>
                  <a:pt x="686" y="1186"/>
                </a:cubicBezTo>
                <a:cubicBezTo>
                  <a:pt x="687" y="1186"/>
                  <a:pt x="687" y="1186"/>
                  <a:pt x="688" y="1186"/>
                </a:cubicBezTo>
                <a:cubicBezTo>
                  <a:pt x="689" y="1189"/>
                  <a:pt x="690" y="1191"/>
                  <a:pt x="691" y="1193"/>
                </a:cubicBezTo>
                <a:cubicBezTo>
                  <a:pt x="691" y="1193"/>
                  <a:pt x="691" y="1193"/>
                  <a:pt x="691" y="1193"/>
                </a:cubicBezTo>
                <a:cubicBezTo>
                  <a:pt x="695" y="1200"/>
                  <a:pt x="699" y="1208"/>
                  <a:pt x="703" y="1215"/>
                </a:cubicBezTo>
                <a:cubicBezTo>
                  <a:pt x="705" y="1219"/>
                  <a:pt x="706" y="1223"/>
                  <a:pt x="709" y="1226"/>
                </a:cubicBezTo>
                <a:cubicBezTo>
                  <a:pt x="708" y="1226"/>
                  <a:pt x="707" y="1226"/>
                  <a:pt x="707" y="1227"/>
                </a:cubicBezTo>
                <a:cubicBezTo>
                  <a:pt x="706" y="1226"/>
                  <a:pt x="706" y="1226"/>
                  <a:pt x="705" y="1225"/>
                </a:cubicBezTo>
                <a:close/>
                <a:moveTo>
                  <a:pt x="704" y="1215"/>
                </a:moveTo>
                <a:cubicBezTo>
                  <a:pt x="704" y="1215"/>
                  <a:pt x="703" y="1214"/>
                  <a:pt x="703" y="1214"/>
                </a:cubicBezTo>
                <a:cubicBezTo>
                  <a:pt x="701" y="1210"/>
                  <a:pt x="699" y="1205"/>
                  <a:pt x="698" y="1201"/>
                </a:cubicBezTo>
                <a:cubicBezTo>
                  <a:pt x="700" y="1207"/>
                  <a:pt x="703" y="1213"/>
                  <a:pt x="706" y="1219"/>
                </a:cubicBezTo>
                <a:cubicBezTo>
                  <a:pt x="706" y="1220"/>
                  <a:pt x="706" y="1220"/>
                  <a:pt x="707" y="1220"/>
                </a:cubicBezTo>
                <a:cubicBezTo>
                  <a:pt x="706" y="1219"/>
                  <a:pt x="705" y="1217"/>
                  <a:pt x="704" y="1215"/>
                </a:cubicBezTo>
                <a:close/>
                <a:moveTo>
                  <a:pt x="702" y="1212"/>
                </a:moveTo>
                <a:cubicBezTo>
                  <a:pt x="702" y="1212"/>
                  <a:pt x="702" y="1212"/>
                  <a:pt x="702" y="1212"/>
                </a:cubicBezTo>
                <a:cubicBezTo>
                  <a:pt x="698" y="1206"/>
                  <a:pt x="695" y="1199"/>
                  <a:pt x="691" y="1193"/>
                </a:cubicBezTo>
                <a:cubicBezTo>
                  <a:pt x="692" y="1193"/>
                  <a:pt x="693" y="1193"/>
                  <a:pt x="694" y="1193"/>
                </a:cubicBezTo>
                <a:cubicBezTo>
                  <a:pt x="695" y="1195"/>
                  <a:pt x="696" y="1197"/>
                  <a:pt x="697" y="1199"/>
                </a:cubicBezTo>
                <a:cubicBezTo>
                  <a:pt x="698" y="1204"/>
                  <a:pt x="700" y="1208"/>
                  <a:pt x="702" y="1212"/>
                </a:cubicBezTo>
                <a:close/>
                <a:moveTo>
                  <a:pt x="706" y="1182"/>
                </a:moveTo>
                <a:cubicBezTo>
                  <a:pt x="709" y="1180"/>
                  <a:pt x="712" y="1177"/>
                  <a:pt x="715" y="1174"/>
                </a:cubicBezTo>
                <a:cubicBezTo>
                  <a:pt x="712" y="1176"/>
                  <a:pt x="710" y="1179"/>
                  <a:pt x="709" y="1182"/>
                </a:cubicBezTo>
                <a:cubicBezTo>
                  <a:pt x="708" y="1182"/>
                  <a:pt x="707" y="1182"/>
                  <a:pt x="706" y="1182"/>
                </a:cubicBezTo>
                <a:close/>
                <a:moveTo>
                  <a:pt x="719" y="1182"/>
                </a:moveTo>
                <a:cubicBezTo>
                  <a:pt x="721" y="1180"/>
                  <a:pt x="726" y="1175"/>
                  <a:pt x="724" y="1180"/>
                </a:cubicBezTo>
                <a:cubicBezTo>
                  <a:pt x="724" y="1180"/>
                  <a:pt x="724" y="1181"/>
                  <a:pt x="724" y="1180"/>
                </a:cubicBezTo>
                <a:cubicBezTo>
                  <a:pt x="727" y="1180"/>
                  <a:pt x="734" y="1175"/>
                  <a:pt x="732" y="1179"/>
                </a:cubicBezTo>
                <a:cubicBezTo>
                  <a:pt x="731" y="1179"/>
                  <a:pt x="732" y="1180"/>
                  <a:pt x="732" y="1179"/>
                </a:cubicBezTo>
                <a:cubicBezTo>
                  <a:pt x="733" y="1179"/>
                  <a:pt x="735" y="1179"/>
                  <a:pt x="736" y="1178"/>
                </a:cubicBezTo>
                <a:cubicBezTo>
                  <a:pt x="737" y="1178"/>
                  <a:pt x="736" y="1177"/>
                  <a:pt x="736" y="1177"/>
                </a:cubicBezTo>
                <a:cubicBezTo>
                  <a:pt x="733" y="1178"/>
                  <a:pt x="733" y="1178"/>
                  <a:pt x="735" y="1176"/>
                </a:cubicBezTo>
                <a:cubicBezTo>
                  <a:pt x="735" y="1175"/>
                  <a:pt x="734" y="1175"/>
                  <a:pt x="734" y="1175"/>
                </a:cubicBezTo>
                <a:cubicBezTo>
                  <a:pt x="732" y="1176"/>
                  <a:pt x="723" y="1181"/>
                  <a:pt x="727" y="1176"/>
                </a:cubicBezTo>
                <a:cubicBezTo>
                  <a:pt x="727" y="1175"/>
                  <a:pt x="727" y="1175"/>
                  <a:pt x="726" y="1175"/>
                </a:cubicBezTo>
                <a:cubicBezTo>
                  <a:pt x="724" y="1176"/>
                  <a:pt x="722" y="1178"/>
                  <a:pt x="721" y="1180"/>
                </a:cubicBezTo>
                <a:cubicBezTo>
                  <a:pt x="722" y="1178"/>
                  <a:pt x="724" y="1176"/>
                  <a:pt x="726" y="1173"/>
                </a:cubicBezTo>
                <a:cubicBezTo>
                  <a:pt x="726" y="1173"/>
                  <a:pt x="725" y="1172"/>
                  <a:pt x="725" y="1173"/>
                </a:cubicBezTo>
                <a:cubicBezTo>
                  <a:pt x="722" y="1174"/>
                  <a:pt x="720" y="1176"/>
                  <a:pt x="718" y="1178"/>
                </a:cubicBezTo>
                <a:cubicBezTo>
                  <a:pt x="712" y="1183"/>
                  <a:pt x="721" y="1172"/>
                  <a:pt x="722" y="1171"/>
                </a:cubicBezTo>
                <a:cubicBezTo>
                  <a:pt x="722" y="1171"/>
                  <a:pt x="722" y="1170"/>
                  <a:pt x="721" y="1171"/>
                </a:cubicBezTo>
                <a:cubicBezTo>
                  <a:pt x="718" y="1173"/>
                  <a:pt x="716" y="1176"/>
                  <a:pt x="713" y="1179"/>
                </a:cubicBezTo>
                <a:cubicBezTo>
                  <a:pt x="707" y="1185"/>
                  <a:pt x="716" y="1174"/>
                  <a:pt x="717" y="1172"/>
                </a:cubicBezTo>
                <a:cubicBezTo>
                  <a:pt x="718" y="1172"/>
                  <a:pt x="717" y="1171"/>
                  <a:pt x="717" y="1171"/>
                </a:cubicBezTo>
                <a:cubicBezTo>
                  <a:pt x="713" y="1174"/>
                  <a:pt x="711" y="1177"/>
                  <a:pt x="708" y="1180"/>
                </a:cubicBezTo>
                <a:cubicBezTo>
                  <a:pt x="709" y="1179"/>
                  <a:pt x="713" y="1173"/>
                  <a:pt x="715" y="1170"/>
                </a:cubicBezTo>
                <a:cubicBezTo>
                  <a:pt x="715" y="1170"/>
                  <a:pt x="715" y="1169"/>
                  <a:pt x="714" y="1169"/>
                </a:cubicBezTo>
                <a:cubicBezTo>
                  <a:pt x="711" y="1172"/>
                  <a:pt x="708" y="1175"/>
                  <a:pt x="705" y="1178"/>
                </a:cubicBezTo>
                <a:cubicBezTo>
                  <a:pt x="703" y="1180"/>
                  <a:pt x="697" y="1187"/>
                  <a:pt x="705" y="1177"/>
                </a:cubicBezTo>
                <a:cubicBezTo>
                  <a:pt x="707" y="1174"/>
                  <a:pt x="709" y="1172"/>
                  <a:pt x="710" y="1170"/>
                </a:cubicBezTo>
                <a:cubicBezTo>
                  <a:pt x="711" y="1169"/>
                  <a:pt x="710" y="1168"/>
                  <a:pt x="710" y="1169"/>
                </a:cubicBezTo>
                <a:cubicBezTo>
                  <a:pt x="706" y="1172"/>
                  <a:pt x="704" y="1175"/>
                  <a:pt x="700" y="1178"/>
                </a:cubicBezTo>
                <a:cubicBezTo>
                  <a:pt x="695" y="1184"/>
                  <a:pt x="698" y="1179"/>
                  <a:pt x="700" y="1175"/>
                </a:cubicBezTo>
                <a:cubicBezTo>
                  <a:pt x="703" y="1172"/>
                  <a:pt x="706" y="1169"/>
                  <a:pt x="709" y="1166"/>
                </a:cubicBezTo>
                <a:cubicBezTo>
                  <a:pt x="709" y="1166"/>
                  <a:pt x="709" y="1165"/>
                  <a:pt x="708" y="1166"/>
                </a:cubicBezTo>
                <a:cubicBezTo>
                  <a:pt x="707" y="1167"/>
                  <a:pt x="705" y="1168"/>
                  <a:pt x="704" y="1170"/>
                </a:cubicBezTo>
                <a:cubicBezTo>
                  <a:pt x="701" y="1173"/>
                  <a:pt x="697" y="1176"/>
                  <a:pt x="695" y="1179"/>
                </a:cubicBezTo>
                <a:cubicBezTo>
                  <a:pt x="698" y="1174"/>
                  <a:pt x="703" y="1169"/>
                  <a:pt x="706" y="1165"/>
                </a:cubicBezTo>
                <a:cubicBezTo>
                  <a:pt x="707" y="1164"/>
                  <a:pt x="706" y="1164"/>
                  <a:pt x="706" y="1164"/>
                </a:cubicBezTo>
                <a:cubicBezTo>
                  <a:pt x="703" y="1166"/>
                  <a:pt x="700" y="1168"/>
                  <a:pt x="698" y="1171"/>
                </a:cubicBezTo>
                <a:cubicBezTo>
                  <a:pt x="693" y="1176"/>
                  <a:pt x="702" y="1165"/>
                  <a:pt x="704" y="1163"/>
                </a:cubicBezTo>
                <a:cubicBezTo>
                  <a:pt x="704" y="1163"/>
                  <a:pt x="703" y="1162"/>
                  <a:pt x="703" y="1163"/>
                </a:cubicBezTo>
                <a:cubicBezTo>
                  <a:pt x="700" y="1165"/>
                  <a:pt x="698" y="1168"/>
                  <a:pt x="695" y="1171"/>
                </a:cubicBezTo>
                <a:cubicBezTo>
                  <a:pt x="692" y="1175"/>
                  <a:pt x="693" y="1171"/>
                  <a:pt x="695" y="1167"/>
                </a:cubicBezTo>
                <a:cubicBezTo>
                  <a:pt x="696" y="1166"/>
                  <a:pt x="698" y="1164"/>
                  <a:pt x="699" y="1163"/>
                </a:cubicBezTo>
                <a:cubicBezTo>
                  <a:pt x="700" y="1162"/>
                  <a:pt x="699" y="1162"/>
                  <a:pt x="698" y="1162"/>
                </a:cubicBezTo>
                <a:cubicBezTo>
                  <a:pt x="698" y="1163"/>
                  <a:pt x="697" y="1164"/>
                  <a:pt x="696" y="1164"/>
                </a:cubicBezTo>
                <a:cubicBezTo>
                  <a:pt x="696" y="1164"/>
                  <a:pt x="696" y="1164"/>
                  <a:pt x="696" y="1164"/>
                </a:cubicBezTo>
                <a:cubicBezTo>
                  <a:pt x="695" y="1166"/>
                  <a:pt x="684" y="1177"/>
                  <a:pt x="693" y="1167"/>
                </a:cubicBezTo>
                <a:cubicBezTo>
                  <a:pt x="694" y="1164"/>
                  <a:pt x="696" y="1162"/>
                  <a:pt x="698" y="1160"/>
                </a:cubicBezTo>
                <a:cubicBezTo>
                  <a:pt x="698" y="1159"/>
                  <a:pt x="698" y="1159"/>
                  <a:pt x="697" y="1159"/>
                </a:cubicBezTo>
                <a:cubicBezTo>
                  <a:pt x="695" y="1161"/>
                  <a:pt x="695" y="1160"/>
                  <a:pt x="693" y="1163"/>
                </a:cubicBezTo>
                <a:cubicBezTo>
                  <a:pt x="684" y="1171"/>
                  <a:pt x="693" y="1158"/>
                  <a:pt x="694" y="1157"/>
                </a:cubicBezTo>
                <a:cubicBezTo>
                  <a:pt x="694" y="1156"/>
                  <a:pt x="694" y="1156"/>
                  <a:pt x="693" y="1156"/>
                </a:cubicBezTo>
                <a:cubicBezTo>
                  <a:pt x="690" y="1158"/>
                  <a:pt x="687" y="1161"/>
                  <a:pt x="684" y="1164"/>
                </a:cubicBezTo>
                <a:cubicBezTo>
                  <a:pt x="686" y="1162"/>
                  <a:pt x="688" y="1157"/>
                  <a:pt x="689" y="1155"/>
                </a:cubicBezTo>
                <a:cubicBezTo>
                  <a:pt x="689" y="1155"/>
                  <a:pt x="689" y="1154"/>
                  <a:pt x="689" y="1154"/>
                </a:cubicBezTo>
                <a:cubicBezTo>
                  <a:pt x="684" y="1156"/>
                  <a:pt x="681" y="1160"/>
                  <a:pt x="685" y="1153"/>
                </a:cubicBezTo>
                <a:cubicBezTo>
                  <a:pt x="685" y="1153"/>
                  <a:pt x="685" y="1152"/>
                  <a:pt x="685" y="1152"/>
                </a:cubicBezTo>
                <a:cubicBezTo>
                  <a:pt x="678" y="1156"/>
                  <a:pt x="681" y="1155"/>
                  <a:pt x="683" y="1152"/>
                </a:cubicBezTo>
                <a:cubicBezTo>
                  <a:pt x="685" y="1152"/>
                  <a:pt x="687" y="1153"/>
                  <a:pt x="688" y="1153"/>
                </a:cubicBezTo>
                <a:cubicBezTo>
                  <a:pt x="699" y="1158"/>
                  <a:pt x="710" y="1163"/>
                  <a:pt x="721" y="1168"/>
                </a:cubicBezTo>
                <a:cubicBezTo>
                  <a:pt x="729" y="1172"/>
                  <a:pt x="737" y="1176"/>
                  <a:pt x="744" y="1180"/>
                </a:cubicBezTo>
                <a:cubicBezTo>
                  <a:pt x="736" y="1181"/>
                  <a:pt x="728" y="1181"/>
                  <a:pt x="719" y="1182"/>
                </a:cubicBezTo>
                <a:close/>
                <a:moveTo>
                  <a:pt x="691" y="1184"/>
                </a:moveTo>
                <a:cubicBezTo>
                  <a:pt x="687" y="1179"/>
                  <a:pt x="683" y="1174"/>
                  <a:pt x="679" y="1169"/>
                </a:cubicBezTo>
                <a:cubicBezTo>
                  <a:pt x="676" y="1162"/>
                  <a:pt x="672" y="1154"/>
                  <a:pt x="668" y="1146"/>
                </a:cubicBezTo>
                <a:cubicBezTo>
                  <a:pt x="668" y="1146"/>
                  <a:pt x="668" y="1146"/>
                  <a:pt x="668" y="1146"/>
                </a:cubicBezTo>
                <a:cubicBezTo>
                  <a:pt x="671" y="1147"/>
                  <a:pt x="673" y="1148"/>
                  <a:pt x="675" y="1149"/>
                </a:cubicBezTo>
                <a:cubicBezTo>
                  <a:pt x="675" y="1149"/>
                  <a:pt x="675" y="1149"/>
                  <a:pt x="676" y="1149"/>
                </a:cubicBezTo>
                <a:cubicBezTo>
                  <a:pt x="675" y="1149"/>
                  <a:pt x="675" y="1149"/>
                  <a:pt x="675" y="1149"/>
                </a:cubicBezTo>
                <a:cubicBezTo>
                  <a:pt x="674" y="1162"/>
                  <a:pt x="685" y="1173"/>
                  <a:pt x="691" y="1184"/>
                </a:cubicBezTo>
                <a:close/>
                <a:moveTo>
                  <a:pt x="689" y="1079"/>
                </a:moveTo>
                <a:cubicBezTo>
                  <a:pt x="689" y="1079"/>
                  <a:pt x="689" y="1079"/>
                  <a:pt x="689" y="1078"/>
                </a:cubicBezTo>
                <a:cubicBezTo>
                  <a:pt x="689" y="1078"/>
                  <a:pt x="690" y="1078"/>
                  <a:pt x="691" y="1078"/>
                </a:cubicBezTo>
                <a:cubicBezTo>
                  <a:pt x="691" y="1079"/>
                  <a:pt x="690" y="1079"/>
                  <a:pt x="690" y="1080"/>
                </a:cubicBezTo>
                <a:cubicBezTo>
                  <a:pt x="690" y="1079"/>
                  <a:pt x="689" y="1079"/>
                  <a:pt x="689" y="1079"/>
                </a:cubicBezTo>
                <a:close/>
                <a:moveTo>
                  <a:pt x="691" y="1078"/>
                </a:moveTo>
                <a:cubicBezTo>
                  <a:pt x="690" y="1078"/>
                  <a:pt x="689" y="1078"/>
                  <a:pt x="688" y="1078"/>
                </a:cubicBezTo>
                <a:cubicBezTo>
                  <a:pt x="688" y="1076"/>
                  <a:pt x="687" y="1074"/>
                  <a:pt x="687" y="1071"/>
                </a:cubicBezTo>
                <a:cubicBezTo>
                  <a:pt x="688" y="1071"/>
                  <a:pt x="689" y="1071"/>
                  <a:pt x="690" y="1071"/>
                </a:cubicBezTo>
                <a:cubicBezTo>
                  <a:pt x="691" y="1071"/>
                  <a:pt x="692" y="1072"/>
                  <a:pt x="693" y="1072"/>
                </a:cubicBezTo>
                <a:cubicBezTo>
                  <a:pt x="692" y="1074"/>
                  <a:pt x="692" y="1076"/>
                  <a:pt x="691" y="1078"/>
                </a:cubicBezTo>
                <a:cubicBezTo>
                  <a:pt x="691" y="1078"/>
                  <a:pt x="691" y="1078"/>
                  <a:pt x="691" y="1078"/>
                </a:cubicBezTo>
                <a:close/>
                <a:moveTo>
                  <a:pt x="691" y="1071"/>
                </a:moveTo>
                <a:cubicBezTo>
                  <a:pt x="692" y="1071"/>
                  <a:pt x="693" y="1071"/>
                  <a:pt x="694" y="1071"/>
                </a:cubicBezTo>
                <a:cubicBezTo>
                  <a:pt x="694" y="1071"/>
                  <a:pt x="693" y="1072"/>
                  <a:pt x="693" y="1072"/>
                </a:cubicBezTo>
                <a:cubicBezTo>
                  <a:pt x="693" y="1072"/>
                  <a:pt x="692" y="1071"/>
                  <a:pt x="691" y="1071"/>
                </a:cubicBezTo>
                <a:close/>
                <a:moveTo>
                  <a:pt x="694" y="1071"/>
                </a:moveTo>
                <a:cubicBezTo>
                  <a:pt x="694" y="1071"/>
                  <a:pt x="695" y="1072"/>
                  <a:pt x="695" y="1073"/>
                </a:cubicBezTo>
                <a:cubicBezTo>
                  <a:pt x="694" y="1073"/>
                  <a:pt x="694" y="1072"/>
                  <a:pt x="694" y="1072"/>
                </a:cubicBezTo>
                <a:cubicBezTo>
                  <a:pt x="694" y="1072"/>
                  <a:pt x="694" y="1071"/>
                  <a:pt x="694" y="1071"/>
                </a:cubicBezTo>
                <a:close/>
                <a:moveTo>
                  <a:pt x="694" y="1071"/>
                </a:moveTo>
                <a:cubicBezTo>
                  <a:pt x="693" y="1071"/>
                  <a:pt x="692" y="1071"/>
                  <a:pt x="691" y="1071"/>
                </a:cubicBezTo>
                <a:cubicBezTo>
                  <a:pt x="690" y="1070"/>
                  <a:pt x="689" y="1070"/>
                  <a:pt x="688" y="1069"/>
                </a:cubicBezTo>
                <a:cubicBezTo>
                  <a:pt x="688" y="1069"/>
                  <a:pt x="688" y="1069"/>
                  <a:pt x="687" y="1069"/>
                </a:cubicBezTo>
                <a:cubicBezTo>
                  <a:pt x="688" y="1067"/>
                  <a:pt x="690" y="1065"/>
                  <a:pt x="691" y="1063"/>
                </a:cubicBezTo>
                <a:cubicBezTo>
                  <a:pt x="692" y="1065"/>
                  <a:pt x="693" y="1068"/>
                  <a:pt x="694" y="1070"/>
                </a:cubicBezTo>
                <a:cubicBezTo>
                  <a:pt x="694" y="1070"/>
                  <a:pt x="694" y="1071"/>
                  <a:pt x="694" y="1071"/>
                </a:cubicBezTo>
                <a:close/>
                <a:moveTo>
                  <a:pt x="649" y="1028"/>
                </a:moveTo>
                <a:cubicBezTo>
                  <a:pt x="644" y="1028"/>
                  <a:pt x="640" y="1029"/>
                  <a:pt x="635" y="1029"/>
                </a:cubicBezTo>
                <a:cubicBezTo>
                  <a:pt x="635" y="1029"/>
                  <a:pt x="636" y="1029"/>
                  <a:pt x="635" y="1029"/>
                </a:cubicBezTo>
                <a:cubicBezTo>
                  <a:pt x="635" y="1027"/>
                  <a:pt x="634" y="1026"/>
                  <a:pt x="633" y="1025"/>
                </a:cubicBezTo>
                <a:cubicBezTo>
                  <a:pt x="633" y="1025"/>
                  <a:pt x="633" y="1025"/>
                  <a:pt x="633" y="1025"/>
                </a:cubicBezTo>
                <a:cubicBezTo>
                  <a:pt x="636" y="1024"/>
                  <a:pt x="638" y="1024"/>
                  <a:pt x="641" y="1024"/>
                </a:cubicBezTo>
                <a:cubicBezTo>
                  <a:pt x="642" y="1023"/>
                  <a:pt x="644" y="1023"/>
                  <a:pt x="645" y="1023"/>
                </a:cubicBezTo>
                <a:cubicBezTo>
                  <a:pt x="646" y="1023"/>
                  <a:pt x="647" y="1023"/>
                  <a:pt x="649" y="1023"/>
                </a:cubicBezTo>
                <a:cubicBezTo>
                  <a:pt x="651" y="1024"/>
                  <a:pt x="654" y="1024"/>
                  <a:pt x="657" y="1024"/>
                </a:cubicBezTo>
                <a:cubicBezTo>
                  <a:pt x="656" y="1024"/>
                  <a:pt x="656" y="1024"/>
                  <a:pt x="656" y="1024"/>
                </a:cubicBezTo>
                <a:cubicBezTo>
                  <a:pt x="656" y="1025"/>
                  <a:pt x="656" y="1025"/>
                  <a:pt x="656" y="1025"/>
                </a:cubicBezTo>
                <a:cubicBezTo>
                  <a:pt x="657" y="1024"/>
                  <a:pt x="657" y="1024"/>
                  <a:pt x="657" y="1023"/>
                </a:cubicBezTo>
                <a:cubicBezTo>
                  <a:pt x="657" y="1023"/>
                  <a:pt x="658" y="1023"/>
                  <a:pt x="658" y="1023"/>
                </a:cubicBezTo>
                <a:cubicBezTo>
                  <a:pt x="659" y="1024"/>
                  <a:pt x="660" y="1025"/>
                  <a:pt x="661" y="1026"/>
                </a:cubicBezTo>
                <a:cubicBezTo>
                  <a:pt x="657" y="1027"/>
                  <a:pt x="653" y="1027"/>
                  <a:pt x="649" y="1028"/>
                </a:cubicBezTo>
                <a:close/>
                <a:moveTo>
                  <a:pt x="657" y="1023"/>
                </a:moveTo>
                <a:cubicBezTo>
                  <a:pt x="657" y="1023"/>
                  <a:pt x="658" y="1023"/>
                  <a:pt x="658" y="1023"/>
                </a:cubicBezTo>
                <a:cubicBezTo>
                  <a:pt x="658" y="1023"/>
                  <a:pt x="658" y="1023"/>
                  <a:pt x="658" y="1023"/>
                </a:cubicBezTo>
                <a:cubicBezTo>
                  <a:pt x="658" y="1023"/>
                  <a:pt x="658" y="1023"/>
                  <a:pt x="657" y="1023"/>
                </a:cubicBezTo>
                <a:close/>
                <a:moveTo>
                  <a:pt x="657" y="1023"/>
                </a:moveTo>
                <a:cubicBezTo>
                  <a:pt x="656" y="1023"/>
                  <a:pt x="656" y="1023"/>
                  <a:pt x="655" y="1023"/>
                </a:cubicBezTo>
                <a:cubicBezTo>
                  <a:pt x="652" y="1023"/>
                  <a:pt x="649" y="1023"/>
                  <a:pt x="646" y="1023"/>
                </a:cubicBezTo>
                <a:cubicBezTo>
                  <a:pt x="649" y="1022"/>
                  <a:pt x="653" y="1022"/>
                  <a:pt x="656" y="1021"/>
                </a:cubicBezTo>
                <a:cubicBezTo>
                  <a:pt x="656" y="1022"/>
                  <a:pt x="657" y="1022"/>
                  <a:pt x="657" y="1023"/>
                </a:cubicBezTo>
                <a:cubicBezTo>
                  <a:pt x="657" y="1023"/>
                  <a:pt x="657" y="1023"/>
                  <a:pt x="657" y="1023"/>
                </a:cubicBezTo>
                <a:close/>
                <a:moveTo>
                  <a:pt x="656" y="1021"/>
                </a:moveTo>
                <a:cubicBezTo>
                  <a:pt x="657" y="1021"/>
                  <a:pt x="658" y="1021"/>
                  <a:pt x="659" y="1021"/>
                </a:cubicBezTo>
                <a:cubicBezTo>
                  <a:pt x="659" y="1021"/>
                  <a:pt x="658" y="1022"/>
                  <a:pt x="658" y="1023"/>
                </a:cubicBezTo>
                <a:cubicBezTo>
                  <a:pt x="657" y="1022"/>
                  <a:pt x="657" y="1022"/>
                  <a:pt x="656" y="1021"/>
                </a:cubicBezTo>
                <a:close/>
                <a:moveTo>
                  <a:pt x="658" y="1015"/>
                </a:moveTo>
                <a:cubicBezTo>
                  <a:pt x="658" y="1015"/>
                  <a:pt x="658" y="1015"/>
                  <a:pt x="658" y="1015"/>
                </a:cubicBezTo>
                <a:cubicBezTo>
                  <a:pt x="657" y="1014"/>
                  <a:pt x="655" y="1013"/>
                  <a:pt x="654" y="1012"/>
                </a:cubicBezTo>
                <a:cubicBezTo>
                  <a:pt x="656" y="1011"/>
                  <a:pt x="658" y="1009"/>
                  <a:pt x="659" y="1008"/>
                </a:cubicBezTo>
                <a:cubicBezTo>
                  <a:pt x="658" y="1010"/>
                  <a:pt x="658" y="1011"/>
                  <a:pt x="657" y="1012"/>
                </a:cubicBezTo>
                <a:cubicBezTo>
                  <a:pt x="657" y="1013"/>
                  <a:pt x="657" y="1013"/>
                  <a:pt x="658" y="1013"/>
                </a:cubicBezTo>
                <a:cubicBezTo>
                  <a:pt x="659" y="1012"/>
                  <a:pt x="661" y="1010"/>
                  <a:pt x="662" y="1009"/>
                </a:cubicBezTo>
                <a:cubicBezTo>
                  <a:pt x="661" y="1011"/>
                  <a:pt x="659" y="1013"/>
                  <a:pt x="658" y="1015"/>
                </a:cubicBezTo>
                <a:close/>
                <a:moveTo>
                  <a:pt x="661" y="1006"/>
                </a:moveTo>
                <a:cubicBezTo>
                  <a:pt x="661" y="1006"/>
                  <a:pt x="662" y="1006"/>
                  <a:pt x="662" y="1006"/>
                </a:cubicBezTo>
                <a:cubicBezTo>
                  <a:pt x="662" y="1005"/>
                  <a:pt x="661" y="1005"/>
                  <a:pt x="661" y="1005"/>
                </a:cubicBezTo>
                <a:cubicBezTo>
                  <a:pt x="660" y="1006"/>
                  <a:pt x="660" y="1006"/>
                  <a:pt x="660" y="1006"/>
                </a:cubicBezTo>
                <a:cubicBezTo>
                  <a:pt x="659" y="1006"/>
                  <a:pt x="659" y="1006"/>
                  <a:pt x="658" y="1006"/>
                </a:cubicBezTo>
                <a:cubicBezTo>
                  <a:pt x="658" y="1006"/>
                  <a:pt x="659" y="1006"/>
                  <a:pt x="659" y="1005"/>
                </a:cubicBezTo>
                <a:cubicBezTo>
                  <a:pt x="659" y="1005"/>
                  <a:pt x="659" y="1004"/>
                  <a:pt x="658" y="1005"/>
                </a:cubicBezTo>
                <a:cubicBezTo>
                  <a:pt x="658" y="1005"/>
                  <a:pt x="657" y="1006"/>
                  <a:pt x="656" y="1006"/>
                </a:cubicBezTo>
                <a:cubicBezTo>
                  <a:pt x="656" y="1006"/>
                  <a:pt x="655" y="1006"/>
                  <a:pt x="655" y="1006"/>
                </a:cubicBezTo>
                <a:cubicBezTo>
                  <a:pt x="655" y="1006"/>
                  <a:pt x="655" y="1005"/>
                  <a:pt x="656" y="1004"/>
                </a:cubicBezTo>
                <a:cubicBezTo>
                  <a:pt x="656" y="1004"/>
                  <a:pt x="655" y="1003"/>
                  <a:pt x="655" y="1004"/>
                </a:cubicBezTo>
                <a:cubicBezTo>
                  <a:pt x="654" y="1004"/>
                  <a:pt x="653" y="1005"/>
                  <a:pt x="652" y="1006"/>
                </a:cubicBezTo>
                <a:cubicBezTo>
                  <a:pt x="651" y="1006"/>
                  <a:pt x="650" y="1006"/>
                  <a:pt x="649" y="1006"/>
                </a:cubicBezTo>
                <a:cubicBezTo>
                  <a:pt x="651" y="1005"/>
                  <a:pt x="652" y="1004"/>
                  <a:pt x="653" y="1002"/>
                </a:cubicBezTo>
                <a:cubicBezTo>
                  <a:pt x="656" y="1002"/>
                  <a:pt x="659" y="1002"/>
                  <a:pt x="662" y="1002"/>
                </a:cubicBezTo>
                <a:cubicBezTo>
                  <a:pt x="663" y="1003"/>
                  <a:pt x="664" y="1005"/>
                  <a:pt x="666" y="1006"/>
                </a:cubicBezTo>
                <a:cubicBezTo>
                  <a:pt x="664" y="1006"/>
                  <a:pt x="663" y="1006"/>
                  <a:pt x="661" y="1006"/>
                </a:cubicBezTo>
                <a:close/>
                <a:moveTo>
                  <a:pt x="649" y="1006"/>
                </a:moveTo>
                <a:cubicBezTo>
                  <a:pt x="648" y="1005"/>
                  <a:pt x="647" y="1004"/>
                  <a:pt x="646" y="1003"/>
                </a:cubicBezTo>
                <a:cubicBezTo>
                  <a:pt x="646" y="1003"/>
                  <a:pt x="647" y="1003"/>
                  <a:pt x="647" y="1003"/>
                </a:cubicBezTo>
                <a:cubicBezTo>
                  <a:pt x="647" y="1003"/>
                  <a:pt x="647" y="1003"/>
                  <a:pt x="647" y="1003"/>
                </a:cubicBezTo>
                <a:cubicBezTo>
                  <a:pt x="647" y="1003"/>
                  <a:pt x="647" y="1003"/>
                  <a:pt x="647" y="1003"/>
                </a:cubicBezTo>
                <a:cubicBezTo>
                  <a:pt x="647" y="1003"/>
                  <a:pt x="647" y="1002"/>
                  <a:pt x="648" y="1002"/>
                </a:cubicBezTo>
                <a:cubicBezTo>
                  <a:pt x="648" y="1002"/>
                  <a:pt x="649" y="1002"/>
                  <a:pt x="649" y="1002"/>
                </a:cubicBezTo>
                <a:cubicBezTo>
                  <a:pt x="650" y="1002"/>
                  <a:pt x="652" y="1002"/>
                  <a:pt x="653" y="1002"/>
                </a:cubicBezTo>
                <a:cubicBezTo>
                  <a:pt x="652" y="1003"/>
                  <a:pt x="650" y="1005"/>
                  <a:pt x="649" y="1006"/>
                </a:cubicBezTo>
                <a:close/>
                <a:moveTo>
                  <a:pt x="642" y="1002"/>
                </a:moveTo>
                <a:cubicBezTo>
                  <a:pt x="639" y="1001"/>
                  <a:pt x="635" y="1001"/>
                  <a:pt x="632" y="1001"/>
                </a:cubicBezTo>
                <a:cubicBezTo>
                  <a:pt x="633" y="1001"/>
                  <a:pt x="634" y="1000"/>
                  <a:pt x="634" y="1000"/>
                </a:cubicBezTo>
                <a:cubicBezTo>
                  <a:pt x="634" y="1000"/>
                  <a:pt x="634" y="1000"/>
                  <a:pt x="634" y="1000"/>
                </a:cubicBezTo>
                <a:cubicBezTo>
                  <a:pt x="634" y="1000"/>
                  <a:pt x="635" y="1000"/>
                  <a:pt x="635" y="1000"/>
                </a:cubicBezTo>
                <a:cubicBezTo>
                  <a:pt x="635" y="999"/>
                  <a:pt x="635" y="999"/>
                  <a:pt x="635" y="999"/>
                </a:cubicBezTo>
                <a:cubicBezTo>
                  <a:pt x="637" y="999"/>
                  <a:pt x="639" y="999"/>
                  <a:pt x="640" y="999"/>
                </a:cubicBezTo>
                <a:cubicBezTo>
                  <a:pt x="641" y="1000"/>
                  <a:pt x="641" y="1001"/>
                  <a:pt x="642" y="1002"/>
                </a:cubicBezTo>
                <a:close/>
                <a:moveTo>
                  <a:pt x="634" y="999"/>
                </a:moveTo>
                <a:cubicBezTo>
                  <a:pt x="633" y="998"/>
                  <a:pt x="632" y="997"/>
                  <a:pt x="631" y="997"/>
                </a:cubicBezTo>
                <a:cubicBezTo>
                  <a:pt x="633" y="997"/>
                  <a:pt x="635" y="997"/>
                  <a:pt x="637" y="997"/>
                </a:cubicBezTo>
                <a:cubicBezTo>
                  <a:pt x="636" y="998"/>
                  <a:pt x="636" y="998"/>
                  <a:pt x="635" y="999"/>
                </a:cubicBezTo>
                <a:cubicBezTo>
                  <a:pt x="634" y="999"/>
                  <a:pt x="634" y="999"/>
                  <a:pt x="634" y="999"/>
                </a:cubicBezTo>
                <a:close/>
                <a:moveTo>
                  <a:pt x="633" y="999"/>
                </a:moveTo>
                <a:cubicBezTo>
                  <a:pt x="627" y="999"/>
                  <a:pt x="621" y="999"/>
                  <a:pt x="615" y="999"/>
                </a:cubicBezTo>
                <a:cubicBezTo>
                  <a:pt x="616" y="998"/>
                  <a:pt x="617" y="997"/>
                  <a:pt x="618" y="996"/>
                </a:cubicBezTo>
                <a:cubicBezTo>
                  <a:pt x="622" y="996"/>
                  <a:pt x="626" y="996"/>
                  <a:pt x="630" y="996"/>
                </a:cubicBezTo>
                <a:cubicBezTo>
                  <a:pt x="631" y="997"/>
                  <a:pt x="632" y="998"/>
                  <a:pt x="633" y="999"/>
                </a:cubicBezTo>
                <a:close/>
                <a:moveTo>
                  <a:pt x="623" y="990"/>
                </a:moveTo>
                <a:cubicBezTo>
                  <a:pt x="620" y="988"/>
                  <a:pt x="617" y="985"/>
                  <a:pt x="615" y="983"/>
                </a:cubicBezTo>
                <a:cubicBezTo>
                  <a:pt x="614" y="982"/>
                  <a:pt x="613" y="982"/>
                  <a:pt x="612" y="981"/>
                </a:cubicBezTo>
                <a:cubicBezTo>
                  <a:pt x="617" y="977"/>
                  <a:pt x="622" y="973"/>
                  <a:pt x="626" y="970"/>
                </a:cubicBezTo>
                <a:cubicBezTo>
                  <a:pt x="629" y="973"/>
                  <a:pt x="632" y="976"/>
                  <a:pt x="635" y="979"/>
                </a:cubicBezTo>
                <a:cubicBezTo>
                  <a:pt x="631" y="982"/>
                  <a:pt x="627" y="986"/>
                  <a:pt x="623" y="990"/>
                </a:cubicBezTo>
                <a:close/>
                <a:moveTo>
                  <a:pt x="617" y="964"/>
                </a:moveTo>
                <a:cubicBezTo>
                  <a:pt x="616" y="963"/>
                  <a:pt x="615" y="962"/>
                  <a:pt x="614" y="961"/>
                </a:cubicBezTo>
                <a:cubicBezTo>
                  <a:pt x="614" y="961"/>
                  <a:pt x="614" y="961"/>
                  <a:pt x="614" y="961"/>
                </a:cubicBezTo>
                <a:cubicBezTo>
                  <a:pt x="614" y="961"/>
                  <a:pt x="614" y="961"/>
                  <a:pt x="614" y="961"/>
                </a:cubicBezTo>
                <a:cubicBezTo>
                  <a:pt x="618" y="961"/>
                  <a:pt x="622" y="961"/>
                  <a:pt x="627" y="962"/>
                </a:cubicBezTo>
                <a:cubicBezTo>
                  <a:pt x="627" y="962"/>
                  <a:pt x="628" y="962"/>
                  <a:pt x="628" y="963"/>
                </a:cubicBezTo>
                <a:cubicBezTo>
                  <a:pt x="628" y="963"/>
                  <a:pt x="627" y="964"/>
                  <a:pt x="626" y="964"/>
                </a:cubicBezTo>
                <a:cubicBezTo>
                  <a:pt x="623" y="964"/>
                  <a:pt x="620" y="964"/>
                  <a:pt x="617" y="964"/>
                </a:cubicBezTo>
                <a:close/>
                <a:moveTo>
                  <a:pt x="629" y="963"/>
                </a:moveTo>
                <a:cubicBezTo>
                  <a:pt x="630" y="963"/>
                  <a:pt x="631" y="964"/>
                  <a:pt x="632" y="965"/>
                </a:cubicBezTo>
                <a:cubicBezTo>
                  <a:pt x="630" y="965"/>
                  <a:pt x="629" y="964"/>
                  <a:pt x="627" y="964"/>
                </a:cubicBezTo>
                <a:cubicBezTo>
                  <a:pt x="628" y="964"/>
                  <a:pt x="628" y="963"/>
                  <a:pt x="629" y="963"/>
                </a:cubicBezTo>
                <a:close/>
                <a:moveTo>
                  <a:pt x="633" y="964"/>
                </a:moveTo>
                <a:cubicBezTo>
                  <a:pt x="632" y="963"/>
                  <a:pt x="631" y="963"/>
                  <a:pt x="629" y="962"/>
                </a:cubicBezTo>
                <a:cubicBezTo>
                  <a:pt x="630" y="962"/>
                  <a:pt x="630" y="962"/>
                  <a:pt x="630" y="962"/>
                </a:cubicBezTo>
                <a:cubicBezTo>
                  <a:pt x="631" y="962"/>
                  <a:pt x="632" y="962"/>
                  <a:pt x="633" y="962"/>
                </a:cubicBezTo>
                <a:cubicBezTo>
                  <a:pt x="633" y="962"/>
                  <a:pt x="634" y="962"/>
                  <a:pt x="634" y="962"/>
                </a:cubicBezTo>
                <a:cubicBezTo>
                  <a:pt x="634" y="963"/>
                  <a:pt x="635" y="964"/>
                  <a:pt x="636" y="965"/>
                </a:cubicBezTo>
                <a:cubicBezTo>
                  <a:pt x="635" y="965"/>
                  <a:pt x="634" y="965"/>
                  <a:pt x="633" y="965"/>
                </a:cubicBezTo>
                <a:cubicBezTo>
                  <a:pt x="633" y="964"/>
                  <a:pt x="633" y="964"/>
                  <a:pt x="633" y="964"/>
                </a:cubicBezTo>
                <a:close/>
                <a:moveTo>
                  <a:pt x="633" y="961"/>
                </a:moveTo>
                <a:cubicBezTo>
                  <a:pt x="632" y="961"/>
                  <a:pt x="632" y="961"/>
                  <a:pt x="631" y="961"/>
                </a:cubicBezTo>
                <a:cubicBezTo>
                  <a:pt x="631" y="960"/>
                  <a:pt x="632" y="960"/>
                  <a:pt x="632" y="959"/>
                </a:cubicBezTo>
                <a:cubicBezTo>
                  <a:pt x="633" y="960"/>
                  <a:pt x="633" y="960"/>
                  <a:pt x="633" y="961"/>
                </a:cubicBezTo>
                <a:cubicBezTo>
                  <a:pt x="633" y="961"/>
                  <a:pt x="633" y="961"/>
                  <a:pt x="633" y="961"/>
                </a:cubicBezTo>
                <a:close/>
                <a:moveTo>
                  <a:pt x="633" y="958"/>
                </a:moveTo>
                <a:cubicBezTo>
                  <a:pt x="635" y="958"/>
                  <a:pt x="638" y="958"/>
                  <a:pt x="640" y="958"/>
                </a:cubicBezTo>
                <a:cubicBezTo>
                  <a:pt x="642" y="959"/>
                  <a:pt x="643" y="960"/>
                  <a:pt x="644" y="961"/>
                </a:cubicBezTo>
                <a:cubicBezTo>
                  <a:pt x="641" y="961"/>
                  <a:pt x="637" y="961"/>
                  <a:pt x="634" y="961"/>
                </a:cubicBezTo>
                <a:cubicBezTo>
                  <a:pt x="634" y="960"/>
                  <a:pt x="633" y="959"/>
                  <a:pt x="633" y="958"/>
                </a:cubicBezTo>
                <a:close/>
                <a:moveTo>
                  <a:pt x="647" y="959"/>
                </a:moveTo>
                <a:cubicBezTo>
                  <a:pt x="646" y="957"/>
                  <a:pt x="645" y="955"/>
                  <a:pt x="644" y="953"/>
                </a:cubicBezTo>
                <a:cubicBezTo>
                  <a:pt x="644" y="953"/>
                  <a:pt x="645" y="952"/>
                  <a:pt x="645" y="952"/>
                </a:cubicBezTo>
                <a:cubicBezTo>
                  <a:pt x="647" y="955"/>
                  <a:pt x="650" y="957"/>
                  <a:pt x="652" y="960"/>
                </a:cubicBezTo>
                <a:cubicBezTo>
                  <a:pt x="650" y="959"/>
                  <a:pt x="649" y="959"/>
                  <a:pt x="647" y="959"/>
                </a:cubicBezTo>
                <a:close/>
                <a:moveTo>
                  <a:pt x="644" y="952"/>
                </a:moveTo>
                <a:cubicBezTo>
                  <a:pt x="643" y="951"/>
                  <a:pt x="643" y="950"/>
                  <a:pt x="643" y="948"/>
                </a:cubicBezTo>
                <a:cubicBezTo>
                  <a:pt x="643" y="949"/>
                  <a:pt x="644" y="950"/>
                  <a:pt x="645" y="951"/>
                </a:cubicBezTo>
                <a:cubicBezTo>
                  <a:pt x="644" y="952"/>
                  <a:pt x="644" y="952"/>
                  <a:pt x="644" y="952"/>
                </a:cubicBezTo>
                <a:close/>
                <a:moveTo>
                  <a:pt x="642" y="946"/>
                </a:moveTo>
                <a:cubicBezTo>
                  <a:pt x="642" y="946"/>
                  <a:pt x="642" y="946"/>
                  <a:pt x="642" y="946"/>
                </a:cubicBezTo>
                <a:cubicBezTo>
                  <a:pt x="645" y="944"/>
                  <a:pt x="647" y="941"/>
                  <a:pt x="649" y="939"/>
                </a:cubicBezTo>
                <a:cubicBezTo>
                  <a:pt x="650" y="940"/>
                  <a:pt x="651" y="942"/>
                  <a:pt x="652" y="943"/>
                </a:cubicBezTo>
                <a:cubicBezTo>
                  <a:pt x="650" y="945"/>
                  <a:pt x="648" y="948"/>
                  <a:pt x="646" y="950"/>
                </a:cubicBezTo>
                <a:cubicBezTo>
                  <a:pt x="644" y="949"/>
                  <a:pt x="643" y="947"/>
                  <a:pt x="642" y="946"/>
                </a:cubicBezTo>
                <a:close/>
                <a:moveTo>
                  <a:pt x="655" y="932"/>
                </a:moveTo>
                <a:cubicBezTo>
                  <a:pt x="655" y="932"/>
                  <a:pt x="656" y="932"/>
                  <a:pt x="656" y="932"/>
                </a:cubicBezTo>
                <a:cubicBezTo>
                  <a:pt x="656" y="932"/>
                  <a:pt x="656" y="932"/>
                  <a:pt x="657" y="933"/>
                </a:cubicBezTo>
                <a:cubicBezTo>
                  <a:pt x="656" y="933"/>
                  <a:pt x="656" y="932"/>
                  <a:pt x="655" y="932"/>
                </a:cubicBezTo>
                <a:close/>
                <a:moveTo>
                  <a:pt x="655" y="931"/>
                </a:moveTo>
                <a:cubicBezTo>
                  <a:pt x="655" y="931"/>
                  <a:pt x="655" y="930"/>
                  <a:pt x="655" y="930"/>
                </a:cubicBezTo>
                <a:cubicBezTo>
                  <a:pt x="655" y="930"/>
                  <a:pt x="655" y="930"/>
                  <a:pt x="655" y="931"/>
                </a:cubicBezTo>
                <a:cubicBezTo>
                  <a:pt x="655" y="931"/>
                  <a:pt x="655" y="931"/>
                  <a:pt x="655" y="931"/>
                </a:cubicBezTo>
                <a:close/>
                <a:moveTo>
                  <a:pt x="653" y="933"/>
                </a:moveTo>
                <a:cubicBezTo>
                  <a:pt x="652" y="934"/>
                  <a:pt x="651" y="936"/>
                  <a:pt x="649" y="937"/>
                </a:cubicBezTo>
                <a:cubicBezTo>
                  <a:pt x="648" y="935"/>
                  <a:pt x="646" y="933"/>
                  <a:pt x="644" y="930"/>
                </a:cubicBezTo>
                <a:cubicBezTo>
                  <a:pt x="647" y="931"/>
                  <a:pt x="650" y="931"/>
                  <a:pt x="653" y="932"/>
                </a:cubicBezTo>
                <a:cubicBezTo>
                  <a:pt x="653" y="932"/>
                  <a:pt x="653" y="933"/>
                  <a:pt x="653" y="933"/>
                </a:cubicBezTo>
                <a:close/>
                <a:moveTo>
                  <a:pt x="635" y="936"/>
                </a:moveTo>
                <a:cubicBezTo>
                  <a:pt x="634" y="934"/>
                  <a:pt x="633" y="932"/>
                  <a:pt x="632" y="931"/>
                </a:cubicBezTo>
                <a:cubicBezTo>
                  <a:pt x="632" y="930"/>
                  <a:pt x="632" y="930"/>
                  <a:pt x="633" y="929"/>
                </a:cubicBezTo>
                <a:cubicBezTo>
                  <a:pt x="633" y="929"/>
                  <a:pt x="633" y="929"/>
                  <a:pt x="633" y="929"/>
                </a:cubicBezTo>
                <a:cubicBezTo>
                  <a:pt x="636" y="929"/>
                  <a:pt x="639" y="929"/>
                  <a:pt x="642" y="930"/>
                </a:cubicBezTo>
                <a:cubicBezTo>
                  <a:pt x="640" y="932"/>
                  <a:pt x="638" y="934"/>
                  <a:pt x="635" y="936"/>
                </a:cubicBezTo>
                <a:close/>
                <a:moveTo>
                  <a:pt x="631" y="929"/>
                </a:moveTo>
                <a:cubicBezTo>
                  <a:pt x="631" y="929"/>
                  <a:pt x="631" y="929"/>
                  <a:pt x="631" y="929"/>
                </a:cubicBezTo>
                <a:cubicBezTo>
                  <a:pt x="631" y="929"/>
                  <a:pt x="631" y="929"/>
                  <a:pt x="631" y="929"/>
                </a:cubicBezTo>
                <a:cubicBezTo>
                  <a:pt x="631" y="929"/>
                  <a:pt x="631" y="929"/>
                  <a:pt x="631" y="929"/>
                </a:cubicBezTo>
                <a:close/>
                <a:moveTo>
                  <a:pt x="630" y="930"/>
                </a:moveTo>
                <a:cubicBezTo>
                  <a:pt x="628" y="932"/>
                  <a:pt x="625" y="934"/>
                  <a:pt x="623" y="936"/>
                </a:cubicBezTo>
                <a:cubicBezTo>
                  <a:pt x="623" y="936"/>
                  <a:pt x="623" y="936"/>
                  <a:pt x="623" y="936"/>
                </a:cubicBezTo>
                <a:cubicBezTo>
                  <a:pt x="623" y="933"/>
                  <a:pt x="623" y="931"/>
                  <a:pt x="624" y="929"/>
                </a:cubicBezTo>
                <a:cubicBezTo>
                  <a:pt x="625" y="929"/>
                  <a:pt x="625" y="929"/>
                  <a:pt x="626" y="929"/>
                </a:cubicBezTo>
                <a:cubicBezTo>
                  <a:pt x="627" y="929"/>
                  <a:pt x="628" y="929"/>
                  <a:pt x="629" y="929"/>
                </a:cubicBezTo>
                <a:cubicBezTo>
                  <a:pt x="629" y="929"/>
                  <a:pt x="630" y="930"/>
                  <a:pt x="630" y="930"/>
                </a:cubicBezTo>
                <a:close/>
                <a:moveTo>
                  <a:pt x="624" y="928"/>
                </a:moveTo>
                <a:cubicBezTo>
                  <a:pt x="624" y="927"/>
                  <a:pt x="625" y="925"/>
                  <a:pt x="625" y="924"/>
                </a:cubicBezTo>
                <a:cubicBezTo>
                  <a:pt x="625" y="924"/>
                  <a:pt x="625" y="924"/>
                  <a:pt x="625" y="924"/>
                </a:cubicBezTo>
                <a:cubicBezTo>
                  <a:pt x="626" y="925"/>
                  <a:pt x="628" y="927"/>
                  <a:pt x="629" y="928"/>
                </a:cubicBezTo>
                <a:cubicBezTo>
                  <a:pt x="627" y="928"/>
                  <a:pt x="626" y="928"/>
                  <a:pt x="624" y="928"/>
                </a:cubicBezTo>
                <a:close/>
                <a:moveTo>
                  <a:pt x="601" y="923"/>
                </a:moveTo>
                <a:cubicBezTo>
                  <a:pt x="602" y="921"/>
                  <a:pt x="602" y="920"/>
                  <a:pt x="603" y="918"/>
                </a:cubicBezTo>
                <a:cubicBezTo>
                  <a:pt x="605" y="917"/>
                  <a:pt x="606" y="916"/>
                  <a:pt x="607" y="915"/>
                </a:cubicBezTo>
                <a:cubicBezTo>
                  <a:pt x="610" y="915"/>
                  <a:pt x="613" y="915"/>
                  <a:pt x="616" y="915"/>
                </a:cubicBezTo>
                <a:cubicBezTo>
                  <a:pt x="611" y="917"/>
                  <a:pt x="606" y="920"/>
                  <a:pt x="601" y="923"/>
                </a:cubicBezTo>
                <a:close/>
                <a:moveTo>
                  <a:pt x="603" y="917"/>
                </a:moveTo>
                <a:cubicBezTo>
                  <a:pt x="603" y="917"/>
                  <a:pt x="603" y="917"/>
                  <a:pt x="602" y="917"/>
                </a:cubicBezTo>
                <a:cubicBezTo>
                  <a:pt x="602" y="918"/>
                  <a:pt x="602" y="918"/>
                  <a:pt x="602" y="918"/>
                </a:cubicBezTo>
                <a:cubicBezTo>
                  <a:pt x="601" y="920"/>
                  <a:pt x="600" y="922"/>
                  <a:pt x="600" y="924"/>
                </a:cubicBezTo>
                <a:cubicBezTo>
                  <a:pt x="598" y="925"/>
                  <a:pt x="597" y="926"/>
                  <a:pt x="595" y="927"/>
                </a:cubicBezTo>
                <a:cubicBezTo>
                  <a:pt x="594" y="925"/>
                  <a:pt x="592" y="923"/>
                  <a:pt x="591" y="920"/>
                </a:cubicBezTo>
                <a:cubicBezTo>
                  <a:pt x="591" y="920"/>
                  <a:pt x="591" y="919"/>
                  <a:pt x="592" y="918"/>
                </a:cubicBezTo>
                <a:cubicBezTo>
                  <a:pt x="593" y="917"/>
                  <a:pt x="595" y="916"/>
                  <a:pt x="597" y="915"/>
                </a:cubicBezTo>
                <a:cubicBezTo>
                  <a:pt x="600" y="915"/>
                  <a:pt x="603" y="915"/>
                  <a:pt x="606" y="915"/>
                </a:cubicBezTo>
                <a:cubicBezTo>
                  <a:pt x="605" y="916"/>
                  <a:pt x="604" y="917"/>
                  <a:pt x="603" y="917"/>
                </a:cubicBezTo>
                <a:close/>
                <a:moveTo>
                  <a:pt x="598" y="914"/>
                </a:moveTo>
                <a:cubicBezTo>
                  <a:pt x="598" y="914"/>
                  <a:pt x="599" y="913"/>
                  <a:pt x="600" y="913"/>
                </a:cubicBezTo>
                <a:cubicBezTo>
                  <a:pt x="602" y="913"/>
                  <a:pt x="604" y="913"/>
                  <a:pt x="606" y="913"/>
                </a:cubicBezTo>
                <a:cubicBezTo>
                  <a:pt x="606" y="913"/>
                  <a:pt x="606" y="913"/>
                  <a:pt x="606" y="914"/>
                </a:cubicBezTo>
                <a:cubicBezTo>
                  <a:pt x="606" y="914"/>
                  <a:pt x="606" y="914"/>
                  <a:pt x="606" y="914"/>
                </a:cubicBezTo>
                <a:cubicBezTo>
                  <a:pt x="606" y="914"/>
                  <a:pt x="606" y="914"/>
                  <a:pt x="606" y="914"/>
                </a:cubicBezTo>
                <a:cubicBezTo>
                  <a:pt x="603" y="914"/>
                  <a:pt x="600" y="914"/>
                  <a:pt x="598" y="914"/>
                </a:cubicBezTo>
                <a:close/>
                <a:moveTo>
                  <a:pt x="607" y="913"/>
                </a:moveTo>
                <a:cubicBezTo>
                  <a:pt x="607" y="913"/>
                  <a:pt x="607" y="913"/>
                  <a:pt x="607" y="913"/>
                </a:cubicBezTo>
                <a:cubicBezTo>
                  <a:pt x="607" y="913"/>
                  <a:pt x="607" y="913"/>
                  <a:pt x="607" y="914"/>
                </a:cubicBezTo>
                <a:cubicBezTo>
                  <a:pt x="607" y="913"/>
                  <a:pt x="607" y="913"/>
                  <a:pt x="607" y="913"/>
                </a:cubicBezTo>
                <a:close/>
                <a:moveTo>
                  <a:pt x="607" y="912"/>
                </a:moveTo>
                <a:cubicBezTo>
                  <a:pt x="607" y="912"/>
                  <a:pt x="607" y="911"/>
                  <a:pt x="607" y="911"/>
                </a:cubicBezTo>
                <a:cubicBezTo>
                  <a:pt x="608" y="911"/>
                  <a:pt x="608" y="911"/>
                  <a:pt x="609" y="911"/>
                </a:cubicBezTo>
                <a:cubicBezTo>
                  <a:pt x="609" y="911"/>
                  <a:pt x="608" y="912"/>
                  <a:pt x="608" y="912"/>
                </a:cubicBezTo>
                <a:cubicBezTo>
                  <a:pt x="607" y="912"/>
                  <a:pt x="607" y="912"/>
                  <a:pt x="607" y="912"/>
                </a:cubicBezTo>
                <a:close/>
                <a:moveTo>
                  <a:pt x="610" y="911"/>
                </a:moveTo>
                <a:cubicBezTo>
                  <a:pt x="613" y="911"/>
                  <a:pt x="616" y="911"/>
                  <a:pt x="619" y="911"/>
                </a:cubicBezTo>
                <a:cubicBezTo>
                  <a:pt x="619" y="912"/>
                  <a:pt x="619" y="912"/>
                  <a:pt x="619" y="912"/>
                </a:cubicBezTo>
                <a:cubicBezTo>
                  <a:pt x="615" y="912"/>
                  <a:pt x="612" y="912"/>
                  <a:pt x="609" y="912"/>
                </a:cubicBezTo>
                <a:cubicBezTo>
                  <a:pt x="609" y="912"/>
                  <a:pt x="610" y="911"/>
                  <a:pt x="610" y="911"/>
                </a:cubicBezTo>
                <a:close/>
                <a:moveTo>
                  <a:pt x="619" y="894"/>
                </a:moveTo>
                <a:cubicBezTo>
                  <a:pt x="620" y="893"/>
                  <a:pt x="620" y="893"/>
                  <a:pt x="620" y="893"/>
                </a:cubicBezTo>
                <a:cubicBezTo>
                  <a:pt x="622" y="891"/>
                  <a:pt x="623" y="890"/>
                  <a:pt x="625" y="888"/>
                </a:cubicBezTo>
                <a:cubicBezTo>
                  <a:pt x="625" y="888"/>
                  <a:pt x="625" y="887"/>
                  <a:pt x="624" y="887"/>
                </a:cubicBezTo>
                <a:cubicBezTo>
                  <a:pt x="624" y="887"/>
                  <a:pt x="624" y="888"/>
                  <a:pt x="624" y="888"/>
                </a:cubicBezTo>
                <a:cubicBezTo>
                  <a:pt x="624" y="887"/>
                  <a:pt x="624" y="887"/>
                  <a:pt x="623" y="887"/>
                </a:cubicBezTo>
                <a:cubicBezTo>
                  <a:pt x="623" y="888"/>
                  <a:pt x="623" y="888"/>
                  <a:pt x="622" y="888"/>
                </a:cubicBezTo>
                <a:cubicBezTo>
                  <a:pt x="622" y="889"/>
                  <a:pt x="622" y="889"/>
                  <a:pt x="622" y="889"/>
                </a:cubicBezTo>
                <a:cubicBezTo>
                  <a:pt x="622" y="889"/>
                  <a:pt x="622" y="888"/>
                  <a:pt x="622" y="888"/>
                </a:cubicBezTo>
                <a:cubicBezTo>
                  <a:pt x="623" y="888"/>
                  <a:pt x="622" y="887"/>
                  <a:pt x="622" y="887"/>
                </a:cubicBezTo>
                <a:cubicBezTo>
                  <a:pt x="621" y="889"/>
                  <a:pt x="619" y="890"/>
                  <a:pt x="618" y="891"/>
                </a:cubicBezTo>
                <a:cubicBezTo>
                  <a:pt x="617" y="892"/>
                  <a:pt x="616" y="893"/>
                  <a:pt x="615" y="894"/>
                </a:cubicBezTo>
                <a:cubicBezTo>
                  <a:pt x="615" y="894"/>
                  <a:pt x="614" y="894"/>
                  <a:pt x="614" y="894"/>
                </a:cubicBezTo>
                <a:cubicBezTo>
                  <a:pt x="614" y="893"/>
                  <a:pt x="615" y="892"/>
                  <a:pt x="616" y="892"/>
                </a:cubicBezTo>
                <a:cubicBezTo>
                  <a:pt x="616" y="891"/>
                  <a:pt x="616" y="891"/>
                  <a:pt x="616" y="891"/>
                </a:cubicBezTo>
                <a:cubicBezTo>
                  <a:pt x="617" y="889"/>
                  <a:pt x="619" y="887"/>
                  <a:pt x="621" y="886"/>
                </a:cubicBezTo>
                <a:cubicBezTo>
                  <a:pt x="621" y="886"/>
                  <a:pt x="621" y="886"/>
                  <a:pt x="621" y="886"/>
                </a:cubicBezTo>
                <a:cubicBezTo>
                  <a:pt x="621" y="886"/>
                  <a:pt x="621" y="886"/>
                  <a:pt x="621" y="886"/>
                </a:cubicBezTo>
                <a:cubicBezTo>
                  <a:pt x="621" y="885"/>
                  <a:pt x="621" y="885"/>
                  <a:pt x="621" y="885"/>
                </a:cubicBezTo>
                <a:cubicBezTo>
                  <a:pt x="622" y="884"/>
                  <a:pt x="621" y="884"/>
                  <a:pt x="621" y="884"/>
                </a:cubicBezTo>
                <a:cubicBezTo>
                  <a:pt x="620" y="884"/>
                  <a:pt x="620" y="885"/>
                  <a:pt x="620" y="885"/>
                </a:cubicBezTo>
                <a:cubicBezTo>
                  <a:pt x="616" y="887"/>
                  <a:pt x="612" y="890"/>
                  <a:pt x="609" y="894"/>
                </a:cubicBezTo>
                <a:cubicBezTo>
                  <a:pt x="608" y="894"/>
                  <a:pt x="607" y="893"/>
                  <a:pt x="606" y="893"/>
                </a:cubicBezTo>
                <a:cubicBezTo>
                  <a:pt x="609" y="890"/>
                  <a:pt x="611" y="887"/>
                  <a:pt x="614" y="884"/>
                </a:cubicBezTo>
                <a:cubicBezTo>
                  <a:pt x="614" y="884"/>
                  <a:pt x="614" y="883"/>
                  <a:pt x="613" y="883"/>
                </a:cubicBezTo>
                <a:cubicBezTo>
                  <a:pt x="609" y="886"/>
                  <a:pt x="605" y="890"/>
                  <a:pt x="601" y="893"/>
                </a:cubicBezTo>
                <a:cubicBezTo>
                  <a:pt x="598" y="893"/>
                  <a:pt x="596" y="893"/>
                  <a:pt x="594" y="894"/>
                </a:cubicBezTo>
                <a:cubicBezTo>
                  <a:pt x="597" y="891"/>
                  <a:pt x="600" y="889"/>
                  <a:pt x="603" y="887"/>
                </a:cubicBezTo>
                <a:cubicBezTo>
                  <a:pt x="603" y="887"/>
                  <a:pt x="603" y="887"/>
                  <a:pt x="602" y="887"/>
                </a:cubicBezTo>
                <a:cubicBezTo>
                  <a:pt x="602" y="888"/>
                  <a:pt x="603" y="889"/>
                  <a:pt x="603" y="888"/>
                </a:cubicBezTo>
                <a:cubicBezTo>
                  <a:pt x="604" y="887"/>
                  <a:pt x="605" y="886"/>
                  <a:pt x="606" y="885"/>
                </a:cubicBezTo>
                <a:cubicBezTo>
                  <a:pt x="606" y="884"/>
                  <a:pt x="605" y="884"/>
                  <a:pt x="605" y="884"/>
                </a:cubicBezTo>
                <a:cubicBezTo>
                  <a:pt x="601" y="887"/>
                  <a:pt x="596" y="890"/>
                  <a:pt x="592" y="894"/>
                </a:cubicBezTo>
                <a:cubicBezTo>
                  <a:pt x="590" y="894"/>
                  <a:pt x="589" y="894"/>
                  <a:pt x="587" y="894"/>
                </a:cubicBezTo>
                <a:cubicBezTo>
                  <a:pt x="592" y="890"/>
                  <a:pt x="597" y="886"/>
                  <a:pt x="602" y="883"/>
                </a:cubicBezTo>
                <a:cubicBezTo>
                  <a:pt x="603" y="883"/>
                  <a:pt x="602" y="882"/>
                  <a:pt x="602" y="882"/>
                </a:cubicBezTo>
                <a:cubicBezTo>
                  <a:pt x="596" y="886"/>
                  <a:pt x="591" y="890"/>
                  <a:pt x="585" y="894"/>
                </a:cubicBezTo>
                <a:cubicBezTo>
                  <a:pt x="583" y="894"/>
                  <a:pt x="581" y="894"/>
                  <a:pt x="578" y="894"/>
                </a:cubicBezTo>
                <a:cubicBezTo>
                  <a:pt x="582" y="891"/>
                  <a:pt x="586" y="888"/>
                  <a:pt x="590" y="886"/>
                </a:cubicBezTo>
                <a:cubicBezTo>
                  <a:pt x="590" y="886"/>
                  <a:pt x="590" y="886"/>
                  <a:pt x="591" y="886"/>
                </a:cubicBezTo>
                <a:cubicBezTo>
                  <a:pt x="592" y="885"/>
                  <a:pt x="593" y="884"/>
                  <a:pt x="594" y="883"/>
                </a:cubicBezTo>
                <a:cubicBezTo>
                  <a:pt x="594" y="883"/>
                  <a:pt x="594" y="882"/>
                  <a:pt x="593" y="882"/>
                </a:cubicBezTo>
                <a:cubicBezTo>
                  <a:pt x="587" y="886"/>
                  <a:pt x="582" y="890"/>
                  <a:pt x="577" y="894"/>
                </a:cubicBezTo>
                <a:cubicBezTo>
                  <a:pt x="577" y="894"/>
                  <a:pt x="577" y="894"/>
                  <a:pt x="576" y="894"/>
                </a:cubicBezTo>
                <a:cubicBezTo>
                  <a:pt x="576" y="894"/>
                  <a:pt x="575" y="894"/>
                  <a:pt x="575" y="893"/>
                </a:cubicBezTo>
                <a:cubicBezTo>
                  <a:pt x="577" y="891"/>
                  <a:pt x="579" y="890"/>
                  <a:pt x="581" y="888"/>
                </a:cubicBezTo>
                <a:cubicBezTo>
                  <a:pt x="582" y="887"/>
                  <a:pt x="583" y="886"/>
                  <a:pt x="585" y="886"/>
                </a:cubicBezTo>
                <a:cubicBezTo>
                  <a:pt x="585" y="885"/>
                  <a:pt x="586" y="885"/>
                  <a:pt x="586" y="885"/>
                </a:cubicBezTo>
                <a:cubicBezTo>
                  <a:pt x="587" y="884"/>
                  <a:pt x="587" y="884"/>
                  <a:pt x="587" y="884"/>
                </a:cubicBezTo>
                <a:cubicBezTo>
                  <a:pt x="587" y="885"/>
                  <a:pt x="588" y="884"/>
                  <a:pt x="587" y="883"/>
                </a:cubicBezTo>
                <a:cubicBezTo>
                  <a:pt x="587" y="882"/>
                  <a:pt x="578" y="889"/>
                  <a:pt x="574" y="893"/>
                </a:cubicBezTo>
                <a:cubicBezTo>
                  <a:pt x="573" y="892"/>
                  <a:pt x="571" y="891"/>
                  <a:pt x="570" y="890"/>
                </a:cubicBezTo>
                <a:cubicBezTo>
                  <a:pt x="575" y="887"/>
                  <a:pt x="580" y="885"/>
                  <a:pt x="586" y="882"/>
                </a:cubicBezTo>
                <a:cubicBezTo>
                  <a:pt x="586" y="881"/>
                  <a:pt x="586" y="881"/>
                  <a:pt x="586" y="881"/>
                </a:cubicBezTo>
                <a:cubicBezTo>
                  <a:pt x="601" y="881"/>
                  <a:pt x="616" y="881"/>
                  <a:pt x="631" y="883"/>
                </a:cubicBezTo>
                <a:cubicBezTo>
                  <a:pt x="631" y="883"/>
                  <a:pt x="631" y="883"/>
                  <a:pt x="631" y="883"/>
                </a:cubicBezTo>
                <a:cubicBezTo>
                  <a:pt x="632" y="885"/>
                  <a:pt x="633" y="887"/>
                  <a:pt x="634" y="889"/>
                </a:cubicBezTo>
                <a:cubicBezTo>
                  <a:pt x="632" y="891"/>
                  <a:pt x="630" y="893"/>
                  <a:pt x="629" y="895"/>
                </a:cubicBezTo>
                <a:cubicBezTo>
                  <a:pt x="626" y="894"/>
                  <a:pt x="622" y="894"/>
                  <a:pt x="619" y="894"/>
                </a:cubicBezTo>
                <a:close/>
                <a:moveTo>
                  <a:pt x="628" y="882"/>
                </a:moveTo>
                <a:cubicBezTo>
                  <a:pt x="629" y="882"/>
                  <a:pt x="629" y="882"/>
                  <a:pt x="630" y="882"/>
                </a:cubicBezTo>
                <a:cubicBezTo>
                  <a:pt x="630" y="882"/>
                  <a:pt x="630" y="882"/>
                  <a:pt x="630" y="882"/>
                </a:cubicBezTo>
                <a:cubicBezTo>
                  <a:pt x="629" y="882"/>
                  <a:pt x="629" y="882"/>
                  <a:pt x="628" y="882"/>
                </a:cubicBezTo>
                <a:close/>
                <a:moveTo>
                  <a:pt x="666" y="882"/>
                </a:moveTo>
                <a:cubicBezTo>
                  <a:pt x="666" y="882"/>
                  <a:pt x="665" y="882"/>
                  <a:pt x="665" y="883"/>
                </a:cubicBezTo>
                <a:cubicBezTo>
                  <a:pt x="665" y="882"/>
                  <a:pt x="665" y="882"/>
                  <a:pt x="665" y="882"/>
                </a:cubicBezTo>
                <a:cubicBezTo>
                  <a:pt x="666" y="882"/>
                  <a:pt x="666" y="882"/>
                  <a:pt x="666" y="882"/>
                </a:cubicBezTo>
                <a:close/>
                <a:moveTo>
                  <a:pt x="635" y="880"/>
                </a:moveTo>
                <a:cubicBezTo>
                  <a:pt x="634" y="879"/>
                  <a:pt x="634" y="877"/>
                  <a:pt x="633" y="876"/>
                </a:cubicBezTo>
                <a:cubicBezTo>
                  <a:pt x="633" y="876"/>
                  <a:pt x="634" y="876"/>
                  <a:pt x="634" y="876"/>
                </a:cubicBezTo>
                <a:cubicBezTo>
                  <a:pt x="643" y="877"/>
                  <a:pt x="652" y="878"/>
                  <a:pt x="660" y="880"/>
                </a:cubicBezTo>
                <a:cubicBezTo>
                  <a:pt x="652" y="880"/>
                  <a:pt x="643" y="880"/>
                  <a:pt x="635" y="880"/>
                </a:cubicBezTo>
                <a:close/>
                <a:moveTo>
                  <a:pt x="632" y="874"/>
                </a:moveTo>
                <a:cubicBezTo>
                  <a:pt x="637" y="874"/>
                  <a:pt x="642" y="874"/>
                  <a:pt x="646" y="874"/>
                </a:cubicBezTo>
                <a:cubicBezTo>
                  <a:pt x="647" y="875"/>
                  <a:pt x="647" y="875"/>
                  <a:pt x="648" y="875"/>
                </a:cubicBezTo>
                <a:cubicBezTo>
                  <a:pt x="647" y="875"/>
                  <a:pt x="646" y="875"/>
                  <a:pt x="644" y="875"/>
                </a:cubicBezTo>
                <a:cubicBezTo>
                  <a:pt x="641" y="875"/>
                  <a:pt x="637" y="875"/>
                  <a:pt x="633" y="875"/>
                </a:cubicBezTo>
                <a:cubicBezTo>
                  <a:pt x="633" y="875"/>
                  <a:pt x="632" y="874"/>
                  <a:pt x="632" y="874"/>
                </a:cubicBezTo>
                <a:close/>
                <a:moveTo>
                  <a:pt x="585" y="874"/>
                </a:moveTo>
                <a:cubicBezTo>
                  <a:pt x="583" y="874"/>
                  <a:pt x="580" y="874"/>
                  <a:pt x="578" y="874"/>
                </a:cubicBezTo>
                <a:cubicBezTo>
                  <a:pt x="567" y="874"/>
                  <a:pt x="556" y="874"/>
                  <a:pt x="544" y="874"/>
                </a:cubicBezTo>
                <a:cubicBezTo>
                  <a:pt x="544" y="874"/>
                  <a:pt x="544" y="874"/>
                  <a:pt x="544" y="874"/>
                </a:cubicBezTo>
                <a:cubicBezTo>
                  <a:pt x="545" y="874"/>
                  <a:pt x="546" y="874"/>
                  <a:pt x="547" y="874"/>
                </a:cubicBezTo>
                <a:cubicBezTo>
                  <a:pt x="564" y="874"/>
                  <a:pt x="581" y="873"/>
                  <a:pt x="597" y="873"/>
                </a:cubicBezTo>
                <a:cubicBezTo>
                  <a:pt x="593" y="874"/>
                  <a:pt x="589" y="874"/>
                  <a:pt x="585" y="874"/>
                </a:cubicBezTo>
                <a:close/>
                <a:moveTo>
                  <a:pt x="544" y="874"/>
                </a:moveTo>
                <a:cubicBezTo>
                  <a:pt x="529" y="875"/>
                  <a:pt x="514" y="875"/>
                  <a:pt x="500" y="876"/>
                </a:cubicBezTo>
                <a:cubicBezTo>
                  <a:pt x="500" y="876"/>
                  <a:pt x="499" y="875"/>
                  <a:pt x="499" y="875"/>
                </a:cubicBezTo>
                <a:cubicBezTo>
                  <a:pt x="514" y="875"/>
                  <a:pt x="529" y="875"/>
                  <a:pt x="544" y="874"/>
                </a:cubicBezTo>
                <a:cubicBezTo>
                  <a:pt x="544" y="874"/>
                  <a:pt x="544" y="874"/>
                  <a:pt x="544" y="874"/>
                </a:cubicBezTo>
                <a:close/>
                <a:moveTo>
                  <a:pt x="499" y="874"/>
                </a:moveTo>
                <a:cubicBezTo>
                  <a:pt x="499" y="873"/>
                  <a:pt x="498" y="872"/>
                  <a:pt x="498" y="870"/>
                </a:cubicBezTo>
                <a:cubicBezTo>
                  <a:pt x="513" y="870"/>
                  <a:pt x="528" y="870"/>
                  <a:pt x="543" y="870"/>
                </a:cubicBezTo>
                <a:cubicBezTo>
                  <a:pt x="543" y="871"/>
                  <a:pt x="543" y="872"/>
                  <a:pt x="544" y="873"/>
                </a:cubicBezTo>
                <a:cubicBezTo>
                  <a:pt x="529" y="874"/>
                  <a:pt x="514" y="874"/>
                  <a:pt x="499" y="874"/>
                </a:cubicBezTo>
                <a:close/>
                <a:moveTo>
                  <a:pt x="498" y="869"/>
                </a:moveTo>
                <a:cubicBezTo>
                  <a:pt x="497" y="868"/>
                  <a:pt x="497" y="866"/>
                  <a:pt x="496" y="864"/>
                </a:cubicBezTo>
                <a:cubicBezTo>
                  <a:pt x="496" y="864"/>
                  <a:pt x="496" y="864"/>
                  <a:pt x="496" y="864"/>
                </a:cubicBezTo>
                <a:cubicBezTo>
                  <a:pt x="497" y="864"/>
                  <a:pt x="499" y="864"/>
                  <a:pt x="500" y="864"/>
                </a:cubicBezTo>
                <a:cubicBezTo>
                  <a:pt x="501" y="865"/>
                  <a:pt x="502" y="865"/>
                  <a:pt x="503" y="866"/>
                </a:cubicBezTo>
                <a:cubicBezTo>
                  <a:pt x="503" y="866"/>
                  <a:pt x="503" y="867"/>
                  <a:pt x="503" y="867"/>
                </a:cubicBezTo>
                <a:cubicBezTo>
                  <a:pt x="503" y="868"/>
                  <a:pt x="504" y="868"/>
                  <a:pt x="504" y="867"/>
                </a:cubicBezTo>
                <a:cubicBezTo>
                  <a:pt x="504" y="867"/>
                  <a:pt x="504" y="867"/>
                  <a:pt x="504" y="867"/>
                </a:cubicBezTo>
                <a:cubicBezTo>
                  <a:pt x="504" y="867"/>
                  <a:pt x="505" y="867"/>
                  <a:pt x="505" y="867"/>
                </a:cubicBezTo>
                <a:cubicBezTo>
                  <a:pt x="506" y="868"/>
                  <a:pt x="506" y="867"/>
                  <a:pt x="506" y="867"/>
                </a:cubicBezTo>
                <a:cubicBezTo>
                  <a:pt x="505" y="866"/>
                  <a:pt x="504" y="866"/>
                  <a:pt x="504" y="865"/>
                </a:cubicBezTo>
                <a:cubicBezTo>
                  <a:pt x="504" y="865"/>
                  <a:pt x="503" y="864"/>
                  <a:pt x="503" y="864"/>
                </a:cubicBezTo>
                <a:cubicBezTo>
                  <a:pt x="504" y="864"/>
                  <a:pt x="504" y="864"/>
                  <a:pt x="505" y="864"/>
                </a:cubicBezTo>
                <a:cubicBezTo>
                  <a:pt x="505" y="865"/>
                  <a:pt x="505" y="865"/>
                  <a:pt x="506" y="866"/>
                </a:cubicBezTo>
                <a:cubicBezTo>
                  <a:pt x="506" y="867"/>
                  <a:pt x="507" y="867"/>
                  <a:pt x="507" y="866"/>
                </a:cubicBezTo>
                <a:cubicBezTo>
                  <a:pt x="506" y="865"/>
                  <a:pt x="506" y="865"/>
                  <a:pt x="506" y="864"/>
                </a:cubicBezTo>
                <a:cubicBezTo>
                  <a:pt x="506" y="864"/>
                  <a:pt x="506" y="864"/>
                  <a:pt x="506" y="864"/>
                </a:cubicBezTo>
                <a:cubicBezTo>
                  <a:pt x="507" y="864"/>
                  <a:pt x="507" y="864"/>
                  <a:pt x="507" y="864"/>
                </a:cubicBezTo>
                <a:cubicBezTo>
                  <a:pt x="518" y="864"/>
                  <a:pt x="530" y="864"/>
                  <a:pt x="541" y="863"/>
                </a:cubicBezTo>
                <a:cubicBezTo>
                  <a:pt x="541" y="865"/>
                  <a:pt x="542" y="867"/>
                  <a:pt x="543" y="869"/>
                </a:cubicBezTo>
                <a:cubicBezTo>
                  <a:pt x="528" y="869"/>
                  <a:pt x="513" y="869"/>
                  <a:pt x="498" y="869"/>
                </a:cubicBezTo>
                <a:close/>
                <a:moveTo>
                  <a:pt x="529" y="861"/>
                </a:moveTo>
                <a:cubicBezTo>
                  <a:pt x="531" y="861"/>
                  <a:pt x="533" y="861"/>
                  <a:pt x="535" y="861"/>
                </a:cubicBezTo>
                <a:cubicBezTo>
                  <a:pt x="536" y="861"/>
                  <a:pt x="536" y="860"/>
                  <a:pt x="535" y="860"/>
                </a:cubicBezTo>
                <a:cubicBezTo>
                  <a:pt x="537" y="860"/>
                  <a:pt x="538" y="860"/>
                  <a:pt x="539" y="860"/>
                </a:cubicBezTo>
                <a:cubicBezTo>
                  <a:pt x="540" y="860"/>
                  <a:pt x="540" y="861"/>
                  <a:pt x="540" y="861"/>
                </a:cubicBezTo>
                <a:cubicBezTo>
                  <a:pt x="536" y="861"/>
                  <a:pt x="533" y="861"/>
                  <a:pt x="529" y="861"/>
                </a:cubicBezTo>
                <a:close/>
                <a:moveTo>
                  <a:pt x="532" y="859"/>
                </a:moveTo>
                <a:cubicBezTo>
                  <a:pt x="531" y="858"/>
                  <a:pt x="531" y="858"/>
                  <a:pt x="530" y="857"/>
                </a:cubicBezTo>
                <a:cubicBezTo>
                  <a:pt x="531" y="855"/>
                  <a:pt x="533" y="854"/>
                  <a:pt x="534" y="852"/>
                </a:cubicBezTo>
                <a:cubicBezTo>
                  <a:pt x="534" y="853"/>
                  <a:pt x="535" y="854"/>
                  <a:pt x="535" y="855"/>
                </a:cubicBezTo>
                <a:cubicBezTo>
                  <a:pt x="535" y="855"/>
                  <a:pt x="536" y="855"/>
                  <a:pt x="536" y="854"/>
                </a:cubicBezTo>
                <a:cubicBezTo>
                  <a:pt x="535" y="853"/>
                  <a:pt x="535" y="852"/>
                  <a:pt x="535" y="851"/>
                </a:cubicBezTo>
                <a:cubicBezTo>
                  <a:pt x="535" y="851"/>
                  <a:pt x="536" y="850"/>
                  <a:pt x="536" y="849"/>
                </a:cubicBezTo>
                <a:cubicBezTo>
                  <a:pt x="537" y="853"/>
                  <a:pt x="538" y="856"/>
                  <a:pt x="539" y="859"/>
                </a:cubicBezTo>
                <a:cubicBezTo>
                  <a:pt x="537" y="859"/>
                  <a:pt x="535" y="859"/>
                  <a:pt x="532" y="859"/>
                </a:cubicBezTo>
                <a:close/>
                <a:moveTo>
                  <a:pt x="534" y="850"/>
                </a:moveTo>
                <a:cubicBezTo>
                  <a:pt x="534" y="848"/>
                  <a:pt x="533" y="847"/>
                  <a:pt x="532" y="845"/>
                </a:cubicBezTo>
                <a:cubicBezTo>
                  <a:pt x="533" y="844"/>
                  <a:pt x="533" y="843"/>
                  <a:pt x="534" y="842"/>
                </a:cubicBezTo>
                <a:cubicBezTo>
                  <a:pt x="535" y="844"/>
                  <a:pt x="535" y="846"/>
                  <a:pt x="536" y="848"/>
                </a:cubicBezTo>
                <a:cubicBezTo>
                  <a:pt x="535" y="849"/>
                  <a:pt x="535" y="850"/>
                  <a:pt x="534" y="850"/>
                </a:cubicBezTo>
                <a:close/>
                <a:moveTo>
                  <a:pt x="534" y="851"/>
                </a:moveTo>
                <a:cubicBezTo>
                  <a:pt x="533" y="852"/>
                  <a:pt x="532" y="854"/>
                  <a:pt x="531" y="855"/>
                </a:cubicBezTo>
                <a:cubicBezTo>
                  <a:pt x="530" y="853"/>
                  <a:pt x="530" y="851"/>
                  <a:pt x="529" y="849"/>
                </a:cubicBezTo>
                <a:cubicBezTo>
                  <a:pt x="530" y="848"/>
                  <a:pt x="531" y="847"/>
                  <a:pt x="532" y="846"/>
                </a:cubicBezTo>
                <a:cubicBezTo>
                  <a:pt x="532" y="848"/>
                  <a:pt x="533" y="849"/>
                  <a:pt x="534" y="851"/>
                </a:cubicBezTo>
                <a:close/>
                <a:moveTo>
                  <a:pt x="529" y="848"/>
                </a:moveTo>
                <a:cubicBezTo>
                  <a:pt x="529" y="846"/>
                  <a:pt x="528" y="845"/>
                  <a:pt x="528" y="843"/>
                </a:cubicBezTo>
                <a:cubicBezTo>
                  <a:pt x="529" y="842"/>
                  <a:pt x="530" y="840"/>
                  <a:pt x="530" y="839"/>
                </a:cubicBezTo>
                <a:cubicBezTo>
                  <a:pt x="530" y="841"/>
                  <a:pt x="531" y="843"/>
                  <a:pt x="531" y="845"/>
                </a:cubicBezTo>
                <a:cubicBezTo>
                  <a:pt x="531" y="846"/>
                  <a:pt x="530" y="847"/>
                  <a:pt x="529" y="848"/>
                </a:cubicBezTo>
                <a:close/>
                <a:moveTo>
                  <a:pt x="528" y="839"/>
                </a:moveTo>
                <a:cubicBezTo>
                  <a:pt x="527" y="839"/>
                  <a:pt x="527" y="840"/>
                  <a:pt x="528" y="840"/>
                </a:cubicBezTo>
                <a:cubicBezTo>
                  <a:pt x="529" y="840"/>
                  <a:pt x="528" y="841"/>
                  <a:pt x="527" y="842"/>
                </a:cubicBezTo>
                <a:cubicBezTo>
                  <a:pt x="526" y="836"/>
                  <a:pt x="524" y="830"/>
                  <a:pt x="523" y="825"/>
                </a:cubicBezTo>
                <a:cubicBezTo>
                  <a:pt x="524" y="824"/>
                  <a:pt x="524" y="823"/>
                  <a:pt x="525" y="823"/>
                </a:cubicBezTo>
                <a:cubicBezTo>
                  <a:pt x="526" y="828"/>
                  <a:pt x="528" y="833"/>
                  <a:pt x="530" y="839"/>
                </a:cubicBezTo>
                <a:cubicBezTo>
                  <a:pt x="529" y="839"/>
                  <a:pt x="529" y="839"/>
                  <a:pt x="528" y="839"/>
                </a:cubicBezTo>
                <a:close/>
                <a:moveTo>
                  <a:pt x="526" y="820"/>
                </a:moveTo>
                <a:cubicBezTo>
                  <a:pt x="526" y="820"/>
                  <a:pt x="525" y="820"/>
                  <a:pt x="525" y="820"/>
                </a:cubicBezTo>
                <a:cubicBezTo>
                  <a:pt x="523" y="811"/>
                  <a:pt x="521" y="802"/>
                  <a:pt x="518" y="793"/>
                </a:cubicBezTo>
                <a:cubicBezTo>
                  <a:pt x="519" y="792"/>
                  <a:pt x="519" y="792"/>
                  <a:pt x="519" y="791"/>
                </a:cubicBezTo>
                <a:cubicBezTo>
                  <a:pt x="522" y="800"/>
                  <a:pt x="524" y="809"/>
                  <a:pt x="527" y="818"/>
                </a:cubicBezTo>
                <a:cubicBezTo>
                  <a:pt x="526" y="819"/>
                  <a:pt x="526" y="819"/>
                  <a:pt x="526" y="820"/>
                </a:cubicBezTo>
                <a:close/>
                <a:moveTo>
                  <a:pt x="518" y="790"/>
                </a:moveTo>
                <a:cubicBezTo>
                  <a:pt x="518" y="790"/>
                  <a:pt x="518" y="790"/>
                  <a:pt x="518" y="790"/>
                </a:cubicBezTo>
                <a:cubicBezTo>
                  <a:pt x="518" y="789"/>
                  <a:pt x="517" y="787"/>
                  <a:pt x="517" y="786"/>
                </a:cubicBezTo>
                <a:cubicBezTo>
                  <a:pt x="517" y="786"/>
                  <a:pt x="517" y="786"/>
                  <a:pt x="517" y="786"/>
                </a:cubicBezTo>
                <a:cubicBezTo>
                  <a:pt x="518" y="787"/>
                  <a:pt x="518" y="789"/>
                  <a:pt x="519" y="790"/>
                </a:cubicBezTo>
                <a:cubicBezTo>
                  <a:pt x="519" y="790"/>
                  <a:pt x="519" y="790"/>
                  <a:pt x="518" y="790"/>
                </a:cubicBezTo>
                <a:close/>
                <a:moveTo>
                  <a:pt x="517" y="785"/>
                </a:moveTo>
                <a:cubicBezTo>
                  <a:pt x="517" y="785"/>
                  <a:pt x="517" y="785"/>
                  <a:pt x="517" y="785"/>
                </a:cubicBezTo>
                <a:cubicBezTo>
                  <a:pt x="517" y="785"/>
                  <a:pt x="517" y="785"/>
                  <a:pt x="517" y="785"/>
                </a:cubicBezTo>
                <a:cubicBezTo>
                  <a:pt x="517" y="785"/>
                  <a:pt x="517" y="785"/>
                  <a:pt x="517" y="785"/>
                </a:cubicBezTo>
                <a:cubicBezTo>
                  <a:pt x="517" y="785"/>
                  <a:pt x="517" y="785"/>
                  <a:pt x="517" y="785"/>
                </a:cubicBezTo>
                <a:close/>
                <a:moveTo>
                  <a:pt x="517" y="785"/>
                </a:moveTo>
                <a:cubicBezTo>
                  <a:pt x="516" y="782"/>
                  <a:pt x="515" y="779"/>
                  <a:pt x="515" y="776"/>
                </a:cubicBezTo>
                <a:cubicBezTo>
                  <a:pt x="515" y="779"/>
                  <a:pt x="516" y="782"/>
                  <a:pt x="517" y="785"/>
                </a:cubicBezTo>
                <a:cubicBezTo>
                  <a:pt x="517" y="785"/>
                  <a:pt x="517" y="785"/>
                  <a:pt x="517" y="785"/>
                </a:cubicBezTo>
                <a:close/>
                <a:moveTo>
                  <a:pt x="517" y="784"/>
                </a:moveTo>
                <a:cubicBezTo>
                  <a:pt x="517" y="784"/>
                  <a:pt x="517" y="784"/>
                  <a:pt x="517" y="784"/>
                </a:cubicBezTo>
                <a:cubicBezTo>
                  <a:pt x="517" y="784"/>
                  <a:pt x="517" y="784"/>
                  <a:pt x="517" y="784"/>
                </a:cubicBezTo>
                <a:cubicBezTo>
                  <a:pt x="517" y="784"/>
                  <a:pt x="518" y="784"/>
                  <a:pt x="518" y="785"/>
                </a:cubicBezTo>
                <a:cubicBezTo>
                  <a:pt x="518" y="785"/>
                  <a:pt x="517" y="785"/>
                  <a:pt x="517" y="785"/>
                </a:cubicBezTo>
                <a:cubicBezTo>
                  <a:pt x="517" y="784"/>
                  <a:pt x="517" y="784"/>
                  <a:pt x="517" y="784"/>
                </a:cubicBezTo>
                <a:close/>
                <a:moveTo>
                  <a:pt x="516" y="774"/>
                </a:moveTo>
                <a:cubicBezTo>
                  <a:pt x="516" y="774"/>
                  <a:pt x="516" y="773"/>
                  <a:pt x="516" y="773"/>
                </a:cubicBezTo>
                <a:cubicBezTo>
                  <a:pt x="517" y="773"/>
                  <a:pt x="518" y="773"/>
                  <a:pt x="519" y="773"/>
                </a:cubicBezTo>
                <a:cubicBezTo>
                  <a:pt x="518" y="773"/>
                  <a:pt x="517" y="774"/>
                  <a:pt x="516" y="774"/>
                </a:cubicBezTo>
                <a:close/>
                <a:moveTo>
                  <a:pt x="515" y="775"/>
                </a:moveTo>
                <a:cubicBezTo>
                  <a:pt x="515" y="775"/>
                  <a:pt x="515" y="775"/>
                  <a:pt x="515" y="775"/>
                </a:cubicBezTo>
                <a:cubicBezTo>
                  <a:pt x="514" y="774"/>
                  <a:pt x="514" y="773"/>
                  <a:pt x="514" y="773"/>
                </a:cubicBezTo>
                <a:cubicBezTo>
                  <a:pt x="514" y="773"/>
                  <a:pt x="514" y="773"/>
                  <a:pt x="515" y="773"/>
                </a:cubicBezTo>
                <a:cubicBezTo>
                  <a:pt x="515" y="773"/>
                  <a:pt x="515" y="774"/>
                  <a:pt x="515" y="775"/>
                </a:cubicBezTo>
                <a:close/>
                <a:moveTo>
                  <a:pt x="514" y="772"/>
                </a:moveTo>
                <a:cubicBezTo>
                  <a:pt x="513" y="771"/>
                  <a:pt x="513" y="771"/>
                  <a:pt x="513" y="770"/>
                </a:cubicBezTo>
                <a:cubicBezTo>
                  <a:pt x="513" y="769"/>
                  <a:pt x="513" y="768"/>
                  <a:pt x="512" y="767"/>
                </a:cubicBezTo>
                <a:cubicBezTo>
                  <a:pt x="512" y="767"/>
                  <a:pt x="512" y="766"/>
                  <a:pt x="512" y="766"/>
                </a:cubicBezTo>
                <a:cubicBezTo>
                  <a:pt x="511" y="760"/>
                  <a:pt x="509" y="754"/>
                  <a:pt x="508" y="747"/>
                </a:cubicBezTo>
                <a:cubicBezTo>
                  <a:pt x="507" y="746"/>
                  <a:pt x="507" y="744"/>
                  <a:pt x="507" y="743"/>
                </a:cubicBezTo>
                <a:cubicBezTo>
                  <a:pt x="506" y="740"/>
                  <a:pt x="505" y="736"/>
                  <a:pt x="505" y="732"/>
                </a:cubicBezTo>
                <a:cubicBezTo>
                  <a:pt x="507" y="741"/>
                  <a:pt x="509" y="750"/>
                  <a:pt x="511" y="759"/>
                </a:cubicBezTo>
                <a:cubicBezTo>
                  <a:pt x="512" y="763"/>
                  <a:pt x="513" y="767"/>
                  <a:pt x="514" y="772"/>
                </a:cubicBezTo>
                <a:cubicBezTo>
                  <a:pt x="514" y="772"/>
                  <a:pt x="514" y="772"/>
                  <a:pt x="514" y="772"/>
                </a:cubicBezTo>
                <a:close/>
                <a:moveTo>
                  <a:pt x="502" y="726"/>
                </a:moveTo>
                <a:cubicBezTo>
                  <a:pt x="503" y="729"/>
                  <a:pt x="504" y="734"/>
                  <a:pt x="505" y="739"/>
                </a:cubicBezTo>
                <a:cubicBezTo>
                  <a:pt x="504" y="737"/>
                  <a:pt x="504" y="735"/>
                  <a:pt x="503" y="734"/>
                </a:cubicBezTo>
                <a:cubicBezTo>
                  <a:pt x="503" y="734"/>
                  <a:pt x="503" y="734"/>
                  <a:pt x="503" y="733"/>
                </a:cubicBezTo>
                <a:cubicBezTo>
                  <a:pt x="503" y="733"/>
                  <a:pt x="503" y="733"/>
                  <a:pt x="503" y="733"/>
                </a:cubicBezTo>
                <a:cubicBezTo>
                  <a:pt x="503" y="732"/>
                  <a:pt x="503" y="732"/>
                  <a:pt x="502" y="731"/>
                </a:cubicBezTo>
                <a:cubicBezTo>
                  <a:pt x="501" y="726"/>
                  <a:pt x="500" y="722"/>
                  <a:pt x="499" y="717"/>
                </a:cubicBezTo>
                <a:cubicBezTo>
                  <a:pt x="499" y="717"/>
                  <a:pt x="500" y="717"/>
                  <a:pt x="501" y="717"/>
                </a:cubicBezTo>
                <a:cubicBezTo>
                  <a:pt x="502" y="721"/>
                  <a:pt x="503" y="725"/>
                  <a:pt x="504" y="729"/>
                </a:cubicBezTo>
                <a:cubicBezTo>
                  <a:pt x="503" y="727"/>
                  <a:pt x="503" y="726"/>
                  <a:pt x="502" y="725"/>
                </a:cubicBezTo>
                <a:cubicBezTo>
                  <a:pt x="502" y="725"/>
                  <a:pt x="501" y="725"/>
                  <a:pt x="502" y="726"/>
                </a:cubicBezTo>
                <a:close/>
                <a:moveTo>
                  <a:pt x="501" y="716"/>
                </a:moveTo>
                <a:cubicBezTo>
                  <a:pt x="500" y="716"/>
                  <a:pt x="499" y="716"/>
                  <a:pt x="498" y="716"/>
                </a:cubicBezTo>
                <a:cubicBezTo>
                  <a:pt x="498" y="716"/>
                  <a:pt x="498" y="715"/>
                  <a:pt x="498" y="715"/>
                </a:cubicBezTo>
                <a:cubicBezTo>
                  <a:pt x="499" y="715"/>
                  <a:pt x="500" y="715"/>
                  <a:pt x="500" y="715"/>
                </a:cubicBezTo>
                <a:cubicBezTo>
                  <a:pt x="500" y="715"/>
                  <a:pt x="501" y="716"/>
                  <a:pt x="501" y="716"/>
                </a:cubicBezTo>
                <a:close/>
                <a:moveTo>
                  <a:pt x="498" y="716"/>
                </a:moveTo>
                <a:cubicBezTo>
                  <a:pt x="496" y="716"/>
                  <a:pt x="493" y="716"/>
                  <a:pt x="490" y="716"/>
                </a:cubicBezTo>
                <a:cubicBezTo>
                  <a:pt x="490" y="716"/>
                  <a:pt x="490" y="717"/>
                  <a:pt x="490" y="717"/>
                </a:cubicBezTo>
                <a:cubicBezTo>
                  <a:pt x="493" y="717"/>
                  <a:pt x="496" y="717"/>
                  <a:pt x="499" y="717"/>
                </a:cubicBezTo>
                <a:cubicBezTo>
                  <a:pt x="499" y="718"/>
                  <a:pt x="499" y="719"/>
                  <a:pt x="499" y="719"/>
                </a:cubicBezTo>
                <a:cubicBezTo>
                  <a:pt x="499" y="719"/>
                  <a:pt x="499" y="719"/>
                  <a:pt x="499" y="719"/>
                </a:cubicBezTo>
                <a:cubicBezTo>
                  <a:pt x="497" y="719"/>
                  <a:pt x="495" y="719"/>
                  <a:pt x="494" y="719"/>
                </a:cubicBezTo>
                <a:cubicBezTo>
                  <a:pt x="494" y="719"/>
                  <a:pt x="493" y="719"/>
                  <a:pt x="493" y="719"/>
                </a:cubicBezTo>
                <a:cubicBezTo>
                  <a:pt x="493" y="719"/>
                  <a:pt x="492" y="719"/>
                  <a:pt x="492" y="719"/>
                </a:cubicBezTo>
                <a:cubicBezTo>
                  <a:pt x="491" y="719"/>
                  <a:pt x="490" y="720"/>
                  <a:pt x="490" y="720"/>
                </a:cubicBezTo>
                <a:cubicBezTo>
                  <a:pt x="489" y="719"/>
                  <a:pt x="489" y="717"/>
                  <a:pt x="488" y="717"/>
                </a:cubicBezTo>
                <a:cubicBezTo>
                  <a:pt x="488" y="716"/>
                  <a:pt x="488" y="716"/>
                  <a:pt x="488" y="716"/>
                </a:cubicBezTo>
                <a:cubicBezTo>
                  <a:pt x="488" y="716"/>
                  <a:pt x="488" y="716"/>
                  <a:pt x="488" y="715"/>
                </a:cubicBezTo>
                <a:cubicBezTo>
                  <a:pt x="491" y="715"/>
                  <a:pt x="495" y="715"/>
                  <a:pt x="498" y="715"/>
                </a:cubicBezTo>
                <a:cubicBezTo>
                  <a:pt x="498" y="715"/>
                  <a:pt x="498" y="716"/>
                  <a:pt x="498" y="716"/>
                </a:cubicBezTo>
                <a:close/>
                <a:moveTo>
                  <a:pt x="488" y="715"/>
                </a:moveTo>
                <a:cubicBezTo>
                  <a:pt x="488" y="715"/>
                  <a:pt x="488" y="714"/>
                  <a:pt x="487" y="713"/>
                </a:cubicBezTo>
                <a:cubicBezTo>
                  <a:pt x="487" y="713"/>
                  <a:pt x="486" y="713"/>
                  <a:pt x="486" y="714"/>
                </a:cubicBezTo>
                <a:cubicBezTo>
                  <a:pt x="487" y="714"/>
                  <a:pt x="487" y="715"/>
                  <a:pt x="487" y="715"/>
                </a:cubicBezTo>
                <a:cubicBezTo>
                  <a:pt x="483" y="715"/>
                  <a:pt x="479" y="715"/>
                  <a:pt x="475" y="715"/>
                </a:cubicBezTo>
                <a:cubicBezTo>
                  <a:pt x="473" y="715"/>
                  <a:pt x="470" y="715"/>
                  <a:pt x="467" y="715"/>
                </a:cubicBezTo>
                <a:cubicBezTo>
                  <a:pt x="466" y="714"/>
                  <a:pt x="466" y="713"/>
                  <a:pt x="465" y="713"/>
                </a:cubicBezTo>
                <a:cubicBezTo>
                  <a:pt x="465" y="713"/>
                  <a:pt x="465" y="712"/>
                  <a:pt x="465" y="712"/>
                </a:cubicBezTo>
                <a:cubicBezTo>
                  <a:pt x="476" y="712"/>
                  <a:pt x="486" y="712"/>
                  <a:pt x="497" y="712"/>
                </a:cubicBezTo>
                <a:cubicBezTo>
                  <a:pt x="497" y="713"/>
                  <a:pt x="498" y="714"/>
                  <a:pt x="498" y="715"/>
                </a:cubicBezTo>
                <a:cubicBezTo>
                  <a:pt x="495" y="715"/>
                  <a:pt x="491" y="715"/>
                  <a:pt x="488" y="715"/>
                </a:cubicBezTo>
                <a:close/>
                <a:moveTo>
                  <a:pt x="446" y="712"/>
                </a:moveTo>
                <a:cubicBezTo>
                  <a:pt x="441" y="712"/>
                  <a:pt x="437" y="711"/>
                  <a:pt x="432" y="711"/>
                </a:cubicBezTo>
                <a:cubicBezTo>
                  <a:pt x="434" y="710"/>
                  <a:pt x="436" y="708"/>
                  <a:pt x="438" y="707"/>
                </a:cubicBezTo>
                <a:cubicBezTo>
                  <a:pt x="446" y="707"/>
                  <a:pt x="453" y="707"/>
                  <a:pt x="460" y="706"/>
                </a:cubicBezTo>
                <a:cubicBezTo>
                  <a:pt x="461" y="707"/>
                  <a:pt x="461" y="707"/>
                  <a:pt x="462" y="707"/>
                </a:cubicBezTo>
                <a:cubicBezTo>
                  <a:pt x="461" y="707"/>
                  <a:pt x="461" y="707"/>
                  <a:pt x="460" y="706"/>
                </a:cubicBezTo>
                <a:cubicBezTo>
                  <a:pt x="462" y="706"/>
                  <a:pt x="464" y="706"/>
                  <a:pt x="466" y="706"/>
                </a:cubicBezTo>
                <a:cubicBezTo>
                  <a:pt x="465" y="707"/>
                  <a:pt x="464" y="707"/>
                  <a:pt x="463" y="708"/>
                </a:cubicBezTo>
                <a:cubicBezTo>
                  <a:pt x="463" y="708"/>
                  <a:pt x="462" y="707"/>
                  <a:pt x="462" y="707"/>
                </a:cubicBezTo>
                <a:cubicBezTo>
                  <a:pt x="462" y="707"/>
                  <a:pt x="463" y="708"/>
                  <a:pt x="463" y="708"/>
                </a:cubicBezTo>
                <a:cubicBezTo>
                  <a:pt x="462" y="708"/>
                  <a:pt x="461" y="709"/>
                  <a:pt x="460" y="709"/>
                </a:cubicBezTo>
                <a:cubicBezTo>
                  <a:pt x="460" y="709"/>
                  <a:pt x="460" y="710"/>
                  <a:pt x="460" y="710"/>
                </a:cubicBezTo>
                <a:cubicBezTo>
                  <a:pt x="461" y="709"/>
                  <a:pt x="462" y="709"/>
                  <a:pt x="463" y="708"/>
                </a:cubicBezTo>
                <a:cubicBezTo>
                  <a:pt x="465" y="709"/>
                  <a:pt x="466" y="709"/>
                  <a:pt x="467" y="710"/>
                </a:cubicBezTo>
                <a:cubicBezTo>
                  <a:pt x="467" y="710"/>
                  <a:pt x="467" y="709"/>
                  <a:pt x="467" y="709"/>
                </a:cubicBezTo>
                <a:cubicBezTo>
                  <a:pt x="466" y="709"/>
                  <a:pt x="465" y="708"/>
                  <a:pt x="463" y="708"/>
                </a:cubicBezTo>
                <a:cubicBezTo>
                  <a:pt x="465" y="707"/>
                  <a:pt x="466" y="707"/>
                  <a:pt x="467" y="706"/>
                </a:cubicBezTo>
                <a:cubicBezTo>
                  <a:pt x="473" y="706"/>
                  <a:pt x="480" y="706"/>
                  <a:pt x="486" y="706"/>
                </a:cubicBezTo>
                <a:cubicBezTo>
                  <a:pt x="487" y="706"/>
                  <a:pt x="487" y="707"/>
                  <a:pt x="488" y="707"/>
                </a:cubicBezTo>
                <a:cubicBezTo>
                  <a:pt x="488" y="707"/>
                  <a:pt x="488" y="707"/>
                  <a:pt x="488" y="707"/>
                </a:cubicBezTo>
                <a:cubicBezTo>
                  <a:pt x="487" y="707"/>
                  <a:pt x="487" y="706"/>
                  <a:pt x="487" y="706"/>
                </a:cubicBezTo>
                <a:cubicBezTo>
                  <a:pt x="490" y="706"/>
                  <a:pt x="493" y="706"/>
                  <a:pt x="496" y="706"/>
                </a:cubicBezTo>
                <a:cubicBezTo>
                  <a:pt x="496" y="708"/>
                  <a:pt x="497" y="710"/>
                  <a:pt x="497" y="712"/>
                </a:cubicBezTo>
                <a:cubicBezTo>
                  <a:pt x="480" y="712"/>
                  <a:pt x="463" y="712"/>
                  <a:pt x="446" y="712"/>
                </a:cubicBezTo>
                <a:close/>
                <a:moveTo>
                  <a:pt x="486" y="705"/>
                </a:moveTo>
                <a:cubicBezTo>
                  <a:pt x="484" y="704"/>
                  <a:pt x="482" y="702"/>
                  <a:pt x="479" y="700"/>
                </a:cubicBezTo>
                <a:cubicBezTo>
                  <a:pt x="482" y="699"/>
                  <a:pt x="484" y="698"/>
                  <a:pt x="486" y="698"/>
                </a:cubicBezTo>
                <a:cubicBezTo>
                  <a:pt x="488" y="698"/>
                  <a:pt x="489" y="698"/>
                  <a:pt x="491" y="699"/>
                </a:cubicBezTo>
                <a:cubicBezTo>
                  <a:pt x="491" y="699"/>
                  <a:pt x="491" y="699"/>
                  <a:pt x="491" y="698"/>
                </a:cubicBezTo>
                <a:cubicBezTo>
                  <a:pt x="490" y="698"/>
                  <a:pt x="488" y="698"/>
                  <a:pt x="486" y="697"/>
                </a:cubicBezTo>
                <a:cubicBezTo>
                  <a:pt x="488" y="697"/>
                  <a:pt x="489" y="696"/>
                  <a:pt x="490" y="696"/>
                </a:cubicBezTo>
                <a:cubicBezTo>
                  <a:pt x="491" y="696"/>
                  <a:pt x="492" y="696"/>
                  <a:pt x="493" y="696"/>
                </a:cubicBezTo>
                <a:cubicBezTo>
                  <a:pt x="494" y="699"/>
                  <a:pt x="495" y="702"/>
                  <a:pt x="495" y="705"/>
                </a:cubicBezTo>
                <a:cubicBezTo>
                  <a:pt x="492" y="705"/>
                  <a:pt x="489" y="705"/>
                  <a:pt x="486" y="705"/>
                </a:cubicBezTo>
                <a:close/>
                <a:moveTo>
                  <a:pt x="491" y="695"/>
                </a:moveTo>
                <a:cubicBezTo>
                  <a:pt x="491" y="695"/>
                  <a:pt x="492" y="695"/>
                  <a:pt x="492" y="695"/>
                </a:cubicBezTo>
                <a:cubicBezTo>
                  <a:pt x="492" y="695"/>
                  <a:pt x="492" y="694"/>
                  <a:pt x="492" y="694"/>
                </a:cubicBezTo>
                <a:cubicBezTo>
                  <a:pt x="491" y="695"/>
                  <a:pt x="490" y="695"/>
                  <a:pt x="490" y="695"/>
                </a:cubicBezTo>
                <a:cubicBezTo>
                  <a:pt x="487" y="696"/>
                  <a:pt x="484" y="696"/>
                  <a:pt x="480" y="696"/>
                </a:cubicBezTo>
                <a:cubicBezTo>
                  <a:pt x="474" y="694"/>
                  <a:pt x="467" y="692"/>
                  <a:pt x="460" y="690"/>
                </a:cubicBezTo>
                <a:cubicBezTo>
                  <a:pt x="467" y="690"/>
                  <a:pt x="475" y="690"/>
                  <a:pt x="482" y="690"/>
                </a:cubicBezTo>
                <a:cubicBezTo>
                  <a:pt x="485" y="691"/>
                  <a:pt x="489" y="692"/>
                  <a:pt x="492" y="693"/>
                </a:cubicBezTo>
                <a:cubicBezTo>
                  <a:pt x="492" y="694"/>
                  <a:pt x="493" y="695"/>
                  <a:pt x="493" y="695"/>
                </a:cubicBezTo>
                <a:cubicBezTo>
                  <a:pt x="492" y="695"/>
                  <a:pt x="491" y="695"/>
                  <a:pt x="491" y="695"/>
                </a:cubicBezTo>
                <a:close/>
                <a:moveTo>
                  <a:pt x="492" y="693"/>
                </a:moveTo>
                <a:cubicBezTo>
                  <a:pt x="492" y="692"/>
                  <a:pt x="492" y="692"/>
                  <a:pt x="492" y="691"/>
                </a:cubicBezTo>
                <a:cubicBezTo>
                  <a:pt x="493" y="691"/>
                  <a:pt x="493" y="691"/>
                  <a:pt x="494" y="691"/>
                </a:cubicBezTo>
                <a:cubicBezTo>
                  <a:pt x="494" y="692"/>
                  <a:pt x="494" y="693"/>
                  <a:pt x="495" y="694"/>
                </a:cubicBezTo>
                <a:cubicBezTo>
                  <a:pt x="494" y="694"/>
                  <a:pt x="493" y="693"/>
                  <a:pt x="492" y="693"/>
                </a:cubicBezTo>
                <a:close/>
                <a:moveTo>
                  <a:pt x="511" y="680"/>
                </a:moveTo>
                <a:cubicBezTo>
                  <a:pt x="515" y="679"/>
                  <a:pt x="518" y="678"/>
                  <a:pt x="522" y="676"/>
                </a:cubicBezTo>
                <a:cubicBezTo>
                  <a:pt x="522" y="677"/>
                  <a:pt x="523" y="677"/>
                  <a:pt x="523" y="677"/>
                </a:cubicBezTo>
                <a:cubicBezTo>
                  <a:pt x="524" y="677"/>
                  <a:pt x="525" y="677"/>
                  <a:pt x="525" y="677"/>
                </a:cubicBezTo>
                <a:cubicBezTo>
                  <a:pt x="524" y="678"/>
                  <a:pt x="522" y="679"/>
                  <a:pt x="520" y="679"/>
                </a:cubicBezTo>
                <a:cubicBezTo>
                  <a:pt x="519" y="680"/>
                  <a:pt x="517" y="681"/>
                  <a:pt x="515" y="681"/>
                </a:cubicBezTo>
                <a:cubicBezTo>
                  <a:pt x="514" y="681"/>
                  <a:pt x="512" y="680"/>
                  <a:pt x="511" y="680"/>
                </a:cubicBezTo>
                <a:close/>
                <a:moveTo>
                  <a:pt x="522" y="676"/>
                </a:moveTo>
                <a:cubicBezTo>
                  <a:pt x="525" y="675"/>
                  <a:pt x="528" y="674"/>
                  <a:pt x="530" y="674"/>
                </a:cubicBezTo>
                <a:cubicBezTo>
                  <a:pt x="530" y="674"/>
                  <a:pt x="530" y="674"/>
                  <a:pt x="530" y="674"/>
                </a:cubicBezTo>
                <a:cubicBezTo>
                  <a:pt x="531" y="673"/>
                  <a:pt x="533" y="673"/>
                  <a:pt x="534" y="673"/>
                </a:cubicBezTo>
                <a:cubicBezTo>
                  <a:pt x="534" y="673"/>
                  <a:pt x="535" y="673"/>
                  <a:pt x="536" y="673"/>
                </a:cubicBezTo>
                <a:cubicBezTo>
                  <a:pt x="532" y="675"/>
                  <a:pt x="529" y="676"/>
                  <a:pt x="526" y="677"/>
                </a:cubicBezTo>
                <a:cubicBezTo>
                  <a:pt x="525" y="677"/>
                  <a:pt x="524" y="676"/>
                  <a:pt x="522" y="676"/>
                </a:cubicBezTo>
                <a:close/>
                <a:moveTo>
                  <a:pt x="546" y="673"/>
                </a:moveTo>
                <a:cubicBezTo>
                  <a:pt x="549" y="672"/>
                  <a:pt x="552" y="671"/>
                  <a:pt x="555" y="672"/>
                </a:cubicBezTo>
                <a:cubicBezTo>
                  <a:pt x="556" y="672"/>
                  <a:pt x="556" y="671"/>
                  <a:pt x="555" y="671"/>
                </a:cubicBezTo>
                <a:cubicBezTo>
                  <a:pt x="551" y="670"/>
                  <a:pt x="547" y="671"/>
                  <a:pt x="543" y="673"/>
                </a:cubicBezTo>
                <a:cubicBezTo>
                  <a:pt x="541" y="673"/>
                  <a:pt x="539" y="673"/>
                  <a:pt x="538" y="673"/>
                </a:cubicBezTo>
                <a:cubicBezTo>
                  <a:pt x="542" y="671"/>
                  <a:pt x="547" y="670"/>
                  <a:pt x="551" y="668"/>
                </a:cubicBezTo>
                <a:cubicBezTo>
                  <a:pt x="551" y="668"/>
                  <a:pt x="551" y="668"/>
                  <a:pt x="551" y="668"/>
                </a:cubicBezTo>
                <a:cubicBezTo>
                  <a:pt x="546" y="669"/>
                  <a:pt x="542" y="671"/>
                  <a:pt x="537" y="673"/>
                </a:cubicBezTo>
                <a:cubicBezTo>
                  <a:pt x="535" y="673"/>
                  <a:pt x="533" y="673"/>
                  <a:pt x="531" y="673"/>
                </a:cubicBezTo>
                <a:cubicBezTo>
                  <a:pt x="539" y="670"/>
                  <a:pt x="547" y="669"/>
                  <a:pt x="555" y="666"/>
                </a:cubicBezTo>
                <a:cubicBezTo>
                  <a:pt x="555" y="668"/>
                  <a:pt x="556" y="670"/>
                  <a:pt x="557" y="672"/>
                </a:cubicBezTo>
                <a:cubicBezTo>
                  <a:pt x="553" y="672"/>
                  <a:pt x="549" y="673"/>
                  <a:pt x="546" y="673"/>
                </a:cubicBezTo>
                <a:close/>
                <a:moveTo>
                  <a:pt x="559" y="664"/>
                </a:moveTo>
                <a:cubicBezTo>
                  <a:pt x="558" y="664"/>
                  <a:pt x="557" y="664"/>
                  <a:pt x="557" y="665"/>
                </a:cubicBezTo>
                <a:cubicBezTo>
                  <a:pt x="557" y="665"/>
                  <a:pt x="557" y="664"/>
                  <a:pt x="557" y="664"/>
                </a:cubicBezTo>
                <a:cubicBezTo>
                  <a:pt x="557" y="664"/>
                  <a:pt x="556" y="664"/>
                  <a:pt x="556" y="664"/>
                </a:cubicBezTo>
                <a:cubicBezTo>
                  <a:pt x="556" y="664"/>
                  <a:pt x="557" y="664"/>
                  <a:pt x="558" y="664"/>
                </a:cubicBezTo>
                <a:cubicBezTo>
                  <a:pt x="558" y="664"/>
                  <a:pt x="558" y="664"/>
                  <a:pt x="559" y="664"/>
                </a:cubicBezTo>
                <a:close/>
                <a:moveTo>
                  <a:pt x="549" y="663"/>
                </a:moveTo>
                <a:cubicBezTo>
                  <a:pt x="549" y="663"/>
                  <a:pt x="548" y="663"/>
                  <a:pt x="548" y="663"/>
                </a:cubicBezTo>
                <a:cubicBezTo>
                  <a:pt x="548" y="663"/>
                  <a:pt x="549" y="663"/>
                  <a:pt x="549" y="663"/>
                </a:cubicBezTo>
                <a:cubicBezTo>
                  <a:pt x="549" y="663"/>
                  <a:pt x="549" y="663"/>
                  <a:pt x="549" y="663"/>
                </a:cubicBezTo>
                <a:close/>
                <a:moveTo>
                  <a:pt x="485" y="663"/>
                </a:moveTo>
                <a:cubicBezTo>
                  <a:pt x="484" y="662"/>
                  <a:pt x="484" y="661"/>
                  <a:pt x="484" y="660"/>
                </a:cubicBezTo>
                <a:cubicBezTo>
                  <a:pt x="499" y="660"/>
                  <a:pt x="515" y="661"/>
                  <a:pt x="530" y="662"/>
                </a:cubicBezTo>
                <a:cubicBezTo>
                  <a:pt x="515" y="661"/>
                  <a:pt x="500" y="662"/>
                  <a:pt x="485" y="663"/>
                </a:cubicBezTo>
                <a:close/>
                <a:moveTo>
                  <a:pt x="485" y="665"/>
                </a:moveTo>
                <a:cubicBezTo>
                  <a:pt x="485" y="666"/>
                  <a:pt x="485" y="666"/>
                  <a:pt x="485" y="667"/>
                </a:cubicBezTo>
                <a:cubicBezTo>
                  <a:pt x="485" y="667"/>
                  <a:pt x="485" y="667"/>
                  <a:pt x="485" y="667"/>
                </a:cubicBezTo>
                <a:cubicBezTo>
                  <a:pt x="485" y="667"/>
                  <a:pt x="485" y="667"/>
                  <a:pt x="485" y="667"/>
                </a:cubicBezTo>
                <a:cubicBezTo>
                  <a:pt x="485" y="667"/>
                  <a:pt x="484" y="666"/>
                  <a:pt x="484" y="666"/>
                </a:cubicBezTo>
                <a:cubicBezTo>
                  <a:pt x="484" y="666"/>
                  <a:pt x="483" y="666"/>
                  <a:pt x="483" y="666"/>
                </a:cubicBezTo>
                <a:cubicBezTo>
                  <a:pt x="484" y="667"/>
                  <a:pt x="484" y="667"/>
                  <a:pt x="484" y="667"/>
                </a:cubicBezTo>
                <a:cubicBezTo>
                  <a:pt x="476" y="670"/>
                  <a:pt x="467" y="672"/>
                  <a:pt x="458" y="674"/>
                </a:cubicBezTo>
                <a:cubicBezTo>
                  <a:pt x="449" y="674"/>
                  <a:pt x="441" y="674"/>
                  <a:pt x="433" y="674"/>
                </a:cubicBezTo>
                <a:cubicBezTo>
                  <a:pt x="433" y="673"/>
                  <a:pt x="434" y="673"/>
                  <a:pt x="434" y="673"/>
                </a:cubicBezTo>
                <a:cubicBezTo>
                  <a:pt x="434" y="673"/>
                  <a:pt x="434" y="673"/>
                  <a:pt x="434" y="673"/>
                </a:cubicBezTo>
                <a:cubicBezTo>
                  <a:pt x="444" y="671"/>
                  <a:pt x="453" y="669"/>
                  <a:pt x="463" y="667"/>
                </a:cubicBezTo>
                <a:cubicBezTo>
                  <a:pt x="467" y="666"/>
                  <a:pt x="472" y="666"/>
                  <a:pt x="477" y="665"/>
                </a:cubicBezTo>
                <a:cubicBezTo>
                  <a:pt x="479" y="665"/>
                  <a:pt x="482" y="665"/>
                  <a:pt x="485" y="665"/>
                </a:cubicBezTo>
                <a:close/>
                <a:moveTo>
                  <a:pt x="403" y="676"/>
                </a:moveTo>
                <a:cubicBezTo>
                  <a:pt x="401" y="675"/>
                  <a:pt x="400" y="675"/>
                  <a:pt x="398" y="675"/>
                </a:cubicBezTo>
                <a:cubicBezTo>
                  <a:pt x="399" y="675"/>
                  <a:pt x="400" y="675"/>
                  <a:pt x="400" y="675"/>
                </a:cubicBezTo>
                <a:cubicBezTo>
                  <a:pt x="401" y="675"/>
                  <a:pt x="402" y="676"/>
                  <a:pt x="403" y="676"/>
                </a:cubicBezTo>
                <a:close/>
                <a:moveTo>
                  <a:pt x="396" y="674"/>
                </a:moveTo>
                <a:cubicBezTo>
                  <a:pt x="399" y="675"/>
                  <a:pt x="402" y="676"/>
                  <a:pt x="405" y="676"/>
                </a:cubicBezTo>
                <a:cubicBezTo>
                  <a:pt x="407" y="677"/>
                  <a:pt x="409" y="677"/>
                  <a:pt x="411" y="678"/>
                </a:cubicBezTo>
                <a:cubicBezTo>
                  <a:pt x="395" y="682"/>
                  <a:pt x="379" y="686"/>
                  <a:pt x="364" y="692"/>
                </a:cubicBezTo>
                <a:cubicBezTo>
                  <a:pt x="363" y="692"/>
                  <a:pt x="362" y="692"/>
                  <a:pt x="361" y="692"/>
                </a:cubicBezTo>
                <a:cubicBezTo>
                  <a:pt x="362" y="686"/>
                  <a:pt x="364" y="679"/>
                  <a:pt x="365" y="673"/>
                </a:cubicBezTo>
                <a:cubicBezTo>
                  <a:pt x="375" y="673"/>
                  <a:pt x="384" y="673"/>
                  <a:pt x="393" y="674"/>
                </a:cubicBezTo>
                <a:cubicBezTo>
                  <a:pt x="394" y="674"/>
                  <a:pt x="395" y="674"/>
                  <a:pt x="396" y="674"/>
                </a:cubicBezTo>
                <a:close/>
                <a:moveTo>
                  <a:pt x="354" y="693"/>
                </a:moveTo>
                <a:cubicBezTo>
                  <a:pt x="354" y="693"/>
                  <a:pt x="354" y="693"/>
                  <a:pt x="355" y="693"/>
                </a:cubicBezTo>
                <a:cubicBezTo>
                  <a:pt x="354" y="693"/>
                  <a:pt x="354" y="694"/>
                  <a:pt x="354" y="694"/>
                </a:cubicBezTo>
                <a:cubicBezTo>
                  <a:pt x="354" y="694"/>
                  <a:pt x="353" y="694"/>
                  <a:pt x="353" y="694"/>
                </a:cubicBezTo>
                <a:cubicBezTo>
                  <a:pt x="353" y="694"/>
                  <a:pt x="353" y="693"/>
                  <a:pt x="354" y="693"/>
                </a:cubicBezTo>
                <a:close/>
                <a:moveTo>
                  <a:pt x="354" y="695"/>
                </a:moveTo>
                <a:cubicBezTo>
                  <a:pt x="353" y="696"/>
                  <a:pt x="353" y="697"/>
                  <a:pt x="353" y="698"/>
                </a:cubicBezTo>
                <a:cubicBezTo>
                  <a:pt x="353" y="698"/>
                  <a:pt x="352" y="698"/>
                  <a:pt x="352" y="698"/>
                </a:cubicBezTo>
                <a:cubicBezTo>
                  <a:pt x="353" y="697"/>
                  <a:pt x="353" y="696"/>
                  <a:pt x="353" y="694"/>
                </a:cubicBezTo>
                <a:cubicBezTo>
                  <a:pt x="353" y="695"/>
                  <a:pt x="354" y="695"/>
                  <a:pt x="354" y="695"/>
                </a:cubicBezTo>
                <a:close/>
                <a:moveTo>
                  <a:pt x="353" y="699"/>
                </a:moveTo>
                <a:cubicBezTo>
                  <a:pt x="352" y="701"/>
                  <a:pt x="351" y="703"/>
                  <a:pt x="350" y="706"/>
                </a:cubicBezTo>
                <a:cubicBezTo>
                  <a:pt x="351" y="703"/>
                  <a:pt x="352" y="701"/>
                  <a:pt x="352" y="699"/>
                </a:cubicBezTo>
                <a:cubicBezTo>
                  <a:pt x="352" y="699"/>
                  <a:pt x="352" y="699"/>
                  <a:pt x="353" y="699"/>
                </a:cubicBezTo>
                <a:close/>
                <a:moveTo>
                  <a:pt x="349" y="711"/>
                </a:moveTo>
                <a:cubicBezTo>
                  <a:pt x="348" y="711"/>
                  <a:pt x="348" y="711"/>
                  <a:pt x="348" y="711"/>
                </a:cubicBezTo>
                <a:cubicBezTo>
                  <a:pt x="348" y="711"/>
                  <a:pt x="348" y="711"/>
                  <a:pt x="348" y="711"/>
                </a:cubicBezTo>
                <a:cubicBezTo>
                  <a:pt x="348" y="711"/>
                  <a:pt x="348" y="710"/>
                  <a:pt x="349" y="710"/>
                </a:cubicBezTo>
                <a:cubicBezTo>
                  <a:pt x="349" y="710"/>
                  <a:pt x="349" y="711"/>
                  <a:pt x="349" y="711"/>
                </a:cubicBezTo>
                <a:close/>
                <a:moveTo>
                  <a:pt x="349" y="711"/>
                </a:moveTo>
                <a:cubicBezTo>
                  <a:pt x="349" y="711"/>
                  <a:pt x="349" y="711"/>
                  <a:pt x="349" y="712"/>
                </a:cubicBezTo>
                <a:cubicBezTo>
                  <a:pt x="348" y="713"/>
                  <a:pt x="348" y="714"/>
                  <a:pt x="347" y="715"/>
                </a:cubicBezTo>
                <a:cubicBezTo>
                  <a:pt x="347" y="715"/>
                  <a:pt x="347" y="716"/>
                  <a:pt x="347" y="716"/>
                </a:cubicBezTo>
                <a:cubicBezTo>
                  <a:pt x="347" y="716"/>
                  <a:pt x="347" y="716"/>
                  <a:pt x="346" y="716"/>
                </a:cubicBezTo>
                <a:cubicBezTo>
                  <a:pt x="347" y="714"/>
                  <a:pt x="347" y="713"/>
                  <a:pt x="347" y="711"/>
                </a:cubicBezTo>
                <a:cubicBezTo>
                  <a:pt x="348" y="711"/>
                  <a:pt x="348" y="711"/>
                  <a:pt x="349" y="711"/>
                </a:cubicBezTo>
                <a:close/>
                <a:moveTo>
                  <a:pt x="347" y="716"/>
                </a:moveTo>
                <a:cubicBezTo>
                  <a:pt x="347" y="716"/>
                  <a:pt x="346" y="716"/>
                  <a:pt x="346" y="716"/>
                </a:cubicBezTo>
                <a:cubicBezTo>
                  <a:pt x="346" y="716"/>
                  <a:pt x="346" y="716"/>
                  <a:pt x="346" y="716"/>
                </a:cubicBezTo>
                <a:cubicBezTo>
                  <a:pt x="347" y="716"/>
                  <a:pt x="347" y="716"/>
                  <a:pt x="347" y="716"/>
                </a:cubicBezTo>
                <a:close/>
                <a:moveTo>
                  <a:pt x="347" y="716"/>
                </a:moveTo>
                <a:cubicBezTo>
                  <a:pt x="347" y="717"/>
                  <a:pt x="347" y="718"/>
                  <a:pt x="346" y="719"/>
                </a:cubicBezTo>
                <a:cubicBezTo>
                  <a:pt x="346" y="719"/>
                  <a:pt x="346" y="719"/>
                  <a:pt x="346" y="719"/>
                </a:cubicBezTo>
                <a:cubicBezTo>
                  <a:pt x="346" y="718"/>
                  <a:pt x="346" y="718"/>
                  <a:pt x="346" y="717"/>
                </a:cubicBezTo>
                <a:cubicBezTo>
                  <a:pt x="346" y="717"/>
                  <a:pt x="347" y="716"/>
                  <a:pt x="347" y="716"/>
                </a:cubicBezTo>
                <a:close/>
                <a:moveTo>
                  <a:pt x="345" y="719"/>
                </a:moveTo>
                <a:cubicBezTo>
                  <a:pt x="345" y="719"/>
                  <a:pt x="344" y="719"/>
                  <a:pt x="344" y="719"/>
                </a:cubicBezTo>
                <a:cubicBezTo>
                  <a:pt x="344" y="719"/>
                  <a:pt x="345" y="719"/>
                  <a:pt x="345" y="718"/>
                </a:cubicBezTo>
                <a:cubicBezTo>
                  <a:pt x="345" y="719"/>
                  <a:pt x="345" y="719"/>
                  <a:pt x="345" y="719"/>
                </a:cubicBezTo>
                <a:close/>
                <a:moveTo>
                  <a:pt x="345" y="719"/>
                </a:moveTo>
                <a:cubicBezTo>
                  <a:pt x="344" y="723"/>
                  <a:pt x="343" y="727"/>
                  <a:pt x="342" y="731"/>
                </a:cubicBezTo>
                <a:cubicBezTo>
                  <a:pt x="338" y="746"/>
                  <a:pt x="333" y="760"/>
                  <a:pt x="328" y="774"/>
                </a:cubicBezTo>
                <a:cubicBezTo>
                  <a:pt x="326" y="780"/>
                  <a:pt x="324" y="786"/>
                  <a:pt x="321" y="792"/>
                </a:cubicBezTo>
                <a:cubicBezTo>
                  <a:pt x="321" y="792"/>
                  <a:pt x="321" y="792"/>
                  <a:pt x="321" y="792"/>
                </a:cubicBezTo>
                <a:cubicBezTo>
                  <a:pt x="314" y="782"/>
                  <a:pt x="306" y="771"/>
                  <a:pt x="299" y="761"/>
                </a:cubicBezTo>
                <a:cubicBezTo>
                  <a:pt x="300" y="760"/>
                  <a:pt x="300" y="760"/>
                  <a:pt x="300" y="760"/>
                </a:cubicBezTo>
                <a:cubicBezTo>
                  <a:pt x="315" y="747"/>
                  <a:pt x="330" y="733"/>
                  <a:pt x="344" y="719"/>
                </a:cubicBezTo>
                <a:cubicBezTo>
                  <a:pt x="344" y="719"/>
                  <a:pt x="344" y="719"/>
                  <a:pt x="345" y="719"/>
                </a:cubicBezTo>
                <a:close/>
                <a:moveTo>
                  <a:pt x="318" y="798"/>
                </a:moveTo>
                <a:cubicBezTo>
                  <a:pt x="318" y="798"/>
                  <a:pt x="318" y="799"/>
                  <a:pt x="317" y="799"/>
                </a:cubicBezTo>
                <a:cubicBezTo>
                  <a:pt x="317" y="798"/>
                  <a:pt x="317" y="798"/>
                  <a:pt x="317" y="798"/>
                </a:cubicBezTo>
                <a:cubicBezTo>
                  <a:pt x="317" y="798"/>
                  <a:pt x="318" y="798"/>
                  <a:pt x="318" y="798"/>
                </a:cubicBezTo>
                <a:close/>
                <a:moveTo>
                  <a:pt x="318" y="798"/>
                </a:moveTo>
                <a:cubicBezTo>
                  <a:pt x="319" y="798"/>
                  <a:pt x="319" y="798"/>
                  <a:pt x="319" y="798"/>
                </a:cubicBezTo>
                <a:cubicBezTo>
                  <a:pt x="319" y="799"/>
                  <a:pt x="319" y="800"/>
                  <a:pt x="318" y="800"/>
                </a:cubicBezTo>
                <a:cubicBezTo>
                  <a:pt x="318" y="800"/>
                  <a:pt x="318" y="800"/>
                  <a:pt x="318" y="799"/>
                </a:cubicBezTo>
                <a:cubicBezTo>
                  <a:pt x="318" y="799"/>
                  <a:pt x="318" y="799"/>
                  <a:pt x="318" y="798"/>
                </a:cubicBezTo>
                <a:close/>
                <a:moveTo>
                  <a:pt x="318" y="801"/>
                </a:moveTo>
                <a:cubicBezTo>
                  <a:pt x="318" y="801"/>
                  <a:pt x="318" y="802"/>
                  <a:pt x="318" y="802"/>
                </a:cubicBezTo>
                <a:cubicBezTo>
                  <a:pt x="317" y="802"/>
                  <a:pt x="316" y="802"/>
                  <a:pt x="315" y="802"/>
                </a:cubicBezTo>
                <a:cubicBezTo>
                  <a:pt x="316" y="801"/>
                  <a:pt x="317" y="800"/>
                  <a:pt x="317" y="800"/>
                </a:cubicBezTo>
                <a:cubicBezTo>
                  <a:pt x="318" y="800"/>
                  <a:pt x="318" y="800"/>
                  <a:pt x="318" y="801"/>
                </a:cubicBezTo>
                <a:close/>
                <a:moveTo>
                  <a:pt x="318" y="802"/>
                </a:moveTo>
                <a:cubicBezTo>
                  <a:pt x="316" y="805"/>
                  <a:pt x="315" y="808"/>
                  <a:pt x="314" y="811"/>
                </a:cubicBezTo>
                <a:cubicBezTo>
                  <a:pt x="303" y="821"/>
                  <a:pt x="290" y="829"/>
                  <a:pt x="277" y="837"/>
                </a:cubicBezTo>
                <a:cubicBezTo>
                  <a:pt x="276" y="835"/>
                  <a:pt x="275" y="833"/>
                  <a:pt x="274" y="830"/>
                </a:cubicBezTo>
                <a:cubicBezTo>
                  <a:pt x="288" y="823"/>
                  <a:pt x="304" y="815"/>
                  <a:pt x="315" y="802"/>
                </a:cubicBezTo>
                <a:cubicBezTo>
                  <a:pt x="316" y="802"/>
                  <a:pt x="317" y="802"/>
                  <a:pt x="318" y="802"/>
                </a:cubicBezTo>
                <a:close/>
                <a:moveTo>
                  <a:pt x="314" y="812"/>
                </a:moveTo>
                <a:cubicBezTo>
                  <a:pt x="307" y="830"/>
                  <a:pt x="301" y="848"/>
                  <a:pt x="295" y="867"/>
                </a:cubicBezTo>
                <a:cubicBezTo>
                  <a:pt x="294" y="867"/>
                  <a:pt x="293" y="867"/>
                  <a:pt x="292" y="867"/>
                </a:cubicBezTo>
                <a:cubicBezTo>
                  <a:pt x="287" y="858"/>
                  <a:pt x="283" y="848"/>
                  <a:pt x="278" y="839"/>
                </a:cubicBezTo>
                <a:cubicBezTo>
                  <a:pt x="278" y="838"/>
                  <a:pt x="277" y="838"/>
                  <a:pt x="277" y="837"/>
                </a:cubicBezTo>
                <a:cubicBezTo>
                  <a:pt x="290" y="830"/>
                  <a:pt x="303" y="822"/>
                  <a:pt x="314" y="812"/>
                </a:cubicBezTo>
                <a:close/>
                <a:moveTo>
                  <a:pt x="292" y="867"/>
                </a:moveTo>
                <a:cubicBezTo>
                  <a:pt x="291" y="867"/>
                  <a:pt x="290" y="867"/>
                  <a:pt x="289" y="867"/>
                </a:cubicBezTo>
                <a:cubicBezTo>
                  <a:pt x="283" y="858"/>
                  <a:pt x="278" y="849"/>
                  <a:pt x="273" y="840"/>
                </a:cubicBezTo>
                <a:cubicBezTo>
                  <a:pt x="275" y="839"/>
                  <a:pt x="276" y="838"/>
                  <a:pt x="277" y="838"/>
                </a:cubicBezTo>
                <a:cubicBezTo>
                  <a:pt x="282" y="847"/>
                  <a:pt x="287" y="857"/>
                  <a:pt x="292" y="867"/>
                </a:cubicBezTo>
                <a:close/>
                <a:moveTo>
                  <a:pt x="289" y="868"/>
                </a:moveTo>
                <a:cubicBezTo>
                  <a:pt x="289" y="868"/>
                  <a:pt x="289" y="868"/>
                  <a:pt x="289" y="868"/>
                </a:cubicBezTo>
                <a:cubicBezTo>
                  <a:pt x="287" y="868"/>
                  <a:pt x="286" y="868"/>
                  <a:pt x="284" y="868"/>
                </a:cubicBezTo>
                <a:cubicBezTo>
                  <a:pt x="286" y="868"/>
                  <a:pt x="287" y="868"/>
                  <a:pt x="289" y="868"/>
                </a:cubicBezTo>
                <a:close/>
                <a:moveTo>
                  <a:pt x="289" y="868"/>
                </a:moveTo>
                <a:cubicBezTo>
                  <a:pt x="290" y="868"/>
                  <a:pt x="291" y="868"/>
                  <a:pt x="292" y="868"/>
                </a:cubicBezTo>
                <a:cubicBezTo>
                  <a:pt x="292" y="868"/>
                  <a:pt x="292" y="868"/>
                  <a:pt x="292" y="868"/>
                </a:cubicBezTo>
                <a:cubicBezTo>
                  <a:pt x="291" y="868"/>
                  <a:pt x="290" y="868"/>
                  <a:pt x="289" y="868"/>
                </a:cubicBezTo>
                <a:cubicBezTo>
                  <a:pt x="289" y="868"/>
                  <a:pt x="289" y="868"/>
                  <a:pt x="289" y="868"/>
                </a:cubicBezTo>
                <a:close/>
                <a:moveTo>
                  <a:pt x="292" y="868"/>
                </a:moveTo>
                <a:cubicBezTo>
                  <a:pt x="293" y="868"/>
                  <a:pt x="294" y="868"/>
                  <a:pt x="295" y="868"/>
                </a:cubicBezTo>
                <a:cubicBezTo>
                  <a:pt x="295" y="868"/>
                  <a:pt x="295" y="868"/>
                  <a:pt x="295" y="868"/>
                </a:cubicBezTo>
                <a:cubicBezTo>
                  <a:pt x="294" y="868"/>
                  <a:pt x="293" y="868"/>
                  <a:pt x="293" y="868"/>
                </a:cubicBezTo>
                <a:cubicBezTo>
                  <a:pt x="293" y="868"/>
                  <a:pt x="292" y="868"/>
                  <a:pt x="292" y="868"/>
                </a:cubicBezTo>
                <a:close/>
                <a:moveTo>
                  <a:pt x="295" y="869"/>
                </a:moveTo>
                <a:cubicBezTo>
                  <a:pt x="294" y="870"/>
                  <a:pt x="294" y="870"/>
                  <a:pt x="294" y="871"/>
                </a:cubicBezTo>
                <a:cubicBezTo>
                  <a:pt x="294" y="870"/>
                  <a:pt x="293" y="870"/>
                  <a:pt x="293" y="869"/>
                </a:cubicBezTo>
                <a:cubicBezTo>
                  <a:pt x="294" y="869"/>
                  <a:pt x="294" y="869"/>
                  <a:pt x="295" y="869"/>
                </a:cubicBezTo>
                <a:close/>
                <a:moveTo>
                  <a:pt x="294" y="873"/>
                </a:moveTo>
                <a:cubicBezTo>
                  <a:pt x="294" y="873"/>
                  <a:pt x="294" y="873"/>
                  <a:pt x="294" y="873"/>
                </a:cubicBezTo>
                <a:cubicBezTo>
                  <a:pt x="294" y="873"/>
                  <a:pt x="294" y="873"/>
                  <a:pt x="294" y="873"/>
                </a:cubicBezTo>
                <a:cubicBezTo>
                  <a:pt x="294" y="873"/>
                  <a:pt x="294" y="873"/>
                  <a:pt x="294" y="873"/>
                </a:cubicBezTo>
                <a:close/>
                <a:moveTo>
                  <a:pt x="295" y="873"/>
                </a:moveTo>
                <a:cubicBezTo>
                  <a:pt x="295" y="873"/>
                  <a:pt x="295" y="873"/>
                  <a:pt x="295" y="873"/>
                </a:cubicBezTo>
                <a:cubicBezTo>
                  <a:pt x="295" y="873"/>
                  <a:pt x="295" y="873"/>
                  <a:pt x="295" y="873"/>
                </a:cubicBezTo>
                <a:close/>
                <a:moveTo>
                  <a:pt x="295" y="873"/>
                </a:moveTo>
                <a:cubicBezTo>
                  <a:pt x="295" y="873"/>
                  <a:pt x="295" y="873"/>
                  <a:pt x="295" y="873"/>
                </a:cubicBezTo>
                <a:cubicBezTo>
                  <a:pt x="295" y="873"/>
                  <a:pt x="295" y="873"/>
                  <a:pt x="296" y="872"/>
                </a:cubicBezTo>
                <a:cubicBezTo>
                  <a:pt x="296" y="872"/>
                  <a:pt x="297" y="872"/>
                  <a:pt x="297" y="872"/>
                </a:cubicBezTo>
                <a:cubicBezTo>
                  <a:pt x="297" y="872"/>
                  <a:pt x="297" y="872"/>
                  <a:pt x="297" y="873"/>
                </a:cubicBezTo>
                <a:cubicBezTo>
                  <a:pt x="296" y="873"/>
                  <a:pt x="296" y="873"/>
                  <a:pt x="295" y="873"/>
                </a:cubicBezTo>
                <a:cubicBezTo>
                  <a:pt x="295" y="873"/>
                  <a:pt x="295" y="873"/>
                  <a:pt x="295" y="873"/>
                </a:cubicBezTo>
                <a:close/>
                <a:moveTo>
                  <a:pt x="300" y="872"/>
                </a:moveTo>
                <a:cubicBezTo>
                  <a:pt x="300" y="872"/>
                  <a:pt x="300" y="872"/>
                  <a:pt x="300" y="872"/>
                </a:cubicBezTo>
                <a:cubicBezTo>
                  <a:pt x="299" y="874"/>
                  <a:pt x="299" y="875"/>
                  <a:pt x="300" y="876"/>
                </a:cubicBezTo>
                <a:cubicBezTo>
                  <a:pt x="300" y="877"/>
                  <a:pt x="301" y="876"/>
                  <a:pt x="301" y="876"/>
                </a:cubicBezTo>
                <a:cubicBezTo>
                  <a:pt x="300" y="875"/>
                  <a:pt x="300" y="874"/>
                  <a:pt x="301" y="872"/>
                </a:cubicBezTo>
                <a:cubicBezTo>
                  <a:pt x="302" y="872"/>
                  <a:pt x="303" y="872"/>
                  <a:pt x="304" y="872"/>
                </a:cubicBezTo>
                <a:cubicBezTo>
                  <a:pt x="304" y="872"/>
                  <a:pt x="304" y="872"/>
                  <a:pt x="304" y="872"/>
                </a:cubicBezTo>
                <a:cubicBezTo>
                  <a:pt x="304" y="874"/>
                  <a:pt x="303" y="875"/>
                  <a:pt x="303" y="877"/>
                </a:cubicBezTo>
                <a:cubicBezTo>
                  <a:pt x="301" y="877"/>
                  <a:pt x="299" y="877"/>
                  <a:pt x="297" y="877"/>
                </a:cubicBezTo>
                <a:cubicBezTo>
                  <a:pt x="297" y="876"/>
                  <a:pt x="296" y="875"/>
                  <a:pt x="295" y="873"/>
                </a:cubicBezTo>
                <a:cubicBezTo>
                  <a:pt x="297" y="873"/>
                  <a:pt x="298" y="872"/>
                  <a:pt x="300" y="872"/>
                </a:cubicBezTo>
                <a:close/>
                <a:moveTo>
                  <a:pt x="302" y="878"/>
                </a:moveTo>
                <a:cubicBezTo>
                  <a:pt x="302" y="878"/>
                  <a:pt x="302" y="878"/>
                  <a:pt x="302" y="878"/>
                </a:cubicBezTo>
                <a:cubicBezTo>
                  <a:pt x="302" y="878"/>
                  <a:pt x="302" y="879"/>
                  <a:pt x="302" y="879"/>
                </a:cubicBezTo>
                <a:cubicBezTo>
                  <a:pt x="301" y="879"/>
                  <a:pt x="300" y="879"/>
                  <a:pt x="298" y="879"/>
                </a:cubicBezTo>
                <a:cubicBezTo>
                  <a:pt x="298" y="879"/>
                  <a:pt x="298" y="879"/>
                  <a:pt x="298" y="878"/>
                </a:cubicBezTo>
                <a:cubicBezTo>
                  <a:pt x="299" y="878"/>
                  <a:pt x="300" y="878"/>
                  <a:pt x="302" y="878"/>
                </a:cubicBezTo>
                <a:close/>
                <a:moveTo>
                  <a:pt x="298" y="879"/>
                </a:moveTo>
                <a:cubicBezTo>
                  <a:pt x="298" y="879"/>
                  <a:pt x="297" y="880"/>
                  <a:pt x="297" y="880"/>
                </a:cubicBezTo>
                <a:cubicBezTo>
                  <a:pt x="297" y="879"/>
                  <a:pt x="296" y="879"/>
                  <a:pt x="296" y="878"/>
                </a:cubicBezTo>
                <a:cubicBezTo>
                  <a:pt x="296" y="878"/>
                  <a:pt x="297" y="878"/>
                  <a:pt x="297" y="878"/>
                </a:cubicBezTo>
                <a:cubicBezTo>
                  <a:pt x="298" y="879"/>
                  <a:pt x="298" y="879"/>
                  <a:pt x="298" y="879"/>
                </a:cubicBezTo>
                <a:close/>
                <a:moveTo>
                  <a:pt x="299" y="880"/>
                </a:moveTo>
                <a:cubicBezTo>
                  <a:pt x="299" y="881"/>
                  <a:pt x="299" y="881"/>
                  <a:pt x="299" y="881"/>
                </a:cubicBezTo>
                <a:cubicBezTo>
                  <a:pt x="299" y="881"/>
                  <a:pt x="298" y="881"/>
                  <a:pt x="298" y="881"/>
                </a:cubicBezTo>
                <a:cubicBezTo>
                  <a:pt x="298" y="881"/>
                  <a:pt x="298" y="881"/>
                  <a:pt x="298" y="881"/>
                </a:cubicBezTo>
                <a:cubicBezTo>
                  <a:pt x="298" y="881"/>
                  <a:pt x="298" y="881"/>
                  <a:pt x="299" y="880"/>
                </a:cubicBezTo>
                <a:close/>
                <a:moveTo>
                  <a:pt x="298" y="881"/>
                </a:moveTo>
                <a:cubicBezTo>
                  <a:pt x="296" y="881"/>
                  <a:pt x="294" y="881"/>
                  <a:pt x="292" y="881"/>
                </a:cubicBezTo>
                <a:cubicBezTo>
                  <a:pt x="294" y="881"/>
                  <a:pt x="296" y="881"/>
                  <a:pt x="297" y="881"/>
                </a:cubicBezTo>
                <a:cubicBezTo>
                  <a:pt x="297" y="881"/>
                  <a:pt x="297" y="881"/>
                  <a:pt x="298" y="881"/>
                </a:cubicBezTo>
                <a:close/>
                <a:moveTo>
                  <a:pt x="298" y="881"/>
                </a:moveTo>
                <a:cubicBezTo>
                  <a:pt x="298" y="881"/>
                  <a:pt x="298" y="882"/>
                  <a:pt x="298" y="882"/>
                </a:cubicBezTo>
                <a:cubicBezTo>
                  <a:pt x="299" y="882"/>
                  <a:pt x="299" y="882"/>
                  <a:pt x="299" y="882"/>
                </a:cubicBezTo>
                <a:cubicBezTo>
                  <a:pt x="299" y="882"/>
                  <a:pt x="298" y="881"/>
                  <a:pt x="298" y="881"/>
                </a:cubicBezTo>
                <a:cubicBezTo>
                  <a:pt x="298" y="881"/>
                  <a:pt x="299" y="881"/>
                  <a:pt x="299" y="881"/>
                </a:cubicBezTo>
                <a:cubicBezTo>
                  <a:pt x="299" y="882"/>
                  <a:pt x="300" y="882"/>
                  <a:pt x="300" y="883"/>
                </a:cubicBezTo>
                <a:cubicBezTo>
                  <a:pt x="299" y="883"/>
                  <a:pt x="298" y="883"/>
                  <a:pt x="296" y="883"/>
                </a:cubicBezTo>
                <a:cubicBezTo>
                  <a:pt x="295" y="883"/>
                  <a:pt x="293" y="883"/>
                  <a:pt x="292" y="883"/>
                </a:cubicBezTo>
                <a:cubicBezTo>
                  <a:pt x="292" y="882"/>
                  <a:pt x="292" y="882"/>
                  <a:pt x="292" y="881"/>
                </a:cubicBezTo>
                <a:cubicBezTo>
                  <a:pt x="294" y="881"/>
                  <a:pt x="296" y="881"/>
                  <a:pt x="298" y="881"/>
                </a:cubicBezTo>
                <a:close/>
                <a:moveTo>
                  <a:pt x="300" y="884"/>
                </a:moveTo>
                <a:cubicBezTo>
                  <a:pt x="300" y="884"/>
                  <a:pt x="300" y="884"/>
                  <a:pt x="300" y="884"/>
                </a:cubicBezTo>
                <a:cubicBezTo>
                  <a:pt x="297" y="884"/>
                  <a:pt x="294" y="884"/>
                  <a:pt x="291" y="885"/>
                </a:cubicBezTo>
                <a:cubicBezTo>
                  <a:pt x="291" y="884"/>
                  <a:pt x="291" y="884"/>
                  <a:pt x="291" y="884"/>
                </a:cubicBezTo>
                <a:cubicBezTo>
                  <a:pt x="294" y="884"/>
                  <a:pt x="297" y="884"/>
                  <a:pt x="300" y="884"/>
                </a:cubicBezTo>
                <a:close/>
                <a:moveTo>
                  <a:pt x="218" y="887"/>
                </a:moveTo>
                <a:cubicBezTo>
                  <a:pt x="218" y="887"/>
                  <a:pt x="218" y="887"/>
                  <a:pt x="218" y="887"/>
                </a:cubicBezTo>
                <a:cubicBezTo>
                  <a:pt x="217" y="887"/>
                  <a:pt x="216" y="887"/>
                  <a:pt x="215" y="887"/>
                </a:cubicBezTo>
                <a:cubicBezTo>
                  <a:pt x="215" y="887"/>
                  <a:pt x="214" y="887"/>
                  <a:pt x="214" y="888"/>
                </a:cubicBezTo>
                <a:cubicBezTo>
                  <a:pt x="213" y="888"/>
                  <a:pt x="211" y="888"/>
                  <a:pt x="209" y="888"/>
                </a:cubicBezTo>
                <a:cubicBezTo>
                  <a:pt x="210" y="887"/>
                  <a:pt x="210" y="887"/>
                  <a:pt x="210" y="886"/>
                </a:cubicBezTo>
                <a:cubicBezTo>
                  <a:pt x="210" y="886"/>
                  <a:pt x="210" y="886"/>
                  <a:pt x="210" y="886"/>
                </a:cubicBezTo>
                <a:cubicBezTo>
                  <a:pt x="221" y="886"/>
                  <a:pt x="231" y="886"/>
                  <a:pt x="242" y="887"/>
                </a:cubicBezTo>
                <a:cubicBezTo>
                  <a:pt x="234" y="887"/>
                  <a:pt x="226" y="887"/>
                  <a:pt x="218" y="887"/>
                </a:cubicBezTo>
                <a:close/>
                <a:moveTo>
                  <a:pt x="172" y="891"/>
                </a:moveTo>
                <a:cubicBezTo>
                  <a:pt x="172" y="891"/>
                  <a:pt x="172" y="891"/>
                  <a:pt x="172" y="891"/>
                </a:cubicBezTo>
                <a:cubicBezTo>
                  <a:pt x="173" y="894"/>
                  <a:pt x="174" y="896"/>
                  <a:pt x="175" y="898"/>
                </a:cubicBezTo>
                <a:cubicBezTo>
                  <a:pt x="174" y="897"/>
                  <a:pt x="173" y="896"/>
                  <a:pt x="172" y="894"/>
                </a:cubicBezTo>
                <a:cubicBezTo>
                  <a:pt x="170" y="893"/>
                  <a:pt x="169" y="891"/>
                  <a:pt x="168" y="889"/>
                </a:cubicBezTo>
                <a:cubicBezTo>
                  <a:pt x="168" y="889"/>
                  <a:pt x="168" y="889"/>
                  <a:pt x="168" y="889"/>
                </a:cubicBezTo>
                <a:cubicBezTo>
                  <a:pt x="168" y="889"/>
                  <a:pt x="169" y="889"/>
                  <a:pt x="169" y="889"/>
                </a:cubicBezTo>
                <a:cubicBezTo>
                  <a:pt x="170" y="890"/>
                  <a:pt x="170" y="891"/>
                  <a:pt x="171" y="891"/>
                </a:cubicBezTo>
                <a:cubicBezTo>
                  <a:pt x="171" y="892"/>
                  <a:pt x="171" y="892"/>
                  <a:pt x="172" y="891"/>
                </a:cubicBezTo>
                <a:close/>
                <a:moveTo>
                  <a:pt x="176" y="897"/>
                </a:moveTo>
                <a:cubicBezTo>
                  <a:pt x="178" y="899"/>
                  <a:pt x="179" y="902"/>
                  <a:pt x="181" y="904"/>
                </a:cubicBezTo>
                <a:cubicBezTo>
                  <a:pt x="179" y="902"/>
                  <a:pt x="177" y="900"/>
                  <a:pt x="176" y="897"/>
                </a:cubicBezTo>
                <a:close/>
                <a:moveTo>
                  <a:pt x="184" y="907"/>
                </a:moveTo>
                <a:cubicBezTo>
                  <a:pt x="182" y="904"/>
                  <a:pt x="180" y="901"/>
                  <a:pt x="178" y="899"/>
                </a:cubicBezTo>
                <a:cubicBezTo>
                  <a:pt x="179" y="900"/>
                  <a:pt x="180" y="901"/>
                  <a:pt x="181" y="902"/>
                </a:cubicBezTo>
                <a:cubicBezTo>
                  <a:pt x="181" y="902"/>
                  <a:pt x="181" y="902"/>
                  <a:pt x="181" y="901"/>
                </a:cubicBezTo>
                <a:cubicBezTo>
                  <a:pt x="183" y="904"/>
                  <a:pt x="185" y="906"/>
                  <a:pt x="186" y="908"/>
                </a:cubicBezTo>
                <a:cubicBezTo>
                  <a:pt x="185" y="908"/>
                  <a:pt x="184" y="907"/>
                  <a:pt x="184" y="907"/>
                </a:cubicBezTo>
                <a:close/>
                <a:moveTo>
                  <a:pt x="174" y="892"/>
                </a:moveTo>
                <a:cubicBezTo>
                  <a:pt x="174" y="892"/>
                  <a:pt x="174" y="892"/>
                  <a:pt x="173" y="892"/>
                </a:cubicBezTo>
                <a:cubicBezTo>
                  <a:pt x="173" y="892"/>
                  <a:pt x="173" y="891"/>
                  <a:pt x="172" y="891"/>
                </a:cubicBezTo>
                <a:cubicBezTo>
                  <a:pt x="172" y="891"/>
                  <a:pt x="172" y="891"/>
                  <a:pt x="172" y="891"/>
                </a:cubicBezTo>
                <a:cubicBezTo>
                  <a:pt x="172" y="891"/>
                  <a:pt x="172" y="891"/>
                  <a:pt x="172" y="891"/>
                </a:cubicBezTo>
                <a:cubicBezTo>
                  <a:pt x="171" y="890"/>
                  <a:pt x="171" y="890"/>
                  <a:pt x="170" y="889"/>
                </a:cubicBezTo>
                <a:cubicBezTo>
                  <a:pt x="172" y="890"/>
                  <a:pt x="172" y="890"/>
                  <a:pt x="173" y="890"/>
                </a:cubicBezTo>
                <a:cubicBezTo>
                  <a:pt x="174" y="890"/>
                  <a:pt x="174" y="891"/>
                  <a:pt x="174" y="891"/>
                </a:cubicBezTo>
                <a:cubicBezTo>
                  <a:pt x="174" y="891"/>
                  <a:pt x="175" y="891"/>
                  <a:pt x="175" y="891"/>
                </a:cubicBezTo>
                <a:cubicBezTo>
                  <a:pt x="176" y="894"/>
                  <a:pt x="178" y="896"/>
                  <a:pt x="179" y="897"/>
                </a:cubicBezTo>
                <a:cubicBezTo>
                  <a:pt x="179" y="898"/>
                  <a:pt x="180" y="898"/>
                  <a:pt x="181" y="899"/>
                </a:cubicBezTo>
                <a:cubicBezTo>
                  <a:pt x="178" y="897"/>
                  <a:pt x="176" y="895"/>
                  <a:pt x="174" y="892"/>
                </a:cubicBezTo>
                <a:close/>
                <a:moveTo>
                  <a:pt x="194" y="914"/>
                </a:moveTo>
                <a:cubicBezTo>
                  <a:pt x="194" y="914"/>
                  <a:pt x="194" y="914"/>
                  <a:pt x="194" y="914"/>
                </a:cubicBezTo>
                <a:cubicBezTo>
                  <a:pt x="192" y="914"/>
                  <a:pt x="190" y="914"/>
                  <a:pt x="188" y="914"/>
                </a:cubicBezTo>
                <a:cubicBezTo>
                  <a:pt x="188" y="913"/>
                  <a:pt x="189" y="913"/>
                  <a:pt x="189" y="913"/>
                </a:cubicBezTo>
                <a:cubicBezTo>
                  <a:pt x="190" y="913"/>
                  <a:pt x="192" y="913"/>
                  <a:pt x="194" y="914"/>
                </a:cubicBezTo>
                <a:close/>
                <a:moveTo>
                  <a:pt x="188" y="914"/>
                </a:moveTo>
                <a:cubicBezTo>
                  <a:pt x="186" y="914"/>
                  <a:pt x="185" y="914"/>
                  <a:pt x="183" y="914"/>
                </a:cubicBezTo>
                <a:cubicBezTo>
                  <a:pt x="182" y="913"/>
                  <a:pt x="181" y="912"/>
                  <a:pt x="180" y="910"/>
                </a:cubicBezTo>
                <a:cubicBezTo>
                  <a:pt x="183" y="911"/>
                  <a:pt x="186" y="912"/>
                  <a:pt x="189" y="913"/>
                </a:cubicBezTo>
                <a:cubicBezTo>
                  <a:pt x="188" y="913"/>
                  <a:pt x="188" y="913"/>
                  <a:pt x="188" y="914"/>
                </a:cubicBezTo>
                <a:close/>
                <a:moveTo>
                  <a:pt x="196" y="917"/>
                </a:moveTo>
                <a:cubicBezTo>
                  <a:pt x="197" y="918"/>
                  <a:pt x="198" y="919"/>
                  <a:pt x="199" y="921"/>
                </a:cubicBezTo>
                <a:cubicBezTo>
                  <a:pt x="197" y="923"/>
                  <a:pt x="194" y="924"/>
                  <a:pt x="192" y="926"/>
                </a:cubicBezTo>
                <a:cubicBezTo>
                  <a:pt x="192" y="925"/>
                  <a:pt x="192" y="925"/>
                  <a:pt x="192" y="924"/>
                </a:cubicBezTo>
                <a:cubicBezTo>
                  <a:pt x="192" y="923"/>
                  <a:pt x="191" y="923"/>
                  <a:pt x="191" y="924"/>
                </a:cubicBezTo>
                <a:cubicBezTo>
                  <a:pt x="191" y="924"/>
                  <a:pt x="191" y="925"/>
                  <a:pt x="191" y="925"/>
                </a:cubicBezTo>
                <a:cubicBezTo>
                  <a:pt x="191" y="925"/>
                  <a:pt x="191" y="925"/>
                  <a:pt x="191" y="925"/>
                </a:cubicBezTo>
                <a:cubicBezTo>
                  <a:pt x="191" y="925"/>
                  <a:pt x="191" y="925"/>
                  <a:pt x="191" y="925"/>
                </a:cubicBezTo>
                <a:cubicBezTo>
                  <a:pt x="189" y="924"/>
                  <a:pt x="188" y="922"/>
                  <a:pt x="187" y="921"/>
                </a:cubicBezTo>
                <a:cubicBezTo>
                  <a:pt x="189" y="919"/>
                  <a:pt x="191" y="918"/>
                  <a:pt x="193" y="917"/>
                </a:cubicBezTo>
                <a:cubicBezTo>
                  <a:pt x="194" y="917"/>
                  <a:pt x="195" y="917"/>
                  <a:pt x="196" y="917"/>
                </a:cubicBezTo>
                <a:close/>
                <a:moveTo>
                  <a:pt x="191" y="943"/>
                </a:moveTo>
                <a:cubicBezTo>
                  <a:pt x="191" y="943"/>
                  <a:pt x="191" y="943"/>
                  <a:pt x="191" y="943"/>
                </a:cubicBezTo>
                <a:cubicBezTo>
                  <a:pt x="188" y="940"/>
                  <a:pt x="185" y="938"/>
                  <a:pt x="183" y="935"/>
                </a:cubicBezTo>
                <a:cubicBezTo>
                  <a:pt x="185" y="932"/>
                  <a:pt x="188" y="930"/>
                  <a:pt x="191" y="928"/>
                </a:cubicBezTo>
                <a:cubicBezTo>
                  <a:pt x="191" y="933"/>
                  <a:pt x="191" y="938"/>
                  <a:pt x="191" y="943"/>
                </a:cubicBezTo>
                <a:close/>
                <a:moveTo>
                  <a:pt x="177" y="938"/>
                </a:moveTo>
                <a:cubicBezTo>
                  <a:pt x="177" y="938"/>
                  <a:pt x="177" y="938"/>
                  <a:pt x="176" y="938"/>
                </a:cubicBezTo>
                <a:cubicBezTo>
                  <a:pt x="176" y="938"/>
                  <a:pt x="176" y="938"/>
                  <a:pt x="176" y="938"/>
                </a:cubicBezTo>
                <a:cubicBezTo>
                  <a:pt x="176" y="937"/>
                  <a:pt x="177" y="937"/>
                  <a:pt x="177" y="937"/>
                </a:cubicBezTo>
                <a:cubicBezTo>
                  <a:pt x="177" y="937"/>
                  <a:pt x="177" y="937"/>
                  <a:pt x="177" y="938"/>
                </a:cubicBezTo>
                <a:close/>
                <a:moveTo>
                  <a:pt x="176" y="939"/>
                </a:moveTo>
                <a:cubicBezTo>
                  <a:pt x="176" y="939"/>
                  <a:pt x="176" y="939"/>
                  <a:pt x="176" y="939"/>
                </a:cubicBezTo>
                <a:cubicBezTo>
                  <a:pt x="176" y="939"/>
                  <a:pt x="176" y="939"/>
                  <a:pt x="176" y="939"/>
                </a:cubicBezTo>
                <a:cubicBezTo>
                  <a:pt x="176" y="939"/>
                  <a:pt x="176" y="939"/>
                  <a:pt x="176" y="939"/>
                </a:cubicBezTo>
                <a:close/>
                <a:moveTo>
                  <a:pt x="173" y="948"/>
                </a:moveTo>
                <a:cubicBezTo>
                  <a:pt x="173" y="948"/>
                  <a:pt x="174" y="948"/>
                  <a:pt x="174" y="949"/>
                </a:cubicBezTo>
                <a:cubicBezTo>
                  <a:pt x="174" y="949"/>
                  <a:pt x="173" y="949"/>
                  <a:pt x="173" y="949"/>
                </a:cubicBezTo>
                <a:cubicBezTo>
                  <a:pt x="173" y="949"/>
                  <a:pt x="173" y="949"/>
                  <a:pt x="173" y="948"/>
                </a:cubicBezTo>
                <a:close/>
                <a:moveTo>
                  <a:pt x="174" y="949"/>
                </a:moveTo>
                <a:cubicBezTo>
                  <a:pt x="175" y="950"/>
                  <a:pt x="176" y="951"/>
                  <a:pt x="178" y="952"/>
                </a:cubicBezTo>
                <a:cubicBezTo>
                  <a:pt x="178" y="952"/>
                  <a:pt x="178" y="952"/>
                  <a:pt x="178" y="953"/>
                </a:cubicBezTo>
                <a:cubicBezTo>
                  <a:pt x="176" y="953"/>
                  <a:pt x="175" y="954"/>
                  <a:pt x="174" y="955"/>
                </a:cubicBezTo>
                <a:cubicBezTo>
                  <a:pt x="174" y="955"/>
                  <a:pt x="174" y="955"/>
                  <a:pt x="174" y="955"/>
                </a:cubicBezTo>
                <a:cubicBezTo>
                  <a:pt x="174" y="953"/>
                  <a:pt x="173" y="952"/>
                  <a:pt x="173" y="950"/>
                </a:cubicBezTo>
                <a:cubicBezTo>
                  <a:pt x="174" y="950"/>
                  <a:pt x="174" y="949"/>
                  <a:pt x="174" y="949"/>
                </a:cubicBezTo>
                <a:close/>
                <a:moveTo>
                  <a:pt x="173" y="954"/>
                </a:moveTo>
                <a:cubicBezTo>
                  <a:pt x="172" y="953"/>
                  <a:pt x="172" y="953"/>
                  <a:pt x="172" y="953"/>
                </a:cubicBezTo>
                <a:cubicBezTo>
                  <a:pt x="172" y="952"/>
                  <a:pt x="172" y="952"/>
                  <a:pt x="172" y="952"/>
                </a:cubicBezTo>
                <a:cubicBezTo>
                  <a:pt x="172" y="952"/>
                  <a:pt x="173" y="953"/>
                  <a:pt x="173" y="954"/>
                </a:cubicBezTo>
                <a:close/>
                <a:moveTo>
                  <a:pt x="173" y="955"/>
                </a:moveTo>
                <a:cubicBezTo>
                  <a:pt x="173" y="955"/>
                  <a:pt x="173" y="955"/>
                  <a:pt x="173" y="955"/>
                </a:cubicBezTo>
                <a:cubicBezTo>
                  <a:pt x="172" y="955"/>
                  <a:pt x="172" y="956"/>
                  <a:pt x="172" y="956"/>
                </a:cubicBezTo>
                <a:cubicBezTo>
                  <a:pt x="171" y="956"/>
                  <a:pt x="172" y="957"/>
                  <a:pt x="172" y="957"/>
                </a:cubicBezTo>
                <a:cubicBezTo>
                  <a:pt x="172" y="957"/>
                  <a:pt x="173" y="956"/>
                  <a:pt x="173" y="956"/>
                </a:cubicBezTo>
                <a:cubicBezTo>
                  <a:pt x="173" y="957"/>
                  <a:pt x="173" y="958"/>
                  <a:pt x="173" y="960"/>
                </a:cubicBezTo>
                <a:cubicBezTo>
                  <a:pt x="173" y="960"/>
                  <a:pt x="174" y="960"/>
                  <a:pt x="174" y="960"/>
                </a:cubicBezTo>
                <a:cubicBezTo>
                  <a:pt x="174" y="958"/>
                  <a:pt x="174" y="957"/>
                  <a:pt x="174" y="956"/>
                </a:cubicBezTo>
                <a:cubicBezTo>
                  <a:pt x="175" y="957"/>
                  <a:pt x="177" y="959"/>
                  <a:pt x="178" y="960"/>
                </a:cubicBezTo>
                <a:cubicBezTo>
                  <a:pt x="178" y="961"/>
                  <a:pt x="179" y="962"/>
                  <a:pt x="179" y="963"/>
                </a:cubicBezTo>
                <a:cubicBezTo>
                  <a:pt x="177" y="962"/>
                  <a:pt x="175" y="962"/>
                  <a:pt x="173" y="962"/>
                </a:cubicBezTo>
                <a:cubicBezTo>
                  <a:pt x="172" y="961"/>
                  <a:pt x="172" y="962"/>
                  <a:pt x="172" y="962"/>
                </a:cubicBezTo>
                <a:cubicBezTo>
                  <a:pt x="173" y="963"/>
                  <a:pt x="173" y="963"/>
                  <a:pt x="174" y="964"/>
                </a:cubicBezTo>
                <a:cubicBezTo>
                  <a:pt x="172" y="962"/>
                  <a:pt x="170" y="961"/>
                  <a:pt x="168" y="960"/>
                </a:cubicBezTo>
                <a:cubicBezTo>
                  <a:pt x="169" y="958"/>
                  <a:pt x="170" y="956"/>
                  <a:pt x="171" y="954"/>
                </a:cubicBezTo>
                <a:cubicBezTo>
                  <a:pt x="172" y="954"/>
                  <a:pt x="172" y="955"/>
                  <a:pt x="173" y="955"/>
                </a:cubicBezTo>
                <a:close/>
                <a:moveTo>
                  <a:pt x="185" y="965"/>
                </a:moveTo>
                <a:cubicBezTo>
                  <a:pt x="185" y="966"/>
                  <a:pt x="185" y="967"/>
                  <a:pt x="186" y="968"/>
                </a:cubicBezTo>
                <a:cubicBezTo>
                  <a:pt x="181" y="968"/>
                  <a:pt x="176" y="968"/>
                  <a:pt x="172" y="968"/>
                </a:cubicBezTo>
                <a:cubicBezTo>
                  <a:pt x="176" y="967"/>
                  <a:pt x="180" y="966"/>
                  <a:pt x="185" y="965"/>
                </a:cubicBezTo>
                <a:close/>
                <a:moveTo>
                  <a:pt x="188" y="964"/>
                </a:moveTo>
                <a:cubicBezTo>
                  <a:pt x="188" y="964"/>
                  <a:pt x="188" y="964"/>
                  <a:pt x="188" y="964"/>
                </a:cubicBezTo>
                <a:cubicBezTo>
                  <a:pt x="189" y="964"/>
                  <a:pt x="190" y="964"/>
                  <a:pt x="192" y="964"/>
                </a:cubicBezTo>
                <a:cubicBezTo>
                  <a:pt x="191" y="964"/>
                  <a:pt x="191" y="965"/>
                  <a:pt x="192" y="965"/>
                </a:cubicBezTo>
                <a:cubicBezTo>
                  <a:pt x="191" y="966"/>
                  <a:pt x="190" y="967"/>
                  <a:pt x="189" y="967"/>
                </a:cubicBezTo>
                <a:cubicBezTo>
                  <a:pt x="189" y="967"/>
                  <a:pt x="189" y="967"/>
                  <a:pt x="189" y="967"/>
                </a:cubicBezTo>
                <a:cubicBezTo>
                  <a:pt x="188" y="966"/>
                  <a:pt x="188" y="965"/>
                  <a:pt x="188" y="964"/>
                </a:cubicBezTo>
                <a:close/>
                <a:moveTo>
                  <a:pt x="189" y="968"/>
                </a:moveTo>
                <a:cubicBezTo>
                  <a:pt x="189" y="968"/>
                  <a:pt x="189" y="968"/>
                  <a:pt x="189" y="968"/>
                </a:cubicBezTo>
                <a:cubicBezTo>
                  <a:pt x="189" y="968"/>
                  <a:pt x="189" y="968"/>
                  <a:pt x="189" y="968"/>
                </a:cubicBezTo>
                <a:cubicBezTo>
                  <a:pt x="189" y="968"/>
                  <a:pt x="189" y="968"/>
                  <a:pt x="189" y="968"/>
                </a:cubicBezTo>
                <a:close/>
                <a:moveTo>
                  <a:pt x="189" y="968"/>
                </a:moveTo>
                <a:cubicBezTo>
                  <a:pt x="189" y="969"/>
                  <a:pt x="189" y="970"/>
                  <a:pt x="190" y="971"/>
                </a:cubicBezTo>
                <a:cubicBezTo>
                  <a:pt x="190" y="971"/>
                  <a:pt x="190" y="971"/>
                  <a:pt x="190" y="971"/>
                </a:cubicBezTo>
                <a:cubicBezTo>
                  <a:pt x="189" y="971"/>
                  <a:pt x="190" y="972"/>
                  <a:pt x="190" y="972"/>
                </a:cubicBezTo>
                <a:cubicBezTo>
                  <a:pt x="190" y="972"/>
                  <a:pt x="190" y="972"/>
                  <a:pt x="190" y="972"/>
                </a:cubicBezTo>
                <a:cubicBezTo>
                  <a:pt x="192" y="975"/>
                  <a:pt x="195" y="978"/>
                  <a:pt x="197" y="981"/>
                </a:cubicBezTo>
                <a:cubicBezTo>
                  <a:pt x="196" y="981"/>
                  <a:pt x="196" y="982"/>
                  <a:pt x="195" y="983"/>
                </a:cubicBezTo>
                <a:cubicBezTo>
                  <a:pt x="192" y="979"/>
                  <a:pt x="188" y="975"/>
                  <a:pt x="185" y="972"/>
                </a:cubicBezTo>
                <a:cubicBezTo>
                  <a:pt x="186" y="971"/>
                  <a:pt x="187" y="970"/>
                  <a:pt x="188" y="968"/>
                </a:cubicBezTo>
                <a:cubicBezTo>
                  <a:pt x="188" y="968"/>
                  <a:pt x="189" y="968"/>
                  <a:pt x="189" y="968"/>
                </a:cubicBezTo>
                <a:close/>
                <a:moveTo>
                  <a:pt x="185" y="972"/>
                </a:moveTo>
                <a:cubicBezTo>
                  <a:pt x="185" y="971"/>
                  <a:pt x="184" y="971"/>
                  <a:pt x="184" y="971"/>
                </a:cubicBezTo>
                <a:cubicBezTo>
                  <a:pt x="185" y="970"/>
                  <a:pt x="186" y="970"/>
                  <a:pt x="187" y="969"/>
                </a:cubicBezTo>
                <a:cubicBezTo>
                  <a:pt x="187" y="970"/>
                  <a:pt x="186" y="971"/>
                  <a:pt x="185" y="972"/>
                </a:cubicBezTo>
                <a:close/>
                <a:moveTo>
                  <a:pt x="171" y="985"/>
                </a:moveTo>
                <a:cubicBezTo>
                  <a:pt x="170" y="986"/>
                  <a:pt x="169" y="987"/>
                  <a:pt x="168" y="988"/>
                </a:cubicBezTo>
                <a:cubicBezTo>
                  <a:pt x="168" y="988"/>
                  <a:pt x="167" y="988"/>
                  <a:pt x="167" y="989"/>
                </a:cubicBezTo>
                <a:cubicBezTo>
                  <a:pt x="166" y="988"/>
                  <a:pt x="165" y="987"/>
                  <a:pt x="165" y="986"/>
                </a:cubicBezTo>
                <a:cubicBezTo>
                  <a:pt x="166" y="985"/>
                  <a:pt x="167" y="983"/>
                  <a:pt x="169" y="982"/>
                </a:cubicBezTo>
                <a:cubicBezTo>
                  <a:pt x="169" y="983"/>
                  <a:pt x="170" y="984"/>
                  <a:pt x="171" y="985"/>
                </a:cubicBezTo>
                <a:close/>
                <a:moveTo>
                  <a:pt x="165" y="986"/>
                </a:moveTo>
                <a:cubicBezTo>
                  <a:pt x="165" y="987"/>
                  <a:pt x="166" y="988"/>
                  <a:pt x="167" y="989"/>
                </a:cubicBezTo>
                <a:cubicBezTo>
                  <a:pt x="166" y="990"/>
                  <a:pt x="165" y="990"/>
                  <a:pt x="164" y="991"/>
                </a:cubicBezTo>
                <a:cubicBezTo>
                  <a:pt x="162" y="992"/>
                  <a:pt x="160" y="994"/>
                  <a:pt x="159" y="995"/>
                </a:cubicBezTo>
                <a:cubicBezTo>
                  <a:pt x="157" y="996"/>
                  <a:pt x="156" y="997"/>
                  <a:pt x="155" y="997"/>
                </a:cubicBezTo>
                <a:cubicBezTo>
                  <a:pt x="158" y="993"/>
                  <a:pt x="161" y="990"/>
                  <a:pt x="164" y="986"/>
                </a:cubicBezTo>
                <a:cubicBezTo>
                  <a:pt x="164" y="986"/>
                  <a:pt x="165" y="986"/>
                  <a:pt x="165" y="986"/>
                </a:cubicBezTo>
                <a:close/>
                <a:moveTo>
                  <a:pt x="154" y="998"/>
                </a:moveTo>
                <a:cubicBezTo>
                  <a:pt x="153" y="999"/>
                  <a:pt x="153" y="1000"/>
                  <a:pt x="153" y="1000"/>
                </a:cubicBezTo>
                <a:cubicBezTo>
                  <a:pt x="152" y="1000"/>
                  <a:pt x="153" y="1001"/>
                  <a:pt x="153" y="1000"/>
                </a:cubicBezTo>
                <a:cubicBezTo>
                  <a:pt x="153" y="1000"/>
                  <a:pt x="154" y="999"/>
                  <a:pt x="155" y="998"/>
                </a:cubicBezTo>
                <a:cubicBezTo>
                  <a:pt x="155" y="998"/>
                  <a:pt x="155" y="998"/>
                  <a:pt x="155" y="998"/>
                </a:cubicBezTo>
                <a:cubicBezTo>
                  <a:pt x="156" y="997"/>
                  <a:pt x="157" y="996"/>
                  <a:pt x="158" y="995"/>
                </a:cubicBezTo>
                <a:cubicBezTo>
                  <a:pt x="157" y="997"/>
                  <a:pt x="156" y="998"/>
                  <a:pt x="156" y="1000"/>
                </a:cubicBezTo>
                <a:cubicBezTo>
                  <a:pt x="156" y="1000"/>
                  <a:pt x="157" y="1001"/>
                  <a:pt x="157" y="1000"/>
                </a:cubicBezTo>
                <a:cubicBezTo>
                  <a:pt x="158" y="996"/>
                  <a:pt x="162" y="993"/>
                  <a:pt x="167" y="991"/>
                </a:cubicBezTo>
                <a:cubicBezTo>
                  <a:pt x="167" y="991"/>
                  <a:pt x="167" y="990"/>
                  <a:pt x="166" y="990"/>
                </a:cubicBezTo>
                <a:cubicBezTo>
                  <a:pt x="166" y="990"/>
                  <a:pt x="165" y="991"/>
                  <a:pt x="165" y="991"/>
                </a:cubicBezTo>
                <a:cubicBezTo>
                  <a:pt x="165" y="990"/>
                  <a:pt x="166" y="990"/>
                  <a:pt x="167" y="989"/>
                </a:cubicBezTo>
                <a:cubicBezTo>
                  <a:pt x="169" y="992"/>
                  <a:pt x="172" y="995"/>
                  <a:pt x="174" y="999"/>
                </a:cubicBezTo>
                <a:cubicBezTo>
                  <a:pt x="166" y="999"/>
                  <a:pt x="157" y="1001"/>
                  <a:pt x="149" y="1002"/>
                </a:cubicBezTo>
                <a:cubicBezTo>
                  <a:pt x="149" y="1001"/>
                  <a:pt x="149" y="1001"/>
                  <a:pt x="150" y="1000"/>
                </a:cubicBezTo>
                <a:cubicBezTo>
                  <a:pt x="151" y="1000"/>
                  <a:pt x="153" y="999"/>
                  <a:pt x="154" y="998"/>
                </a:cubicBezTo>
                <a:close/>
                <a:moveTo>
                  <a:pt x="160" y="1005"/>
                </a:moveTo>
                <a:cubicBezTo>
                  <a:pt x="168" y="1004"/>
                  <a:pt x="177" y="1004"/>
                  <a:pt x="185" y="1004"/>
                </a:cubicBezTo>
                <a:cubicBezTo>
                  <a:pt x="185" y="1004"/>
                  <a:pt x="185" y="1004"/>
                  <a:pt x="185" y="1004"/>
                </a:cubicBezTo>
                <a:cubicBezTo>
                  <a:pt x="184" y="1004"/>
                  <a:pt x="183" y="1005"/>
                  <a:pt x="182" y="1005"/>
                </a:cubicBezTo>
                <a:cubicBezTo>
                  <a:pt x="180" y="1005"/>
                  <a:pt x="178" y="1005"/>
                  <a:pt x="176" y="1006"/>
                </a:cubicBezTo>
                <a:cubicBezTo>
                  <a:pt x="176" y="1006"/>
                  <a:pt x="176" y="1005"/>
                  <a:pt x="176" y="1005"/>
                </a:cubicBezTo>
                <a:cubicBezTo>
                  <a:pt x="175" y="1005"/>
                  <a:pt x="175" y="1005"/>
                  <a:pt x="175" y="1005"/>
                </a:cubicBezTo>
                <a:cubicBezTo>
                  <a:pt x="175" y="1005"/>
                  <a:pt x="175" y="1005"/>
                  <a:pt x="175" y="1005"/>
                </a:cubicBezTo>
                <a:cubicBezTo>
                  <a:pt x="175" y="1005"/>
                  <a:pt x="175" y="1006"/>
                  <a:pt x="175" y="1006"/>
                </a:cubicBezTo>
                <a:cubicBezTo>
                  <a:pt x="166" y="1006"/>
                  <a:pt x="158" y="1007"/>
                  <a:pt x="150" y="1007"/>
                </a:cubicBezTo>
                <a:cubicBezTo>
                  <a:pt x="149" y="1006"/>
                  <a:pt x="149" y="1006"/>
                  <a:pt x="149" y="1005"/>
                </a:cubicBezTo>
                <a:cubicBezTo>
                  <a:pt x="152" y="1005"/>
                  <a:pt x="156" y="1005"/>
                  <a:pt x="160" y="1005"/>
                </a:cubicBezTo>
                <a:close/>
                <a:moveTo>
                  <a:pt x="149" y="1007"/>
                </a:moveTo>
                <a:cubicBezTo>
                  <a:pt x="149" y="1007"/>
                  <a:pt x="149" y="1007"/>
                  <a:pt x="149" y="1007"/>
                </a:cubicBezTo>
                <a:cubicBezTo>
                  <a:pt x="149" y="1006"/>
                  <a:pt x="149" y="1006"/>
                  <a:pt x="148" y="1005"/>
                </a:cubicBezTo>
                <a:cubicBezTo>
                  <a:pt x="149" y="1006"/>
                  <a:pt x="149" y="1006"/>
                  <a:pt x="149" y="1007"/>
                </a:cubicBezTo>
                <a:close/>
                <a:moveTo>
                  <a:pt x="149" y="1007"/>
                </a:moveTo>
                <a:cubicBezTo>
                  <a:pt x="149" y="1007"/>
                  <a:pt x="149" y="1007"/>
                  <a:pt x="149" y="1007"/>
                </a:cubicBezTo>
                <a:cubicBezTo>
                  <a:pt x="149" y="1007"/>
                  <a:pt x="149" y="1007"/>
                  <a:pt x="149" y="1007"/>
                </a:cubicBezTo>
                <a:cubicBezTo>
                  <a:pt x="149" y="1007"/>
                  <a:pt x="149" y="1007"/>
                  <a:pt x="149" y="1007"/>
                </a:cubicBezTo>
                <a:cubicBezTo>
                  <a:pt x="149" y="1007"/>
                  <a:pt x="149" y="1007"/>
                  <a:pt x="149" y="1007"/>
                </a:cubicBezTo>
                <a:close/>
                <a:moveTo>
                  <a:pt x="149" y="1007"/>
                </a:moveTo>
                <a:cubicBezTo>
                  <a:pt x="148" y="1007"/>
                  <a:pt x="147" y="1007"/>
                  <a:pt x="147" y="1007"/>
                </a:cubicBezTo>
                <a:cubicBezTo>
                  <a:pt x="147" y="1007"/>
                  <a:pt x="148" y="1007"/>
                  <a:pt x="149" y="1007"/>
                </a:cubicBezTo>
                <a:cubicBezTo>
                  <a:pt x="149" y="1007"/>
                  <a:pt x="149" y="1007"/>
                  <a:pt x="149" y="1007"/>
                </a:cubicBezTo>
                <a:close/>
                <a:moveTo>
                  <a:pt x="145" y="1009"/>
                </a:moveTo>
                <a:cubicBezTo>
                  <a:pt x="145" y="1008"/>
                  <a:pt x="145" y="1008"/>
                  <a:pt x="145" y="1008"/>
                </a:cubicBezTo>
                <a:cubicBezTo>
                  <a:pt x="145" y="1008"/>
                  <a:pt x="145" y="1008"/>
                  <a:pt x="145" y="1008"/>
                </a:cubicBezTo>
                <a:cubicBezTo>
                  <a:pt x="145" y="1008"/>
                  <a:pt x="145" y="1008"/>
                  <a:pt x="145" y="1009"/>
                </a:cubicBezTo>
                <a:close/>
                <a:moveTo>
                  <a:pt x="138" y="1027"/>
                </a:moveTo>
                <a:cubicBezTo>
                  <a:pt x="139" y="1027"/>
                  <a:pt x="139" y="1027"/>
                  <a:pt x="139" y="1027"/>
                </a:cubicBezTo>
                <a:cubicBezTo>
                  <a:pt x="139" y="1027"/>
                  <a:pt x="139" y="1027"/>
                  <a:pt x="138" y="1027"/>
                </a:cubicBezTo>
                <a:cubicBezTo>
                  <a:pt x="142" y="1023"/>
                  <a:pt x="147" y="1021"/>
                  <a:pt x="152" y="1018"/>
                </a:cubicBezTo>
                <a:cubicBezTo>
                  <a:pt x="152" y="1019"/>
                  <a:pt x="152" y="1019"/>
                  <a:pt x="153" y="1019"/>
                </a:cubicBezTo>
                <a:cubicBezTo>
                  <a:pt x="149" y="1021"/>
                  <a:pt x="145" y="1024"/>
                  <a:pt x="142" y="1027"/>
                </a:cubicBezTo>
                <a:cubicBezTo>
                  <a:pt x="141" y="1027"/>
                  <a:pt x="140" y="1027"/>
                  <a:pt x="139" y="1027"/>
                </a:cubicBezTo>
                <a:cubicBezTo>
                  <a:pt x="140" y="1027"/>
                  <a:pt x="141" y="1027"/>
                  <a:pt x="142" y="1027"/>
                </a:cubicBezTo>
                <a:cubicBezTo>
                  <a:pt x="140" y="1028"/>
                  <a:pt x="138" y="1030"/>
                  <a:pt x="137" y="1032"/>
                </a:cubicBezTo>
                <a:cubicBezTo>
                  <a:pt x="137" y="1032"/>
                  <a:pt x="137" y="1032"/>
                  <a:pt x="137" y="1032"/>
                </a:cubicBezTo>
                <a:cubicBezTo>
                  <a:pt x="139" y="1030"/>
                  <a:pt x="140" y="1028"/>
                  <a:pt x="142" y="1027"/>
                </a:cubicBezTo>
                <a:cubicBezTo>
                  <a:pt x="142" y="1027"/>
                  <a:pt x="143" y="1027"/>
                  <a:pt x="143" y="1027"/>
                </a:cubicBezTo>
                <a:cubicBezTo>
                  <a:pt x="143" y="1027"/>
                  <a:pt x="143" y="1027"/>
                  <a:pt x="143" y="1027"/>
                </a:cubicBezTo>
                <a:cubicBezTo>
                  <a:pt x="143" y="1027"/>
                  <a:pt x="142" y="1027"/>
                  <a:pt x="142" y="1027"/>
                </a:cubicBezTo>
                <a:cubicBezTo>
                  <a:pt x="142" y="1028"/>
                  <a:pt x="142" y="1028"/>
                  <a:pt x="142" y="1028"/>
                </a:cubicBezTo>
                <a:cubicBezTo>
                  <a:pt x="143" y="1028"/>
                  <a:pt x="144" y="1028"/>
                  <a:pt x="145" y="1027"/>
                </a:cubicBezTo>
                <a:cubicBezTo>
                  <a:pt x="146" y="1027"/>
                  <a:pt x="146" y="1027"/>
                  <a:pt x="146" y="1027"/>
                </a:cubicBezTo>
                <a:cubicBezTo>
                  <a:pt x="146" y="1027"/>
                  <a:pt x="146" y="1027"/>
                  <a:pt x="146" y="1027"/>
                </a:cubicBezTo>
                <a:cubicBezTo>
                  <a:pt x="145" y="1028"/>
                  <a:pt x="143" y="1029"/>
                  <a:pt x="142" y="1030"/>
                </a:cubicBezTo>
                <a:cubicBezTo>
                  <a:pt x="141" y="1031"/>
                  <a:pt x="142" y="1032"/>
                  <a:pt x="142" y="1031"/>
                </a:cubicBezTo>
                <a:cubicBezTo>
                  <a:pt x="144" y="1030"/>
                  <a:pt x="146" y="1029"/>
                  <a:pt x="148" y="1028"/>
                </a:cubicBezTo>
                <a:cubicBezTo>
                  <a:pt x="148" y="1028"/>
                  <a:pt x="148" y="1027"/>
                  <a:pt x="148" y="1027"/>
                </a:cubicBezTo>
                <a:cubicBezTo>
                  <a:pt x="149" y="1027"/>
                  <a:pt x="150" y="1027"/>
                  <a:pt x="150" y="1028"/>
                </a:cubicBezTo>
                <a:cubicBezTo>
                  <a:pt x="149" y="1029"/>
                  <a:pt x="147" y="1030"/>
                  <a:pt x="146" y="1031"/>
                </a:cubicBezTo>
                <a:cubicBezTo>
                  <a:pt x="146" y="1031"/>
                  <a:pt x="146" y="1032"/>
                  <a:pt x="147" y="1032"/>
                </a:cubicBezTo>
                <a:cubicBezTo>
                  <a:pt x="149" y="1031"/>
                  <a:pt x="153" y="1027"/>
                  <a:pt x="155" y="1029"/>
                </a:cubicBezTo>
                <a:cubicBezTo>
                  <a:pt x="156" y="1030"/>
                  <a:pt x="157" y="1029"/>
                  <a:pt x="156" y="1029"/>
                </a:cubicBezTo>
                <a:cubicBezTo>
                  <a:pt x="155" y="1028"/>
                  <a:pt x="155" y="1028"/>
                  <a:pt x="154" y="1028"/>
                </a:cubicBezTo>
                <a:cubicBezTo>
                  <a:pt x="156" y="1028"/>
                  <a:pt x="157" y="1028"/>
                  <a:pt x="159" y="1028"/>
                </a:cubicBezTo>
                <a:cubicBezTo>
                  <a:pt x="159" y="1029"/>
                  <a:pt x="160" y="1029"/>
                  <a:pt x="160" y="1030"/>
                </a:cubicBezTo>
                <a:cubicBezTo>
                  <a:pt x="159" y="1031"/>
                  <a:pt x="158" y="1032"/>
                  <a:pt x="157" y="1033"/>
                </a:cubicBezTo>
                <a:cubicBezTo>
                  <a:pt x="157" y="1033"/>
                  <a:pt x="157" y="1033"/>
                  <a:pt x="157" y="1033"/>
                </a:cubicBezTo>
                <a:cubicBezTo>
                  <a:pt x="158" y="1032"/>
                  <a:pt x="159" y="1031"/>
                  <a:pt x="161" y="1030"/>
                </a:cubicBezTo>
                <a:cubicBezTo>
                  <a:pt x="161" y="1031"/>
                  <a:pt x="161" y="1031"/>
                  <a:pt x="161" y="1031"/>
                </a:cubicBezTo>
                <a:cubicBezTo>
                  <a:pt x="161" y="1031"/>
                  <a:pt x="162" y="1031"/>
                  <a:pt x="161" y="1031"/>
                </a:cubicBezTo>
                <a:cubicBezTo>
                  <a:pt x="161" y="1031"/>
                  <a:pt x="161" y="1030"/>
                  <a:pt x="161" y="1030"/>
                </a:cubicBezTo>
                <a:cubicBezTo>
                  <a:pt x="162" y="1030"/>
                  <a:pt x="162" y="1029"/>
                  <a:pt x="163" y="1029"/>
                </a:cubicBezTo>
                <a:cubicBezTo>
                  <a:pt x="163" y="1029"/>
                  <a:pt x="163" y="1029"/>
                  <a:pt x="163" y="1029"/>
                </a:cubicBezTo>
                <a:cubicBezTo>
                  <a:pt x="164" y="1030"/>
                  <a:pt x="165" y="1031"/>
                  <a:pt x="166" y="1033"/>
                </a:cubicBezTo>
                <a:cubicBezTo>
                  <a:pt x="166" y="1033"/>
                  <a:pt x="165" y="1034"/>
                  <a:pt x="165" y="1034"/>
                </a:cubicBezTo>
                <a:cubicBezTo>
                  <a:pt x="160" y="1034"/>
                  <a:pt x="155" y="1034"/>
                  <a:pt x="151" y="1033"/>
                </a:cubicBezTo>
                <a:cubicBezTo>
                  <a:pt x="149" y="1033"/>
                  <a:pt x="141" y="1032"/>
                  <a:pt x="135" y="1033"/>
                </a:cubicBezTo>
                <a:cubicBezTo>
                  <a:pt x="135" y="1032"/>
                  <a:pt x="135" y="1032"/>
                  <a:pt x="135" y="1032"/>
                </a:cubicBezTo>
                <a:cubicBezTo>
                  <a:pt x="135" y="1031"/>
                  <a:pt x="136" y="1030"/>
                  <a:pt x="136" y="1029"/>
                </a:cubicBezTo>
                <a:cubicBezTo>
                  <a:pt x="137" y="1028"/>
                  <a:pt x="137" y="1028"/>
                  <a:pt x="138" y="1027"/>
                </a:cubicBezTo>
                <a:close/>
                <a:moveTo>
                  <a:pt x="133" y="1034"/>
                </a:moveTo>
                <a:cubicBezTo>
                  <a:pt x="133" y="1034"/>
                  <a:pt x="133" y="1034"/>
                  <a:pt x="133" y="1034"/>
                </a:cubicBezTo>
                <a:cubicBezTo>
                  <a:pt x="133" y="1034"/>
                  <a:pt x="133" y="1034"/>
                  <a:pt x="133" y="1034"/>
                </a:cubicBezTo>
                <a:cubicBezTo>
                  <a:pt x="133" y="1034"/>
                  <a:pt x="133" y="1034"/>
                  <a:pt x="133" y="1034"/>
                </a:cubicBezTo>
                <a:cubicBezTo>
                  <a:pt x="133" y="1034"/>
                  <a:pt x="133" y="1034"/>
                  <a:pt x="133" y="1034"/>
                </a:cubicBezTo>
                <a:cubicBezTo>
                  <a:pt x="133" y="1034"/>
                  <a:pt x="133" y="1034"/>
                  <a:pt x="133" y="1034"/>
                </a:cubicBezTo>
                <a:close/>
                <a:moveTo>
                  <a:pt x="134" y="1034"/>
                </a:moveTo>
                <a:cubicBezTo>
                  <a:pt x="134" y="1034"/>
                  <a:pt x="134" y="1034"/>
                  <a:pt x="134" y="1034"/>
                </a:cubicBezTo>
                <a:cubicBezTo>
                  <a:pt x="134" y="1034"/>
                  <a:pt x="134" y="1034"/>
                  <a:pt x="134" y="1034"/>
                </a:cubicBezTo>
                <a:cubicBezTo>
                  <a:pt x="134" y="1033"/>
                  <a:pt x="134" y="1033"/>
                  <a:pt x="134" y="1033"/>
                </a:cubicBezTo>
                <a:cubicBezTo>
                  <a:pt x="134" y="1033"/>
                  <a:pt x="134" y="1033"/>
                  <a:pt x="134" y="1033"/>
                </a:cubicBezTo>
                <a:cubicBezTo>
                  <a:pt x="135" y="1034"/>
                  <a:pt x="135" y="1034"/>
                  <a:pt x="135" y="1035"/>
                </a:cubicBezTo>
                <a:cubicBezTo>
                  <a:pt x="135" y="1035"/>
                  <a:pt x="134" y="1035"/>
                  <a:pt x="133" y="1034"/>
                </a:cubicBezTo>
                <a:cubicBezTo>
                  <a:pt x="134" y="1034"/>
                  <a:pt x="134" y="1034"/>
                  <a:pt x="134" y="1034"/>
                </a:cubicBezTo>
                <a:close/>
                <a:moveTo>
                  <a:pt x="160" y="1077"/>
                </a:moveTo>
                <a:cubicBezTo>
                  <a:pt x="159" y="1078"/>
                  <a:pt x="159" y="1079"/>
                  <a:pt x="158" y="1080"/>
                </a:cubicBezTo>
                <a:cubicBezTo>
                  <a:pt x="158" y="1080"/>
                  <a:pt x="158" y="1080"/>
                  <a:pt x="158" y="1080"/>
                </a:cubicBezTo>
                <a:cubicBezTo>
                  <a:pt x="157" y="1079"/>
                  <a:pt x="156" y="1078"/>
                  <a:pt x="156" y="1077"/>
                </a:cubicBezTo>
                <a:cubicBezTo>
                  <a:pt x="157" y="1077"/>
                  <a:pt x="158" y="1077"/>
                  <a:pt x="160" y="1077"/>
                </a:cubicBezTo>
                <a:close/>
                <a:moveTo>
                  <a:pt x="158" y="1081"/>
                </a:moveTo>
                <a:cubicBezTo>
                  <a:pt x="158" y="1081"/>
                  <a:pt x="158" y="1081"/>
                  <a:pt x="158" y="1081"/>
                </a:cubicBezTo>
                <a:cubicBezTo>
                  <a:pt x="159" y="1082"/>
                  <a:pt x="159" y="1083"/>
                  <a:pt x="160" y="1084"/>
                </a:cubicBezTo>
                <a:cubicBezTo>
                  <a:pt x="159" y="1084"/>
                  <a:pt x="158" y="1084"/>
                  <a:pt x="157" y="1084"/>
                </a:cubicBezTo>
                <a:cubicBezTo>
                  <a:pt x="157" y="1083"/>
                  <a:pt x="158" y="1082"/>
                  <a:pt x="158" y="1081"/>
                </a:cubicBezTo>
                <a:close/>
                <a:moveTo>
                  <a:pt x="156" y="1084"/>
                </a:moveTo>
                <a:cubicBezTo>
                  <a:pt x="155" y="1084"/>
                  <a:pt x="154" y="1084"/>
                  <a:pt x="153" y="1084"/>
                </a:cubicBezTo>
                <a:cubicBezTo>
                  <a:pt x="155" y="1083"/>
                  <a:pt x="156" y="1082"/>
                  <a:pt x="158" y="1081"/>
                </a:cubicBezTo>
                <a:cubicBezTo>
                  <a:pt x="157" y="1082"/>
                  <a:pt x="157" y="1083"/>
                  <a:pt x="156" y="1084"/>
                </a:cubicBezTo>
                <a:close/>
                <a:moveTo>
                  <a:pt x="160" y="1084"/>
                </a:moveTo>
                <a:cubicBezTo>
                  <a:pt x="161" y="1085"/>
                  <a:pt x="161" y="1085"/>
                  <a:pt x="161" y="1086"/>
                </a:cubicBezTo>
                <a:cubicBezTo>
                  <a:pt x="161" y="1086"/>
                  <a:pt x="161" y="1087"/>
                  <a:pt x="161" y="1087"/>
                </a:cubicBezTo>
                <a:cubicBezTo>
                  <a:pt x="158" y="1088"/>
                  <a:pt x="155" y="1090"/>
                  <a:pt x="153" y="1092"/>
                </a:cubicBezTo>
                <a:cubicBezTo>
                  <a:pt x="154" y="1089"/>
                  <a:pt x="155" y="1087"/>
                  <a:pt x="157" y="1084"/>
                </a:cubicBezTo>
                <a:cubicBezTo>
                  <a:pt x="158" y="1084"/>
                  <a:pt x="159" y="1084"/>
                  <a:pt x="160" y="1084"/>
                </a:cubicBezTo>
                <a:close/>
                <a:moveTo>
                  <a:pt x="161" y="1086"/>
                </a:moveTo>
                <a:cubicBezTo>
                  <a:pt x="162" y="1086"/>
                  <a:pt x="162" y="1086"/>
                  <a:pt x="162" y="1086"/>
                </a:cubicBezTo>
                <a:cubicBezTo>
                  <a:pt x="162" y="1087"/>
                  <a:pt x="161" y="1087"/>
                  <a:pt x="161" y="1087"/>
                </a:cubicBezTo>
                <a:cubicBezTo>
                  <a:pt x="161" y="1087"/>
                  <a:pt x="161" y="1086"/>
                  <a:pt x="161" y="1086"/>
                </a:cubicBezTo>
                <a:close/>
                <a:moveTo>
                  <a:pt x="162" y="1086"/>
                </a:moveTo>
                <a:cubicBezTo>
                  <a:pt x="162" y="1085"/>
                  <a:pt x="162" y="1085"/>
                  <a:pt x="162" y="1084"/>
                </a:cubicBezTo>
                <a:cubicBezTo>
                  <a:pt x="163" y="1085"/>
                  <a:pt x="164" y="1085"/>
                  <a:pt x="165" y="1085"/>
                </a:cubicBezTo>
                <a:cubicBezTo>
                  <a:pt x="164" y="1085"/>
                  <a:pt x="163" y="1086"/>
                  <a:pt x="162" y="1086"/>
                </a:cubicBezTo>
                <a:cubicBezTo>
                  <a:pt x="162" y="1086"/>
                  <a:pt x="162" y="1086"/>
                  <a:pt x="162" y="1086"/>
                </a:cubicBezTo>
                <a:close/>
                <a:moveTo>
                  <a:pt x="163" y="1084"/>
                </a:moveTo>
                <a:cubicBezTo>
                  <a:pt x="163" y="1084"/>
                  <a:pt x="162" y="1084"/>
                  <a:pt x="162" y="1084"/>
                </a:cubicBezTo>
                <a:cubicBezTo>
                  <a:pt x="163" y="1082"/>
                  <a:pt x="164" y="1080"/>
                  <a:pt x="165" y="1078"/>
                </a:cubicBezTo>
                <a:cubicBezTo>
                  <a:pt x="165" y="1078"/>
                  <a:pt x="166" y="1078"/>
                  <a:pt x="167" y="1078"/>
                </a:cubicBezTo>
                <a:cubicBezTo>
                  <a:pt x="167" y="1078"/>
                  <a:pt x="167" y="1078"/>
                  <a:pt x="167" y="1079"/>
                </a:cubicBezTo>
                <a:cubicBezTo>
                  <a:pt x="168" y="1080"/>
                  <a:pt x="169" y="1081"/>
                  <a:pt x="170" y="1082"/>
                </a:cubicBezTo>
                <a:cubicBezTo>
                  <a:pt x="169" y="1083"/>
                  <a:pt x="167" y="1083"/>
                  <a:pt x="166" y="1084"/>
                </a:cubicBezTo>
                <a:cubicBezTo>
                  <a:pt x="165" y="1084"/>
                  <a:pt x="164" y="1084"/>
                  <a:pt x="163" y="1084"/>
                </a:cubicBezTo>
                <a:close/>
                <a:moveTo>
                  <a:pt x="170" y="1082"/>
                </a:moveTo>
                <a:cubicBezTo>
                  <a:pt x="170" y="1082"/>
                  <a:pt x="170" y="1082"/>
                  <a:pt x="170" y="1082"/>
                </a:cubicBezTo>
                <a:cubicBezTo>
                  <a:pt x="171" y="1083"/>
                  <a:pt x="171" y="1084"/>
                  <a:pt x="172" y="1084"/>
                </a:cubicBezTo>
                <a:cubicBezTo>
                  <a:pt x="170" y="1084"/>
                  <a:pt x="168" y="1084"/>
                  <a:pt x="166" y="1084"/>
                </a:cubicBezTo>
                <a:cubicBezTo>
                  <a:pt x="168" y="1084"/>
                  <a:pt x="169" y="1083"/>
                  <a:pt x="170" y="1082"/>
                </a:cubicBezTo>
                <a:close/>
                <a:moveTo>
                  <a:pt x="201" y="1124"/>
                </a:moveTo>
                <a:cubicBezTo>
                  <a:pt x="201" y="1126"/>
                  <a:pt x="200" y="1128"/>
                  <a:pt x="199" y="1130"/>
                </a:cubicBezTo>
                <a:cubicBezTo>
                  <a:pt x="198" y="1130"/>
                  <a:pt x="197" y="1130"/>
                  <a:pt x="196" y="1130"/>
                </a:cubicBezTo>
                <a:cubicBezTo>
                  <a:pt x="197" y="1127"/>
                  <a:pt x="199" y="1125"/>
                  <a:pt x="200" y="1122"/>
                </a:cubicBezTo>
                <a:cubicBezTo>
                  <a:pt x="200" y="1123"/>
                  <a:pt x="201" y="1124"/>
                  <a:pt x="201" y="1124"/>
                </a:cubicBezTo>
                <a:close/>
                <a:moveTo>
                  <a:pt x="191" y="1131"/>
                </a:moveTo>
                <a:cubicBezTo>
                  <a:pt x="191" y="1132"/>
                  <a:pt x="191" y="1132"/>
                  <a:pt x="192" y="1133"/>
                </a:cubicBezTo>
                <a:cubicBezTo>
                  <a:pt x="191" y="1133"/>
                  <a:pt x="191" y="1133"/>
                  <a:pt x="192" y="1133"/>
                </a:cubicBezTo>
                <a:cubicBezTo>
                  <a:pt x="187" y="1136"/>
                  <a:pt x="178" y="1149"/>
                  <a:pt x="181" y="1137"/>
                </a:cubicBezTo>
                <a:cubicBezTo>
                  <a:pt x="181" y="1136"/>
                  <a:pt x="180" y="1136"/>
                  <a:pt x="180" y="1136"/>
                </a:cubicBezTo>
                <a:cubicBezTo>
                  <a:pt x="178" y="1138"/>
                  <a:pt x="176" y="1141"/>
                  <a:pt x="174" y="1143"/>
                </a:cubicBezTo>
                <a:cubicBezTo>
                  <a:pt x="174" y="1143"/>
                  <a:pt x="173" y="1144"/>
                  <a:pt x="172" y="1144"/>
                </a:cubicBezTo>
                <a:cubicBezTo>
                  <a:pt x="173" y="1142"/>
                  <a:pt x="173" y="1139"/>
                  <a:pt x="173" y="1137"/>
                </a:cubicBezTo>
                <a:cubicBezTo>
                  <a:pt x="173" y="1136"/>
                  <a:pt x="172" y="1136"/>
                  <a:pt x="172" y="1136"/>
                </a:cubicBezTo>
                <a:cubicBezTo>
                  <a:pt x="169" y="1140"/>
                  <a:pt x="167" y="1144"/>
                  <a:pt x="165" y="1148"/>
                </a:cubicBezTo>
                <a:cubicBezTo>
                  <a:pt x="164" y="1148"/>
                  <a:pt x="163" y="1149"/>
                  <a:pt x="162" y="1149"/>
                </a:cubicBezTo>
                <a:cubicBezTo>
                  <a:pt x="162" y="1149"/>
                  <a:pt x="163" y="1148"/>
                  <a:pt x="163" y="1148"/>
                </a:cubicBezTo>
                <a:cubicBezTo>
                  <a:pt x="165" y="1144"/>
                  <a:pt x="166" y="1140"/>
                  <a:pt x="167" y="1136"/>
                </a:cubicBezTo>
                <a:cubicBezTo>
                  <a:pt x="168" y="1135"/>
                  <a:pt x="167" y="1135"/>
                  <a:pt x="167" y="1135"/>
                </a:cubicBezTo>
                <a:cubicBezTo>
                  <a:pt x="163" y="1140"/>
                  <a:pt x="161" y="1146"/>
                  <a:pt x="157" y="1151"/>
                </a:cubicBezTo>
                <a:cubicBezTo>
                  <a:pt x="157" y="1152"/>
                  <a:pt x="156" y="1152"/>
                  <a:pt x="156" y="1152"/>
                </a:cubicBezTo>
                <a:cubicBezTo>
                  <a:pt x="157" y="1150"/>
                  <a:pt x="157" y="1149"/>
                  <a:pt x="158" y="1147"/>
                </a:cubicBezTo>
                <a:cubicBezTo>
                  <a:pt x="160" y="1143"/>
                  <a:pt x="162" y="1139"/>
                  <a:pt x="164" y="1135"/>
                </a:cubicBezTo>
                <a:cubicBezTo>
                  <a:pt x="165" y="1135"/>
                  <a:pt x="166" y="1134"/>
                  <a:pt x="168" y="1134"/>
                </a:cubicBezTo>
                <a:cubicBezTo>
                  <a:pt x="173" y="1133"/>
                  <a:pt x="178" y="1132"/>
                  <a:pt x="184" y="1131"/>
                </a:cubicBezTo>
                <a:cubicBezTo>
                  <a:pt x="184" y="1131"/>
                  <a:pt x="188" y="1131"/>
                  <a:pt x="191" y="1131"/>
                </a:cubicBezTo>
                <a:close/>
                <a:moveTo>
                  <a:pt x="172" y="1146"/>
                </a:moveTo>
                <a:cubicBezTo>
                  <a:pt x="172" y="1145"/>
                  <a:pt x="173" y="1145"/>
                  <a:pt x="173" y="1145"/>
                </a:cubicBezTo>
                <a:cubicBezTo>
                  <a:pt x="172" y="1146"/>
                  <a:pt x="171" y="1147"/>
                  <a:pt x="170" y="1148"/>
                </a:cubicBezTo>
                <a:cubicBezTo>
                  <a:pt x="171" y="1148"/>
                  <a:pt x="171" y="1147"/>
                  <a:pt x="172" y="1146"/>
                </a:cubicBezTo>
                <a:close/>
                <a:moveTo>
                  <a:pt x="170" y="1145"/>
                </a:moveTo>
                <a:cubicBezTo>
                  <a:pt x="169" y="1146"/>
                  <a:pt x="168" y="1146"/>
                  <a:pt x="167" y="1147"/>
                </a:cubicBezTo>
                <a:cubicBezTo>
                  <a:pt x="168" y="1145"/>
                  <a:pt x="169" y="1143"/>
                  <a:pt x="170" y="1141"/>
                </a:cubicBezTo>
                <a:cubicBezTo>
                  <a:pt x="172" y="1142"/>
                  <a:pt x="172" y="1143"/>
                  <a:pt x="170" y="1145"/>
                </a:cubicBezTo>
                <a:cubicBezTo>
                  <a:pt x="170" y="1145"/>
                  <a:pt x="170" y="1145"/>
                  <a:pt x="170" y="1145"/>
                </a:cubicBezTo>
                <a:close/>
                <a:moveTo>
                  <a:pt x="164" y="1149"/>
                </a:moveTo>
                <a:cubicBezTo>
                  <a:pt x="164" y="1151"/>
                  <a:pt x="163" y="1152"/>
                  <a:pt x="162" y="1153"/>
                </a:cubicBezTo>
                <a:cubicBezTo>
                  <a:pt x="162" y="1155"/>
                  <a:pt x="160" y="1156"/>
                  <a:pt x="159" y="1157"/>
                </a:cubicBezTo>
                <a:cubicBezTo>
                  <a:pt x="160" y="1155"/>
                  <a:pt x="161" y="1153"/>
                  <a:pt x="162" y="1151"/>
                </a:cubicBezTo>
                <a:cubicBezTo>
                  <a:pt x="162" y="1150"/>
                  <a:pt x="163" y="1150"/>
                  <a:pt x="164" y="1149"/>
                </a:cubicBezTo>
                <a:close/>
                <a:moveTo>
                  <a:pt x="161" y="1150"/>
                </a:moveTo>
                <a:cubicBezTo>
                  <a:pt x="160" y="1150"/>
                  <a:pt x="160" y="1150"/>
                  <a:pt x="159" y="1151"/>
                </a:cubicBezTo>
                <a:cubicBezTo>
                  <a:pt x="160" y="1148"/>
                  <a:pt x="162" y="1146"/>
                  <a:pt x="163" y="1143"/>
                </a:cubicBezTo>
                <a:cubicBezTo>
                  <a:pt x="168" y="1133"/>
                  <a:pt x="164" y="1142"/>
                  <a:pt x="162" y="1147"/>
                </a:cubicBezTo>
                <a:cubicBezTo>
                  <a:pt x="161" y="1148"/>
                  <a:pt x="161" y="1149"/>
                  <a:pt x="161" y="1150"/>
                </a:cubicBezTo>
                <a:close/>
                <a:moveTo>
                  <a:pt x="156" y="1153"/>
                </a:moveTo>
                <a:cubicBezTo>
                  <a:pt x="155" y="1155"/>
                  <a:pt x="153" y="1157"/>
                  <a:pt x="152" y="1159"/>
                </a:cubicBezTo>
                <a:cubicBezTo>
                  <a:pt x="153" y="1158"/>
                  <a:pt x="154" y="1156"/>
                  <a:pt x="155" y="1154"/>
                </a:cubicBezTo>
                <a:cubicBezTo>
                  <a:pt x="155" y="1154"/>
                  <a:pt x="156" y="1153"/>
                  <a:pt x="156" y="1153"/>
                </a:cubicBezTo>
                <a:close/>
                <a:moveTo>
                  <a:pt x="154" y="1153"/>
                </a:moveTo>
                <a:cubicBezTo>
                  <a:pt x="153" y="1154"/>
                  <a:pt x="152" y="1154"/>
                  <a:pt x="151" y="1154"/>
                </a:cubicBezTo>
                <a:cubicBezTo>
                  <a:pt x="153" y="1150"/>
                  <a:pt x="156" y="1146"/>
                  <a:pt x="158" y="1142"/>
                </a:cubicBezTo>
                <a:cubicBezTo>
                  <a:pt x="162" y="1136"/>
                  <a:pt x="158" y="1145"/>
                  <a:pt x="157" y="1147"/>
                </a:cubicBezTo>
                <a:cubicBezTo>
                  <a:pt x="156" y="1149"/>
                  <a:pt x="155" y="1151"/>
                  <a:pt x="154" y="1153"/>
                </a:cubicBezTo>
                <a:close/>
                <a:moveTo>
                  <a:pt x="149" y="1157"/>
                </a:moveTo>
                <a:cubicBezTo>
                  <a:pt x="149" y="1157"/>
                  <a:pt x="148" y="1158"/>
                  <a:pt x="148" y="1158"/>
                </a:cubicBezTo>
                <a:cubicBezTo>
                  <a:pt x="144" y="1166"/>
                  <a:pt x="146" y="1162"/>
                  <a:pt x="148" y="1157"/>
                </a:cubicBezTo>
                <a:cubicBezTo>
                  <a:pt x="148" y="1157"/>
                  <a:pt x="148" y="1157"/>
                  <a:pt x="149" y="1157"/>
                </a:cubicBezTo>
                <a:close/>
                <a:moveTo>
                  <a:pt x="151" y="1146"/>
                </a:moveTo>
                <a:cubicBezTo>
                  <a:pt x="152" y="1144"/>
                  <a:pt x="159" y="1134"/>
                  <a:pt x="155" y="1141"/>
                </a:cubicBezTo>
                <a:cubicBezTo>
                  <a:pt x="152" y="1146"/>
                  <a:pt x="150" y="1151"/>
                  <a:pt x="148" y="1156"/>
                </a:cubicBezTo>
                <a:cubicBezTo>
                  <a:pt x="147" y="1157"/>
                  <a:pt x="146" y="1157"/>
                  <a:pt x="145" y="1158"/>
                </a:cubicBezTo>
                <a:cubicBezTo>
                  <a:pt x="145" y="1157"/>
                  <a:pt x="146" y="1156"/>
                  <a:pt x="146" y="1155"/>
                </a:cubicBezTo>
                <a:cubicBezTo>
                  <a:pt x="148" y="1152"/>
                  <a:pt x="149" y="1149"/>
                  <a:pt x="151" y="1146"/>
                </a:cubicBezTo>
                <a:close/>
                <a:moveTo>
                  <a:pt x="151" y="1144"/>
                </a:moveTo>
                <a:cubicBezTo>
                  <a:pt x="152" y="1142"/>
                  <a:pt x="153" y="1140"/>
                  <a:pt x="154" y="1138"/>
                </a:cubicBezTo>
                <a:cubicBezTo>
                  <a:pt x="154" y="1138"/>
                  <a:pt x="155" y="1138"/>
                  <a:pt x="155" y="1138"/>
                </a:cubicBezTo>
                <a:cubicBezTo>
                  <a:pt x="155" y="1137"/>
                  <a:pt x="156" y="1137"/>
                  <a:pt x="156" y="1137"/>
                </a:cubicBezTo>
                <a:cubicBezTo>
                  <a:pt x="154" y="1140"/>
                  <a:pt x="153" y="1142"/>
                  <a:pt x="151" y="1144"/>
                </a:cubicBezTo>
                <a:close/>
                <a:moveTo>
                  <a:pt x="166" y="1149"/>
                </a:moveTo>
                <a:cubicBezTo>
                  <a:pt x="166" y="1149"/>
                  <a:pt x="166" y="1149"/>
                  <a:pt x="166" y="1149"/>
                </a:cubicBezTo>
                <a:cubicBezTo>
                  <a:pt x="167" y="1148"/>
                  <a:pt x="169" y="1147"/>
                  <a:pt x="170" y="1147"/>
                </a:cubicBezTo>
                <a:cubicBezTo>
                  <a:pt x="169" y="1148"/>
                  <a:pt x="169" y="1149"/>
                  <a:pt x="168" y="1150"/>
                </a:cubicBezTo>
                <a:cubicBezTo>
                  <a:pt x="168" y="1151"/>
                  <a:pt x="169" y="1151"/>
                  <a:pt x="169" y="1151"/>
                </a:cubicBezTo>
                <a:cubicBezTo>
                  <a:pt x="171" y="1149"/>
                  <a:pt x="173" y="1146"/>
                  <a:pt x="175" y="1144"/>
                </a:cubicBezTo>
                <a:cubicBezTo>
                  <a:pt x="176" y="1143"/>
                  <a:pt x="177" y="1143"/>
                  <a:pt x="178" y="1142"/>
                </a:cubicBezTo>
                <a:cubicBezTo>
                  <a:pt x="178" y="1142"/>
                  <a:pt x="178" y="1141"/>
                  <a:pt x="177" y="1141"/>
                </a:cubicBezTo>
                <a:cubicBezTo>
                  <a:pt x="177" y="1142"/>
                  <a:pt x="177" y="1142"/>
                  <a:pt x="176" y="1142"/>
                </a:cubicBezTo>
                <a:cubicBezTo>
                  <a:pt x="180" y="1136"/>
                  <a:pt x="179" y="1140"/>
                  <a:pt x="179" y="1145"/>
                </a:cubicBezTo>
                <a:cubicBezTo>
                  <a:pt x="179" y="1145"/>
                  <a:pt x="179" y="1146"/>
                  <a:pt x="180" y="1145"/>
                </a:cubicBezTo>
                <a:cubicBezTo>
                  <a:pt x="184" y="1141"/>
                  <a:pt x="187" y="1137"/>
                  <a:pt x="192" y="1134"/>
                </a:cubicBezTo>
                <a:cubicBezTo>
                  <a:pt x="192" y="1134"/>
                  <a:pt x="192" y="1134"/>
                  <a:pt x="192" y="1134"/>
                </a:cubicBezTo>
                <a:cubicBezTo>
                  <a:pt x="193" y="1135"/>
                  <a:pt x="193" y="1135"/>
                  <a:pt x="193" y="1136"/>
                </a:cubicBezTo>
                <a:cubicBezTo>
                  <a:pt x="193" y="1137"/>
                  <a:pt x="193" y="1137"/>
                  <a:pt x="192" y="1138"/>
                </a:cubicBezTo>
                <a:cubicBezTo>
                  <a:pt x="181" y="1146"/>
                  <a:pt x="170" y="1152"/>
                  <a:pt x="159" y="1159"/>
                </a:cubicBezTo>
                <a:cubicBezTo>
                  <a:pt x="162" y="1156"/>
                  <a:pt x="164" y="1152"/>
                  <a:pt x="166" y="1149"/>
                </a:cubicBezTo>
                <a:close/>
                <a:moveTo>
                  <a:pt x="194" y="1136"/>
                </a:moveTo>
                <a:cubicBezTo>
                  <a:pt x="194" y="1136"/>
                  <a:pt x="194" y="1137"/>
                  <a:pt x="194" y="1137"/>
                </a:cubicBezTo>
                <a:cubicBezTo>
                  <a:pt x="194" y="1137"/>
                  <a:pt x="193" y="1138"/>
                  <a:pt x="193" y="1138"/>
                </a:cubicBezTo>
                <a:cubicBezTo>
                  <a:pt x="193" y="1137"/>
                  <a:pt x="193" y="1137"/>
                  <a:pt x="194" y="1136"/>
                </a:cubicBezTo>
                <a:close/>
                <a:moveTo>
                  <a:pt x="194" y="1137"/>
                </a:moveTo>
                <a:cubicBezTo>
                  <a:pt x="195" y="1138"/>
                  <a:pt x="195" y="1138"/>
                  <a:pt x="195" y="1139"/>
                </a:cubicBezTo>
                <a:cubicBezTo>
                  <a:pt x="193" y="1144"/>
                  <a:pt x="190" y="1150"/>
                  <a:pt x="188" y="1155"/>
                </a:cubicBezTo>
                <a:cubicBezTo>
                  <a:pt x="187" y="1156"/>
                  <a:pt x="185" y="1157"/>
                  <a:pt x="184" y="1158"/>
                </a:cubicBezTo>
                <a:cubicBezTo>
                  <a:pt x="187" y="1151"/>
                  <a:pt x="190" y="1145"/>
                  <a:pt x="192" y="1139"/>
                </a:cubicBezTo>
                <a:cubicBezTo>
                  <a:pt x="193" y="1138"/>
                  <a:pt x="194" y="1138"/>
                  <a:pt x="194" y="1137"/>
                </a:cubicBezTo>
                <a:close/>
                <a:moveTo>
                  <a:pt x="195" y="1139"/>
                </a:moveTo>
                <a:cubicBezTo>
                  <a:pt x="197" y="1141"/>
                  <a:pt x="198" y="1143"/>
                  <a:pt x="199" y="1145"/>
                </a:cubicBezTo>
                <a:cubicBezTo>
                  <a:pt x="198" y="1147"/>
                  <a:pt x="198" y="1148"/>
                  <a:pt x="197" y="1149"/>
                </a:cubicBezTo>
                <a:cubicBezTo>
                  <a:pt x="194" y="1151"/>
                  <a:pt x="191" y="1153"/>
                  <a:pt x="188" y="1155"/>
                </a:cubicBezTo>
                <a:cubicBezTo>
                  <a:pt x="191" y="1150"/>
                  <a:pt x="193" y="1144"/>
                  <a:pt x="195" y="1139"/>
                </a:cubicBezTo>
                <a:close/>
                <a:moveTo>
                  <a:pt x="199" y="1145"/>
                </a:moveTo>
                <a:cubicBezTo>
                  <a:pt x="200" y="1146"/>
                  <a:pt x="200" y="1145"/>
                  <a:pt x="200" y="1145"/>
                </a:cubicBezTo>
                <a:cubicBezTo>
                  <a:pt x="200" y="1145"/>
                  <a:pt x="200" y="1145"/>
                  <a:pt x="200" y="1145"/>
                </a:cubicBezTo>
                <a:cubicBezTo>
                  <a:pt x="202" y="1140"/>
                  <a:pt x="204" y="1135"/>
                  <a:pt x="206" y="1130"/>
                </a:cubicBezTo>
                <a:cubicBezTo>
                  <a:pt x="207" y="1131"/>
                  <a:pt x="207" y="1131"/>
                  <a:pt x="208" y="1132"/>
                </a:cubicBezTo>
                <a:cubicBezTo>
                  <a:pt x="206" y="1137"/>
                  <a:pt x="203" y="1142"/>
                  <a:pt x="201" y="1147"/>
                </a:cubicBezTo>
                <a:cubicBezTo>
                  <a:pt x="200" y="1147"/>
                  <a:pt x="199" y="1148"/>
                  <a:pt x="198" y="1149"/>
                </a:cubicBezTo>
                <a:cubicBezTo>
                  <a:pt x="198" y="1148"/>
                  <a:pt x="199" y="1147"/>
                  <a:pt x="199" y="1145"/>
                </a:cubicBezTo>
                <a:close/>
                <a:moveTo>
                  <a:pt x="206" y="1137"/>
                </a:moveTo>
                <a:cubicBezTo>
                  <a:pt x="205" y="1140"/>
                  <a:pt x="204" y="1143"/>
                  <a:pt x="202" y="1146"/>
                </a:cubicBezTo>
                <a:cubicBezTo>
                  <a:pt x="202" y="1146"/>
                  <a:pt x="202" y="1146"/>
                  <a:pt x="202" y="1146"/>
                </a:cubicBezTo>
                <a:cubicBezTo>
                  <a:pt x="203" y="1143"/>
                  <a:pt x="205" y="1140"/>
                  <a:pt x="206" y="1137"/>
                </a:cubicBezTo>
                <a:close/>
                <a:moveTo>
                  <a:pt x="213" y="1124"/>
                </a:moveTo>
                <a:cubicBezTo>
                  <a:pt x="213" y="1124"/>
                  <a:pt x="213" y="1123"/>
                  <a:pt x="214" y="1123"/>
                </a:cubicBezTo>
                <a:cubicBezTo>
                  <a:pt x="214" y="1123"/>
                  <a:pt x="214" y="1123"/>
                  <a:pt x="213" y="1123"/>
                </a:cubicBezTo>
                <a:cubicBezTo>
                  <a:pt x="213" y="1123"/>
                  <a:pt x="213" y="1123"/>
                  <a:pt x="213" y="1123"/>
                </a:cubicBezTo>
                <a:cubicBezTo>
                  <a:pt x="215" y="1117"/>
                  <a:pt x="218" y="1111"/>
                  <a:pt x="221" y="1105"/>
                </a:cubicBezTo>
                <a:cubicBezTo>
                  <a:pt x="221" y="1104"/>
                  <a:pt x="222" y="1102"/>
                  <a:pt x="222" y="1101"/>
                </a:cubicBezTo>
                <a:cubicBezTo>
                  <a:pt x="223" y="1100"/>
                  <a:pt x="224" y="1099"/>
                  <a:pt x="225" y="1099"/>
                </a:cubicBezTo>
                <a:cubicBezTo>
                  <a:pt x="222" y="1104"/>
                  <a:pt x="220" y="1110"/>
                  <a:pt x="217" y="1116"/>
                </a:cubicBezTo>
                <a:cubicBezTo>
                  <a:pt x="215" y="1122"/>
                  <a:pt x="212" y="1128"/>
                  <a:pt x="210" y="1133"/>
                </a:cubicBezTo>
                <a:cubicBezTo>
                  <a:pt x="209" y="1133"/>
                  <a:pt x="209" y="1133"/>
                  <a:pt x="209" y="1133"/>
                </a:cubicBezTo>
                <a:cubicBezTo>
                  <a:pt x="210" y="1130"/>
                  <a:pt x="211" y="1127"/>
                  <a:pt x="213" y="1124"/>
                </a:cubicBezTo>
                <a:close/>
                <a:moveTo>
                  <a:pt x="219" y="1112"/>
                </a:moveTo>
                <a:cubicBezTo>
                  <a:pt x="220" y="1110"/>
                  <a:pt x="221" y="1107"/>
                  <a:pt x="222" y="1105"/>
                </a:cubicBezTo>
                <a:cubicBezTo>
                  <a:pt x="223" y="1105"/>
                  <a:pt x="223" y="1105"/>
                  <a:pt x="223" y="1105"/>
                </a:cubicBezTo>
                <a:cubicBezTo>
                  <a:pt x="224" y="1105"/>
                  <a:pt x="225" y="1105"/>
                  <a:pt x="226" y="1106"/>
                </a:cubicBezTo>
                <a:cubicBezTo>
                  <a:pt x="224" y="1110"/>
                  <a:pt x="222" y="1115"/>
                  <a:pt x="220" y="1120"/>
                </a:cubicBezTo>
                <a:cubicBezTo>
                  <a:pt x="220" y="1120"/>
                  <a:pt x="220" y="1121"/>
                  <a:pt x="219" y="1122"/>
                </a:cubicBezTo>
                <a:cubicBezTo>
                  <a:pt x="219" y="1122"/>
                  <a:pt x="219" y="1122"/>
                  <a:pt x="218" y="1122"/>
                </a:cubicBezTo>
                <a:cubicBezTo>
                  <a:pt x="218" y="1122"/>
                  <a:pt x="218" y="1123"/>
                  <a:pt x="218" y="1123"/>
                </a:cubicBezTo>
                <a:cubicBezTo>
                  <a:pt x="218" y="1123"/>
                  <a:pt x="218" y="1123"/>
                  <a:pt x="219" y="1123"/>
                </a:cubicBezTo>
                <a:cubicBezTo>
                  <a:pt x="217" y="1127"/>
                  <a:pt x="214" y="1132"/>
                  <a:pt x="212" y="1137"/>
                </a:cubicBezTo>
                <a:cubicBezTo>
                  <a:pt x="211" y="1136"/>
                  <a:pt x="211" y="1135"/>
                  <a:pt x="210" y="1134"/>
                </a:cubicBezTo>
                <a:cubicBezTo>
                  <a:pt x="213" y="1127"/>
                  <a:pt x="216" y="1120"/>
                  <a:pt x="219" y="1112"/>
                </a:cubicBezTo>
                <a:close/>
                <a:moveTo>
                  <a:pt x="207" y="1159"/>
                </a:moveTo>
                <a:cubicBezTo>
                  <a:pt x="207" y="1159"/>
                  <a:pt x="207" y="1159"/>
                  <a:pt x="206" y="1159"/>
                </a:cubicBezTo>
                <a:cubicBezTo>
                  <a:pt x="208" y="1156"/>
                  <a:pt x="209" y="1153"/>
                  <a:pt x="210" y="1150"/>
                </a:cubicBezTo>
                <a:cubicBezTo>
                  <a:pt x="209" y="1153"/>
                  <a:pt x="208" y="1156"/>
                  <a:pt x="207" y="1159"/>
                </a:cubicBezTo>
                <a:close/>
                <a:moveTo>
                  <a:pt x="207" y="1160"/>
                </a:moveTo>
                <a:cubicBezTo>
                  <a:pt x="206" y="1162"/>
                  <a:pt x="205" y="1163"/>
                  <a:pt x="205" y="1165"/>
                </a:cubicBezTo>
                <a:cubicBezTo>
                  <a:pt x="205" y="1165"/>
                  <a:pt x="204" y="1165"/>
                  <a:pt x="204" y="1165"/>
                </a:cubicBezTo>
                <a:cubicBezTo>
                  <a:pt x="205" y="1163"/>
                  <a:pt x="205" y="1161"/>
                  <a:pt x="206" y="1160"/>
                </a:cubicBezTo>
                <a:cubicBezTo>
                  <a:pt x="206" y="1160"/>
                  <a:pt x="206" y="1160"/>
                  <a:pt x="207" y="1160"/>
                </a:cubicBezTo>
                <a:close/>
                <a:moveTo>
                  <a:pt x="203" y="1167"/>
                </a:moveTo>
                <a:cubicBezTo>
                  <a:pt x="203" y="1166"/>
                  <a:pt x="203" y="1166"/>
                  <a:pt x="203" y="1166"/>
                </a:cubicBezTo>
                <a:cubicBezTo>
                  <a:pt x="204" y="1166"/>
                  <a:pt x="204" y="1166"/>
                  <a:pt x="204" y="1166"/>
                </a:cubicBezTo>
                <a:cubicBezTo>
                  <a:pt x="204" y="1167"/>
                  <a:pt x="203" y="1168"/>
                  <a:pt x="203" y="1169"/>
                </a:cubicBezTo>
                <a:cubicBezTo>
                  <a:pt x="201" y="1174"/>
                  <a:pt x="200" y="1178"/>
                  <a:pt x="198" y="1183"/>
                </a:cubicBezTo>
                <a:cubicBezTo>
                  <a:pt x="197" y="1183"/>
                  <a:pt x="196" y="1184"/>
                  <a:pt x="195" y="1184"/>
                </a:cubicBezTo>
                <a:cubicBezTo>
                  <a:pt x="198" y="1178"/>
                  <a:pt x="201" y="1172"/>
                  <a:pt x="203" y="1167"/>
                </a:cubicBezTo>
                <a:close/>
                <a:moveTo>
                  <a:pt x="204" y="1180"/>
                </a:moveTo>
                <a:cubicBezTo>
                  <a:pt x="205" y="1175"/>
                  <a:pt x="207" y="1171"/>
                  <a:pt x="208" y="1166"/>
                </a:cubicBezTo>
                <a:cubicBezTo>
                  <a:pt x="209" y="1166"/>
                  <a:pt x="209" y="1166"/>
                  <a:pt x="210" y="1166"/>
                </a:cubicBezTo>
                <a:cubicBezTo>
                  <a:pt x="210" y="1166"/>
                  <a:pt x="211" y="1166"/>
                  <a:pt x="211" y="1166"/>
                </a:cubicBezTo>
                <a:cubicBezTo>
                  <a:pt x="209" y="1172"/>
                  <a:pt x="206" y="1177"/>
                  <a:pt x="204" y="1182"/>
                </a:cubicBezTo>
                <a:cubicBezTo>
                  <a:pt x="203" y="1182"/>
                  <a:pt x="203" y="1182"/>
                  <a:pt x="203" y="1183"/>
                </a:cubicBezTo>
                <a:cubicBezTo>
                  <a:pt x="203" y="1182"/>
                  <a:pt x="203" y="1181"/>
                  <a:pt x="204" y="1180"/>
                </a:cubicBezTo>
                <a:close/>
                <a:moveTo>
                  <a:pt x="203" y="1183"/>
                </a:moveTo>
                <a:cubicBezTo>
                  <a:pt x="202" y="1185"/>
                  <a:pt x="202" y="1187"/>
                  <a:pt x="201" y="1189"/>
                </a:cubicBezTo>
                <a:cubicBezTo>
                  <a:pt x="201" y="1187"/>
                  <a:pt x="202" y="1185"/>
                  <a:pt x="202" y="1184"/>
                </a:cubicBezTo>
                <a:cubicBezTo>
                  <a:pt x="203" y="1184"/>
                  <a:pt x="203" y="1183"/>
                  <a:pt x="203" y="1183"/>
                </a:cubicBezTo>
                <a:close/>
                <a:moveTo>
                  <a:pt x="205" y="1227"/>
                </a:moveTo>
                <a:cubicBezTo>
                  <a:pt x="206" y="1227"/>
                  <a:pt x="206" y="1227"/>
                  <a:pt x="207" y="1227"/>
                </a:cubicBezTo>
                <a:cubicBezTo>
                  <a:pt x="206" y="1228"/>
                  <a:pt x="205" y="1229"/>
                  <a:pt x="204" y="1230"/>
                </a:cubicBezTo>
                <a:cubicBezTo>
                  <a:pt x="204" y="1229"/>
                  <a:pt x="205" y="1228"/>
                  <a:pt x="205" y="1227"/>
                </a:cubicBezTo>
                <a:close/>
                <a:moveTo>
                  <a:pt x="206" y="1226"/>
                </a:moveTo>
                <a:cubicBezTo>
                  <a:pt x="206" y="1226"/>
                  <a:pt x="206" y="1225"/>
                  <a:pt x="206" y="1225"/>
                </a:cubicBezTo>
                <a:cubicBezTo>
                  <a:pt x="207" y="1225"/>
                  <a:pt x="207" y="1225"/>
                  <a:pt x="208" y="1225"/>
                </a:cubicBezTo>
                <a:cubicBezTo>
                  <a:pt x="208" y="1225"/>
                  <a:pt x="207" y="1225"/>
                  <a:pt x="207" y="1225"/>
                </a:cubicBezTo>
                <a:cubicBezTo>
                  <a:pt x="207" y="1226"/>
                  <a:pt x="206" y="1226"/>
                  <a:pt x="206" y="1226"/>
                </a:cubicBezTo>
                <a:close/>
                <a:moveTo>
                  <a:pt x="214" y="1220"/>
                </a:moveTo>
                <a:cubicBezTo>
                  <a:pt x="216" y="1219"/>
                  <a:pt x="218" y="1218"/>
                  <a:pt x="220" y="1218"/>
                </a:cubicBezTo>
                <a:cubicBezTo>
                  <a:pt x="219" y="1219"/>
                  <a:pt x="219" y="1220"/>
                  <a:pt x="218" y="1220"/>
                </a:cubicBezTo>
                <a:cubicBezTo>
                  <a:pt x="218" y="1221"/>
                  <a:pt x="219" y="1221"/>
                  <a:pt x="219" y="1221"/>
                </a:cubicBezTo>
                <a:cubicBezTo>
                  <a:pt x="217" y="1222"/>
                  <a:pt x="215" y="1223"/>
                  <a:pt x="213" y="1223"/>
                </a:cubicBezTo>
                <a:cubicBezTo>
                  <a:pt x="213" y="1222"/>
                  <a:pt x="214" y="1221"/>
                  <a:pt x="214" y="1220"/>
                </a:cubicBezTo>
                <a:close/>
                <a:moveTo>
                  <a:pt x="219" y="1221"/>
                </a:moveTo>
                <a:cubicBezTo>
                  <a:pt x="220" y="1220"/>
                  <a:pt x="221" y="1219"/>
                  <a:pt x="221" y="1217"/>
                </a:cubicBezTo>
                <a:cubicBezTo>
                  <a:pt x="223" y="1217"/>
                  <a:pt x="225" y="1216"/>
                  <a:pt x="227" y="1216"/>
                </a:cubicBezTo>
                <a:cubicBezTo>
                  <a:pt x="228" y="1215"/>
                  <a:pt x="229" y="1215"/>
                  <a:pt x="231" y="1215"/>
                </a:cubicBezTo>
                <a:cubicBezTo>
                  <a:pt x="231" y="1215"/>
                  <a:pt x="232" y="1215"/>
                  <a:pt x="233" y="1215"/>
                </a:cubicBezTo>
                <a:cubicBezTo>
                  <a:pt x="228" y="1217"/>
                  <a:pt x="224" y="1219"/>
                  <a:pt x="219" y="1221"/>
                </a:cubicBezTo>
                <a:cubicBezTo>
                  <a:pt x="219" y="1221"/>
                  <a:pt x="219" y="1221"/>
                  <a:pt x="219" y="1221"/>
                </a:cubicBezTo>
                <a:close/>
                <a:moveTo>
                  <a:pt x="235" y="1215"/>
                </a:moveTo>
                <a:cubicBezTo>
                  <a:pt x="236" y="1215"/>
                  <a:pt x="236" y="1215"/>
                  <a:pt x="236" y="1215"/>
                </a:cubicBezTo>
                <a:cubicBezTo>
                  <a:pt x="236" y="1216"/>
                  <a:pt x="236" y="1217"/>
                  <a:pt x="236" y="1218"/>
                </a:cubicBezTo>
                <a:cubicBezTo>
                  <a:pt x="235" y="1219"/>
                  <a:pt x="235" y="1220"/>
                  <a:pt x="234" y="1221"/>
                </a:cubicBezTo>
                <a:cubicBezTo>
                  <a:pt x="234" y="1222"/>
                  <a:pt x="233" y="1222"/>
                  <a:pt x="232" y="1222"/>
                </a:cubicBezTo>
                <a:cubicBezTo>
                  <a:pt x="233" y="1220"/>
                  <a:pt x="234" y="1218"/>
                  <a:pt x="234" y="1216"/>
                </a:cubicBezTo>
                <a:cubicBezTo>
                  <a:pt x="235" y="1216"/>
                  <a:pt x="235" y="1216"/>
                  <a:pt x="235" y="1215"/>
                </a:cubicBezTo>
                <a:close/>
                <a:moveTo>
                  <a:pt x="240" y="1217"/>
                </a:moveTo>
                <a:cubicBezTo>
                  <a:pt x="240" y="1217"/>
                  <a:pt x="240" y="1216"/>
                  <a:pt x="241" y="1216"/>
                </a:cubicBezTo>
                <a:cubicBezTo>
                  <a:pt x="242" y="1216"/>
                  <a:pt x="242" y="1217"/>
                  <a:pt x="240" y="1218"/>
                </a:cubicBezTo>
                <a:cubicBezTo>
                  <a:pt x="240" y="1217"/>
                  <a:pt x="240" y="1217"/>
                  <a:pt x="240" y="1217"/>
                </a:cubicBezTo>
                <a:close/>
                <a:moveTo>
                  <a:pt x="249" y="1196"/>
                </a:moveTo>
                <a:cubicBezTo>
                  <a:pt x="249" y="1196"/>
                  <a:pt x="250" y="1196"/>
                  <a:pt x="250" y="1196"/>
                </a:cubicBezTo>
                <a:cubicBezTo>
                  <a:pt x="250" y="1198"/>
                  <a:pt x="249" y="1200"/>
                  <a:pt x="249" y="1202"/>
                </a:cubicBezTo>
                <a:cubicBezTo>
                  <a:pt x="248" y="1202"/>
                  <a:pt x="247" y="1202"/>
                  <a:pt x="246" y="1202"/>
                </a:cubicBezTo>
                <a:cubicBezTo>
                  <a:pt x="247" y="1200"/>
                  <a:pt x="248" y="1198"/>
                  <a:pt x="249" y="1196"/>
                </a:cubicBezTo>
                <a:close/>
                <a:moveTo>
                  <a:pt x="248" y="1217"/>
                </a:moveTo>
                <a:cubicBezTo>
                  <a:pt x="248" y="1217"/>
                  <a:pt x="248" y="1217"/>
                  <a:pt x="248" y="1217"/>
                </a:cubicBezTo>
                <a:cubicBezTo>
                  <a:pt x="248" y="1217"/>
                  <a:pt x="248" y="1217"/>
                  <a:pt x="248" y="1217"/>
                </a:cubicBezTo>
                <a:cubicBezTo>
                  <a:pt x="248" y="1217"/>
                  <a:pt x="248" y="1217"/>
                  <a:pt x="248" y="1217"/>
                </a:cubicBezTo>
                <a:close/>
                <a:moveTo>
                  <a:pt x="267" y="1181"/>
                </a:moveTo>
                <a:cubicBezTo>
                  <a:pt x="267" y="1181"/>
                  <a:pt x="267" y="1181"/>
                  <a:pt x="267" y="1181"/>
                </a:cubicBezTo>
                <a:cubicBezTo>
                  <a:pt x="266" y="1185"/>
                  <a:pt x="265" y="1188"/>
                  <a:pt x="264" y="1192"/>
                </a:cubicBezTo>
                <a:cubicBezTo>
                  <a:pt x="261" y="1201"/>
                  <a:pt x="257" y="1211"/>
                  <a:pt x="255" y="1220"/>
                </a:cubicBezTo>
                <a:cubicBezTo>
                  <a:pt x="255" y="1221"/>
                  <a:pt x="254" y="1222"/>
                  <a:pt x="254" y="1223"/>
                </a:cubicBezTo>
                <a:cubicBezTo>
                  <a:pt x="254" y="1218"/>
                  <a:pt x="255" y="1213"/>
                  <a:pt x="256" y="1208"/>
                </a:cubicBezTo>
                <a:cubicBezTo>
                  <a:pt x="259" y="1199"/>
                  <a:pt x="263" y="1190"/>
                  <a:pt x="267" y="1181"/>
                </a:cubicBezTo>
                <a:close/>
                <a:moveTo>
                  <a:pt x="260" y="1214"/>
                </a:moveTo>
                <a:cubicBezTo>
                  <a:pt x="262" y="1203"/>
                  <a:pt x="265" y="1192"/>
                  <a:pt x="269" y="1181"/>
                </a:cubicBezTo>
                <a:cubicBezTo>
                  <a:pt x="270" y="1181"/>
                  <a:pt x="271" y="1181"/>
                  <a:pt x="271" y="1181"/>
                </a:cubicBezTo>
                <a:cubicBezTo>
                  <a:pt x="267" y="1193"/>
                  <a:pt x="264" y="1204"/>
                  <a:pt x="260" y="1216"/>
                </a:cubicBezTo>
                <a:cubicBezTo>
                  <a:pt x="260" y="1216"/>
                  <a:pt x="260" y="1215"/>
                  <a:pt x="260" y="1215"/>
                </a:cubicBezTo>
                <a:cubicBezTo>
                  <a:pt x="260" y="1214"/>
                  <a:pt x="260" y="1214"/>
                  <a:pt x="260" y="1214"/>
                </a:cubicBezTo>
                <a:close/>
                <a:moveTo>
                  <a:pt x="270" y="1179"/>
                </a:moveTo>
                <a:cubicBezTo>
                  <a:pt x="272" y="1175"/>
                  <a:pt x="273" y="1171"/>
                  <a:pt x="275" y="1166"/>
                </a:cubicBezTo>
                <a:cubicBezTo>
                  <a:pt x="274" y="1171"/>
                  <a:pt x="273" y="1175"/>
                  <a:pt x="271" y="1179"/>
                </a:cubicBezTo>
                <a:cubicBezTo>
                  <a:pt x="271" y="1179"/>
                  <a:pt x="270" y="1179"/>
                  <a:pt x="270" y="1179"/>
                </a:cubicBezTo>
                <a:close/>
                <a:moveTo>
                  <a:pt x="295" y="1135"/>
                </a:moveTo>
                <a:cubicBezTo>
                  <a:pt x="295" y="1135"/>
                  <a:pt x="294" y="1136"/>
                  <a:pt x="294" y="1136"/>
                </a:cubicBezTo>
                <a:cubicBezTo>
                  <a:pt x="296" y="1132"/>
                  <a:pt x="297" y="1127"/>
                  <a:pt x="299" y="1123"/>
                </a:cubicBezTo>
                <a:cubicBezTo>
                  <a:pt x="299" y="1123"/>
                  <a:pt x="300" y="1123"/>
                  <a:pt x="300" y="1122"/>
                </a:cubicBezTo>
                <a:cubicBezTo>
                  <a:pt x="300" y="1122"/>
                  <a:pt x="301" y="1122"/>
                  <a:pt x="301" y="1122"/>
                </a:cubicBezTo>
                <a:cubicBezTo>
                  <a:pt x="299" y="1126"/>
                  <a:pt x="298" y="1129"/>
                  <a:pt x="297" y="1133"/>
                </a:cubicBezTo>
                <a:cubicBezTo>
                  <a:pt x="297" y="1134"/>
                  <a:pt x="296" y="1134"/>
                  <a:pt x="295" y="1135"/>
                </a:cubicBezTo>
                <a:close/>
                <a:moveTo>
                  <a:pt x="302" y="1121"/>
                </a:moveTo>
                <a:cubicBezTo>
                  <a:pt x="302" y="1121"/>
                  <a:pt x="302" y="1121"/>
                  <a:pt x="302" y="1120"/>
                </a:cubicBezTo>
                <a:cubicBezTo>
                  <a:pt x="303" y="1121"/>
                  <a:pt x="303" y="1121"/>
                  <a:pt x="303" y="1121"/>
                </a:cubicBezTo>
                <a:cubicBezTo>
                  <a:pt x="303" y="1121"/>
                  <a:pt x="302" y="1121"/>
                  <a:pt x="302" y="1121"/>
                </a:cubicBezTo>
                <a:close/>
                <a:moveTo>
                  <a:pt x="301" y="1121"/>
                </a:moveTo>
                <a:cubicBezTo>
                  <a:pt x="301" y="1121"/>
                  <a:pt x="300" y="1121"/>
                  <a:pt x="300" y="1122"/>
                </a:cubicBezTo>
                <a:cubicBezTo>
                  <a:pt x="300" y="1122"/>
                  <a:pt x="300" y="1122"/>
                  <a:pt x="299" y="1122"/>
                </a:cubicBezTo>
                <a:cubicBezTo>
                  <a:pt x="300" y="1121"/>
                  <a:pt x="300" y="1120"/>
                  <a:pt x="300" y="1120"/>
                </a:cubicBezTo>
                <a:cubicBezTo>
                  <a:pt x="301" y="1120"/>
                  <a:pt x="301" y="1120"/>
                  <a:pt x="301" y="1120"/>
                </a:cubicBezTo>
                <a:cubicBezTo>
                  <a:pt x="301" y="1120"/>
                  <a:pt x="301" y="1121"/>
                  <a:pt x="301" y="1121"/>
                </a:cubicBezTo>
                <a:close/>
                <a:moveTo>
                  <a:pt x="301" y="1119"/>
                </a:moveTo>
                <a:cubicBezTo>
                  <a:pt x="301" y="1118"/>
                  <a:pt x="301" y="1117"/>
                  <a:pt x="302" y="1116"/>
                </a:cubicBezTo>
                <a:cubicBezTo>
                  <a:pt x="302" y="1116"/>
                  <a:pt x="303" y="1116"/>
                  <a:pt x="303" y="1116"/>
                </a:cubicBezTo>
                <a:cubicBezTo>
                  <a:pt x="303" y="1117"/>
                  <a:pt x="302" y="1118"/>
                  <a:pt x="302" y="1119"/>
                </a:cubicBezTo>
                <a:cubicBezTo>
                  <a:pt x="301" y="1119"/>
                  <a:pt x="301" y="1119"/>
                  <a:pt x="301" y="1119"/>
                </a:cubicBezTo>
                <a:close/>
                <a:moveTo>
                  <a:pt x="302" y="1115"/>
                </a:moveTo>
                <a:cubicBezTo>
                  <a:pt x="302" y="1115"/>
                  <a:pt x="302" y="1115"/>
                  <a:pt x="302" y="1115"/>
                </a:cubicBezTo>
                <a:cubicBezTo>
                  <a:pt x="303" y="1115"/>
                  <a:pt x="303" y="1115"/>
                  <a:pt x="303" y="1115"/>
                </a:cubicBezTo>
                <a:cubicBezTo>
                  <a:pt x="303" y="1115"/>
                  <a:pt x="303" y="1115"/>
                  <a:pt x="303" y="1115"/>
                </a:cubicBezTo>
                <a:cubicBezTo>
                  <a:pt x="303" y="1115"/>
                  <a:pt x="303" y="1115"/>
                  <a:pt x="302" y="1115"/>
                </a:cubicBezTo>
                <a:close/>
                <a:moveTo>
                  <a:pt x="305" y="1115"/>
                </a:moveTo>
                <a:cubicBezTo>
                  <a:pt x="305" y="1115"/>
                  <a:pt x="306" y="1115"/>
                  <a:pt x="306" y="1115"/>
                </a:cubicBezTo>
                <a:cubicBezTo>
                  <a:pt x="306" y="1115"/>
                  <a:pt x="306" y="1115"/>
                  <a:pt x="306" y="1115"/>
                </a:cubicBezTo>
                <a:cubicBezTo>
                  <a:pt x="306" y="1115"/>
                  <a:pt x="305" y="1115"/>
                  <a:pt x="304" y="1115"/>
                </a:cubicBezTo>
                <a:cubicBezTo>
                  <a:pt x="305" y="1115"/>
                  <a:pt x="305" y="1115"/>
                  <a:pt x="305" y="1115"/>
                </a:cubicBezTo>
                <a:close/>
                <a:moveTo>
                  <a:pt x="307" y="1115"/>
                </a:moveTo>
                <a:cubicBezTo>
                  <a:pt x="308" y="1115"/>
                  <a:pt x="308" y="1115"/>
                  <a:pt x="308" y="1115"/>
                </a:cubicBezTo>
                <a:cubicBezTo>
                  <a:pt x="308" y="1115"/>
                  <a:pt x="308" y="1115"/>
                  <a:pt x="307" y="1115"/>
                </a:cubicBezTo>
                <a:cubicBezTo>
                  <a:pt x="307" y="1115"/>
                  <a:pt x="307" y="1115"/>
                  <a:pt x="307" y="1115"/>
                </a:cubicBezTo>
                <a:close/>
                <a:moveTo>
                  <a:pt x="308" y="1114"/>
                </a:moveTo>
                <a:cubicBezTo>
                  <a:pt x="308" y="1113"/>
                  <a:pt x="309" y="1112"/>
                  <a:pt x="310" y="1110"/>
                </a:cubicBezTo>
                <a:cubicBezTo>
                  <a:pt x="312" y="1111"/>
                  <a:pt x="313" y="1111"/>
                  <a:pt x="315" y="1111"/>
                </a:cubicBezTo>
                <a:cubicBezTo>
                  <a:pt x="314" y="1112"/>
                  <a:pt x="314" y="1113"/>
                  <a:pt x="313" y="1115"/>
                </a:cubicBezTo>
                <a:cubicBezTo>
                  <a:pt x="312" y="1114"/>
                  <a:pt x="310" y="1114"/>
                  <a:pt x="308" y="1114"/>
                </a:cubicBezTo>
                <a:close/>
                <a:moveTo>
                  <a:pt x="311" y="1109"/>
                </a:moveTo>
                <a:cubicBezTo>
                  <a:pt x="311" y="1108"/>
                  <a:pt x="312" y="1107"/>
                  <a:pt x="313" y="1105"/>
                </a:cubicBezTo>
                <a:cubicBezTo>
                  <a:pt x="314" y="1105"/>
                  <a:pt x="315" y="1106"/>
                  <a:pt x="316" y="1106"/>
                </a:cubicBezTo>
                <a:cubicBezTo>
                  <a:pt x="317" y="1106"/>
                  <a:pt x="317" y="1105"/>
                  <a:pt x="316" y="1105"/>
                </a:cubicBezTo>
                <a:cubicBezTo>
                  <a:pt x="315" y="1105"/>
                  <a:pt x="315" y="1105"/>
                  <a:pt x="314" y="1104"/>
                </a:cubicBezTo>
                <a:cubicBezTo>
                  <a:pt x="314" y="1104"/>
                  <a:pt x="314" y="1104"/>
                  <a:pt x="314" y="1104"/>
                </a:cubicBezTo>
                <a:cubicBezTo>
                  <a:pt x="315" y="1104"/>
                  <a:pt x="315" y="1103"/>
                  <a:pt x="316" y="1103"/>
                </a:cubicBezTo>
                <a:cubicBezTo>
                  <a:pt x="316" y="1103"/>
                  <a:pt x="316" y="1103"/>
                  <a:pt x="316" y="1103"/>
                </a:cubicBezTo>
                <a:cubicBezTo>
                  <a:pt x="316" y="1104"/>
                  <a:pt x="317" y="1104"/>
                  <a:pt x="317" y="1104"/>
                </a:cubicBezTo>
                <a:cubicBezTo>
                  <a:pt x="317" y="1106"/>
                  <a:pt x="316" y="1108"/>
                  <a:pt x="315" y="1110"/>
                </a:cubicBezTo>
                <a:cubicBezTo>
                  <a:pt x="314" y="1110"/>
                  <a:pt x="312" y="1110"/>
                  <a:pt x="311" y="1109"/>
                </a:cubicBezTo>
                <a:close/>
                <a:moveTo>
                  <a:pt x="318" y="1104"/>
                </a:moveTo>
                <a:cubicBezTo>
                  <a:pt x="319" y="1105"/>
                  <a:pt x="320" y="1105"/>
                  <a:pt x="320" y="1105"/>
                </a:cubicBezTo>
                <a:cubicBezTo>
                  <a:pt x="319" y="1107"/>
                  <a:pt x="318" y="1108"/>
                  <a:pt x="317" y="1110"/>
                </a:cubicBezTo>
                <a:cubicBezTo>
                  <a:pt x="317" y="1110"/>
                  <a:pt x="317" y="1110"/>
                  <a:pt x="316" y="1110"/>
                </a:cubicBezTo>
                <a:cubicBezTo>
                  <a:pt x="317" y="1108"/>
                  <a:pt x="318" y="1106"/>
                  <a:pt x="318" y="1104"/>
                </a:cubicBezTo>
                <a:close/>
                <a:moveTo>
                  <a:pt x="319" y="1103"/>
                </a:moveTo>
                <a:cubicBezTo>
                  <a:pt x="319" y="1102"/>
                  <a:pt x="319" y="1101"/>
                  <a:pt x="320" y="1101"/>
                </a:cubicBezTo>
                <a:cubicBezTo>
                  <a:pt x="321" y="1099"/>
                  <a:pt x="323" y="1098"/>
                  <a:pt x="325" y="1097"/>
                </a:cubicBezTo>
                <a:cubicBezTo>
                  <a:pt x="323" y="1099"/>
                  <a:pt x="322" y="1102"/>
                  <a:pt x="321" y="1104"/>
                </a:cubicBezTo>
                <a:cubicBezTo>
                  <a:pt x="320" y="1104"/>
                  <a:pt x="319" y="1104"/>
                  <a:pt x="319" y="1103"/>
                </a:cubicBezTo>
                <a:close/>
                <a:moveTo>
                  <a:pt x="339" y="1090"/>
                </a:moveTo>
                <a:cubicBezTo>
                  <a:pt x="339" y="1090"/>
                  <a:pt x="340" y="1090"/>
                  <a:pt x="340" y="1090"/>
                </a:cubicBezTo>
                <a:cubicBezTo>
                  <a:pt x="340" y="1090"/>
                  <a:pt x="340" y="1090"/>
                  <a:pt x="340" y="1090"/>
                </a:cubicBezTo>
                <a:cubicBezTo>
                  <a:pt x="340" y="1090"/>
                  <a:pt x="339" y="1090"/>
                  <a:pt x="339" y="1090"/>
                </a:cubicBezTo>
                <a:close/>
                <a:moveTo>
                  <a:pt x="341" y="1090"/>
                </a:moveTo>
                <a:cubicBezTo>
                  <a:pt x="345" y="1088"/>
                  <a:pt x="349" y="1086"/>
                  <a:pt x="353" y="1085"/>
                </a:cubicBezTo>
                <a:cubicBezTo>
                  <a:pt x="353" y="1085"/>
                  <a:pt x="353" y="1086"/>
                  <a:pt x="353" y="1086"/>
                </a:cubicBezTo>
                <a:cubicBezTo>
                  <a:pt x="351" y="1087"/>
                  <a:pt x="350" y="1089"/>
                  <a:pt x="348" y="1091"/>
                </a:cubicBezTo>
                <a:cubicBezTo>
                  <a:pt x="346" y="1091"/>
                  <a:pt x="343" y="1090"/>
                  <a:pt x="341" y="1090"/>
                </a:cubicBezTo>
                <a:cubicBezTo>
                  <a:pt x="341" y="1090"/>
                  <a:pt x="341" y="1090"/>
                  <a:pt x="341" y="1090"/>
                </a:cubicBezTo>
                <a:close/>
                <a:moveTo>
                  <a:pt x="352" y="1087"/>
                </a:moveTo>
                <a:cubicBezTo>
                  <a:pt x="352" y="1089"/>
                  <a:pt x="352" y="1090"/>
                  <a:pt x="352" y="1091"/>
                </a:cubicBezTo>
                <a:cubicBezTo>
                  <a:pt x="351" y="1091"/>
                  <a:pt x="350" y="1091"/>
                  <a:pt x="349" y="1091"/>
                </a:cubicBezTo>
                <a:cubicBezTo>
                  <a:pt x="350" y="1090"/>
                  <a:pt x="351" y="1088"/>
                  <a:pt x="352" y="1087"/>
                </a:cubicBezTo>
                <a:close/>
                <a:moveTo>
                  <a:pt x="354" y="1086"/>
                </a:moveTo>
                <a:cubicBezTo>
                  <a:pt x="354" y="1086"/>
                  <a:pt x="355" y="1085"/>
                  <a:pt x="356" y="1084"/>
                </a:cubicBezTo>
                <a:cubicBezTo>
                  <a:pt x="358" y="1084"/>
                  <a:pt x="359" y="1084"/>
                  <a:pt x="361" y="1084"/>
                </a:cubicBezTo>
                <a:cubicBezTo>
                  <a:pt x="359" y="1086"/>
                  <a:pt x="358" y="1089"/>
                  <a:pt x="356" y="1091"/>
                </a:cubicBezTo>
                <a:cubicBezTo>
                  <a:pt x="355" y="1091"/>
                  <a:pt x="354" y="1091"/>
                  <a:pt x="353" y="1091"/>
                </a:cubicBezTo>
                <a:cubicBezTo>
                  <a:pt x="353" y="1089"/>
                  <a:pt x="353" y="1088"/>
                  <a:pt x="354" y="1086"/>
                </a:cubicBezTo>
                <a:close/>
                <a:moveTo>
                  <a:pt x="363" y="1084"/>
                </a:moveTo>
                <a:cubicBezTo>
                  <a:pt x="365" y="1084"/>
                  <a:pt x="367" y="1084"/>
                  <a:pt x="369" y="1084"/>
                </a:cubicBezTo>
                <a:cubicBezTo>
                  <a:pt x="370" y="1086"/>
                  <a:pt x="370" y="1087"/>
                  <a:pt x="370" y="1089"/>
                </a:cubicBezTo>
                <a:cubicBezTo>
                  <a:pt x="370" y="1089"/>
                  <a:pt x="370" y="1089"/>
                  <a:pt x="370" y="1089"/>
                </a:cubicBezTo>
                <a:cubicBezTo>
                  <a:pt x="370" y="1089"/>
                  <a:pt x="369" y="1088"/>
                  <a:pt x="368" y="1087"/>
                </a:cubicBezTo>
                <a:cubicBezTo>
                  <a:pt x="367" y="1087"/>
                  <a:pt x="365" y="1086"/>
                  <a:pt x="364" y="1085"/>
                </a:cubicBezTo>
                <a:cubicBezTo>
                  <a:pt x="364" y="1085"/>
                  <a:pt x="364" y="1085"/>
                  <a:pt x="363" y="1084"/>
                </a:cubicBezTo>
                <a:cubicBezTo>
                  <a:pt x="363" y="1084"/>
                  <a:pt x="363" y="1084"/>
                  <a:pt x="363" y="1084"/>
                </a:cubicBezTo>
                <a:close/>
                <a:moveTo>
                  <a:pt x="370" y="1089"/>
                </a:moveTo>
                <a:cubicBezTo>
                  <a:pt x="371" y="1089"/>
                  <a:pt x="371" y="1089"/>
                  <a:pt x="371" y="1089"/>
                </a:cubicBezTo>
                <a:cubicBezTo>
                  <a:pt x="371" y="1087"/>
                  <a:pt x="371" y="1086"/>
                  <a:pt x="370" y="1084"/>
                </a:cubicBezTo>
                <a:cubicBezTo>
                  <a:pt x="373" y="1084"/>
                  <a:pt x="375" y="1084"/>
                  <a:pt x="377" y="1084"/>
                </a:cubicBezTo>
                <a:cubicBezTo>
                  <a:pt x="379" y="1085"/>
                  <a:pt x="380" y="1086"/>
                  <a:pt x="381" y="1087"/>
                </a:cubicBezTo>
                <a:cubicBezTo>
                  <a:pt x="378" y="1088"/>
                  <a:pt x="375" y="1089"/>
                  <a:pt x="371" y="1090"/>
                </a:cubicBezTo>
                <a:cubicBezTo>
                  <a:pt x="371" y="1090"/>
                  <a:pt x="371" y="1089"/>
                  <a:pt x="370" y="1089"/>
                </a:cubicBezTo>
                <a:close/>
                <a:moveTo>
                  <a:pt x="385" y="1084"/>
                </a:moveTo>
                <a:cubicBezTo>
                  <a:pt x="387" y="1084"/>
                  <a:pt x="390" y="1084"/>
                  <a:pt x="392" y="1084"/>
                </a:cubicBezTo>
                <a:cubicBezTo>
                  <a:pt x="393" y="1085"/>
                  <a:pt x="394" y="1085"/>
                  <a:pt x="395" y="1085"/>
                </a:cubicBezTo>
                <a:cubicBezTo>
                  <a:pt x="392" y="1085"/>
                  <a:pt x="388" y="1086"/>
                  <a:pt x="385" y="1087"/>
                </a:cubicBezTo>
                <a:cubicBezTo>
                  <a:pt x="385" y="1086"/>
                  <a:pt x="385" y="1085"/>
                  <a:pt x="385" y="1084"/>
                </a:cubicBezTo>
                <a:close/>
                <a:moveTo>
                  <a:pt x="398" y="1085"/>
                </a:moveTo>
                <a:cubicBezTo>
                  <a:pt x="398" y="1085"/>
                  <a:pt x="398" y="1085"/>
                  <a:pt x="398" y="1085"/>
                </a:cubicBezTo>
                <a:cubicBezTo>
                  <a:pt x="398" y="1084"/>
                  <a:pt x="398" y="1084"/>
                  <a:pt x="399" y="1084"/>
                </a:cubicBezTo>
                <a:cubicBezTo>
                  <a:pt x="399" y="1084"/>
                  <a:pt x="399" y="1084"/>
                  <a:pt x="400" y="1084"/>
                </a:cubicBezTo>
                <a:cubicBezTo>
                  <a:pt x="400" y="1084"/>
                  <a:pt x="400" y="1084"/>
                  <a:pt x="400" y="1085"/>
                </a:cubicBezTo>
                <a:cubicBezTo>
                  <a:pt x="399" y="1085"/>
                  <a:pt x="399" y="1085"/>
                  <a:pt x="398" y="1085"/>
                </a:cubicBezTo>
                <a:close/>
                <a:moveTo>
                  <a:pt x="401" y="1084"/>
                </a:moveTo>
                <a:cubicBezTo>
                  <a:pt x="402" y="1084"/>
                  <a:pt x="403" y="1084"/>
                  <a:pt x="404" y="1084"/>
                </a:cubicBezTo>
                <a:cubicBezTo>
                  <a:pt x="403" y="1084"/>
                  <a:pt x="402" y="1084"/>
                  <a:pt x="401" y="1084"/>
                </a:cubicBezTo>
                <a:cubicBezTo>
                  <a:pt x="401" y="1084"/>
                  <a:pt x="401" y="1084"/>
                  <a:pt x="401" y="1084"/>
                </a:cubicBezTo>
                <a:close/>
                <a:moveTo>
                  <a:pt x="431" y="1085"/>
                </a:moveTo>
                <a:cubicBezTo>
                  <a:pt x="431" y="1085"/>
                  <a:pt x="431" y="1085"/>
                  <a:pt x="432" y="1085"/>
                </a:cubicBezTo>
                <a:cubicBezTo>
                  <a:pt x="432" y="1086"/>
                  <a:pt x="432" y="1086"/>
                  <a:pt x="433" y="1087"/>
                </a:cubicBezTo>
                <a:cubicBezTo>
                  <a:pt x="432" y="1087"/>
                  <a:pt x="432" y="1087"/>
                  <a:pt x="432" y="1087"/>
                </a:cubicBezTo>
                <a:cubicBezTo>
                  <a:pt x="430" y="1087"/>
                  <a:pt x="429" y="1086"/>
                  <a:pt x="427" y="1085"/>
                </a:cubicBezTo>
                <a:cubicBezTo>
                  <a:pt x="426" y="1085"/>
                  <a:pt x="426" y="1085"/>
                  <a:pt x="426" y="1085"/>
                </a:cubicBezTo>
                <a:cubicBezTo>
                  <a:pt x="427" y="1085"/>
                  <a:pt x="429" y="1085"/>
                  <a:pt x="431" y="1085"/>
                </a:cubicBezTo>
                <a:close/>
                <a:moveTo>
                  <a:pt x="433" y="1085"/>
                </a:moveTo>
                <a:cubicBezTo>
                  <a:pt x="433" y="1085"/>
                  <a:pt x="434" y="1085"/>
                  <a:pt x="434" y="1085"/>
                </a:cubicBezTo>
                <a:cubicBezTo>
                  <a:pt x="434" y="1085"/>
                  <a:pt x="434" y="1086"/>
                  <a:pt x="433" y="1086"/>
                </a:cubicBezTo>
                <a:cubicBezTo>
                  <a:pt x="433" y="1086"/>
                  <a:pt x="433" y="1085"/>
                  <a:pt x="433" y="1085"/>
                </a:cubicBezTo>
                <a:close/>
                <a:moveTo>
                  <a:pt x="433" y="1085"/>
                </a:moveTo>
                <a:cubicBezTo>
                  <a:pt x="432" y="1083"/>
                  <a:pt x="432" y="1082"/>
                  <a:pt x="432" y="1080"/>
                </a:cubicBezTo>
                <a:cubicBezTo>
                  <a:pt x="433" y="1080"/>
                  <a:pt x="435" y="1080"/>
                  <a:pt x="437" y="1080"/>
                </a:cubicBezTo>
                <a:cubicBezTo>
                  <a:pt x="438" y="1080"/>
                  <a:pt x="438" y="1079"/>
                  <a:pt x="437" y="1079"/>
                </a:cubicBezTo>
                <a:cubicBezTo>
                  <a:pt x="435" y="1079"/>
                  <a:pt x="433" y="1079"/>
                  <a:pt x="431" y="1079"/>
                </a:cubicBezTo>
                <a:cubicBezTo>
                  <a:pt x="431" y="1078"/>
                  <a:pt x="431" y="1076"/>
                  <a:pt x="431" y="1075"/>
                </a:cubicBezTo>
                <a:cubicBezTo>
                  <a:pt x="432" y="1075"/>
                  <a:pt x="434" y="1075"/>
                  <a:pt x="435" y="1075"/>
                </a:cubicBezTo>
                <a:cubicBezTo>
                  <a:pt x="438" y="1075"/>
                  <a:pt x="440" y="1075"/>
                  <a:pt x="442" y="1076"/>
                </a:cubicBezTo>
                <a:cubicBezTo>
                  <a:pt x="443" y="1077"/>
                  <a:pt x="443" y="1078"/>
                  <a:pt x="443" y="1079"/>
                </a:cubicBezTo>
                <a:cubicBezTo>
                  <a:pt x="440" y="1081"/>
                  <a:pt x="437" y="1083"/>
                  <a:pt x="434" y="1085"/>
                </a:cubicBezTo>
                <a:cubicBezTo>
                  <a:pt x="434" y="1085"/>
                  <a:pt x="433" y="1085"/>
                  <a:pt x="433" y="1085"/>
                </a:cubicBezTo>
                <a:close/>
                <a:moveTo>
                  <a:pt x="443" y="1080"/>
                </a:moveTo>
                <a:cubicBezTo>
                  <a:pt x="443" y="1082"/>
                  <a:pt x="444" y="1084"/>
                  <a:pt x="444" y="1086"/>
                </a:cubicBezTo>
                <a:cubicBezTo>
                  <a:pt x="441" y="1086"/>
                  <a:pt x="439" y="1085"/>
                  <a:pt x="436" y="1085"/>
                </a:cubicBezTo>
                <a:cubicBezTo>
                  <a:pt x="438" y="1083"/>
                  <a:pt x="440" y="1081"/>
                  <a:pt x="443" y="1080"/>
                </a:cubicBezTo>
                <a:close/>
                <a:moveTo>
                  <a:pt x="458" y="1084"/>
                </a:moveTo>
                <a:cubicBezTo>
                  <a:pt x="458" y="1084"/>
                  <a:pt x="458" y="1084"/>
                  <a:pt x="458" y="1085"/>
                </a:cubicBezTo>
                <a:cubicBezTo>
                  <a:pt x="458" y="1084"/>
                  <a:pt x="458" y="1084"/>
                  <a:pt x="457" y="1084"/>
                </a:cubicBezTo>
                <a:cubicBezTo>
                  <a:pt x="458" y="1084"/>
                  <a:pt x="458" y="1084"/>
                  <a:pt x="458" y="1084"/>
                </a:cubicBezTo>
                <a:close/>
                <a:moveTo>
                  <a:pt x="462" y="1090"/>
                </a:moveTo>
                <a:cubicBezTo>
                  <a:pt x="462" y="1090"/>
                  <a:pt x="462" y="1090"/>
                  <a:pt x="462" y="1090"/>
                </a:cubicBezTo>
                <a:cubicBezTo>
                  <a:pt x="462" y="1090"/>
                  <a:pt x="462" y="1090"/>
                  <a:pt x="462" y="1090"/>
                </a:cubicBezTo>
                <a:cubicBezTo>
                  <a:pt x="462" y="1090"/>
                  <a:pt x="462" y="1090"/>
                  <a:pt x="462" y="1090"/>
                </a:cubicBezTo>
                <a:close/>
                <a:moveTo>
                  <a:pt x="462" y="1088"/>
                </a:moveTo>
                <a:cubicBezTo>
                  <a:pt x="462" y="1088"/>
                  <a:pt x="462" y="1088"/>
                  <a:pt x="463" y="1088"/>
                </a:cubicBezTo>
                <a:cubicBezTo>
                  <a:pt x="463" y="1088"/>
                  <a:pt x="463" y="1088"/>
                  <a:pt x="463" y="1088"/>
                </a:cubicBezTo>
                <a:cubicBezTo>
                  <a:pt x="466" y="1088"/>
                  <a:pt x="470" y="1088"/>
                  <a:pt x="474" y="1088"/>
                </a:cubicBezTo>
                <a:cubicBezTo>
                  <a:pt x="475" y="1090"/>
                  <a:pt x="476" y="1092"/>
                  <a:pt x="477" y="1094"/>
                </a:cubicBezTo>
                <a:cubicBezTo>
                  <a:pt x="473" y="1093"/>
                  <a:pt x="469" y="1091"/>
                  <a:pt x="464" y="1090"/>
                </a:cubicBezTo>
                <a:cubicBezTo>
                  <a:pt x="464" y="1090"/>
                  <a:pt x="463" y="1089"/>
                  <a:pt x="462" y="1088"/>
                </a:cubicBezTo>
                <a:close/>
                <a:moveTo>
                  <a:pt x="489" y="1097"/>
                </a:moveTo>
                <a:cubicBezTo>
                  <a:pt x="489" y="1097"/>
                  <a:pt x="489" y="1097"/>
                  <a:pt x="489" y="1097"/>
                </a:cubicBezTo>
                <a:cubicBezTo>
                  <a:pt x="487" y="1095"/>
                  <a:pt x="486" y="1093"/>
                  <a:pt x="485" y="1091"/>
                </a:cubicBezTo>
                <a:cubicBezTo>
                  <a:pt x="487" y="1090"/>
                  <a:pt x="489" y="1090"/>
                  <a:pt x="491" y="1089"/>
                </a:cubicBezTo>
                <a:cubicBezTo>
                  <a:pt x="493" y="1089"/>
                  <a:pt x="494" y="1089"/>
                  <a:pt x="496" y="1089"/>
                </a:cubicBezTo>
                <a:cubicBezTo>
                  <a:pt x="497" y="1091"/>
                  <a:pt x="497" y="1093"/>
                  <a:pt x="498" y="1094"/>
                </a:cubicBezTo>
                <a:cubicBezTo>
                  <a:pt x="495" y="1095"/>
                  <a:pt x="492" y="1096"/>
                  <a:pt x="489" y="1097"/>
                </a:cubicBezTo>
                <a:close/>
                <a:moveTo>
                  <a:pt x="497" y="1090"/>
                </a:moveTo>
                <a:cubicBezTo>
                  <a:pt x="500" y="1091"/>
                  <a:pt x="502" y="1092"/>
                  <a:pt x="504" y="1092"/>
                </a:cubicBezTo>
                <a:cubicBezTo>
                  <a:pt x="502" y="1093"/>
                  <a:pt x="501" y="1093"/>
                  <a:pt x="499" y="1094"/>
                </a:cubicBezTo>
                <a:cubicBezTo>
                  <a:pt x="499" y="1093"/>
                  <a:pt x="498" y="1091"/>
                  <a:pt x="497" y="1090"/>
                </a:cubicBezTo>
                <a:close/>
                <a:moveTo>
                  <a:pt x="502" y="1094"/>
                </a:moveTo>
                <a:cubicBezTo>
                  <a:pt x="502" y="1095"/>
                  <a:pt x="502" y="1095"/>
                  <a:pt x="503" y="1096"/>
                </a:cubicBezTo>
                <a:cubicBezTo>
                  <a:pt x="502" y="1096"/>
                  <a:pt x="502" y="1096"/>
                  <a:pt x="502" y="1096"/>
                </a:cubicBezTo>
                <a:cubicBezTo>
                  <a:pt x="501" y="1096"/>
                  <a:pt x="501" y="1096"/>
                  <a:pt x="500" y="1094"/>
                </a:cubicBezTo>
                <a:cubicBezTo>
                  <a:pt x="500" y="1094"/>
                  <a:pt x="501" y="1094"/>
                  <a:pt x="502" y="1094"/>
                </a:cubicBezTo>
                <a:close/>
                <a:moveTo>
                  <a:pt x="503" y="1094"/>
                </a:moveTo>
                <a:cubicBezTo>
                  <a:pt x="503" y="1094"/>
                  <a:pt x="504" y="1093"/>
                  <a:pt x="505" y="1093"/>
                </a:cubicBezTo>
                <a:cubicBezTo>
                  <a:pt x="505" y="1093"/>
                  <a:pt x="505" y="1093"/>
                  <a:pt x="505" y="1093"/>
                </a:cubicBezTo>
                <a:cubicBezTo>
                  <a:pt x="505" y="1093"/>
                  <a:pt x="506" y="1093"/>
                  <a:pt x="506" y="1094"/>
                </a:cubicBezTo>
                <a:cubicBezTo>
                  <a:pt x="507" y="1095"/>
                  <a:pt x="507" y="1096"/>
                  <a:pt x="508" y="1097"/>
                </a:cubicBezTo>
                <a:cubicBezTo>
                  <a:pt x="507" y="1097"/>
                  <a:pt x="506" y="1098"/>
                  <a:pt x="505" y="1098"/>
                </a:cubicBezTo>
                <a:cubicBezTo>
                  <a:pt x="504" y="1096"/>
                  <a:pt x="503" y="1095"/>
                  <a:pt x="503" y="1094"/>
                </a:cubicBezTo>
                <a:close/>
                <a:moveTo>
                  <a:pt x="508" y="1094"/>
                </a:moveTo>
                <a:cubicBezTo>
                  <a:pt x="509" y="1095"/>
                  <a:pt x="510" y="1096"/>
                  <a:pt x="512" y="1096"/>
                </a:cubicBezTo>
                <a:cubicBezTo>
                  <a:pt x="511" y="1096"/>
                  <a:pt x="510" y="1097"/>
                  <a:pt x="509" y="1097"/>
                </a:cubicBezTo>
                <a:cubicBezTo>
                  <a:pt x="508" y="1096"/>
                  <a:pt x="508" y="1095"/>
                  <a:pt x="508" y="1094"/>
                </a:cubicBezTo>
                <a:close/>
                <a:moveTo>
                  <a:pt x="507" y="1093"/>
                </a:moveTo>
                <a:cubicBezTo>
                  <a:pt x="507" y="1092"/>
                  <a:pt x="507" y="1091"/>
                  <a:pt x="506" y="1091"/>
                </a:cubicBezTo>
                <a:cubicBezTo>
                  <a:pt x="507" y="1091"/>
                  <a:pt x="508" y="1091"/>
                  <a:pt x="510" y="1091"/>
                </a:cubicBezTo>
                <a:cubicBezTo>
                  <a:pt x="509" y="1091"/>
                  <a:pt x="509" y="1092"/>
                  <a:pt x="509" y="1092"/>
                </a:cubicBezTo>
                <a:cubicBezTo>
                  <a:pt x="509" y="1092"/>
                  <a:pt x="510" y="1093"/>
                  <a:pt x="510" y="1092"/>
                </a:cubicBezTo>
                <a:cubicBezTo>
                  <a:pt x="510" y="1092"/>
                  <a:pt x="510" y="1092"/>
                  <a:pt x="511" y="1091"/>
                </a:cubicBezTo>
                <a:cubicBezTo>
                  <a:pt x="512" y="1092"/>
                  <a:pt x="514" y="1092"/>
                  <a:pt x="516" y="1092"/>
                </a:cubicBezTo>
                <a:cubicBezTo>
                  <a:pt x="516" y="1093"/>
                  <a:pt x="516" y="1094"/>
                  <a:pt x="517" y="1095"/>
                </a:cubicBezTo>
                <a:cubicBezTo>
                  <a:pt x="516" y="1095"/>
                  <a:pt x="514" y="1095"/>
                  <a:pt x="513" y="1096"/>
                </a:cubicBezTo>
                <a:cubicBezTo>
                  <a:pt x="511" y="1095"/>
                  <a:pt x="509" y="1094"/>
                  <a:pt x="507" y="1093"/>
                </a:cubicBezTo>
                <a:close/>
                <a:moveTo>
                  <a:pt x="517" y="1096"/>
                </a:moveTo>
                <a:cubicBezTo>
                  <a:pt x="517" y="1096"/>
                  <a:pt x="517" y="1096"/>
                  <a:pt x="517" y="1096"/>
                </a:cubicBezTo>
                <a:cubicBezTo>
                  <a:pt x="517" y="1097"/>
                  <a:pt x="518" y="1097"/>
                  <a:pt x="518" y="1098"/>
                </a:cubicBezTo>
                <a:cubicBezTo>
                  <a:pt x="517" y="1098"/>
                  <a:pt x="516" y="1097"/>
                  <a:pt x="515" y="1096"/>
                </a:cubicBezTo>
                <a:cubicBezTo>
                  <a:pt x="515" y="1096"/>
                  <a:pt x="516" y="1096"/>
                  <a:pt x="517" y="1096"/>
                </a:cubicBezTo>
                <a:close/>
                <a:moveTo>
                  <a:pt x="517" y="1092"/>
                </a:moveTo>
                <a:cubicBezTo>
                  <a:pt x="520" y="1093"/>
                  <a:pt x="523" y="1093"/>
                  <a:pt x="526" y="1094"/>
                </a:cubicBezTo>
                <a:cubicBezTo>
                  <a:pt x="526" y="1094"/>
                  <a:pt x="527" y="1094"/>
                  <a:pt x="527" y="1094"/>
                </a:cubicBezTo>
                <a:cubicBezTo>
                  <a:pt x="528" y="1098"/>
                  <a:pt x="530" y="1102"/>
                  <a:pt x="532" y="1106"/>
                </a:cubicBezTo>
                <a:cubicBezTo>
                  <a:pt x="528" y="1103"/>
                  <a:pt x="524" y="1101"/>
                  <a:pt x="519" y="1099"/>
                </a:cubicBezTo>
                <a:cubicBezTo>
                  <a:pt x="519" y="1097"/>
                  <a:pt x="518" y="1095"/>
                  <a:pt x="517" y="1092"/>
                </a:cubicBezTo>
                <a:close/>
                <a:moveTo>
                  <a:pt x="526" y="1090"/>
                </a:moveTo>
                <a:cubicBezTo>
                  <a:pt x="527" y="1090"/>
                  <a:pt x="528" y="1090"/>
                  <a:pt x="529" y="1090"/>
                </a:cubicBezTo>
                <a:cubicBezTo>
                  <a:pt x="530" y="1090"/>
                  <a:pt x="531" y="1090"/>
                  <a:pt x="532" y="1090"/>
                </a:cubicBezTo>
                <a:cubicBezTo>
                  <a:pt x="533" y="1090"/>
                  <a:pt x="533" y="1091"/>
                  <a:pt x="533" y="1092"/>
                </a:cubicBezTo>
                <a:cubicBezTo>
                  <a:pt x="533" y="1092"/>
                  <a:pt x="533" y="1092"/>
                  <a:pt x="532" y="1092"/>
                </a:cubicBezTo>
                <a:cubicBezTo>
                  <a:pt x="531" y="1091"/>
                  <a:pt x="531" y="1092"/>
                  <a:pt x="532" y="1092"/>
                </a:cubicBezTo>
                <a:cubicBezTo>
                  <a:pt x="533" y="1093"/>
                  <a:pt x="533" y="1093"/>
                  <a:pt x="534" y="1093"/>
                </a:cubicBezTo>
                <a:cubicBezTo>
                  <a:pt x="534" y="1094"/>
                  <a:pt x="535" y="1094"/>
                  <a:pt x="535" y="1095"/>
                </a:cubicBezTo>
                <a:cubicBezTo>
                  <a:pt x="536" y="1097"/>
                  <a:pt x="538" y="1100"/>
                  <a:pt x="539" y="1103"/>
                </a:cubicBezTo>
                <a:cubicBezTo>
                  <a:pt x="539" y="1103"/>
                  <a:pt x="539" y="1103"/>
                  <a:pt x="540" y="1103"/>
                </a:cubicBezTo>
                <a:cubicBezTo>
                  <a:pt x="542" y="1108"/>
                  <a:pt x="544" y="1112"/>
                  <a:pt x="547" y="1116"/>
                </a:cubicBezTo>
                <a:cubicBezTo>
                  <a:pt x="545" y="1114"/>
                  <a:pt x="542" y="1113"/>
                  <a:pt x="540" y="1111"/>
                </a:cubicBezTo>
                <a:cubicBezTo>
                  <a:pt x="538" y="1110"/>
                  <a:pt x="535" y="1108"/>
                  <a:pt x="533" y="1107"/>
                </a:cubicBezTo>
                <a:cubicBezTo>
                  <a:pt x="530" y="1101"/>
                  <a:pt x="528" y="1095"/>
                  <a:pt x="526" y="1090"/>
                </a:cubicBezTo>
                <a:close/>
                <a:moveTo>
                  <a:pt x="570" y="1149"/>
                </a:moveTo>
                <a:cubicBezTo>
                  <a:pt x="572" y="1151"/>
                  <a:pt x="574" y="1153"/>
                  <a:pt x="576" y="1155"/>
                </a:cubicBezTo>
                <a:cubicBezTo>
                  <a:pt x="578" y="1158"/>
                  <a:pt x="579" y="1161"/>
                  <a:pt x="580" y="1164"/>
                </a:cubicBezTo>
                <a:cubicBezTo>
                  <a:pt x="580" y="1164"/>
                  <a:pt x="581" y="1165"/>
                  <a:pt x="581" y="1165"/>
                </a:cubicBezTo>
                <a:cubicBezTo>
                  <a:pt x="579" y="1164"/>
                  <a:pt x="578" y="1162"/>
                  <a:pt x="576" y="1161"/>
                </a:cubicBezTo>
                <a:cubicBezTo>
                  <a:pt x="575" y="1158"/>
                  <a:pt x="573" y="1155"/>
                  <a:pt x="572" y="1152"/>
                </a:cubicBezTo>
                <a:cubicBezTo>
                  <a:pt x="572" y="1152"/>
                  <a:pt x="572" y="1152"/>
                  <a:pt x="572" y="1152"/>
                </a:cubicBezTo>
                <a:cubicBezTo>
                  <a:pt x="572" y="1152"/>
                  <a:pt x="572" y="1152"/>
                  <a:pt x="572" y="1152"/>
                </a:cubicBezTo>
                <a:cubicBezTo>
                  <a:pt x="571" y="1151"/>
                  <a:pt x="571" y="1150"/>
                  <a:pt x="570" y="1149"/>
                </a:cubicBezTo>
                <a:close/>
                <a:moveTo>
                  <a:pt x="577" y="1163"/>
                </a:moveTo>
                <a:cubicBezTo>
                  <a:pt x="578" y="1164"/>
                  <a:pt x="580" y="1166"/>
                  <a:pt x="581" y="1167"/>
                </a:cubicBezTo>
                <a:cubicBezTo>
                  <a:pt x="581" y="1167"/>
                  <a:pt x="581" y="1167"/>
                  <a:pt x="582" y="1167"/>
                </a:cubicBezTo>
                <a:cubicBezTo>
                  <a:pt x="581" y="1167"/>
                  <a:pt x="581" y="1167"/>
                  <a:pt x="581" y="1167"/>
                </a:cubicBezTo>
                <a:cubicBezTo>
                  <a:pt x="581" y="1167"/>
                  <a:pt x="580" y="1168"/>
                  <a:pt x="581" y="1168"/>
                </a:cubicBezTo>
                <a:cubicBezTo>
                  <a:pt x="581" y="1168"/>
                  <a:pt x="582" y="1169"/>
                  <a:pt x="582" y="1169"/>
                </a:cubicBezTo>
                <a:cubicBezTo>
                  <a:pt x="583" y="1171"/>
                  <a:pt x="583" y="1172"/>
                  <a:pt x="584" y="1174"/>
                </a:cubicBezTo>
                <a:cubicBezTo>
                  <a:pt x="582" y="1171"/>
                  <a:pt x="580" y="1167"/>
                  <a:pt x="577" y="1164"/>
                </a:cubicBezTo>
                <a:cubicBezTo>
                  <a:pt x="577" y="1163"/>
                  <a:pt x="577" y="1163"/>
                  <a:pt x="577" y="1163"/>
                </a:cubicBezTo>
                <a:close/>
                <a:moveTo>
                  <a:pt x="596" y="1201"/>
                </a:moveTo>
                <a:cubicBezTo>
                  <a:pt x="596" y="1201"/>
                  <a:pt x="596" y="1201"/>
                  <a:pt x="596" y="1201"/>
                </a:cubicBezTo>
                <a:cubicBezTo>
                  <a:pt x="595" y="1200"/>
                  <a:pt x="595" y="1198"/>
                  <a:pt x="594" y="1197"/>
                </a:cubicBezTo>
                <a:cubicBezTo>
                  <a:pt x="595" y="1199"/>
                  <a:pt x="596" y="1200"/>
                  <a:pt x="596" y="1201"/>
                </a:cubicBezTo>
                <a:close/>
                <a:moveTo>
                  <a:pt x="591" y="1182"/>
                </a:moveTo>
                <a:cubicBezTo>
                  <a:pt x="589" y="1178"/>
                  <a:pt x="588" y="1174"/>
                  <a:pt x="586" y="1170"/>
                </a:cubicBezTo>
                <a:cubicBezTo>
                  <a:pt x="587" y="1171"/>
                  <a:pt x="588" y="1171"/>
                  <a:pt x="588" y="1171"/>
                </a:cubicBezTo>
                <a:cubicBezTo>
                  <a:pt x="593" y="1179"/>
                  <a:pt x="595" y="1189"/>
                  <a:pt x="600" y="1198"/>
                </a:cubicBezTo>
                <a:cubicBezTo>
                  <a:pt x="600" y="1198"/>
                  <a:pt x="601" y="1198"/>
                  <a:pt x="601" y="1197"/>
                </a:cubicBezTo>
                <a:cubicBezTo>
                  <a:pt x="596" y="1189"/>
                  <a:pt x="594" y="1180"/>
                  <a:pt x="590" y="1172"/>
                </a:cubicBezTo>
                <a:cubicBezTo>
                  <a:pt x="591" y="1172"/>
                  <a:pt x="591" y="1172"/>
                  <a:pt x="592" y="1172"/>
                </a:cubicBezTo>
                <a:cubicBezTo>
                  <a:pt x="592" y="1173"/>
                  <a:pt x="592" y="1173"/>
                  <a:pt x="593" y="1173"/>
                </a:cubicBezTo>
                <a:cubicBezTo>
                  <a:pt x="597" y="1184"/>
                  <a:pt x="601" y="1194"/>
                  <a:pt x="606" y="1204"/>
                </a:cubicBezTo>
                <a:cubicBezTo>
                  <a:pt x="604" y="1204"/>
                  <a:pt x="603" y="1203"/>
                  <a:pt x="602" y="1203"/>
                </a:cubicBezTo>
                <a:cubicBezTo>
                  <a:pt x="598" y="1196"/>
                  <a:pt x="594" y="1189"/>
                  <a:pt x="591" y="1182"/>
                </a:cubicBezTo>
                <a:close/>
                <a:moveTo>
                  <a:pt x="599" y="1187"/>
                </a:moveTo>
                <a:cubicBezTo>
                  <a:pt x="600" y="1188"/>
                  <a:pt x="601" y="1190"/>
                  <a:pt x="602" y="1191"/>
                </a:cubicBezTo>
                <a:cubicBezTo>
                  <a:pt x="602" y="1192"/>
                  <a:pt x="603" y="1191"/>
                  <a:pt x="602" y="1191"/>
                </a:cubicBezTo>
                <a:cubicBezTo>
                  <a:pt x="600" y="1186"/>
                  <a:pt x="597" y="1180"/>
                  <a:pt x="595" y="1175"/>
                </a:cubicBezTo>
                <a:cubicBezTo>
                  <a:pt x="594" y="1175"/>
                  <a:pt x="594" y="1174"/>
                  <a:pt x="594" y="1173"/>
                </a:cubicBezTo>
                <a:cubicBezTo>
                  <a:pt x="598" y="1182"/>
                  <a:pt x="603" y="1191"/>
                  <a:pt x="608" y="1200"/>
                </a:cubicBezTo>
                <a:cubicBezTo>
                  <a:pt x="608" y="1202"/>
                  <a:pt x="609" y="1203"/>
                  <a:pt x="610" y="1205"/>
                </a:cubicBezTo>
                <a:cubicBezTo>
                  <a:pt x="609" y="1205"/>
                  <a:pt x="608" y="1204"/>
                  <a:pt x="607" y="1204"/>
                </a:cubicBezTo>
                <a:cubicBezTo>
                  <a:pt x="604" y="1198"/>
                  <a:pt x="602" y="1193"/>
                  <a:pt x="599" y="1187"/>
                </a:cubicBezTo>
                <a:close/>
                <a:moveTo>
                  <a:pt x="608" y="1205"/>
                </a:moveTo>
                <a:cubicBezTo>
                  <a:pt x="607" y="1205"/>
                  <a:pt x="607" y="1205"/>
                  <a:pt x="607" y="1205"/>
                </a:cubicBezTo>
                <a:cubicBezTo>
                  <a:pt x="607" y="1205"/>
                  <a:pt x="607" y="1205"/>
                  <a:pt x="607" y="1205"/>
                </a:cubicBezTo>
                <a:cubicBezTo>
                  <a:pt x="607" y="1205"/>
                  <a:pt x="607" y="1205"/>
                  <a:pt x="608" y="1205"/>
                </a:cubicBezTo>
                <a:close/>
                <a:moveTo>
                  <a:pt x="616" y="1219"/>
                </a:moveTo>
                <a:cubicBezTo>
                  <a:pt x="616" y="1219"/>
                  <a:pt x="616" y="1219"/>
                  <a:pt x="616" y="1219"/>
                </a:cubicBezTo>
                <a:cubicBezTo>
                  <a:pt x="616" y="1218"/>
                  <a:pt x="615" y="1217"/>
                  <a:pt x="615" y="1216"/>
                </a:cubicBezTo>
                <a:cubicBezTo>
                  <a:pt x="615" y="1217"/>
                  <a:pt x="616" y="1218"/>
                  <a:pt x="616" y="1219"/>
                </a:cubicBezTo>
                <a:close/>
                <a:moveTo>
                  <a:pt x="618" y="1223"/>
                </a:moveTo>
                <a:cubicBezTo>
                  <a:pt x="618" y="1223"/>
                  <a:pt x="619" y="1223"/>
                  <a:pt x="619" y="1223"/>
                </a:cubicBezTo>
                <a:cubicBezTo>
                  <a:pt x="620" y="1223"/>
                  <a:pt x="620" y="1223"/>
                  <a:pt x="621" y="1224"/>
                </a:cubicBezTo>
                <a:cubicBezTo>
                  <a:pt x="621" y="1224"/>
                  <a:pt x="621" y="1225"/>
                  <a:pt x="621" y="1225"/>
                </a:cubicBezTo>
                <a:cubicBezTo>
                  <a:pt x="620" y="1225"/>
                  <a:pt x="619" y="1225"/>
                  <a:pt x="619" y="1225"/>
                </a:cubicBezTo>
                <a:cubicBezTo>
                  <a:pt x="618" y="1224"/>
                  <a:pt x="618" y="1224"/>
                  <a:pt x="618" y="1223"/>
                </a:cubicBezTo>
                <a:cubicBezTo>
                  <a:pt x="618" y="1223"/>
                  <a:pt x="618" y="1223"/>
                  <a:pt x="618" y="1223"/>
                </a:cubicBezTo>
                <a:close/>
                <a:moveTo>
                  <a:pt x="621" y="1226"/>
                </a:moveTo>
                <a:cubicBezTo>
                  <a:pt x="622" y="1227"/>
                  <a:pt x="622" y="1228"/>
                  <a:pt x="622" y="1229"/>
                </a:cubicBezTo>
                <a:cubicBezTo>
                  <a:pt x="621" y="1229"/>
                  <a:pt x="621" y="1229"/>
                  <a:pt x="620" y="1229"/>
                </a:cubicBezTo>
                <a:cubicBezTo>
                  <a:pt x="620" y="1229"/>
                  <a:pt x="620" y="1229"/>
                  <a:pt x="620" y="1229"/>
                </a:cubicBezTo>
                <a:cubicBezTo>
                  <a:pt x="620" y="1228"/>
                  <a:pt x="619" y="1227"/>
                  <a:pt x="619" y="1226"/>
                </a:cubicBezTo>
                <a:cubicBezTo>
                  <a:pt x="620" y="1226"/>
                  <a:pt x="620" y="1226"/>
                  <a:pt x="621" y="1226"/>
                </a:cubicBezTo>
                <a:close/>
                <a:moveTo>
                  <a:pt x="621" y="1230"/>
                </a:moveTo>
                <a:cubicBezTo>
                  <a:pt x="621" y="1230"/>
                  <a:pt x="622" y="1230"/>
                  <a:pt x="622" y="1230"/>
                </a:cubicBezTo>
                <a:cubicBezTo>
                  <a:pt x="623" y="1230"/>
                  <a:pt x="623" y="1231"/>
                  <a:pt x="623" y="1231"/>
                </a:cubicBezTo>
                <a:cubicBezTo>
                  <a:pt x="622" y="1231"/>
                  <a:pt x="622" y="1230"/>
                  <a:pt x="621" y="1230"/>
                </a:cubicBezTo>
                <a:close/>
                <a:moveTo>
                  <a:pt x="624" y="1232"/>
                </a:moveTo>
                <a:cubicBezTo>
                  <a:pt x="624" y="1232"/>
                  <a:pt x="624" y="1231"/>
                  <a:pt x="623" y="1230"/>
                </a:cubicBezTo>
                <a:cubicBezTo>
                  <a:pt x="624" y="1230"/>
                  <a:pt x="625" y="1230"/>
                  <a:pt x="626" y="1230"/>
                </a:cubicBezTo>
                <a:cubicBezTo>
                  <a:pt x="626" y="1232"/>
                  <a:pt x="627" y="1233"/>
                  <a:pt x="627" y="1234"/>
                </a:cubicBezTo>
                <a:cubicBezTo>
                  <a:pt x="626" y="1233"/>
                  <a:pt x="625" y="1233"/>
                  <a:pt x="624" y="1232"/>
                </a:cubicBezTo>
                <a:close/>
                <a:moveTo>
                  <a:pt x="623" y="1229"/>
                </a:moveTo>
                <a:cubicBezTo>
                  <a:pt x="623" y="1228"/>
                  <a:pt x="623" y="1227"/>
                  <a:pt x="622" y="1226"/>
                </a:cubicBezTo>
                <a:cubicBezTo>
                  <a:pt x="623" y="1226"/>
                  <a:pt x="623" y="1226"/>
                  <a:pt x="624" y="1226"/>
                </a:cubicBezTo>
                <a:cubicBezTo>
                  <a:pt x="624" y="1226"/>
                  <a:pt x="624" y="1227"/>
                  <a:pt x="624" y="1227"/>
                </a:cubicBezTo>
                <a:cubicBezTo>
                  <a:pt x="624" y="1227"/>
                  <a:pt x="623" y="1226"/>
                  <a:pt x="623" y="1226"/>
                </a:cubicBezTo>
                <a:cubicBezTo>
                  <a:pt x="623" y="1226"/>
                  <a:pt x="622" y="1226"/>
                  <a:pt x="623" y="1226"/>
                </a:cubicBezTo>
                <a:cubicBezTo>
                  <a:pt x="623" y="1227"/>
                  <a:pt x="624" y="1227"/>
                  <a:pt x="625" y="1228"/>
                </a:cubicBezTo>
                <a:cubicBezTo>
                  <a:pt x="625" y="1228"/>
                  <a:pt x="625" y="1229"/>
                  <a:pt x="625" y="1229"/>
                </a:cubicBezTo>
                <a:cubicBezTo>
                  <a:pt x="625" y="1229"/>
                  <a:pt x="624" y="1229"/>
                  <a:pt x="623" y="1229"/>
                </a:cubicBezTo>
                <a:close/>
                <a:moveTo>
                  <a:pt x="626" y="1228"/>
                </a:moveTo>
                <a:cubicBezTo>
                  <a:pt x="627" y="1229"/>
                  <a:pt x="628" y="1229"/>
                  <a:pt x="628" y="1229"/>
                </a:cubicBezTo>
                <a:cubicBezTo>
                  <a:pt x="628" y="1229"/>
                  <a:pt x="629" y="1230"/>
                  <a:pt x="629" y="1230"/>
                </a:cubicBezTo>
                <a:cubicBezTo>
                  <a:pt x="628" y="1230"/>
                  <a:pt x="627" y="1230"/>
                  <a:pt x="627" y="1229"/>
                </a:cubicBezTo>
                <a:cubicBezTo>
                  <a:pt x="627" y="1229"/>
                  <a:pt x="626" y="1229"/>
                  <a:pt x="626" y="1228"/>
                </a:cubicBezTo>
                <a:close/>
                <a:moveTo>
                  <a:pt x="629" y="1229"/>
                </a:moveTo>
                <a:cubicBezTo>
                  <a:pt x="630" y="1229"/>
                  <a:pt x="630" y="1229"/>
                  <a:pt x="630" y="1229"/>
                </a:cubicBezTo>
                <a:cubicBezTo>
                  <a:pt x="630" y="1230"/>
                  <a:pt x="630" y="1230"/>
                  <a:pt x="630" y="1230"/>
                </a:cubicBezTo>
                <a:cubicBezTo>
                  <a:pt x="630" y="1230"/>
                  <a:pt x="630" y="1230"/>
                  <a:pt x="630" y="1230"/>
                </a:cubicBezTo>
                <a:cubicBezTo>
                  <a:pt x="630" y="1230"/>
                  <a:pt x="630" y="1230"/>
                  <a:pt x="629" y="1229"/>
                </a:cubicBezTo>
                <a:close/>
                <a:moveTo>
                  <a:pt x="629" y="1228"/>
                </a:moveTo>
                <a:cubicBezTo>
                  <a:pt x="629" y="1228"/>
                  <a:pt x="629" y="1228"/>
                  <a:pt x="629" y="1228"/>
                </a:cubicBezTo>
                <a:cubicBezTo>
                  <a:pt x="629" y="1228"/>
                  <a:pt x="629" y="1228"/>
                  <a:pt x="628" y="1228"/>
                </a:cubicBezTo>
                <a:cubicBezTo>
                  <a:pt x="627" y="1228"/>
                  <a:pt x="627" y="1228"/>
                  <a:pt x="626" y="1228"/>
                </a:cubicBezTo>
                <a:cubicBezTo>
                  <a:pt x="625" y="1227"/>
                  <a:pt x="625" y="1226"/>
                  <a:pt x="625" y="1226"/>
                </a:cubicBezTo>
                <a:cubicBezTo>
                  <a:pt x="626" y="1226"/>
                  <a:pt x="626" y="1226"/>
                  <a:pt x="627" y="1226"/>
                </a:cubicBezTo>
                <a:cubicBezTo>
                  <a:pt x="628" y="1227"/>
                  <a:pt x="629" y="1228"/>
                  <a:pt x="629" y="1228"/>
                </a:cubicBezTo>
                <a:cubicBezTo>
                  <a:pt x="629" y="1228"/>
                  <a:pt x="629" y="1228"/>
                  <a:pt x="629" y="1228"/>
                </a:cubicBezTo>
                <a:close/>
                <a:moveTo>
                  <a:pt x="628" y="1226"/>
                </a:moveTo>
                <a:cubicBezTo>
                  <a:pt x="629" y="1226"/>
                  <a:pt x="630" y="1226"/>
                  <a:pt x="630" y="1226"/>
                </a:cubicBezTo>
                <a:cubicBezTo>
                  <a:pt x="631" y="1226"/>
                  <a:pt x="631" y="1226"/>
                  <a:pt x="632" y="1226"/>
                </a:cubicBezTo>
                <a:cubicBezTo>
                  <a:pt x="632" y="1226"/>
                  <a:pt x="632" y="1226"/>
                  <a:pt x="632" y="1227"/>
                </a:cubicBezTo>
                <a:cubicBezTo>
                  <a:pt x="633" y="1227"/>
                  <a:pt x="633" y="1227"/>
                  <a:pt x="633" y="1226"/>
                </a:cubicBezTo>
                <a:cubicBezTo>
                  <a:pt x="635" y="1227"/>
                  <a:pt x="638" y="1227"/>
                  <a:pt x="640" y="1228"/>
                </a:cubicBezTo>
                <a:cubicBezTo>
                  <a:pt x="640" y="1228"/>
                  <a:pt x="640" y="1228"/>
                  <a:pt x="640" y="1229"/>
                </a:cubicBezTo>
                <a:cubicBezTo>
                  <a:pt x="638" y="1229"/>
                  <a:pt x="634" y="1229"/>
                  <a:pt x="630" y="1229"/>
                </a:cubicBezTo>
                <a:cubicBezTo>
                  <a:pt x="630" y="1228"/>
                  <a:pt x="629" y="1227"/>
                  <a:pt x="628" y="1226"/>
                </a:cubicBezTo>
                <a:close/>
                <a:moveTo>
                  <a:pt x="639" y="1223"/>
                </a:moveTo>
                <a:cubicBezTo>
                  <a:pt x="641" y="1224"/>
                  <a:pt x="644" y="1224"/>
                  <a:pt x="647" y="1225"/>
                </a:cubicBezTo>
                <a:cubicBezTo>
                  <a:pt x="647" y="1225"/>
                  <a:pt x="647" y="1225"/>
                  <a:pt x="647" y="1225"/>
                </a:cubicBezTo>
                <a:cubicBezTo>
                  <a:pt x="645" y="1225"/>
                  <a:pt x="642" y="1225"/>
                  <a:pt x="640" y="1225"/>
                </a:cubicBezTo>
                <a:cubicBezTo>
                  <a:pt x="639" y="1225"/>
                  <a:pt x="639" y="1224"/>
                  <a:pt x="639" y="1223"/>
                </a:cubicBezTo>
                <a:close/>
                <a:moveTo>
                  <a:pt x="649" y="1225"/>
                </a:moveTo>
                <a:cubicBezTo>
                  <a:pt x="651" y="1226"/>
                  <a:pt x="653" y="1226"/>
                  <a:pt x="655" y="1226"/>
                </a:cubicBezTo>
                <a:cubicBezTo>
                  <a:pt x="656" y="1227"/>
                  <a:pt x="656" y="1227"/>
                  <a:pt x="656" y="1228"/>
                </a:cubicBezTo>
                <a:cubicBezTo>
                  <a:pt x="654" y="1228"/>
                  <a:pt x="652" y="1228"/>
                  <a:pt x="650" y="1228"/>
                </a:cubicBezTo>
                <a:cubicBezTo>
                  <a:pt x="650" y="1227"/>
                  <a:pt x="649" y="1226"/>
                  <a:pt x="648" y="1225"/>
                </a:cubicBezTo>
                <a:cubicBezTo>
                  <a:pt x="649" y="1225"/>
                  <a:pt x="649" y="1225"/>
                  <a:pt x="649" y="1225"/>
                </a:cubicBezTo>
                <a:close/>
                <a:moveTo>
                  <a:pt x="658" y="1230"/>
                </a:moveTo>
                <a:cubicBezTo>
                  <a:pt x="658" y="1230"/>
                  <a:pt x="658" y="1229"/>
                  <a:pt x="658" y="1229"/>
                </a:cubicBezTo>
                <a:cubicBezTo>
                  <a:pt x="658" y="1229"/>
                  <a:pt x="658" y="1229"/>
                  <a:pt x="658" y="1228"/>
                </a:cubicBezTo>
                <a:cubicBezTo>
                  <a:pt x="658" y="1228"/>
                  <a:pt x="658" y="1228"/>
                  <a:pt x="658" y="1228"/>
                </a:cubicBezTo>
                <a:cubicBezTo>
                  <a:pt x="659" y="1228"/>
                  <a:pt x="659" y="1228"/>
                  <a:pt x="660" y="1228"/>
                </a:cubicBezTo>
                <a:cubicBezTo>
                  <a:pt x="661" y="1229"/>
                  <a:pt x="661" y="1229"/>
                  <a:pt x="661" y="1230"/>
                </a:cubicBezTo>
                <a:cubicBezTo>
                  <a:pt x="660" y="1230"/>
                  <a:pt x="659" y="1230"/>
                  <a:pt x="658" y="1230"/>
                </a:cubicBezTo>
                <a:cubicBezTo>
                  <a:pt x="658" y="1230"/>
                  <a:pt x="658" y="1230"/>
                  <a:pt x="658" y="1230"/>
                </a:cubicBezTo>
                <a:close/>
                <a:moveTo>
                  <a:pt x="666" y="1231"/>
                </a:moveTo>
                <a:cubicBezTo>
                  <a:pt x="666" y="1231"/>
                  <a:pt x="666" y="1231"/>
                  <a:pt x="666" y="1231"/>
                </a:cubicBezTo>
                <a:cubicBezTo>
                  <a:pt x="666" y="1231"/>
                  <a:pt x="666" y="1231"/>
                  <a:pt x="666" y="1231"/>
                </a:cubicBezTo>
                <a:cubicBezTo>
                  <a:pt x="666" y="1231"/>
                  <a:pt x="666" y="1231"/>
                  <a:pt x="666" y="1231"/>
                </a:cubicBezTo>
                <a:close/>
                <a:moveTo>
                  <a:pt x="667" y="1231"/>
                </a:moveTo>
                <a:cubicBezTo>
                  <a:pt x="667" y="1231"/>
                  <a:pt x="668" y="1231"/>
                  <a:pt x="668" y="1231"/>
                </a:cubicBezTo>
                <a:cubicBezTo>
                  <a:pt x="668" y="1231"/>
                  <a:pt x="668" y="1231"/>
                  <a:pt x="668" y="1231"/>
                </a:cubicBezTo>
                <a:cubicBezTo>
                  <a:pt x="668" y="1231"/>
                  <a:pt x="668" y="1231"/>
                  <a:pt x="667" y="1231"/>
                </a:cubicBezTo>
                <a:cubicBezTo>
                  <a:pt x="667" y="1231"/>
                  <a:pt x="667" y="1231"/>
                  <a:pt x="667" y="1231"/>
                </a:cubicBezTo>
                <a:close/>
                <a:moveTo>
                  <a:pt x="669" y="1231"/>
                </a:moveTo>
                <a:cubicBezTo>
                  <a:pt x="669" y="1231"/>
                  <a:pt x="669" y="1231"/>
                  <a:pt x="669" y="1231"/>
                </a:cubicBezTo>
                <a:cubicBezTo>
                  <a:pt x="669" y="1231"/>
                  <a:pt x="669" y="1231"/>
                  <a:pt x="669" y="1231"/>
                </a:cubicBezTo>
                <a:cubicBezTo>
                  <a:pt x="669" y="1231"/>
                  <a:pt x="669" y="1231"/>
                  <a:pt x="669" y="1231"/>
                </a:cubicBezTo>
                <a:cubicBezTo>
                  <a:pt x="669" y="1231"/>
                  <a:pt x="669" y="1231"/>
                  <a:pt x="669" y="1231"/>
                </a:cubicBezTo>
                <a:close/>
                <a:moveTo>
                  <a:pt x="672" y="1230"/>
                </a:moveTo>
                <a:cubicBezTo>
                  <a:pt x="672" y="1231"/>
                  <a:pt x="671" y="1231"/>
                  <a:pt x="671" y="1231"/>
                </a:cubicBezTo>
                <a:cubicBezTo>
                  <a:pt x="671" y="1231"/>
                  <a:pt x="672" y="1230"/>
                  <a:pt x="672" y="1230"/>
                </a:cubicBezTo>
                <a:close/>
                <a:moveTo>
                  <a:pt x="674" y="1230"/>
                </a:moveTo>
                <a:cubicBezTo>
                  <a:pt x="674" y="1230"/>
                  <a:pt x="674" y="1230"/>
                  <a:pt x="674" y="1230"/>
                </a:cubicBezTo>
                <a:cubicBezTo>
                  <a:pt x="675" y="1230"/>
                  <a:pt x="675" y="1230"/>
                  <a:pt x="675" y="1231"/>
                </a:cubicBezTo>
                <a:cubicBezTo>
                  <a:pt x="676" y="1231"/>
                  <a:pt x="676" y="1231"/>
                  <a:pt x="676" y="1231"/>
                </a:cubicBezTo>
                <a:cubicBezTo>
                  <a:pt x="675" y="1231"/>
                  <a:pt x="675" y="1231"/>
                  <a:pt x="675" y="1231"/>
                </a:cubicBezTo>
                <a:cubicBezTo>
                  <a:pt x="674" y="1231"/>
                  <a:pt x="674" y="1230"/>
                  <a:pt x="674" y="1230"/>
                </a:cubicBezTo>
                <a:close/>
                <a:moveTo>
                  <a:pt x="674" y="1226"/>
                </a:moveTo>
                <a:cubicBezTo>
                  <a:pt x="677" y="1226"/>
                  <a:pt x="679" y="1226"/>
                  <a:pt x="682" y="1226"/>
                </a:cubicBezTo>
                <a:cubicBezTo>
                  <a:pt x="683" y="1227"/>
                  <a:pt x="683" y="1228"/>
                  <a:pt x="684" y="1229"/>
                </a:cubicBezTo>
                <a:cubicBezTo>
                  <a:pt x="681" y="1229"/>
                  <a:pt x="679" y="1229"/>
                  <a:pt x="676" y="1229"/>
                </a:cubicBezTo>
                <a:cubicBezTo>
                  <a:pt x="675" y="1228"/>
                  <a:pt x="675" y="1227"/>
                  <a:pt x="674" y="1226"/>
                </a:cubicBezTo>
                <a:close/>
                <a:moveTo>
                  <a:pt x="683" y="1225"/>
                </a:moveTo>
                <a:cubicBezTo>
                  <a:pt x="684" y="1225"/>
                  <a:pt x="684" y="1225"/>
                  <a:pt x="685" y="1225"/>
                </a:cubicBezTo>
                <a:cubicBezTo>
                  <a:pt x="685" y="1226"/>
                  <a:pt x="686" y="1226"/>
                  <a:pt x="686" y="1227"/>
                </a:cubicBezTo>
                <a:cubicBezTo>
                  <a:pt x="686" y="1228"/>
                  <a:pt x="687" y="1228"/>
                  <a:pt x="687" y="1229"/>
                </a:cubicBezTo>
                <a:cubicBezTo>
                  <a:pt x="687" y="1229"/>
                  <a:pt x="686" y="1229"/>
                  <a:pt x="685" y="1229"/>
                </a:cubicBezTo>
                <a:cubicBezTo>
                  <a:pt x="684" y="1228"/>
                  <a:pt x="684" y="1227"/>
                  <a:pt x="683" y="1225"/>
                </a:cubicBezTo>
                <a:close/>
                <a:moveTo>
                  <a:pt x="683" y="1222"/>
                </a:moveTo>
                <a:cubicBezTo>
                  <a:pt x="683" y="1222"/>
                  <a:pt x="683" y="1222"/>
                  <a:pt x="683" y="1222"/>
                </a:cubicBezTo>
                <a:cubicBezTo>
                  <a:pt x="683" y="1222"/>
                  <a:pt x="683" y="1222"/>
                  <a:pt x="683" y="1222"/>
                </a:cubicBezTo>
                <a:cubicBezTo>
                  <a:pt x="683" y="1222"/>
                  <a:pt x="683" y="1222"/>
                  <a:pt x="683" y="1222"/>
                </a:cubicBezTo>
                <a:close/>
                <a:moveTo>
                  <a:pt x="687" y="1221"/>
                </a:moveTo>
                <a:cubicBezTo>
                  <a:pt x="687" y="1221"/>
                  <a:pt x="687" y="1221"/>
                  <a:pt x="688" y="1222"/>
                </a:cubicBezTo>
                <a:cubicBezTo>
                  <a:pt x="688" y="1222"/>
                  <a:pt x="688" y="1222"/>
                  <a:pt x="687" y="1221"/>
                </a:cubicBezTo>
                <a:cubicBezTo>
                  <a:pt x="687" y="1221"/>
                  <a:pt x="687" y="1221"/>
                  <a:pt x="687" y="1221"/>
                </a:cubicBezTo>
                <a:close/>
                <a:moveTo>
                  <a:pt x="685" y="1216"/>
                </a:moveTo>
                <a:cubicBezTo>
                  <a:pt x="684" y="1215"/>
                  <a:pt x="684" y="1215"/>
                  <a:pt x="684" y="1215"/>
                </a:cubicBezTo>
                <a:cubicBezTo>
                  <a:pt x="684" y="1215"/>
                  <a:pt x="684" y="1215"/>
                  <a:pt x="684" y="1215"/>
                </a:cubicBezTo>
                <a:cubicBezTo>
                  <a:pt x="686" y="1217"/>
                  <a:pt x="688" y="1220"/>
                  <a:pt x="689" y="1222"/>
                </a:cubicBezTo>
                <a:cubicBezTo>
                  <a:pt x="689" y="1222"/>
                  <a:pt x="689" y="1222"/>
                  <a:pt x="689" y="1222"/>
                </a:cubicBezTo>
                <a:cubicBezTo>
                  <a:pt x="688" y="1220"/>
                  <a:pt x="686" y="1218"/>
                  <a:pt x="685" y="1216"/>
                </a:cubicBezTo>
                <a:close/>
                <a:moveTo>
                  <a:pt x="686" y="1215"/>
                </a:moveTo>
                <a:cubicBezTo>
                  <a:pt x="686" y="1216"/>
                  <a:pt x="687" y="1216"/>
                  <a:pt x="687" y="1216"/>
                </a:cubicBezTo>
                <a:cubicBezTo>
                  <a:pt x="688" y="1217"/>
                  <a:pt x="689" y="1218"/>
                  <a:pt x="689" y="1219"/>
                </a:cubicBezTo>
                <a:cubicBezTo>
                  <a:pt x="690" y="1220"/>
                  <a:pt x="691" y="1221"/>
                  <a:pt x="692" y="1222"/>
                </a:cubicBezTo>
                <a:cubicBezTo>
                  <a:pt x="691" y="1222"/>
                  <a:pt x="691" y="1222"/>
                  <a:pt x="691" y="1222"/>
                </a:cubicBezTo>
                <a:cubicBezTo>
                  <a:pt x="689" y="1220"/>
                  <a:pt x="687" y="1218"/>
                  <a:pt x="686" y="1215"/>
                </a:cubicBezTo>
                <a:close/>
                <a:moveTo>
                  <a:pt x="685" y="1214"/>
                </a:moveTo>
                <a:cubicBezTo>
                  <a:pt x="684" y="1213"/>
                  <a:pt x="683" y="1211"/>
                  <a:pt x="682" y="1209"/>
                </a:cubicBezTo>
                <a:cubicBezTo>
                  <a:pt x="681" y="1208"/>
                  <a:pt x="680" y="1207"/>
                  <a:pt x="680" y="1206"/>
                </a:cubicBezTo>
                <a:cubicBezTo>
                  <a:pt x="679" y="1205"/>
                  <a:pt x="679" y="1204"/>
                  <a:pt x="678" y="1203"/>
                </a:cubicBezTo>
                <a:cubicBezTo>
                  <a:pt x="678" y="1203"/>
                  <a:pt x="678" y="1203"/>
                  <a:pt x="678" y="1203"/>
                </a:cubicBezTo>
                <a:cubicBezTo>
                  <a:pt x="679" y="1203"/>
                  <a:pt x="679" y="1202"/>
                  <a:pt x="679" y="1202"/>
                </a:cubicBezTo>
                <a:cubicBezTo>
                  <a:pt x="678" y="1202"/>
                  <a:pt x="678" y="1202"/>
                  <a:pt x="678" y="1202"/>
                </a:cubicBezTo>
                <a:cubicBezTo>
                  <a:pt x="676" y="1199"/>
                  <a:pt x="674" y="1195"/>
                  <a:pt x="672" y="1191"/>
                </a:cubicBezTo>
                <a:cubicBezTo>
                  <a:pt x="673" y="1192"/>
                  <a:pt x="673" y="1192"/>
                  <a:pt x="673" y="1192"/>
                </a:cubicBezTo>
                <a:cubicBezTo>
                  <a:pt x="674" y="1192"/>
                  <a:pt x="674" y="1191"/>
                  <a:pt x="674" y="1191"/>
                </a:cubicBezTo>
                <a:cubicBezTo>
                  <a:pt x="673" y="1191"/>
                  <a:pt x="673" y="1190"/>
                  <a:pt x="672" y="1190"/>
                </a:cubicBezTo>
                <a:cubicBezTo>
                  <a:pt x="667" y="1181"/>
                  <a:pt x="662" y="1171"/>
                  <a:pt x="656" y="1161"/>
                </a:cubicBezTo>
                <a:cubicBezTo>
                  <a:pt x="656" y="1161"/>
                  <a:pt x="656" y="1161"/>
                  <a:pt x="656" y="1161"/>
                </a:cubicBezTo>
                <a:cubicBezTo>
                  <a:pt x="656" y="1161"/>
                  <a:pt x="656" y="1161"/>
                  <a:pt x="656" y="1161"/>
                </a:cubicBezTo>
                <a:cubicBezTo>
                  <a:pt x="656" y="1160"/>
                  <a:pt x="655" y="1159"/>
                  <a:pt x="655" y="1158"/>
                </a:cubicBezTo>
                <a:cubicBezTo>
                  <a:pt x="655" y="1158"/>
                  <a:pt x="654" y="1158"/>
                  <a:pt x="654" y="1159"/>
                </a:cubicBezTo>
                <a:cubicBezTo>
                  <a:pt x="657" y="1164"/>
                  <a:pt x="659" y="1169"/>
                  <a:pt x="662" y="1174"/>
                </a:cubicBezTo>
                <a:cubicBezTo>
                  <a:pt x="661" y="1174"/>
                  <a:pt x="660" y="1173"/>
                  <a:pt x="660" y="1173"/>
                </a:cubicBezTo>
                <a:cubicBezTo>
                  <a:pt x="660" y="1173"/>
                  <a:pt x="660" y="1173"/>
                  <a:pt x="660" y="1173"/>
                </a:cubicBezTo>
                <a:cubicBezTo>
                  <a:pt x="660" y="1173"/>
                  <a:pt x="660" y="1173"/>
                  <a:pt x="660" y="1173"/>
                </a:cubicBezTo>
                <a:cubicBezTo>
                  <a:pt x="658" y="1173"/>
                  <a:pt x="657" y="1172"/>
                  <a:pt x="655" y="1172"/>
                </a:cubicBezTo>
                <a:cubicBezTo>
                  <a:pt x="655" y="1170"/>
                  <a:pt x="654" y="1168"/>
                  <a:pt x="654" y="1166"/>
                </a:cubicBezTo>
                <a:cubicBezTo>
                  <a:pt x="653" y="1163"/>
                  <a:pt x="650" y="1157"/>
                  <a:pt x="650" y="1154"/>
                </a:cubicBezTo>
                <a:cubicBezTo>
                  <a:pt x="650" y="1154"/>
                  <a:pt x="651" y="1154"/>
                  <a:pt x="651" y="1154"/>
                </a:cubicBezTo>
                <a:cubicBezTo>
                  <a:pt x="651" y="1152"/>
                  <a:pt x="651" y="1152"/>
                  <a:pt x="651" y="1151"/>
                </a:cubicBezTo>
                <a:cubicBezTo>
                  <a:pt x="650" y="1151"/>
                  <a:pt x="650" y="1151"/>
                  <a:pt x="650" y="1151"/>
                </a:cubicBezTo>
                <a:cubicBezTo>
                  <a:pt x="648" y="1153"/>
                  <a:pt x="650" y="1157"/>
                  <a:pt x="651" y="1159"/>
                </a:cubicBezTo>
                <a:cubicBezTo>
                  <a:pt x="652" y="1163"/>
                  <a:pt x="653" y="1167"/>
                  <a:pt x="654" y="1171"/>
                </a:cubicBezTo>
                <a:cubicBezTo>
                  <a:pt x="652" y="1168"/>
                  <a:pt x="649" y="1164"/>
                  <a:pt x="647" y="1161"/>
                </a:cubicBezTo>
                <a:cubicBezTo>
                  <a:pt x="648" y="1161"/>
                  <a:pt x="649" y="1161"/>
                  <a:pt x="650" y="1162"/>
                </a:cubicBezTo>
                <a:cubicBezTo>
                  <a:pt x="651" y="1162"/>
                  <a:pt x="651" y="1161"/>
                  <a:pt x="650" y="1161"/>
                </a:cubicBezTo>
                <a:cubicBezTo>
                  <a:pt x="649" y="1160"/>
                  <a:pt x="648" y="1160"/>
                  <a:pt x="646" y="1160"/>
                </a:cubicBezTo>
                <a:cubicBezTo>
                  <a:pt x="645" y="1158"/>
                  <a:pt x="644" y="1157"/>
                  <a:pt x="643" y="1155"/>
                </a:cubicBezTo>
                <a:cubicBezTo>
                  <a:pt x="643" y="1155"/>
                  <a:pt x="643" y="1155"/>
                  <a:pt x="643" y="1154"/>
                </a:cubicBezTo>
                <a:cubicBezTo>
                  <a:pt x="642" y="1151"/>
                  <a:pt x="641" y="1147"/>
                  <a:pt x="639" y="1144"/>
                </a:cubicBezTo>
                <a:cubicBezTo>
                  <a:pt x="639" y="1143"/>
                  <a:pt x="634" y="1134"/>
                  <a:pt x="637" y="1138"/>
                </a:cubicBezTo>
                <a:cubicBezTo>
                  <a:pt x="638" y="1139"/>
                  <a:pt x="639" y="1138"/>
                  <a:pt x="638" y="1138"/>
                </a:cubicBezTo>
                <a:cubicBezTo>
                  <a:pt x="637" y="1136"/>
                  <a:pt x="637" y="1135"/>
                  <a:pt x="636" y="1134"/>
                </a:cubicBezTo>
                <a:cubicBezTo>
                  <a:pt x="635" y="1134"/>
                  <a:pt x="635" y="1134"/>
                  <a:pt x="635" y="1135"/>
                </a:cubicBezTo>
                <a:cubicBezTo>
                  <a:pt x="637" y="1140"/>
                  <a:pt x="639" y="1146"/>
                  <a:pt x="641" y="1152"/>
                </a:cubicBezTo>
                <a:cubicBezTo>
                  <a:pt x="639" y="1150"/>
                  <a:pt x="638" y="1147"/>
                  <a:pt x="636" y="1144"/>
                </a:cubicBezTo>
                <a:cubicBezTo>
                  <a:pt x="634" y="1140"/>
                  <a:pt x="633" y="1135"/>
                  <a:pt x="631" y="1130"/>
                </a:cubicBezTo>
                <a:cubicBezTo>
                  <a:pt x="631" y="1130"/>
                  <a:pt x="631" y="1130"/>
                  <a:pt x="631" y="1129"/>
                </a:cubicBezTo>
                <a:cubicBezTo>
                  <a:pt x="644" y="1142"/>
                  <a:pt x="656" y="1156"/>
                  <a:pt x="666" y="1171"/>
                </a:cubicBezTo>
                <a:cubicBezTo>
                  <a:pt x="671" y="1186"/>
                  <a:pt x="679" y="1201"/>
                  <a:pt x="687" y="1215"/>
                </a:cubicBezTo>
                <a:cubicBezTo>
                  <a:pt x="686" y="1214"/>
                  <a:pt x="685" y="1214"/>
                  <a:pt x="685" y="1214"/>
                </a:cubicBezTo>
                <a:close/>
                <a:moveTo>
                  <a:pt x="662" y="1159"/>
                </a:moveTo>
                <a:cubicBezTo>
                  <a:pt x="661" y="1157"/>
                  <a:pt x="660" y="1155"/>
                  <a:pt x="659" y="1153"/>
                </a:cubicBezTo>
                <a:cubicBezTo>
                  <a:pt x="657" y="1150"/>
                  <a:pt x="654" y="1148"/>
                  <a:pt x="652" y="1145"/>
                </a:cubicBezTo>
                <a:cubicBezTo>
                  <a:pt x="652" y="1145"/>
                  <a:pt x="651" y="1145"/>
                  <a:pt x="651" y="1145"/>
                </a:cubicBezTo>
                <a:cubicBezTo>
                  <a:pt x="645" y="1138"/>
                  <a:pt x="640" y="1132"/>
                  <a:pt x="633" y="1126"/>
                </a:cubicBezTo>
                <a:cubicBezTo>
                  <a:pt x="632" y="1124"/>
                  <a:pt x="630" y="1123"/>
                  <a:pt x="629" y="1121"/>
                </a:cubicBezTo>
                <a:cubicBezTo>
                  <a:pt x="629" y="1121"/>
                  <a:pt x="629" y="1121"/>
                  <a:pt x="629" y="1121"/>
                </a:cubicBezTo>
                <a:cubicBezTo>
                  <a:pt x="629" y="1121"/>
                  <a:pt x="628" y="1120"/>
                  <a:pt x="628" y="1120"/>
                </a:cubicBezTo>
                <a:cubicBezTo>
                  <a:pt x="628" y="1120"/>
                  <a:pt x="628" y="1120"/>
                  <a:pt x="628" y="1119"/>
                </a:cubicBezTo>
                <a:cubicBezTo>
                  <a:pt x="628" y="1118"/>
                  <a:pt x="628" y="1118"/>
                  <a:pt x="627" y="1117"/>
                </a:cubicBezTo>
                <a:cubicBezTo>
                  <a:pt x="632" y="1121"/>
                  <a:pt x="637" y="1126"/>
                  <a:pt x="641" y="1131"/>
                </a:cubicBezTo>
                <a:cubicBezTo>
                  <a:pt x="649" y="1140"/>
                  <a:pt x="657" y="1149"/>
                  <a:pt x="664" y="1158"/>
                </a:cubicBezTo>
                <a:cubicBezTo>
                  <a:pt x="666" y="1162"/>
                  <a:pt x="667" y="1166"/>
                  <a:pt x="669" y="1170"/>
                </a:cubicBezTo>
                <a:cubicBezTo>
                  <a:pt x="667" y="1166"/>
                  <a:pt x="665" y="1162"/>
                  <a:pt x="662" y="1159"/>
                </a:cubicBezTo>
                <a:close/>
                <a:moveTo>
                  <a:pt x="707" y="1227"/>
                </a:moveTo>
                <a:cubicBezTo>
                  <a:pt x="708" y="1227"/>
                  <a:pt x="708" y="1226"/>
                  <a:pt x="709" y="1226"/>
                </a:cubicBezTo>
                <a:cubicBezTo>
                  <a:pt x="709" y="1227"/>
                  <a:pt x="710" y="1227"/>
                  <a:pt x="710" y="1228"/>
                </a:cubicBezTo>
                <a:cubicBezTo>
                  <a:pt x="710" y="1228"/>
                  <a:pt x="709" y="1228"/>
                  <a:pt x="709" y="1229"/>
                </a:cubicBezTo>
                <a:cubicBezTo>
                  <a:pt x="708" y="1228"/>
                  <a:pt x="708" y="1227"/>
                  <a:pt x="707" y="1227"/>
                </a:cubicBezTo>
                <a:close/>
                <a:moveTo>
                  <a:pt x="709" y="1224"/>
                </a:moveTo>
                <a:cubicBezTo>
                  <a:pt x="708" y="1223"/>
                  <a:pt x="708" y="1222"/>
                  <a:pt x="708" y="1222"/>
                </a:cubicBezTo>
                <a:cubicBezTo>
                  <a:pt x="710" y="1222"/>
                  <a:pt x="712" y="1223"/>
                  <a:pt x="715" y="1224"/>
                </a:cubicBezTo>
                <a:cubicBezTo>
                  <a:pt x="713" y="1224"/>
                  <a:pt x="711" y="1225"/>
                  <a:pt x="710" y="1225"/>
                </a:cubicBezTo>
                <a:cubicBezTo>
                  <a:pt x="709" y="1225"/>
                  <a:pt x="709" y="1225"/>
                  <a:pt x="709" y="1224"/>
                </a:cubicBezTo>
                <a:close/>
                <a:moveTo>
                  <a:pt x="707" y="1221"/>
                </a:moveTo>
                <a:cubicBezTo>
                  <a:pt x="706" y="1219"/>
                  <a:pt x="706" y="1217"/>
                  <a:pt x="705" y="1215"/>
                </a:cubicBezTo>
                <a:cubicBezTo>
                  <a:pt x="702" y="1210"/>
                  <a:pt x="700" y="1204"/>
                  <a:pt x="697" y="1199"/>
                </a:cubicBezTo>
                <a:cubicBezTo>
                  <a:pt x="697" y="1199"/>
                  <a:pt x="697" y="1198"/>
                  <a:pt x="697" y="1198"/>
                </a:cubicBezTo>
                <a:cubicBezTo>
                  <a:pt x="697" y="1198"/>
                  <a:pt x="697" y="1198"/>
                  <a:pt x="697" y="1198"/>
                </a:cubicBezTo>
                <a:cubicBezTo>
                  <a:pt x="697" y="1198"/>
                  <a:pt x="697" y="1198"/>
                  <a:pt x="697" y="1198"/>
                </a:cubicBezTo>
                <a:cubicBezTo>
                  <a:pt x="696" y="1196"/>
                  <a:pt x="695" y="1194"/>
                  <a:pt x="694" y="1192"/>
                </a:cubicBezTo>
                <a:cubicBezTo>
                  <a:pt x="695" y="1192"/>
                  <a:pt x="695" y="1192"/>
                  <a:pt x="696" y="1192"/>
                </a:cubicBezTo>
                <a:cubicBezTo>
                  <a:pt x="696" y="1192"/>
                  <a:pt x="696" y="1192"/>
                  <a:pt x="697" y="1192"/>
                </a:cubicBezTo>
                <a:cubicBezTo>
                  <a:pt x="697" y="1192"/>
                  <a:pt x="697" y="1192"/>
                  <a:pt x="697" y="1192"/>
                </a:cubicBezTo>
                <a:cubicBezTo>
                  <a:pt x="715" y="1189"/>
                  <a:pt x="733" y="1189"/>
                  <a:pt x="750" y="1187"/>
                </a:cubicBezTo>
                <a:cubicBezTo>
                  <a:pt x="750" y="1187"/>
                  <a:pt x="750" y="1188"/>
                  <a:pt x="750" y="1188"/>
                </a:cubicBezTo>
                <a:cubicBezTo>
                  <a:pt x="750" y="1188"/>
                  <a:pt x="750" y="1187"/>
                  <a:pt x="750" y="1187"/>
                </a:cubicBezTo>
                <a:cubicBezTo>
                  <a:pt x="751" y="1187"/>
                  <a:pt x="751" y="1187"/>
                  <a:pt x="751" y="1187"/>
                </a:cubicBezTo>
                <a:cubicBezTo>
                  <a:pt x="752" y="1190"/>
                  <a:pt x="754" y="1193"/>
                  <a:pt x="756" y="1196"/>
                </a:cubicBezTo>
                <a:cubicBezTo>
                  <a:pt x="751" y="1204"/>
                  <a:pt x="747" y="1211"/>
                  <a:pt x="742" y="1219"/>
                </a:cubicBezTo>
                <a:cubicBezTo>
                  <a:pt x="740" y="1219"/>
                  <a:pt x="738" y="1219"/>
                  <a:pt x="736" y="1219"/>
                </a:cubicBezTo>
                <a:cubicBezTo>
                  <a:pt x="737" y="1216"/>
                  <a:pt x="739" y="1212"/>
                  <a:pt x="741" y="1208"/>
                </a:cubicBezTo>
                <a:cubicBezTo>
                  <a:pt x="739" y="1212"/>
                  <a:pt x="737" y="1216"/>
                  <a:pt x="735" y="1219"/>
                </a:cubicBezTo>
                <a:cubicBezTo>
                  <a:pt x="735" y="1220"/>
                  <a:pt x="734" y="1220"/>
                  <a:pt x="734" y="1220"/>
                </a:cubicBezTo>
                <a:cubicBezTo>
                  <a:pt x="735" y="1217"/>
                  <a:pt x="735" y="1215"/>
                  <a:pt x="736" y="1212"/>
                </a:cubicBezTo>
                <a:cubicBezTo>
                  <a:pt x="740" y="1206"/>
                  <a:pt x="743" y="1200"/>
                  <a:pt x="746" y="1194"/>
                </a:cubicBezTo>
                <a:cubicBezTo>
                  <a:pt x="747" y="1193"/>
                  <a:pt x="746" y="1193"/>
                  <a:pt x="746" y="1193"/>
                </a:cubicBezTo>
                <a:cubicBezTo>
                  <a:pt x="745" y="1194"/>
                  <a:pt x="745" y="1194"/>
                  <a:pt x="744" y="1195"/>
                </a:cubicBezTo>
                <a:cubicBezTo>
                  <a:pt x="744" y="1194"/>
                  <a:pt x="745" y="1194"/>
                  <a:pt x="745" y="1193"/>
                </a:cubicBezTo>
                <a:cubicBezTo>
                  <a:pt x="745" y="1193"/>
                  <a:pt x="744" y="1193"/>
                  <a:pt x="744" y="1193"/>
                </a:cubicBezTo>
                <a:cubicBezTo>
                  <a:pt x="744" y="1193"/>
                  <a:pt x="744" y="1193"/>
                  <a:pt x="744" y="1193"/>
                </a:cubicBezTo>
                <a:cubicBezTo>
                  <a:pt x="743" y="1193"/>
                  <a:pt x="743" y="1193"/>
                  <a:pt x="743" y="1193"/>
                </a:cubicBezTo>
                <a:cubicBezTo>
                  <a:pt x="744" y="1193"/>
                  <a:pt x="744" y="1192"/>
                  <a:pt x="745" y="1191"/>
                </a:cubicBezTo>
                <a:cubicBezTo>
                  <a:pt x="745" y="1191"/>
                  <a:pt x="745" y="1190"/>
                  <a:pt x="744" y="1191"/>
                </a:cubicBezTo>
                <a:cubicBezTo>
                  <a:pt x="740" y="1194"/>
                  <a:pt x="736" y="1198"/>
                  <a:pt x="732" y="1203"/>
                </a:cubicBezTo>
                <a:cubicBezTo>
                  <a:pt x="734" y="1200"/>
                  <a:pt x="736" y="1197"/>
                  <a:pt x="738" y="1194"/>
                </a:cubicBezTo>
                <a:cubicBezTo>
                  <a:pt x="739" y="1194"/>
                  <a:pt x="738" y="1193"/>
                  <a:pt x="738" y="1193"/>
                </a:cubicBezTo>
                <a:cubicBezTo>
                  <a:pt x="738" y="1193"/>
                  <a:pt x="739" y="1192"/>
                  <a:pt x="739" y="1191"/>
                </a:cubicBezTo>
                <a:cubicBezTo>
                  <a:pt x="739" y="1191"/>
                  <a:pt x="739" y="1190"/>
                  <a:pt x="738" y="1191"/>
                </a:cubicBezTo>
                <a:cubicBezTo>
                  <a:pt x="733" y="1194"/>
                  <a:pt x="728" y="1198"/>
                  <a:pt x="723" y="1202"/>
                </a:cubicBezTo>
                <a:cubicBezTo>
                  <a:pt x="727" y="1198"/>
                  <a:pt x="731" y="1194"/>
                  <a:pt x="734" y="1190"/>
                </a:cubicBezTo>
                <a:cubicBezTo>
                  <a:pt x="735" y="1190"/>
                  <a:pt x="734" y="1189"/>
                  <a:pt x="734" y="1189"/>
                </a:cubicBezTo>
                <a:cubicBezTo>
                  <a:pt x="727" y="1194"/>
                  <a:pt x="723" y="1200"/>
                  <a:pt x="717" y="1205"/>
                </a:cubicBezTo>
                <a:cubicBezTo>
                  <a:pt x="716" y="1207"/>
                  <a:pt x="715" y="1208"/>
                  <a:pt x="714" y="1209"/>
                </a:cubicBezTo>
                <a:cubicBezTo>
                  <a:pt x="715" y="1206"/>
                  <a:pt x="718" y="1204"/>
                  <a:pt x="720" y="1202"/>
                </a:cubicBezTo>
                <a:cubicBezTo>
                  <a:pt x="723" y="1199"/>
                  <a:pt x="726" y="1196"/>
                  <a:pt x="728" y="1192"/>
                </a:cubicBezTo>
                <a:cubicBezTo>
                  <a:pt x="729" y="1192"/>
                  <a:pt x="728" y="1191"/>
                  <a:pt x="728" y="1191"/>
                </a:cubicBezTo>
                <a:cubicBezTo>
                  <a:pt x="724" y="1193"/>
                  <a:pt x="722" y="1195"/>
                  <a:pt x="719" y="1197"/>
                </a:cubicBezTo>
                <a:cubicBezTo>
                  <a:pt x="720" y="1195"/>
                  <a:pt x="722" y="1193"/>
                  <a:pt x="723" y="1191"/>
                </a:cubicBezTo>
                <a:cubicBezTo>
                  <a:pt x="723" y="1191"/>
                  <a:pt x="722" y="1191"/>
                  <a:pt x="722" y="1191"/>
                </a:cubicBezTo>
                <a:cubicBezTo>
                  <a:pt x="719" y="1192"/>
                  <a:pt x="717" y="1194"/>
                  <a:pt x="715" y="1196"/>
                </a:cubicBezTo>
                <a:cubicBezTo>
                  <a:pt x="715" y="1195"/>
                  <a:pt x="716" y="1194"/>
                  <a:pt x="716" y="1193"/>
                </a:cubicBezTo>
                <a:cubicBezTo>
                  <a:pt x="717" y="1193"/>
                  <a:pt x="716" y="1192"/>
                  <a:pt x="716" y="1192"/>
                </a:cubicBezTo>
                <a:cubicBezTo>
                  <a:pt x="713" y="1194"/>
                  <a:pt x="710" y="1196"/>
                  <a:pt x="708" y="1199"/>
                </a:cubicBezTo>
                <a:cubicBezTo>
                  <a:pt x="702" y="1204"/>
                  <a:pt x="709" y="1196"/>
                  <a:pt x="710" y="1196"/>
                </a:cubicBezTo>
                <a:cubicBezTo>
                  <a:pt x="712" y="1194"/>
                  <a:pt x="712" y="1193"/>
                  <a:pt x="714" y="1191"/>
                </a:cubicBezTo>
                <a:cubicBezTo>
                  <a:pt x="714" y="1190"/>
                  <a:pt x="713" y="1190"/>
                  <a:pt x="713" y="1190"/>
                </a:cubicBezTo>
                <a:cubicBezTo>
                  <a:pt x="711" y="1191"/>
                  <a:pt x="710" y="1193"/>
                  <a:pt x="708" y="1194"/>
                </a:cubicBezTo>
                <a:cubicBezTo>
                  <a:pt x="709" y="1193"/>
                  <a:pt x="709" y="1193"/>
                  <a:pt x="710" y="1192"/>
                </a:cubicBezTo>
                <a:cubicBezTo>
                  <a:pt x="710" y="1191"/>
                  <a:pt x="709" y="1191"/>
                  <a:pt x="709" y="1191"/>
                </a:cubicBezTo>
                <a:cubicBezTo>
                  <a:pt x="707" y="1192"/>
                  <a:pt x="703" y="1196"/>
                  <a:pt x="705" y="1193"/>
                </a:cubicBezTo>
                <a:cubicBezTo>
                  <a:pt x="705" y="1193"/>
                  <a:pt x="705" y="1192"/>
                  <a:pt x="704" y="1193"/>
                </a:cubicBezTo>
                <a:cubicBezTo>
                  <a:pt x="703" y="1193"/>
                  <a:pt x="702" y="1194"/>
                  <a:pt x="702" y="1195"/>
                </a:cubicBezTo>
                <a:cubicBezTo>
                  <a:pt x="701" y="1195"/>
                  <a:pt x="702" y="1196"/>
                  <a:pt x="702" y="1196"/>
                </a:cubicBezTo>
                <a:cubicBezTo>
                  <a:pt x="702" y="1196"/>
                  <a:pt x="702" y="1197"/>
                  <a:pt x="703" y="1196"/>
                </a:cubicBezTo>
                <a:cubicBezTo>
                  <a:pt x="709" y="1192"/>
                  <a:pt x="708" y="1193"/>
                  <a:pt x="703" y="1198"/>
                </a:cubicBezTo>
                <a:cubicBezTo>
                  <a:pt x="703" y="1199"/>
                  <a:pt x="704" y="1199"/>
                  <a:pt x="704" y="1199"/>
                </a:cubicBezTo>
                <a:cubicBezTo>
                  <a:pt x="706" y="1198"/>
                  <a:pt x="708" y="1196"/>
                  <a:pt x="710" y="1194"/>
                </a:cubicBezTo>
                <a:cubicBezTo>
                  <a:pt x="708" y="1196"/>
                  <a:pt x="706" y="1200"/>
                  <a:pt x="704" y="1202"/>
                </a:cubicBezTo>
                <a:cubicBezTo>
                  <a:pt x="703" y="1203"/>
                  <a:pt x="704" y="1203"/>
                  <a:pt x="704" y="1203"/>
                </a:cubicBezTo>
                <a:cubicBezTo>
                  <a:pt x="708" y="1200"/>
                  <a:pt x="711" y="1197"/>
                  <a:pt x="714" y="1194"/>
                </a:cubicBezTo>
                <a:cubicBezTo>
                  <a:pt x="715" y="1195"/>
                  <a:pt x="715" y="1195"/>
                  <a:pt x="715" y="1196"/>
                </a:cubicBezTo>
                <a:cubicBezTo>
                  <a:pt x="714" y="1197"/>
                  <a:pt x="713" y="1198"/>
                  <a:pt x="712" y="1199"/>
                </a:cubicBezTo>
                <a:cubicBezTo>
                  <a:pt x="712" y="1199"/>
                  <a:pt x="712" y="1199"/>
                  <a:pt x="711" y="1199"/>
                </a:cubicBezTo>
                <a:cubicBezTo>
                  <a:pt x="710" y="1201"/>
                  <a:pt x="708" y="1203"/>
                  <a:pt x="706" y="1205"/>
                </a:cubicBezTo>
                <a:cubicBezTo>
                  <a:pt x="706" y="1206"/>
                  <a:pt x="706" y="1206"/>
                  <a:pt x="707" y="1206"/>
                </a:cubicBezTo>
                <a:cubicBezTo>
                  <a:pt x="711" y="1201"/>
                  <a:pt x="715" y="1196"/>
                  <a:pt x="720" y="1193"/>
                </a:cubicBezTo>
                <a:cubicBezTo>
                  <a:pt x="720" y="1193"/>
                  <a:pt x="717" y="1198"/>
                  <a:pt x="716" y="1200"/>
                </a:cubicBezTo>
                <a:cubicBezTo>
                  <a:pt x="713" y="1202"/>
                  <a:pt x="711" y="1205"/>
                  <a:pt x="708" y="1208"/>
                </a:cubicBezTo>
                <a:cubicBezTo>
                  <a:pt x="708" y="1208"/>
                  <a:pt x="708" y="1209"/>
                  <a:pt x="709" y="1209"/>
                </a:cubicBezTo>
                <a:cubicBezTo>
                  <a:pt x="711" y="1207"/>
                  <a:pt x="713" y="1204"/>
                  <a:pt x="715" y="1202"/>
                </a:cubicBezTo>
                <a:cubicBezTo>
                  <a:pt x="716" y="1201"/>
                  <a:pt x="718" y="1200"/>
                  <a:pt x="719" y="1199"/>
                </a:cubicBezTo>
                <a:cubicBezTo>
                  <a:pt x="721" y="1197"/>
                  <a:pt x="725" y="1195"/>
                  <a:pt x="726" y="1194"/>
                </a:cubicBezTo>
                <a:cubicBezTo>
                  <a:pt x="722" y="1200"/>
                  <a:pt x="716" y="1204"/>
                  <a:pt x="712" y="1210"/>
                </a:cubicBezTo>
                <a:cubicBezTo>
                  <a:pt x="712" y="1211"/>
                  <a:pt x="712" y="1211"/>
                  <a:pt x="713" y="1211"/>
                </a:cubicBezTo>
                <a:cubicBezTo>
                  <a:pt x="715" y="1209"/>
                  <a:pt x="717" y="1207"/>
                  <a:pt x="719" y="1205"/>
                </a:cubicBezTo>
                <a:cubicBezTo>
                  <a:pt x="716" y="1209"/>
                  <a:pt x="713" y="1213"/>
                  <a:pt x="710" y="1217"/>
                </a:cubicBezTo>
                <a:cubicBezTo>
                  <a:pt x="710" y="1217"/>
                  <a:pt x="710" y="1218"/>
                  <a:pt x="711" y="1217"/>
                </a:cubicBezTo>
                <a:cubicBezTo>
                  <a:pt x="715" y="1213"/>
                  <a:pt x="719" y="1208"/>
                  <a:pt x="723" y="1204"/>
                </a:cubicBezTo>
                <a:cubicBezTo>
                  <a:pt x="725" y="1202"/>
                  <a:pt x="727" y="1200"/>
                  <a:pt x="729" y="1198"/>
                </a:cubicBezTo>
                <a:cubicBezTo>
                  <a:pt x="728" y="1199"/>
                  <a:pt x="738" y="1192"/>
                  <a:pt x="737" y="1193"/>
                </a:cubicBezTo>
                <a:cubicBezTo>
                  <a:pt x="737" y="1193"/>
                  <a:pt x="737" y="1194"/>
                  <a:pt x="737" y="1194"/>
                </a:cubicBezTo>
                <a:cubicBezTo>
                  <a:pt x="728" y="1199"/>
                  <a:pt x="723" y="1208"/>
                  <a:pt x="717" y="1216"/>
                </a:cubicBezTo>
                <a:cubicBezTo>
                  <a:pt x="717" y="1216"/>
                  <a:pt x="717" y="1217"/>
                  <a:pt x="717" y="1217"/>
                </a:cubicBezTo>
                <a:cubicBezTo>
                  <a:pt x="716" y="1218"/>
                  <a:pt x="715" y="1219"/>
                  <a:pt x="714" y="1221"/>
                </a:cubicBezTo>
                <a:cubicBezTo>
                  <a:pt x="713" y="1221"/>
                  <a:pt x="714" y="1222"/>
                  <a:pt x="714" y="1221"/>
                </a:cubicBezTo>
                <a:cubicBezTo>
                  <a:pt x="716" y="1219"/>
                  <a:pt x="717" y="1218"/>
                  <a:pt x="718" y="1216"/>
                </a:cubicBezTo>
                <a:cubicBezTo>
                  <a:pt x="719" y="1215"/>
                  <a:pt x="721" y="1214"/>
                  <a:pt x="721" y="1213"/>
                </a:cubicBezTo>
                <a:cubicBezTo>
                  <a:pt x="723" y="1211"/>
                  <a:pt x="726" y="1208"/>
                  <a:pt x="728" y="1206"/>
                </a:cubicBezTo>
                <a:cubicBezTo>
                  <a:pt x="729" y="1205"/>
                  <a:pt x="730" y="1204"/>
                  <a:pt x="731" y="1204"/>
                </a:cubicBezTo>
                <a:cubicBezTo>
                  <a:pt x="729" y="1206"/>
                  <a:pt x="727" y="1208"/>
                  <a:pt x="725" y="1211"/>
                </a:cubicBezTo>
                <a:cubicBezTo>
                  <a:pt x="722" y="1215"/>
                  <a:pt x="719" y="1219"/>
                  <a:pt x="716" y="1224"/>
                </a:cubicBezTo>
                <a:cubicBezTo>
                  <a:pt x="716" y="1224"/>
                  <a:pt x="715" y="1224"/>
                  <a:pt x="715" y="1224"/>
                </a:cubicBezTo>
                <a:cubicBezTo>
                  <a:pt x="713" y="1223"/>
                  <a:pt x="710" y="1222"/>
                  <a:pt x="707" y="1221"/>
                </a:cubicBezTo>
                <a:close/>
                <a:moveTo>
                  <a:pt x="752" y="1216"/>
                </a:moveTo>
                <a:cubicBezTo>
                  <a:pt x="752" y="1217"/>
                  <a:pt x="752" y="1217"/>
                  <a:pt x="751" y="1218"/>
                </a:cubicBezTo>
                <a:cubicBezTo>
                  <a:pt x="751" y="1218"/>
                  <a:pt x="750" y="1218"/>
                  <a:pt x="749" y="1218"/>
                </a:cubicBezTo>
                <a:cubicBezTo>
                  <a:pt x="752" y="1213"/>
                  <a:pt x="755" y="1208"/>
                  <a:pt x="757" y="1203"/>
                </a:cubicBezTo>
                <a:cubicBezTo>
                  <a:pt x="758" y="1203"/>
                  <a:pt x="757" y="1202"/>
                  <a:pt x="757" y="1203"/>
                </a:cubicBezTo>
                <a:cubicBezTo>
                  <a:pt x="754" y="1206"/>
                  <a:pt x="752" y="1210"/>
                  <a:pt x="749" y="1214"/>
                </a:cubicBezTo>
                <a:cubicBezTo>
                  <a:pt x="750" y="1211"/>
                  <a:pt x="751" y="1209"/>
                  <a:pt x="752" y="1206"/>
                </a:cubicBezTo>
                <a:cubicBezTo>
                  <a:pt x="753" y="1206"/>
                  <a:pt x="753" y="1205"/>
                  <a:pt x="753" y="1205"/>
                </a:cubicBezTo>
                <a:cubicBezTo>
                  <a:pt x="754" y="1204"/>
                  <a:pt x="754" y="1203"/>
                  <a:pt x="754" y="1202"/>
                </a:cubicBezTo>
                <a:cubicBezTo>
                  <a:pt x="755" y="1202"/>
                  <a:pt x="754" y="1201"/>
                  <a:pt x="753" y="1202"/>
                </a:cubicBezTo>
                <a:cubicBezTo>
                  <a:pt x="751" y="1207"/>
                  <a:pt x="748" y="1213"/>
                  <a:pt x="745" y="1218"/>
                </a:cubicBezTo>
                <a:cubicBezTo>
                  <a:pt x="744" y="1218"/>
                  <a:pt x="743" y="1218"/>
                  <a:pt x="743" y="1218"/>
                </a:cubicBezTo>
                <a:cubicBezTo>
                  <a:pt x="747" y="1211"/>
                  <a:pt x="751" y="1204"/>
                  <a:pt x="756" y="1196"/>
                </a:cubicBezTo>
                <a:cubicBezTo>
                  <a:pt x="757" y="1199"/>
                  <a:pt x="759" y="1202"/>
                  <a:pt x="760" y="1205"/>
                </a:cubicBezTo>
                <a:cubicBezTo>
                  <a:pt x="757" y="1208"/>
                  <a:pt x="754" y="1212"/>
                  <a:pt x="752" y="1216"/>
                </a:cubicBezTo>
                <a:close/>
                <a:moveTo>
                  <a:pt x="752" y="1220"/>
                </a:moveTo>
                <a:cubicBezTo>
                  <a:pt x="751" y="1222"/>
                  <a:pt x="750" y="1224"/>
                  <a:pt x="749" y="1226"/>
                </a:cubicBezTo>
                <a:cubicBezTo>
                  <a:pt x="749" y="1226"/>
                  <a:pt x="749" y="1226"/>
                  <a:pt x="749" y="1227"/>
                </a:cubicBezTo>
                <a:cubicBezTo>
                  <a:pt x="750" y="1224"/>
                  <a:pt x="751" y="1221"/>
                  <a:pt x="753" y="1218"/>
                </a:cubicBezTo>
                <a:cubicBezTo>
                  <a:pt x="753" y="1218"/>
                  <a:pt x="753" y="1218"/>
                  <a:pt x="754" y="1218"/>
                </a:cubicBezTo>
                <a:cubicBezTo>
                  <a:pt x="753" y="1219"/>
                  <a:pt x="753" y="1220"/>
                  <a:pt x="752" y="1220"/>
                </a:cubicBezTo>
                <a:close/>
                <a:moveTo>
                  <a:pt x="746" y="1218"/>
                </a:moveTo>
                <a:cubicBezTo>
                  <a:pt x="746" y="1218"/>
                  <a:pt x="746" y="1218"/>
                  <a:pt x="746" y="1218"/>
                </a:cubicBezTo>
                <a:cubicBezTo>
                  <a:pt x="746" y="1218"/>
                  <a:pt x="747" y="1217"/>
                  <a:pt x="747" y="1217"/>
                </a:cubicBezTo>
                <a:cubicBezTo>
                  <a:pt x="747" y="1217"/>
                  <a:pt x="747" y="1218"/>
                  <a:pt x="746" y="1218"/>
                </a:cubicBezTo>
                <a:close/>
                <a:moveTo>
                  <a:pt x="744" y="1228"/>
                </a:moveTo>
                <a:cubicBezTo>
                  <a:pt x="744" y="1227"/>
                  <a:pt x="745" y="1225"/>
                  <a:pt x="746" y="1224"/>
                </a:cubicBezTo>
                <a:cubicBezTo>
                  <a:pt x="747" y="1222"/>
                  <a:pt x="748" y="1220"/>
                  <a:pt x="749" y="1218"/>
                </a:cubicBezTo>
                <a:cubicBezTo>
                  <a:pt x="750" y="1218"/>
                  <a:pt x="750" y="1218"/>
                  <a:pt x="751" y="1218"/>
                </a:cubicBezTo>
                <a:cubicBezTo>
                  <a:pt x="751" y="1218"/>
                  <a:pt x="751" y="1219"/>
                  <a:pt x="750" y="1219"/>
                </a:cubicBezTo>
                <a:cubicBezTo>
                  <a:pt x="748" y="1222"/>
                  <a:pt x="746" y="1226"/>
                  <a:pt x="745" y="1230"/>
                </a:cubicBezTo>
                <a:cubicBezTo>
                  <a:pt x="744" y="1229"/>
                  <a:pt x="744" y="1229"/>
                  <a:pt x="743" y="1229"/>
                </a:cubicBezTo>
                <a:cubicBezTo>
                  <a:pt x="743" y="1229"/>
                  <a:pt x="743" y="1228"/>
                  <a:pt x="744" y="1228"/>
                </a:cubicBezTo>
                <a:close/>
                <a:moveTo>
                  <a:pt x="750" y="1221"/>
                </a:moveTo>
                <a:cubicBezTo>
                  <a:pt x="750" y="1222"/>
                  <a:pt x="749" y="1223"/>
                  <a:pt x="749" y="1224"/>
                </a:cubicBezTo>
                <a:cubicBezTo>
                  <a:pt x="748" y="1226"/>
                  <a:pt x="747" y="1228"/>
                  <a:pt x="746" y="1230"/>
                </a:cubicBezTo>
                <a:cubicBezTo>
                  <a:pt x="746" y="1230"/>
                  <a:pt x="746" y="1230"/>
                  <a:pt x="745" y="1230"/>
                </a:cubicBezTo>
                <a:cubicBezTo>
                  <a:pt x="747" y="1226"/>
                  <a:pt x="748" y="1223"/>
                  <a:pt x="750" y="1221"/>
                </a:cubicBezTo>
                <a:close/>
                <a:moveTo>
                  <a:pt x="749" y="1217"/>
                </a:moveTo>
                <a:cubicBezTo>
                  <a:pt x="749" y="1216"/>
                  <a:pt x="750" y="1214"/>
                  <a:pt x="751" y="1213"/>
                </a:cubicBezTo>
                <a:cubicBezTo>
                  <a:pt x="750" y="1214"/>
                  <a:pt x="749" y="1216"/>
                  <a:pt x="749" y="1217"/>
                </a:cubicBezTo>
                <a:close/>
                <a:moveTo>
                  <a:pt x="741" y="1195"/>
                </a:moveTo>
                <a:cubicBezTo>
                  <a:pt x="745" y="1191"/>
                  <a:pt x="741" y="1194"/>
                  <a:pt x="739" y="1197"/>
                </a:cubicBezTo>
                <a:cubicBezTo>
                  <a:pt x="737" y="1200"/>
                  <a:pt x="734" y="1203"/>
                  <a:pt x="732" y="1206"/>
                </a:cubicBezTo>
                <a:cubicBezTo>
                  <a:pt x="728" y="1211"/>
                  <a:pt x="724" y="1216"/>
                  <a:pt x="722" y="1222"/>
                </a:cubicBezTo>
                <a:cubicBezTo>
                  <a:pt x="721" y="1222"/>
                  <a:pt x="720" y="1223"/>
                  <a:pt x="718" y="1223"/>
                </a:cubicBezTo>
                <a:cubicBezTo>
                  <a:pt x="726" y="1214"/>
                  <a:pt x="732" y="1203"/>
                  <a:pt x="741" y="1195"/>
                </a:cubicBezTo>
                <a:close/>
                <a:moveTo>
                  <a:pt x="717" y="1223"/>
                </a:moveTo>
                <a:cubicBezTo>
                  <a:pt x="717" y="1223"/>
                  <a:pt x="717" y="1223"/>
                  <a:pt x="717" y="1223"/>
                </a:cubicBezTo>
                <a:cubicBezTo>
                  <a:pt x="720" y="1219"/>
                  <a:pt x="723" y="1215"/>
                  <a:pt x="726" y="1212"/>
                </a:cubicBezTo>
                <a:cubicBezTo>
                  <a:pt x="727" y="1210"/>
                  <a:pt x="728" y="1209"/>
                  <a:pt x="729" y="1208"/>
                </a:cubicBezTo>
                <a:cubicBezTo>
                  <a:pt x="726" y="1212"/>
                  <a:pt x="723" y="1216"/>
                  <a:pt x="720" y="1220"/>
                </a:cubicBezTo>
                <a:cubicBezTo>
                  <a:pt x="720" y="1220"/>
                  <a:pt x="718" y="1222"/>
                  <a:pt x="717" y="1223"/>
                </a:cubicBezTo>
                <a:close/>
                <a:moveTo>
                  <a:pt x="742" y="1199"/>
                </a:moveTo>
                <a:cubicBezTo>
                  <a:pt x="742" y="1199"/>
                  <a:pt x="742" y="1199"/>
                  <a:pt x="741" y="1200"/>
                </a:cubicBezTo>
                <a:cubicBezTo>
                  <a:pt x="741" y="1201"/>
                  <a:pt x="740" y="1202"/>
                  <a:pt x="740" y="1203"/>
                </a:cubicBezTo>
                <a:cubicBezTo>
                  <a:pt x="740" y="1202"/>
                  <a:pt x="741" y="1201"/>
                  <a:pt x="741" y="1200"/>
                </a:cubicBezTo>
                <a:cubicBezTo>
                  <a:pt x="741" y="1199"/>
                  <a:pt x="742" y="1199"/>
                  <a:pt x="742" y="1199"/>
                </a:cubicBezTo>
                <a:close/>
                <a:moveTo>
                  <a:pt x="736" y="1209"/>
                </a:moveTo>
                <a:cubicBezTo>
                  <a:pt x="736" y="1209"/>
                  <a:pt x="735" y="1210"/>
                  <a:pt x="735" y="1211"/>
                </a:cubicBezTo>
                <a:cubicBezTo>
                  <a:pt x="735" y="1210"/>
                  <a:pt x="736" y="1209"/>
                  <a:pt x="736" y="1208"/>
                </a:cubicBezTo>
                <a:cubicBezTo>
                  <a:pt x="736" y="1208"/>
                  <a:pt x="736" y="1208"/>
                  <a:pt x="736" y="1209"/>
                </a:cubicBezTo>
                <a:close/>
                <a:moveTo>
                  <a:pt x="744" y="1196"/>
                </a:moveTo>
                <a:cubicBezTo>
                  <a:pt x="746" y="1194"/>
                  <a:pt x="744" y="1196"/>
                  <a:pt x="743" y="1198"/>
                </a:cubicBezTo>
                <a:cubicBezTo>
                  <a:pt x="744" y="1197"/>
                  <a:pt x="744" y="1197"/>
                  <a:pt x="744" y="1196"/>
                </a:cubicBezTo>
                <a:close/>
                <a:moveTo>
                  <a:pt x="739" y="1199"/>
                </a:moveTo>
                <a:cubicBezTo>
                  <a:pt x="737" y="1203"/>
                  <a:pt x="735" y="1207"/>
                  <a:pt x="732" y="1210"/>
                </a:cubicBezTo>
                <a:cubicBezTo>
                  <a:pt x="731" y="1211"/>
                  <a:pt x="730" y="1213"/>
                  <a:pt x="729" y="1214"/>
                </a:cubicBezTo>
                <a:cubicBezTo>
                  <a:pt x="730" y="1213"/>
                  <a:pt x="731" y="1212"/>
                  <a:pt x="731" y="1211"/>
                </a:cubicBezTo>
                <a:cubicBezTo>
                  <a:pt x="733" y="1208"/>
                  <a:pt x="735" y="1205"/>
                  <a:pt x="738" y="1201"/>
                </a:cubicBezTo>
                <a:cubicBezTo>
                  <a:pt x="738" y="1201"/>
                  <a:pt x="739" y="1200"/>
                  <a:pt x="739" y="1199"/>
                </a:cubicBezTo>
                <a:close/>
                <a:moveTo>
                  <a:pt x="728" y="1214"/>
                </a:moveTo>
                <a:cubicBezTo>
                  <a:pt x="727" y="1215"/>
                  <a:pt x="727" y="1217"/>
                  <a:pt x="726" y="1218"/>
                </a:cubicBezTo>
                <a:cubicBezTo>
                  <a:pt x="726" y="1219"/>
                  <a:pt x="725" y="1219"/>
                  <a:pt x="725" y="1219"/>
                </a:cubicBezTo>
                <a:cubicBezTo>
                  <a:pt x="722" y="1223"/>
                  <a:pt x="723" y="1222"/>
                  <a:pt x="724" y="1219"/>
                </a:cubicBezTo>
                <a:cubicBezTo>
                  <a:pt x="727" y="1214"/>
                  <a:pt x="730" y="1210"/>
                  <a:pt x="733" y="1206"/>
                </a:cubicBezTo>
                <a:cubicBezTo>
                  <a:pt x="732" y="1208"/>
                  <a:pt x="730" y="1211"/>
                  <a:pt x="728" y="1214"/>
                </a:cubicBezTo>
                <a:close/>
                <a:moveTo>
                  <a:pt x="724" y="1221"/>
                </a:moveTo>
                <a:cubicBezTo>
                  <a:pt x="724" y="1221"/>
                  <a:pt x="724" y="1221"/>
                  <a:pt x="724" y="1221"/>
                </a:cubicBezTo>
                <a:cubicBezTo>
                  <a:pt x="724" y="1221"/>
                  <a:pt x="724" y="1221"/>
                  <a:pt x="724" y="1221"/>
                </a:cubicBezTo>
                <a:cubicBezTo>
                  <a:pt x="724" y="1221"/>
                  <a:pt x="724" y="1221"/>
                  <a:pt x="724" y="1221"/>
                </a:cubicBezTo>
                <a:close/>
                <a:moveTo>
                  <a:pt x="727" y="1218"/>
                </a:moveTo>
                <a:cubicBezTo>
                  <a:pt x="731" y="1214"/>
                  <a:pt x="734" y="1210"/>
                  <a:pt x="737" y="1205"/>
                </a:cubicBezTo>
                <a:cubicBezTo>
                  <a:pt x="736" y="1206"/>
                  <a:pt x="735" y="1208"/>
                  <a:pt x="735" y="1209"/>
                </a:cubicBezTo>
                <a:cubicBezTo>
                  <a:pt x="733" y="1213"/>
                  <a:pt x="730" y="1217"/>
                  <a:pt x="728" y="1221"/>
                </a:cubicBezTo>
                <a:cubicBezTo>
                  <a:pt x="727" y="1221"/>
                  <a:pt x="727" y="1221"/>
                  <a:pt x="726" y="1221"/>
                </a:cubicBezTo>
                <a:cubicBezTo>
                  <a:pt x="726" y="1220"/>
                  <a:pt x="727" y="1219"/>
                  <a:pt x="727" y="1218"/>
                </a:cubicBezTo>
                <a:close/>
                <a:moveTo>
                  <a:pt x="735" y="1212"/>
                </a:moveTo>
                <a:cubicBezTo>
                  <a:pt x="734" y="1212"/>
                  <a:pt x="734" y="1212"/>
                  <a:pt x="734" y="1213"/>
                </a:cubicBezTo>
                <a:cubicBezTo>
                  <a:pt x="733" y="1215"/>
                  <a:pt x="732" y="1218"/>
                  <a:pt x="731" y="1220"/>
                </a:cubicBezTo>
                <a:cubicBezTo>
                  <a:pt x="730" y="1220"/>
                  <a:pt x="730" y="1220"/>
                  <a:pt x="729" y="1221"/>
                </a:cubicBezTo>
                <a:cubicBezTo>
                  <a:pt x="731" y="1217"/>
                  <a:pt x="733" y="1215"/>
                  <a:pt x="735" y="1212"/>
                </a:cubicBezTo>
                <a:close/>
                <a:moveTo>
                  <a:pt x="730" y="1221"/>
                </a:moveTo>
                <a:cubicBezTo>
                  <a:pt x="730" y="1222"/>
                  <a:pt x="727" y="1225"/>
                  <a:pt x="727" y="1227"/>
                </a:cubicBezTo>
                <a:cubicBezTo>
                  <a:pt x="727" y="1227"/>
                  <a:pt x="727" y="1227"/>
                  <a:pt x="727" y="1227"/>
                </a:cubicBezTo>
                <a:cubicBezTo>
                  <a:pt x="727" y="1225"/>
                  <a:pt x="728" y="1223"/>
                  <a:pt x="729" y="1221"/>
                </a:cubicBezTo>
                <a:cubicBezTo>
                  <a:pt x="729" y="1221"/>
                  <a:pt x="730" y="1221"/>
                  <a:pt x="730" y="1221"/>
                </a:cubicBezTo>
                <a:close/>
                <a:moveTo>
                  <a:pt x="733" y="1218"/>
                </a:moveTo>
                <a:cubicBezTo>
                  <a:pt x="733" y="1218"/>
                  <a:pt x="733" y="1219"/>
                  <a:pt x="733" y="1219"/>
                </a:cubicBezTo>
                <a:cubicBezTo>
                  <a:pt x="733" y="1220"/>
                  <a:pt x="733" y="1220"/>
                  <a:pt x="733" y="1220"/>
                </a:cubicBezTo>
                <a:cubicBezTo>
                  <a:pt x="733" y="1220"/>
                  <a:pt x="732" y="1220"/>
                  <a:pt x="732" y="1220"/>
                </a:cubicBezTo>
                <a:cubicBezTo>
                  <a:pt x="733" y="1219"/>
                  <a:pt x="733" y="1218"/>
                  <a:pt x="733" y="1218"/>
                </a:cubicBezTo>
                <a:close/>
                <a:moveTo>
                  <a:pt x="721" y="1212"/>
                </a:moveTo>
                <a:cubicBezTo>
                  <a:pt x="725" y="1207"/>
                  <a:pt x="728" y="1202"/>
                  <a:pt x="733" y="1197"/>
                </a:cubicBezTo>
                <a:cubicBezTo>
                  <a:pt x="735" y="1196"/>
                  <a:pt x="736" y="1195"/>
                  <a:pt x="736" y="1195"/>
                </a:cubicBezTo>
                <a:cubicBezTo>
                  <a:pt x="733" y="1202"/>
                  <a:pt x="727" y="1207"/>
                  <a:pt x="721" y="1212"/>
                </a:cubicBezTo>
                <a:close/>
                <a:moveTo>
                  <a:pt x="714" y="1198"/>
                </a:moveTo>
                <a:cubicBezTo>
                  <a:pt x="714" y="1197"/>
                  <a:pt x="715" y="1196"/>
                  <a:pt x="715" y="1196"/>
                </a:cubicBezTo>
                <a:cubicBezTo>
                  <a:pt x="715" y="1196"/>
                  <a:pt x="714" y="1197"/>
                  <a:pt x="714" y="1198"/>
                </a:cubicBezTo>
                <a:close/>
                <a:moveTo>
                  <a:pt x="716" y="1224"/>
                </a:moveTo>
                <a:cubicBezTo>
                  <a:pt x="716" y="1224"/>
                  <a:pt x="716" y="1224"/>
                  <a:pt x="717" y="1224"/>
                </a:cubicBezTo>
                <a:cubicBezTo>
                  <a:pt x="717" y="1224"/>
                  <a:pt x="717" y="1224"/>
                  <a:pt x="717" y="1224"/>
                </a:cubicBezTo>
                <a:cubicBezTo>
                  <a:pt x="717" y="1224"/>
                  <a:pt x="717" y="1224"/>
                  <a:pt x="717" y="1224"/>
                </a:cubicBezTo>
                <a:cubicBezTo>
                  <a:pt x="717" y="1224"/>
                  <a:pt x="717" y="1224"/>
                  <a:pt x="717" y="1224"/>
                </a:cubicBezTo>
                <a:cubicBezTo>
                  <a:pt x="717" y="1224"/>
                  <a:pt x="716" y="1224"/>
                  <a:pt x="716" y="1224"/>
                </a:cubicBezTo>
                <a:close/>
                <a:moveTo>
                  <a:pt x="718" y="1223"/>
                </a:moveTo>
                <a:cubicBezTo>
                  <a:pt x="719" y="1223"/>
                  <a:pt x="720" y="1223"/>
                  <a:pt x="722" y="1222"/>
                </a:cubicBezTo>
                <a:cubicBezTo>
                  <a:pt x="722" y="1223"/>
                  <a:pt x="721" y="1223"/>
                  <a:pt x="721" y="1223"/>
                </a:cubicBezTo>
                <a:cubicBezTo>
                  <a:pt x="721" y="1224"/>
                  <a:pt x="722" y="1224"/>
                  <a:pt x="722" y="1224"/>
                </a:cubicBezTo>
                <a:cubicBezTo>
                  <a:pt x="723" y="1223"/>
                  <a:pt x="723" y="1223"/>
                  <a:pt x="724" y="1222"/>
                </a:cubicBezTo>
                <a:cubicBezTo>
                  <a:pt x="724" y="1222"/>
                  <a:pt x="724" y="1222"/>
                  <a:pt x="724" y="1222"/>
                </a:cubicBezTo>
                <a:cubicBezTo>
                  <a:pt x="724" y="1223"/>
                  <a:pt x="723" y="1225"/>
                  <a:pt x="723" y="1226"/>
                </a:cubicBezTo>
                <a:cubicBezTo>
                  <a:pt x="721" y="1225"/>
                  <a:pt x="719" y="1225"/>
                  <a:pt x="717" y="1224"/>
                </a:cubicBezTo>
                <a:cubicBezTo>
                  <a:pt x="717" y="1224"/>
                  <a:pt x="718" y="1224"/>
                  <a:pt x="718" y="1223"/>
                </a:cubicBezTo>
                <a:close/>
                <a:moveTo>
                  <a:pt x="725" y="1223"/>
                </a:moveTo>
                <a:cubicBezTo>
                  <a:pt x="725" y="1222"/>
                  <a:pt x="725" y="1222"/>
                  <a:pt x="726" y="1222"/>
                </a:cubicBezTo>
                <a:cubicBezTo>
                  <a:pt x="726" y="1221"/>
                  <a:pt x="727" y="1221"/>
                  <a:pt x="728" y="1221"/>
                </a:cubicBezTo>
                <a:cubicBezTo>
                  <a:pt x="727" y="1223"/>
                  <a:pt x="726" y="1225"/>
                  <a:pt x="726" y="1227"/>
                </a:cubicBezTo>
                <a:cubicBezTo>
                  <a:pt x="725" y="1226"/>
                  <a:pt x="725" y="1226"/>
                  <a:pt x="724" y="1226"/>
                </a:cubicBezTo>
                <a:cubicBezTo>
                  <a:pt x="724" y="1225"/>
                  <a:pt x="725" y="1224"/>
                  <a:pt x="725" y="1223"/>
                </a:cubicBezTo>
                <a:close/>
                <a:moveTo>
                  <a:pt x="727" y="1227"/>
                </a:moveTo>
                <a:cubicBezTo>
                  <a:pt x="727" y="1227"/>
                  <a:pt x="727" y="1227"/>
                  <a:pt x="727" y="1227"/>
                </a:cubicBezTo>
                <a:cubicBezTo>
                  <a:pt x="727" y="1227"/>
                  <a:pt x="727" y="1227"/>
                  <a:pt x="727" y="1227"/>
                </a:cubicBezTo>
                <a:cubicBezTo>
                  <a:pt x="727" y="1227"/>
                  <a:pt x="727" y="1227"/>
                  <a:pt x="727" y="1227"/>
                </a:cubicBezTo>
                <a:close/>
                <a:moveTo>
                  <a:pt x="732" y="1220"/>
                </a:moveTo>
                <a:cubicBezTo>
                  <a:pt x="733" y="1220"/>
                  <a:pt x="734" y="1220"/>
                  <a:pt x="735" y="1220"/>
                </a:cubicBezTo>
                <a:cubicBezTo>
                  <a:pt x="734" y="1223"/>
                  <a:pt x="732" y="1225"/>
                  <a:pt x="731" y="1227"/>
                </a:cubicBezTo>
                <a:cubicBezTo>
                  <a:pt x="730" y="1227"/>
                  <a:pt x="729" y="1227"/>
                  <a:pt x="728" y="1227"/>
                </a:cubicBezTo>
                <a:cubicBezTo>
                  <a:pt x="730" y="1225"/>
                  <a:pt x="731" y="1223"/>
                  <a:pt x="732" y="1220"/>
                </a:cubicBezTo>
                <a:close/>
                <a:moveTo>
                  <a:pt x="735" y="1220"/>
                </a:moveTo>
                <a:cubicBezTo>
                  <a:pt x="738" y="1220"/>
                  <a:pt x="740" y="1219"/>
                  <a:pt x="742" y="1219"/>
                </a:cubicBezTo>
                <a:cubicBezTo>
                  <a:pt x="740" y="1222"/>
                  <a:pt x="739" y="1225"/>
                  <a:pt x="737" y="1229"/>
                </a:cubicBezTo>
                <a:cubicBezTo>
                  <a:pt x="735" y="1228"/>
                  <a:pt x="733" y="1228"/>
                  <a:pt x="731" y="1228"/>
                </a:cubicBezTo>
                <a:cubicBezTo>
                  <a:pt x="733" y="1225"/>
                  <a:pt x="734" y="1223"/>
                  <a:pt x="735" y="1220"/>
                </a:cubicBezTo>
                <a:close/>
                <a:moveTo>
                  <a:pt x="740" y="1223"/>
                </a:moveTo>
                <a:cubicBezTo>
                  <a:pt x="741" y="1222"/>
                  <a:pt x="742" y="1220"/>
                  <a:pt x="742" y="1219"/>
                </a:cubicBezTo>
                <a:cubicBezTo>
                  <a:pt x="743" y="1219"/>
                  <a:pt x="744" y="1219"/>
                  <a:pt x="745" y="1219"/>
                </a:cubicBezTo>
                <a:cubicBezTo>
                  <a:pt x="745" y="1219"/>
                  <a:pt x="744" y="1219"/>
                  <a:pt x="744" y="1220"/>
                </a:cubicBezTo>
                <a:cubicBezTo>
                  <a:pt x="743" y="1223"/>
                  <a:pt x="741" y="1226"/>
                  <a:pt x="740" y="1229"/>
                </a:cubicBezTo>
                <a:cubicBezTo>
                  <a:pt x="740" y="1229"/>
                  <a:pt x="740" y="1229"/>
                  <a:pt x="740" y="1229"/>
                </a:cubicBezTo>
                <a:cubicBezTo>
                  <a:pt x="739" y="1229"/>
                  <a:pt x="738" y="1229"/>
                  <a:pt x="737" y="1229"/>
                </a:cubicBezTo>
                <a:cubicBezTo>
                  <a:pt x="738" y="1227"/>
                  <a:pt x="739" y="1225"/>
                  <a:pt x="740" y="1223"/>
                </a:cubicBezTo>
                <a:close/>
                <a:moveTo>
                  <a:pt x="746" y="1219"/>
                </a:moveTo>
                <a:cubicBezTo>
                  <a:pt x="746" y="1219"/>
                  <a:pt x="746" y="1219"/>
                  <a:pt x="746" y="1219"/>
                </a:cubicBezTo>
                <a:cubicBezTo>
                  <a:pt x="746" y="1220"/>
                  <a:pt x="745" y="1220"/>
                  <a:pt x="745" y="1221"/>
                </a:cubicBezTo>
                <a:cubicBezTo>
                  <a:pt x="744" y="1224"/>
                  <a:pt x="743" y="1226"/>
                  <a:pt x="742" y="1228"/>
                </a:cubicBezTo>
                <a:cubicBezTo>
                  <a:pt x="742" y="1228"/>
                  <a:pt x="742" y="1228"/>
                  <a:pt x="742" y="1228"/>
                </a:cubicBezTo>
                <a:cubicBezTo>
                  <a:pt x="742" y="1228"/>
                  <a:pt x="742" y="1228"/>
                  <a:pt x="742" y="1228"/>
                </a:cubicBezTo>
                <a:cubicBezTo>
                  <a:pt x="742" y="1229"/>
                  <a:pt x="742" y="1229"/>
                  <a:pt x="742" y="1229"/>
                </a:cubicBezTo>
                <a:cubicBezTo>
                  <a:pt x="742" y="1229"/>
                  <a:pt x="742" y="1229"/>
                  <a:pt x="742" y="1229"/>
                </a:cubicBezTo>
                <a:cubicBezTo>
                  <a:pt x="742" y="1229"/>
                  <a:pt x="741" y="1229"/>
                  <a:pt x="741" y="1229"/>
                </a:cubicBezTo>
                <a:cubicBezTo>
                  <a:pt x="743" y="1226"/>
                  <a:pt x="744" y="1222"/>
                  <a:pt x="746" y="1219"/>
                </a:cubicBezTo>
                <a:close/>
                <a:moveTo>
                  <a:pt x="745" y="1230"/>
                </a:moveTo>
                <a:cubicBezTo>
                  <a:pt x="746" y="1230"/>
                  <a:pt x="746" y="1230"/>
                  <a:pt x="746" y="1230"/>
                </a:cubicBezTo>
                <a:cubicBezTo>
                  <a:pt x="745" y="1230"/>
                  <a:pt x="745" y="1231"/>
                  <a:pt x="745" y="1231"/>
                </a:cubicBezTo>
                <a:cubicBezTo>
                  <a:pt x="745" y="1231"/>
                  <a:pt x="745" y="1230"/>
                  <a:pt x="745" y="1230"/>
                </a:cubicBezTo>
                <a:close/>
                <a:moveTo>
                  <a:pt x="749" y="1228"/>
                </a:moveTo>
                <a:cubicBezTo>
                  <a:pt x="749" y="1229"/>
                  <a:pt x="748" y="1229"/>
                  <a:pt x="748" y="1230"/>
                </a:cubicBezTo>
                <a:cubicBezTo>
                  <a:pt x="748" y="1230"/>
                  <a:pt x="748" y="1230"/>
                  <a:pt x="748" y="1230"/>
                </a:cubicBezTo>
                <a:cubicBezTo>
                  <a:pt x="748" y="1229"/>
                  <a:pt x="749" y="1229"/>
                  <a:pt x="749" y="1228"/>
                </a:cubicBezTo>
                <a:close/>
                <a:moveTo>
                  <a:pt x="752" y="1230"/>
                </a:moveTo>
                <a:cubicBezTo>
                  <a:pt x="752" y="1230"/>
                  <a:pt x="752" y="1230"/>
                  <a:pt x="752" y="1230"/>
                </a:cubicBezTo>
                <a:cubicBezTo>
                  <a:pt x="752" y="1230"/>
                  <a:pt x="752" y="1230"/>
                  <a:pt x="752" y="1230"/>
                </a:cubicBezTo>
                <a:cubicBezTo>
                  <a:pt x="752" y="1230"/>
                  <a:pt x="752" y="1230"/>
                  <a:pt x="752" y="1230"/>
                </a:cubicBezTo>
                <a:close/>
                <a:moveTo>
                  <a:pt x="760" y="1217"/>
                </a:moveTo>
                <a:cubicBezTo>
                  <a:pt x="760" y="1217"/>
                  <a:pt x="760" y="1216"/>
                  <a:pt x="761" y="1216"/>
                </a:cubicBezTo>
                <a:cubicBezTo>
                  <a:pt x="761" y="1215"/>
                  <a:pt x="760" y="1215"/>
                  <a:pt x="760" y="1215"/>
                </a:cubicBezTo>
                <a:cubicBezTo>
                  <a:pt x="759" y="1216"/>
                  <a:pt x="758" y="1217"/>
                  <a:pt x="758" y="1217"/>
                </a:cubicBezTo>
                <a:cubicBezTo>
                  <a:pt x="757" y="1217"/>
                  <a:pt x="757" y="1217"/>
                  <a:pt x="756" y="1217"/>
                </a:cubicBezTo>
                <a:cubicBezTo>
                  <a:pt x="758" y="1215"/>
                  <a:pt x="759" y="1213"/>
                  <a:pt x="760" y="1210"/>
                </a:cubicBezTo>
                <a:cubicBezTo>
                  <a:pt x="760" y="1210"/>
                  <a:pt x="760" y="1209"/>
                  <a:pt x="759" y="1210"/>
                </a:cubicBezTo>
                <a:cubicBezTo>
                  <a:pt x="757" y="1212"/>
                  <a:pt x="755" y="1215"/>
                  <a:pt x="754" y="1218"/>
                </a:cubicBezTo>
                <a:cubicBezTo>
                  <a:pt x="753" y="1218"/>
                  <a:pt x="753" y="1218"/>
                  <a:pt x="753" y="1218"/>
                </a:cubicBezTo>
                <a:cubicBezTo>
                  <a:pt x="753" y="1217"/>
                  <a:pt x="754" y="1216"/>
                  <a:pt x="754" y="1215"/>
                </a:cubicBezTo>
                <a:cubicBezTo>
                  <a:pt x="756" y="1212"/>
                  <a:pt x="759" y="1209"/>
                  <a:pt x="761" y="1206"/>
                </a:cubicBezTo>
                <a:cubicBezTo>
                  <a:pt x="762" y="1209"/>
                  <a:pt x="764" y="1213"/>
                  <a:pt x="765" y="1216"/>
                </a:cubicBezTo>
                <a:cubicBezTo>
                  <a:pt x="765" y="1216"/>
                  <a:pt x="765" y="1217"/>
                  <a:pt x="766" y="1217"/>
                </a:cubicBezTo>
                <a:cubicBezTo>
                  <a:pt x="764" y="1217"/>
                  <a:pt x="762" y="1217"/>
                  <a:pt x="760" y="1217"/>
                </a:cubicBezTo>
                <a:close/>
                <a:moveTo>
                  <a:pt x="765" y="1214"/>
                </a:moveTo>
                <a:cubicBezTo>
                  <a:pt x="764" y="1211"/>
                  <a:pt x="762" y="1208"/>
                  <a:pt x="761" y="1205"/>
                </a:cubicBezTo>
                <a:cubicBezTo>
                  <a:pt x="761" y="1205"/>
                  <a:pt x="761" y="1205"/>
                  <a:pt x="761" y="1205"/>
                </a:cubicBezTo>
                <a:cubicBezTo>
                  <a:pt x="759" y="1202"/>
                  <a:pt x="758" y="1199"/>
                  <a:pt x="756" y="1195"/>
                </a:cubicBezTo>
                <a:cubicBezTo>
                  <a:pt x="757" y="1194"/>
                  <a:pt x="758" y="1193"/>
                  <a:pt x="758" y="1192"/>
                </a:cubicBezTo>
                <a:cubicBezTo>
                  <a:pt x="759" y="1191"/>
                  <a:pt x="759" y="1190"/>
                  <a:pt x="760" y="1189"/>
                </a:cubicBezTo>
                <a:cubicBezTo>
                  <a:pt x="760" y="1190"/>
                  <a:pt x="761" y="1192"/>
                  <a:pt x="762" y="1193"/>
                </a:cubicBezTo>
                <a:cubicBezTo>
                  <a:pt x="763" y="1195"/>
                  <a:pt x="764" y="1198"/>
                  <a:pt x="765" y="1200"/>
                </a:cubicBezTo>
                <a:cubicBezTo>
                  <a:pt x="765" y="1200"/>
                  <a:pt x="765" y="1201"/>
                  <a:pt x="765" y="1201"/>
                </a:cubicBezTo>
                <a:cubicBezTo>
                  <a:pt x="765" y="1201"/>
                  <a:pt x="765" y="1202"/>
                  <a:pt x="766" y="1202"/>
                </a:cubicBezTo>
                <a:cubicBezTo>
                  <a:pt x="766" y="1201"/>
                  <a:pt x="766" y="1201"/>
                  <a:pt x="766" y="1201"/>
                </a:cubicBezTo>
                <a:cubicBezTo>
                  <a:pt x="768" y="1207"/>
                  <a:pt x="771" y="1212"/>
                  <a:pt x="774" y="1217"/>
                </a:cubicBezTo>
                <a:cubicBezTo>
                  <a:pt x="771" y="1217"/>
                  <a:pt x="769" y="1217"/>
                  <a:pt x="766" y="1217"/>
                </a:cubicBezTo>
                <a:cubicBezTo>
                  <a:pt x="766" y="1216"/>
                  <a:pt x="765" y="1215"/>
                  <a:pt x="765" y="1214"/>
                </a:cubicBezTo>
                <a:close/>
                <a:moveTo>
                  <a:pt x="768" y="1197"/>
                </a:moveTo>
                <a:cubicBezTo>
                  <a:pt x="769" y="1196"/>
                  <a:pt x="769" y="1196"/>
                  <a:pt x="770" y="1197"/>
                </a:cubicBezTo>
                <a:cubicBezTo>
                  <a:pt x="770" y="1197"/>
                  <a:pt x="770" y="1197"/>
                  <a:pt x="770" y="1197"/>
                </a:cubicBezTo>
                <a:cubicBezTo>
                  <a:pt x="766" y="1200"/>
                  <a:pt x="767" y="1199"/>
                  <a:pt x="768" y="1197"/>
                </a:cubicBezTo>
                <a:close/>
                <a:moveTo>
                  <a:pt x="767" y="1203"/>
                </a:moveTo>
                <a:cubicBezTo>
                  <a:pt x="767" y="1203"/>
                  <a:pt x="768" y="1203"/>
                  <a:pt x="768" y="1203"/>
                </a:cubicBezTo>
                <a:cubicBezTo>
                  <a:pt x="768" y="1203"/>
                  <a:pt x="772" y="1200"/>
                  <a:pt x="772" y="1199"/>
                </a:cubicBezTo>
                <a:cubicBezTo>
                  <a:pt x="771" y="1202"/>
                  <a:pt x="770" y="1204"/>
                  <a:pt x="769" y="1206"/>
                </a:cubicBezTo>
                <a:cubicBezTo>
                  <a:pt x="768" y="1205"/>
                  <a:pt x="768" y="1204"/>
                  <a:pt x="767" y="1203"/>
                </a:cubicBezTo>
                <a:close/>
                <a:moveTo>
                  <a:pt x="767" y="1202"/>
                </a:moveTo>
                <a:cubicBezTo>
                  <a:pt x="767" y="1202"/>
                  <a:pt x="766" y="1202"/>
                  <a:pt x="766" y="1201"/>
                </a:cubicBezTo>
                <a:cubicBezTo>
                  <a:pt x="769" y="1199"/>
                  <a:pt x="768" y="1199"/>
                  <a:pt x="767" y="1202"/>
                </a:cubicBezTo>
                <a:close/>
                <a:moveTo>
                  <a:pt x="769" y="1207"/>
                </a:moveTo>
                <a:cubicBezTo>
                  <a:pt x="769" y="1207"/>
                  <a:pt x="769" y="1207"/>
                  <a:pt x="769" y="1207"/>
                </a:cubicBezTo>
                <a:cubicBezTo>
                  <a:pt x="772" y="1205"/>
                  <a:pt x="771" y="1206"/>
                  <a:pt x="774" y="1204"/>
                </a:cubicBezTo>
                <a:cubicBezTo>
                  <a:pt x="777" y="1201"/>
                  <a:pt x="772" y="1208"/>
                  <a:pt x="771" y="1210"/>
                </a:cubicBezTo>
                <a:cubicBezTo>
                  <a:pt x="771" y="1210"/>
                  <a:pt x="771" y="1211"/>
                  <a:pt x="772" y="1210"/>
                </a:cubicBezTo>
                <a:cubicBezTo>
                  <a:pt x="774" y="1209"/>
                  <a:pt x="776" y="1208"/>
                  <a:pt x="778" y="1206"/>
                </a:cubicBezTo>
                <a:cubicBezTo>
                  <a:pt x="776" y="1208"/>
                  <a:pt x="774" y="1210"/>
                  <a:pt x="774" y="1213"/>
                </a:cubicBezTo>
                <a:cubicBezTo>
                  <a:pt x="774" y="1213"/>
                  <a:pt x="774" y="1214"/>
                  <a:pt x="774" y="1213"/>
                </a:cubicBezTo>
                <a:cubicBezTo>
                  <a:pt x="777" y="1212"/>
                  <a:pt x="780" y="1210"/>
                  <a:pt x="782" y="1207"/>
                </a:cubicBezTo>
                <a:cubicBezTo>
                  <a:pt x="780" y="1209"/>
                  <a:pt x="778" y="1214"/>
                  <a:pt x="776" y="1217"/>
                </a:cubicBezTo>
                <a:cubicBezTo>
                  <a:pt x="776" y="1217"/>
                  <a:pt x="775" y="1217"/>
                  <a:pt x="775" y="1217"/>
                </a:cubicBezTo>
                <a:cubicBezTo>
                  <a:pt x="773" y="1214"/>
                  <a:pt x="771" y="1210"/>
                  <a:pt x="769" y="1207"/>
                </a:cubicBezTo>
                <a:close/>
                <a:moveTo>
                  <a:pt x="776" y="1217"/>
                </a:moveTo>
                <a:cubicBezTo>
                  <a:pt x="776" y="1218"/>
                  <a:pt x="775" y="1218"/>
                  <a:pt x="775" y="1218"/>
                </a:cubicBezTo>
                <a:cubicBezTo>
                  <a:pt x="775" y="1218"/>
                  <a:pt x="775" y="1218"/>
                  <a:pt x="775" y="1217"/>
                </a:cubicBezTo>
                <a:cubicBezTo>
                  <a:pt x="775" y="1217"/>
                  <a:pt x="775" y="1217"/>
                  <a:pt x="776" y="1217"/>
                </a:cubicBezTo>
                <a:close/>
                <a:moveTo>
                  <a:pt x="779" y="1217"/>
                </a:moveTo>
                <a:cubicBezTo>
                  <a:pt x="780" y="1217"/>
                  <a:pt x="781" y="1217"/>
                  <a:pt x="782" y="1217"/>
                </a:cubicBezTo>
                <a:cubicBezTo>
                  <a:pt x="782" y="1218"/>
                  <a:pt x="781" y="1219"/>
                  <a:pt x="780" y="1221"/>
                </a:cubicBezTo>
                <a:cubicBezTo>
                  <a:pt x="780" y="1221"/>
                  <a:pt x="781" y="1222"/>
                  <a:pt x="781" y="1221"/>
                </a:cubicBezTo>
                <a:cubicBezTo>
                  <a:pt x="782" y="1220"/>
                  <a:pt x="785" y="1219"/>
                  <a:pt x="786" y="1217"/>
                </a:cubicBezTo>
                <a:cubicBezTo>
                  <a:pt x="786" y="1217"/>
                  <a:pt x="787" y="1217"/>
                  <a:pt x="787" y="1217"/>
                </a:cubicBezTo>
                <a:cubicBezTo>
                  <a:pt x="785" y="1220"/>
                  <a:pt x="782" y="1223"/>
                  <a:pt x="780" y="1225"/>
                </a:cubicBezTo>
                <a:cubicBezTo>
                  <a:pt x="780" y="1226"/>
                  <a:pt x="781" y="1226"/>
                  <a:pt x="781" y="1226"/>
                </a:cubicBezTo>
                <a:cubicBezTo>
                  <a:pt x="783" y="1224"/>
                  <a:pt x="785" y="1222"/>
                  <a:pt x="787" y="1220"/>
                </a:cubicBezTo>
                <a:cubicBezTo>
                  <a:pt x="790" y="1216"/>
                  <a:pt x="789" y="1219"/>
                  <a:pt x="787" y="1221"/>
                </a:cubicBezTo>
                <a:cubicBezTo>
                  <a:pt x="784" y="1223"/>
                  <a:pt x="782" y="1226"/>
                  <a:pt x="781" y="1229"/>
                </a:cubicBezTo>
                <a:cubicBezTo>
                  <a:pt x="779" y="1226"/>
                  <a:pt x="778" y="1223"/>
                  <a:pt x="776" y="1219"/>
                </a:cubicBezTo>
                <a:cubicBezTo>
                  <a:pt x="777" y="1219"/>
                  <a:pt x="778" y="1218"/>
                  <a:pt x="779" y="1217"/>
                </a:cubicBezTo>
                <a:close/>
                <a:moveTo>
                  <a:pt x="784" y="1217"/>
                </a:moveTo>
                <a:cubicBezTo>
                  <a:pt x="784" y="1217"/>
                  <a:pt x="784" y="1217"/>
                  <a:pt x="784" y="1217"/>
                </a:cubicBezTo>
                <a:cubicBezTo>
                  <a:pt x="784" y="1218"/>
                  <a:pt x="783" y="1218"/>
                  <a:pt x="783" y="1219"/>
                </a:cubicBezTo>
                <a:cubicBezTo>
                  <a:pt x="783" y="1218"/>
                  <a:pt x="784" y="1218"/>
                  <a:pt x="784" y="1217"/>
                </a:cubicBezTo>
                <a:close/>
                <a:moveTo>
                  <a:pt x="783" y="1217"/>
                </a:moveTo>
                <a:cubicBezTo>
                  <a:pt x="781" y="1217"/>
                  <a:pt x="780" y="1217"/>
                  <a:pt x="779" y="1217"/>
                </a:cubicBezTo>
                <a:cubicBezTo>
                  <a:pt x="781" y="1215"/>
                  <a:pt x="782" y="1214"/>
                  <a:pt x="784" y="1212"/>
                </a:cubicBezTo>
                <a:cubicBezTo>
                  <a:pt x="785" y="1211"/>
                  <a:pt x="789" y="1207"/>
                  <a:pt x="786" y="1212"/>
                </a:cubicBezTo>
                <a:cubicBezTo>
                  <a:pt x="785" y="1214"/>
                  <a:pt x="784" y="1215"/>
                  <a:pt x="783" y="1217"/>
                </a:cubicBezTo>
                <a:close/>
                <a:moveTo>
                  <a:pt x="787" y="1217"/>
                </a:moveTo>
                <a:cubicBezTo>
                  <a:pt x="787" y="1217"/>
                  <a:pt x="787" y="1217"/>
                  <a:pt x="787" y="1217"/>
                </a:cubicBezTo>
                <a:cubicBezTo>
                  <a:pt x="787" y="1216"/>
                  <a:pt x="788" y="1216"/>
                  <a:pt x="788" y="1216"/>
                </a:cubicBezTo>
                <a:cubicBezTo>
                  <a:pt x="788" y="1216"/>
                  <a:pt x="787" y="1217"/>
                  <a:pt x="787" y="1217"/>
                </a:cubicBezTo>
                <a:close/>
                <a:moveTo>
                  <a:pt x="788" y="1217"/>
                </a:moveTo>
                <a:cubicBezTo>
                  <a:pt x="788" y="1217"/>
                  <a:pt x="788" y="1217"/>
                  <a:pt x="788" y="1217"/>
                </a:cubicBezTo>
                <a:cubicBezTo>
                  <a:pt x="788" y="1217"/>
                  <a:pt x="788" y="1217"/>
                  <a:pt x="787" y="1218"/>
                </a:cubicBezTo>
                <a:cubicBezTo>
                  <a:pt x="788" y="1217"/>
                  <a:pt x="788" y="1217"/>
                  <a:pt x="788" y="1217"/>
                </a:cubicBezTo>
                <a:close/>
                <a:moveTo>
                  <a:pt x="786" y="1224"/>
                </a:moveTo>
                <a:cubicBezTo>
                  <a:pt x="787" y="1222"/>
                  <a:pt x="788" y="1221"/>
                  <a:pt x="790" y="1219"/>
                </a:cubicBezTo>
                <a:cubicBezTo>
                  <a:pt x="790" y="1218"/>
                  <a:pt x="791" y="1218"/>
                  <a:pt x="791" y="1217"/>
                </a:cubicBezTo>
                <a:cubicBezTo>
                  <a:pt x="792" y="1217"/>
                  <a:pt x="793" y="1217"/>
                  <a:pt x="795" y="1217"/>
                </a:cubicBezTo>
                <a:cubicBezTo>
                  <a:pt x="791" y="1220"/>
                  <a:pt x="789" y="1223"/>
                  <a:pt x="786" y="1226"/>
                </a:cubicBezTo>
                <a:cubicBezTo>
                  <a:pt x="786" y="1225"/>
                  <a:pt x="786" y="1224"/>
                  <a:pt x="786" y="1224"/>
                </a:cubicBezTo>
                <a:close/>
                <a:moveTo>
                  <a:pt x="801" y="1217"/>
                </a:moveTo>
                <a:cubicBezTo>
                  <a:pt x="797" y="1220"/>
                  <a:pt x="794" y="1223"/>
                  <a:pt x="791" y="1226"/>
                </a:cubicBezTo>
                <a:cubicBezTo>
                  <a:pt x="782" y="1235"/>
                  <a:pt x="793" y="1222"/>
                  <a:pt x="796" y="1217"/>
                </a:cubicBezTo>
                <a:cubicBezTo>
                  <a:pt x="798" y="1217"/>
                  <a:pt x="799" y="1217"/>
                  <a:pt x="801" y="1217"/>
                </a:cubicBezTo>
                <a:close/>
                <a:moveTo>
                  <a:pt x="779" y="1216"/>
                </a:moveTo>
                <a:cubicBezTo>
                  <a:pt x="779" y="1216"/>
                  <a:pt x="778" y="1217"/>
                  <a:pt x="778" y="1217"/>
                </a:cubicBezTo>
                <a:cubicBezTo>
                  <a:pt x="778" y="1217"/>
                  <a:pt x="778" y="1217"/>
                  <a:pt x="778" y="1217"/>
                </a:cubicBezTo>
                <a:cubicBezTo>
                  <a:pt x="778" y="1215"/>
                  <a:pt x="784" y="1208"/>
                  <a:pt x="782" y="1210"/>
                </a:cubicBezTo>
                <a:cubicBezTo>
                  <a:pt x="784" y="1208"/>
                  <a:pt x="784" y="1207"/>
                  <a:pt x="785" y="1206"/>
                </a:cubicBezTo>
                <a:cubicBezTo>
                  <a:pt x="786" y="1206"/>
                  <a:pt x="787" y="1207"/>
                  <a:pt x="788" y="1207"/>
                </a:cubicBezTo>
                <a:cubicBezTo>
                  <a:pt x="784" y="1210"/>
                  <a:pt x="782" y="1213"/>
                  <a:pt x="779" y="1216"/>
                </a:cubicBezTo>
                <a:close/>
                <a:moveTo>
                  <a:pt x="779" y="1208"/>
                </a:moveTo>
                <a:cubicBezTo>
                  <a:pt x="775" y="1213"/>
                  <a:pt x="779" y="1206"/>
                  <a:pt x="780" y="1204"/>
                </a:cubicBezTo>
                <a:cubicBezTo>
                  <a:pt x="780" y="1204"/>
                  <a:pt x="780" y="1203"/>
                  <a:pt x="779" y="1203"/>
                </a:cubicBezTo>
                <a:cubicBezTo>
                  <a:pt x="777" y="1205"/>
                  <a:pt x="778" y="1204"/>
                  <a:pt x="775" y="1207"/>
                </a:cubicBezTo>
                <a:cubicBezTo>
                  <a:pt x="771" y="1211"/>
                  <a:pt x="777" y="1202"/>
                  <a:pt x="777" y="1201"/>
                </a:cubicBezTo>
                <a:cubicBezTo>
                  <a:pt x="777" y="1201"/>
                  <a:pt x="777" y="1201"/>
                  <a:pt x="777" y="1201"/>
                </a:cubicBezTo>
                <a:cubicBezTo>
                  <a:pt x="779" y="1202"/>
                  <a:pt x="780" y="1202"/>
                  <a:pt x="780" y="1203"/>
                </a:cubicBezTo>
                <a:cubicBezTo>
                  <a:pt x="781" y="1204"/>
                  <a:pt x="782" y="1204"/>
                  <a:pt x="784" y="1205"/>
                </a:cubicBezTo>
                <a:cubicBezTo>
                  <a:pt x="782" y="1206"/>
                  <a:pt x="781" y="1207"/>
                  <a:pt x="779" y="1208"/>
                </a:cubicBezTo>
                <a:close/>
                <a:moveTo>
                  <a:pt x="771" y="1197"/>
                </a:moveTo>
                <a:cubicBezTo>
                  <a:pt x="771" y="1197"/>
                  <a:pt x="770" y="1197"/>
                  <a:pt x="770" y="1197"/>
                </a:cubicBezTo>
                <a:cubicBezTo>
                  <a:pt x="771" y="1197"/>
                  <a:pt x="772" y="1197"/>
                  <a:pt x="773" y="1198"/>
                </a:cubicBezTo>
                <a:cubicBezTo>
                  <a:pt x="771" y="1199"/>
                  <a:pt x="769" y="1201"/>
                  <a:pt x="771" y="1197"/>
                </a:cubicBezTo>
                <a:close/>
                <a:moveTo>
                  <a:pt x="769" y="1195"/>
                </a:moveTo>
                <a:cubicBezTo>
                  <a:pt x="769" y="1195"/>
                  <a:pt x="769" y="1195"/>
                  <a:pt x="769" y="1195"/>
                </a:cubicBezTo>
                <a:cubicBezTo>
                  <a:pt x="769" y="1195"/>
                  <a:pt x="768" y="1194"/>
                  <a:pt x="768" y="1194"/>
                </a:cubicBezTo>
                <a:cubicBezTo>
                  <a:pt x="767" y="1195"/>
                  <a:pt x="767" y="1195"/>
                  <a:pt x="766" y="1196"/>
                </a:cubicBezTo>
                <a:cubicBezTo>
                  <a:pt x="765" y="1197"/>
                  <a:pt x="766" y="1197"/>
                  <a:pt x="766" y="1197"/>
                </a:cubicBezTo>
                <a:cubicBezTo>
                  <a:pt x="766" y="1198"/>
                  <a:pt x="766" y="1199"/>
                  <a:pt x="766" y="1200"/>
                </a:cubicBezTo>
                <a:cubicBezTo>
                  <a:pt x="764" y="1197"/>
                  <a:pt x="763" y="1195"/>
                  <a:pt x="762" y="1193"/>
                </a:cubicBezTo>
                <a:cubicBezTo>
                  <a:pt x="761" y="1191"/>
                  <a:pt x="761" y="1190"/>
                  <a:pt x="760" y="1189"/>
                </a:cubicBezTo>
                <a:cubicBezTo>
                  <a:pt x="765" y="1191"/>
                  <a:pt x="770" y="1194"/>
                  <a:pt x="775" y="1196"/>
                </a:cubicBezTo>
                <a:cubicBezTo>
                  <a:pt x="774" y="1197"/>
                  <a:pt x="774" y="1197"/>
                  <a:pt x="774" y="1197"/>
                </a:cubicBezTo>
                <a:cubicBezTo>
                  <a:pt x="772" y="1196"/>
                  <a:pt x="770" y="1195"/>
                  <a:pt x="769" y="1195"/>
                </a:cubicBezTo>
                <a:close/>
                <a:moveTo>
                  <a:pt x="759" y="1186"/>
                </a:moveTo>
                <a:cubicBezTo>
                  <a:pt x="760" y="1186"/>
                  <a:pt x="761" y="1186"/>
                  <a:pt x="762" y="1186"/>
                </a:cubicBezTo>
                <a:cubicBezTo>
                  <a:pt x="761" y="1186"/>
                  <a:pt x="761" y="1187"/>
                  <a:pt x="760" y="1188"/>
                </a:cubicBezTo>
                <a:cubicBezTo>
                  <a:pt x="760" y="1188"/>
                  <a:pt x="759" y="1187"/>
                  <a:pt x="759" y="1186"/>
                </a:cubicBezTo>
                <a:close/>
                <a:moveTo>
                  <a:pt x="756" y="1180"/>
                </a:moveTo>
                <a:cubicBezTo>
                  <a:pt x="756" y="1179"/>
                  <a:pt x="756" y="1179"/>
                  <a:pt x="756" y="1178"/>
                </a:cubicBezTo>
                <a:cubicBezTo>
                  <a:pt x="756" y="1179"/>
                  <a:pt x="757" y="1179"/>
                  <a:pt x="758" y="1179"/>
                </a:cubicBezTo>
                <a:cubicBezTo>
                  <a:pt x="757" y="1179"/>
                  <a:pt x="757" y="1179"/>
                  <a:pt x="756" y="1180"/>
                </a:cubicBezTo>
                <a:close/>
                <a:moveTo>
                  <a:pt x="754" y="1180"/>
                </a:moveTo>
                <a:cubicBezTo>
                  <a:pt x="754" y="1180"/>
                  <a:pt x="753" y="1180"/>
                  <a:pt x="753" y="1180"/>
                </a:cubicBezTo>
                <a:cubicBezTo>
                  <a:pt x="752" y="1180"/>
                  <a:pt x="750" y="1180"/>
                  <a:pt x="749" y="1180"/>
                </a:cubicBezTo>
                <a:cubicBezTo>
                  <a:pt x="747" y="1178"/>
                  <a:pt x="746" y="1175"/>
                  <a:pt x="745" y="1173"/>
                </a:cubicBezTo>
                <a:cubicBezTo>
                  <a:pt x="748" y="1174"/>
                  <a:pt x="752" y="1176"/>
                  <a:pt x="755" y="1178"/>
                </a:cubicBezTo>
                <a:cubicBezTo>
                  <a:pt x="755" y="1179"/>
                  <a:pt x="754" y="1179"/>
                  <a:pt x="754" y="1180"/>
                </a:cubicBezTo>
                <a:close/>
                <a:moveTo>
                  <a:pt x="746" y="1178"/>
                </a:moveTo>
                <a:cubicBezTo>
                  <a:pt x="746" y="1178"/>
                  <a:pt x="747" y="1179"/>
                  <a:pt x="747" y="1180"/>
                </a:cubicBezTo>
                <a:cubicBezTo>
                  <a:pt x="747" y="1180"/>
                  <a:pt x="746" y="1180"/>
                  <a:pt x="745" y="1180"/>
                </a:cubicBezTo>
                <a:cubicBezTo>
                  <a:pt x="725" y="1170"/>
                  <a:pt x="705" y="1159"/>
                  <a:pt x="684" y="1151"/>
                </a:cubicBezTo>
                <a:cubicBezTo>
                  <a:pt x="684" y="1151"/>
                  <a:pt x="684" y="1151"/>
                  <a:pt x="684" y="1150"/>
                </a:cubicBezTo>
                <a:cubicBezTo>
                  <a:pt x="685" y="1150"/>
                  <a:pt x="684" y="1150"/>
                  <a:pt x="684" y="1150"/>
                </a:cubicBezTo>
                <a:cubicBezTo>
                  <a:pt x="683" y="1150"/>
                  <a:pt x="682" y="1150"/>
                  <a:pt x="681" y="1150"/>
                </a:cubicBezTo>
                <a:cubicBezTo>
                  <a:pt x="679" y="1150"/>
                  <a:pt x="678" y="1149"/>
                  <a:pt x="676" y="1149"/>
                </a:cubicBezTo>
                <a:cubicBezTo>
                  <a:pt x="676" y="1149"/>
                  <a:pt x="676" y="1148"/>
                  <a:pt x="676" y="1149"/>
                </a:cubicBezTo>
                <a:cubicBezTo>
                  <a:pt x="674" y="1148"/>
                  <a:pt x="671" y="1147"/>
                  <a:pt x="669" y="1146"/>
                </a:cubicBezTo>
                <a:cubicBezTo>
                  <a:pt x="669" y="1146"/>
                  <a:pt x="669" y="1146"/>
                  <a:pt x="669" y="1146"/>
                </a:cubicBezTo>
                <a:cubicBezTo>
                  <a:pt x="668" y="1146"/>
                  <a:pt x="668" y="1146"/>
                  <a:pt x="668" y="1146"/>
                </a:cubicBezTo>
                <a:cubicBezTo>
                  <a:pt x="667" y="1144"/>
                  <a:pt x="667" y="1143"/>
                  <a:pt x="666" y="1141"/>
                </a:cubicBezTo>
                <a:cubicBezTo>
                  <a:pt x="667" y="1141"/>
                  <a:pt x="668" y="1141"/>
                  <a:pt x="669" y="1141"/>
                </a:cubicBezTo>
                <a:cubicBezTo>
                  <a:pt x="694" y="1150"/>
                  <a:pt x="719" y="1160"/>
                  <a:pt x="743" y="1172"/>
                </a:cubicBezTo>
                <a:cubicBezTo>
                  <a:pt x="744" y="1174"/>
                  <a:pt x="745" y="1176"/>
                  <a:pt x="746" y="1178"/>
                </a:cubicBezTo>
                <a:close/>
                <a:moveTo>
                  <a:pt x="775" y="1131"/>
                </a:moveTo>
                <a:cubicBezTo>
                  <a:pt x="775" y="1131"/>
                  <a:pt x="775" y="1131"/>
                  <a:pt x="775" y="1131"/>
                </a:cubicBezTo>
                <a:cubicBezTo>
                  <a:pt x="776" y="1133"/>
                  <a:pt x="777" y="1133"/>
                  <a:pt x="775" y="1131"/>
                </a:cubicBezTo>
                <a:close/>
                <a:moveTo>
                  <a:pt x="705" y="1094"/>
                </a:moveTo>
                <a:cubicBezTo>
                  <a:pt x="705" y="1094"/>
                  <a:pt x="705" y="1094"/>
                  <a:pt x="705" y="1094"/>
                </a:cubicBezTo>
                <a:cubicBezTo>
                  <a:pt x="703" y="1091"/>
                  <a:pt x="702" y="1089"/>
                  <a:pt x="701" y="1086"/>
                </a:cubicBezTo>
                <a:cubicBezTo>
                  <a:pt x="704" y="1088"/>
                  <a:pt x="707" y="1089"/>
                  <a:pt x="710" y="1091"/>
                </a:cubicBezTo>
                <a:cubicBezTo>
                  <a:pt x="708" y="1092"/>
                  <a:pt x="706" y="1093"/>
                  <a:pt x="705" y="1094"/>
                </a:cubicBezTo>
                <a:close/>
                <a:moveTo>
                  <a:pt x="724" y="1132"/>
                </a:moveTo>
                <a:cubicBezTo>
                  <a:pt x="718" y="1132"/>
                  <a:pt x="712" y="1132"/>
                  <a:pt x="706" y="1133"/>
                </a:cubicBezTo>
                <a:cubicBezTo>
                  <a:pt x="702" y="1133"/>
                  <a:pt x="698" y="1133"/>
                  <a:pt x="694" y="1133"/>
                </a:cubicBezTo>
                <a:cubicBezTo>
                  <a:pt x="694" y="1133"/>
                  <a:pt x="694" y="1133"/>
                  <a:pt x="694" y="1133"/>
                </a:cubicBezTo>
                <a:cubicBezTo>
                  <a:pt x="695" y="1131"/>
                  <a:pt x="696" y="1129"/>
                  <a:pt x="698" y="1127"/>
                </a:cubicBezTo>
                <a:cubicBezTo>
                  <a:pt x="701" y="1120"/>
                  <a:pt x="700" y="1126"/>
                  <a:pt x="699" y="1129"/>
                </a:cubicBezTo>
                <a:cubicBezTo>
                  <a:pt x="698" y="1130"/>
                  <a:pt x="699" y="1130"/>
                  <a:pt x="699" y="1130"/>
                </a:cubicBezTo>
                <a:cubicBezTo>
                  <a:pt x="701" y="1127"/>
                  <a:pt x="703" y="1125"/>
                  <a:pt x="705" y="1122"/>
                </a:cubicBezTo>
                <a:cubicBezTo>
                  <a:pt x="705" y="1122"/>
                  <a:pt x="702" y="1130"/>
                  <a:pt x="701" y="1132"/>
                </a:cubicBezTo>
                <a:cubicBezTo>
                  <a:pt x="701" y="1132"/>
                  <a:pt x="702" y="1133"/>
                  <a:pt x="702" y="1132"/>
                </a:cubicBezTo>
                <a:cubicBezTo>
                  <a:pt x="703" y="1130"/>
                  <a:pt x="710" y="1122"/>
                  <a:pt x="705" y="1131"/>
                </a:cubicBezTo>
                <a:cubicBezTo>
                  <a:pt x="705" y="1131"/>
                  <a:pt x="706" y="1132"/>
                  <a:pt x="706" y="1131"/>
                </a:cubicBezTo>
                <a:cubicBezTo>
                  <a:pt x="707" y="1130"/>
                  <a:pt x="708" y="1129"/>
                  <a:pt x="709" y="1129"/>
                </a:cubicBezTo>
                <a:cubicBezTo>
                  <a:pt x="709" y="1128"/>
                  <a:pt x="708" y="1127"/>
                  <a:pt x="708" y="1128"/>
                </a:cubicBezTo>
                <a:cubicBezTo>
                  <a:pt x="708" y="1128"/>
                  <a:pt x="707" y="1128"/>
                  <a:pt x="707" y="1128"/>
                </a:cubicBezTo>
                <a:cubicBezTo>
                  <a:pt x="708" y="1126"/>
                  <a:pt x="708" y="1127"/>
                  <a:pt x="708" y="1125"/>
                </a:cubicBezTo>
                <a:cubicBezTo>
                  <a:pt x="708" y="1124"/>
                  <a:pt x="707" y="1124"/>
                  <a:pt x="707" y="1124"/>
                </a:cubicBezTo>
                <a:cubicBezTo>
                  <a:pt x="705" y="1126"/>
                  <a:pt x="704" y="1129"/>
                  <a:pt x="703" y="1130"/>
                </a:cubicBezTo>
                <a:cubicBezTo>
                  <a:pt x="705" y="1127"/>
                  <a:pt x="706" y="1124"/>
                  <a:pt x="707" y="1120"/>
                </a:cubicBezTo>
                <a:cubicBezTo>
                  <a:pt x="707" y="1120"/>
                  <a:pt x="706" y="1120"/>
                  <a:pt x="706" y="1120"/>
                </a:cubicBezTo>
                <a:cubicBezTo>
                  <a:pt x="704" y="1122"/>
                  <a:pt x="703" y="1123"/>
                  <a:pt x="701" y="1125"/>
                </a:cubicBezTo>
                <a:cubicBezTo>
                  <a:pt x="698" y="1130"/>
                  <a:pt x="702" y="1123"/>
                  <a:pt x="702" y="1121"/>
                </a:cubicBezTo>
                <a:cubicBezTo>
                  <a:pt x="702" y="1120"/>
                  <a:pt x="702" y="1120"/>
                  <a:pt x="701" y="1120"/>
                </a:cubicBezTo>
                <a:cubicBezTo>
                  <a:pt x="700" y="1122"/>
                  <a:pt x="699" y="1124"/>
                  <a:pt x="698" y="1125"/>
                </a:cubicBezTo>
                <a:cubicBezTo>
                  <a:pt x="699" y="1122"/>
                  <a:pt x="700" y="1119"/>
                  <a:pt x="701" y="1116"/>
                </a:cubicBezTo>
                <a:cubicBezTo>
                  <a:pt x="701" y="1115"/>
                  <a:pt x="700" y="1115"/>
                  <a:pt x="700" y="1115"/>
                </a:cubicBezTo>
                <a:cubicBezTo>
                  <a:pt x="697" y="1119"/>
                  <a:pt x="694" y="1124"/>
                  <a:pt x="693" y="1127"/>
                </a:cubicBezTo>
                <a:cubicBezTo>
                  <a:pt x="695" y="1122"/>
                  <a:pt x="697" y="1117"/>
                  <a:pt x="700" y="1112"/>
                </a:cubicBezTo>
                <a:cubicBezTo>
                  <a:pt x="700" y="1112"/>
                  <a:pt x="699" y="1111"/>
                  <a:pt x="699" y="1112"/>
                </a:cubicBezTo>
                <a:cubicBezTo>
                  <a:pt x="698" y="1112"/>
                  <a:pt x="698" y="1112"/>
                  <a:pt x="698" y="1113"/>
                </a:cubicBezTo>
                <a:cubicBezTo>
                  <a:pt x="699" y="1111"/>
                  <a:pt x="699" y="1110"/>
                  <a:pt x="699" y="1108"/>
                </a:cubicBezTo>
                <a:cubicBezTo>
                  <a:pt x="703" y="1115"/>
                  <a:pt x="708" y="1121"/>
                  <a:pt x="714" y="1126"/>
                </a:cubicBezTo>
                <a:cubicBezTo>
                  <a:pt x="715" y="1126"/>
                  <a:pt x="715" y="1126"/>
                  <a:pt x="715" y="1126"/>
                </a:cubicBezTo>
                <a:cubicBezTo>
                  <a:pt x="708" y="1121"/>
                  <a:pt x="703" y="1115"/>
                  <a:pt x="700" y="1108"/>
                </a:cubicBezTo>
                <a:cubicBezTo>
                  <a:pt x="700" y="1107"/>
                  <a:pt x="700" y="1105"/>
                  <a:pt x="700" y="1104"/>
                </a:cubicBezTo>
                <a:cubicBezTo>
                  <a:pt x="700" y="1103"/>
                  <a:pt x="700" y="1103"/>
                  <a:pt x="700" y="1103"/>
                </a:cubicBezTo>
                <a:cubicBezTo>
                  <a:pt x="699" y="1104"/>
                  <a:pt x="698" y="1104"/>
                  <a:pt x="698" y="1105"/>
                </a:cubicBezTo>
                <a:cubicBezTo>
                  <a:pt x="697" y="1103"/>
                  <a:pt x="696" y="1102"/>
                  <a:pt x="696" y="1100"/>
                </a:cubicBezTo>
                <a:cubicBezTo>
                  <a:pt x="696" y="1102"/>
                  <a:pt x="697" y="1103"/>
                  <a:pt x="698" y="1105"/>
                </a:cubicBezTo>
                <a:cubicBezTo>
                  <a:pt x="693" y="1110"/>
                  <a:pt x="691" y="1116"/>
                  <a:pt x="688" y="1122"/>
                </a:cubicBezTo>
                <a:cubicBezTo>
                  <a:pt x="687" y="1123"/>
                  <a:pt x="686" y="1124"/>
                  <a:pt x="685" y="1125"/>
                </a:cubicBezTo>
                <a:cubicBezTo>
                  <a:pt x="683" y="1129"/>
                  <a:pt x="688" y="1120"/>
                  <a:pt x="688" y="1121"/>
                </a:cubicBezTo>
                <a:cubicBezTo>
                  <a:pt x="690" y="1115"/>
                  <a:pt x="693" y="1110"/>
                  <a:pt x="696" y="1104"/>
                </a:cubicBezTo>
                <a:cubicBezTo>
                  <a:pt x="696" y="1104"/>
                  <a:pt x="696" y="1103"/>
                  <a:pt x="695" y="1104"/>
                </a:cubicBezTo>
                <a:cubicBezTo>
                  <a:pt x="691" y="1108"/>
                  <a:pt x="688" y="1113"/>
                  <a:pt x="685" y="1118"/>
                </a:cubicBezTo>
                <a:cubicBezTo>
                  <a:pt x="688" y="1112"/>
                  <a:pt x="691" y="1106"/>
                  <a:pt x="693" y="1099"/>
                </a:cubicBezTo>
                <a:cubicBezTo>
                  <a:pt x="693" y="1099"/>
                  <a:pt x="693" y="1098"/>
                  <a:pt x="692" y="1099"/>
                </a:cubicBezTo>
                <a:cubicBezTo>
                  <a:pt x="691" y="1099"/>
                  <a:pt x="691" y="1100"/>
                  <a:pt x="690" y="1101"/>
                </a:cubicBezTo>
                <a:cubicBezTo>
                  <a:pt x="691" y="1099"/>
                  <a:pt x="692" y="1096"/>
                  <a:pt x="693" y="1094"/>
                </a:cubicBezTo>
                <a:cubicBezTo>
                  <a:pt x="694" y="1095"/>
                  <a:pt x="694" y="1096"/>
                  <a:pt x="694" y="1097"/>
                </a:cubicBezTo>
                <a:cubicBezTo>
                  <a:pt x="694" y="1096"/>
                  <a:pt x="694" y="1095"/>
                  <a:pt x="693" y="1094"/>
                </a:cubicBezTo>
                <a:cubicBezTo>
                  <a:pt x="694" y="1093"/>
                  <a:pt x="694" y="1092"/>
                  <a:pt x="694" y="1092"/>
                </a:cubicBezTo>
                <a:cubicBezTo>
                  <a:pt x="694" y="1091"/>
                  <a:pt x="694" y="1091"/>
                  <a:pt x="693" y="1091"/>
                </a:cubicBezTo>
                <a:cubicBezTo>
                  <a:pt x="693" y="1091"/>
                  <a:pt x="693" y="1092"/>
                  <a:pt x="693" y="1092"/>
                </a:cubicBezTo>
                <a:cubicBezTo>
                  <a:pt x="691" y="1089"/>
                  <a:pt x="690" y="1085"/>
                  <a:pt x="690" y="1082"/>
                </a:cubicBezTo>
                <a:cubicBezTo>
                  <a:pt x="690" y="1081"/>
                  <a:pt x="690" y="1081"/>
                  <a:pt x="690" y="1080"/>
                </a:cubicBezTo>
                <a:cubicBezTo>
                  <a:pt x="691" y="1081"/>
                  <a:pt x="692" y="1081"/>
                  <a:pt x="693" y="1081"/>
                </a:cubicBezTo>
                <a:cubicBezTo>
                  <a:pt x="695" y="1083"/>
                  <a:pt x="698" y="1084"/>
                  <a:pt x="700" y="1086"/>
                </a:cubicBezTo>
                <a:cubicBezTo>
                  <a:pt x="707" y="1102"/>
                  <a:pt x="715" y="1117"/>
                  <a:pt x="724" y="1132"/>
                </a:cubicBezTo>
                <a:close/>
                <a:moveTo>
                  <a:pt x="700" y="1085"/>
                </a:moveTo>
                <a:cubicBezTo>
                  <a:pt x="697" y="1083"/>
                  <a:pt x="694" y="1081"/>
                  <a:pt x="690" y="1080"/>
                </a:cubicBezTo>
                <a:cubicBezTo>
                  <a:pt x="691" y="1079"/>
                  <a:pt x="691" y="1079"/>
                  <a:pt x="691" y="1078"/>
                </a:cubicBezTo>
                <a:cubicBezTo>
                  <a:pt x="693" y="1078"/>
                  <a:pt x="695" y="1078"/>
                  <a:pt x="697" y="1077"/>
                </a:cubicBezTo>
                <a:cubicBezTo>
                  <a:pt x="698" y="1080"/>
                  <a:pt x="699" y="1082"/>
                  <a:pt x="700" y="1085"/>
                </a:cubicBezTo>
                <a:cubicBezTo>
                  <a:pt x="700" y="1085"/>
                  <a:pt x="700" y="1085"/>
                  <a:pt x="700" y="1085"/>
                </a:cubicBezTo>
                <a:close/>
                <a:moveTo>
                  <a:pt x="691" y="1078"/>
                </a:moveTo>
                <a:cubicBezTo>
                  <a:pt x="692" y="1076"/>
                  <a:pt x="693" y="1074"/>
                  <a:pt x="693" y="1073"/>
                </a:cubicBezTo>
                <a:cubicBezTo>
                  <a:pt x="694" y="1073"/>
                  <a:pt x="695" y="1073"/>
                  <a:pt x="695" y="1073"/>
                </a:cubicBezTo>
                <a:cubicBezTo>
                  <a:pt x="695" y="1074"/>
                  <a:pt x="695" y="1074"/>
                  <a:pt x="695" y="1074"/>
                </a:cubicBezTo>
                <a:cubicBezTo>
                  <a:pt x="695" y="1074"/>
                  <a:pt x="695" y="1075"/>
                  <a:pt x="696" y="1075"/>
                </a:cubicBezTo>
                <a:cubicBezTo>
                  <a:pt x="696" y="1075"/>
                  <a:pt x="696" y="1075"/>
                  <a:pt x="696" y="1076"/>
                </a:cubicBezTo>
                <a:cubicBezTo>
                  <a:pt x="696" y="1076"/>
                  <a:pt x="696" y="1076"/>
                  <a:pt x="697" y="1077"/>
                </a:cubicBezTo>
                <a:cubicBezTo>
                  <a:pt x="695" y="1077"/>
                  <a:pt x="693" y="1077"/>
                  <a:pt x="691" y="1078"/>
                </a:cubicBezTo>
                <a:close/>
                <a:moveTo>
                  <a:pt x="694" y="1071"/>
                </a:moveTo>
                <a:cubicBezTo>
                  <a:pt x="695" y="1071"/>
                  <a:pt x="695" y="1071"/>
                  <a:pt x="696" y="1071"/>
                </a:cubicBezTo>
                <a:cubicBezTo>
                  <a:pt x="695" y="1071"/>
                  <a:pt x="695" y="1072"/>
                  <a:pt x="695" y="1072"/>
                </a:cubicBezTo>
                <a:cubicBezTo>
                  <a:pt x="695" y="1072"/>
                  <a:pt x="695" y="1071"/>
                  <a:pt x="694" y="1071"/>
                </a:cubicBezTo>
                <a:close/>
                <a:moveTo>
                  <a:pt x="706" y="1030"/>
                </a:moveTo>
                <a:cubicBezTo>
                  <a:pt x="706" y="1029"/>
                  <a:pt x="706" y="1029"/>
                  <a:pt x="707" y="1028"/>
                </a:cubicBezTo>
                <a:cubicBezTo>
                  <a:pt x="707" y="1029"/>
                  <a:pt x="708" y="1029"/>
                  <a:pt x="708" y="1030"/>
                </a:cubicBezTo>
                <a:cubicBezTo>
                  <a:pt x="708" y="1030"/>
                  <a:pt x="707" y="1030"/>
                  <a:pt x="706" y="1030"/>
                </a:cubicBezTo>
                <a:close/>
                <a:moveTo>
                  <a:pt x="710" y="1031"/>
                </a:moveTo>
                <a:cubicBezTo>
                  <a:pt x="710" y="1031"/>
                  <a:pt x="710" y="1031"/>
                  <a:pt x="710" y="1031"/>
                </a:cubicBezTo>
                <a:cubicBezTo>
                  <a:pt x="710" y="1031"/>
                  <a:pt x="709" y="1031"/>
                  <a:pt x="709" y="1031"/>
                </a:cubicBezTo>
                <a:cubicBezTo>
                  <a:pt x="709" y="1031"/>
                  <a:pt x="709" y="1031"/>
                  <a:pt x="710" y="1031"/>
                </a:cubicBezTo>
                <a:cubicBezTo>
                  <a:pt x="710" y="1031"/>
                  <a:pt x="710" y="1031"/>
                  <a:pt x="710" y="1031"/>
                </a:cubicBezTo>
                <a:close/>
                <a:moveTo>
                  <a:pt x="709" y="1030"/>
                </a:moveTo>
                <a:cubicBezTo>
                  <a:pt x="708" y="1029"/>
                  <a:pt x="707" y="1028"/>
                  <a:pt x="707" y="1027"/>
                </a:cubicBezTo>
                <a:cubicBezTo>
                  <a:pt x="707" y="1027"/>
                  <a:pt x="707" y="1026"/>
                  <a:pt x="707" y="1026"/>
                </a:cubicBezTo>
                <a:cubicBezTo>
                  <a:pt x="708" y="1027"/>
                  <a:pt x="708" y="1029"/>
                  <a:pt x="709" y="1030"/>
                </a:cubicBezTo>
                <a:cubicBezTo>
                  <a:pt x="709" y="1030"/>
                  <a:pt x="709" y="1030"/>
                  <a:pt x="709" y="1030"/>
                </a:cubicBezTo>
                <a:close/>
                <a:moveTo>
                  <a:pt x="706" y="1027"/>
                </a:moveTo>
                <a:cubicBezTo>
                  <a:pt x="706" y="1027"/>
                  <a:pt x="706" y="1027"/>
                  <a:pt x="706" y="1027"/>
                </a:cubicBezTo>
                <a:cubicBezTo>
                  <a:pt x="706" y="1028"/>
                  <a:pt x="706" y="1029"/>
                  <a:pt x="706" y="1030"/>
                </a:cubicBezTo>
                <a:cubicBezTo>
                  <a:pt x="705" y="1030"/>
                  <a:pt x="705" y="1030"/>
                  <a:pt x="705" y="1030"/>
                </a:cubicBezTo>
                <a:cubicBezTo>
                  <a:pt x="705" y="1030"/>
                  <a:pt x="705" y="1030"/>
                  <a:pt x="705" y="1030"/>
                </a:cubicBezTo>
                <a:cubicBezTo>
                  <a:pt x="704" y="1029"/>
                  <a:pt x="704" y="1028"/>
                  <a:pt x="704" y="1027"/>
                </a:cubicBezTo>
                <a:cubicBezTo>
                  <a:pt x="704" y="1027"/>
                  <a:pt x="704" y="1027"/>
                  <a:pt x="704" y="1026"/>
                </a:cubicBezTo>
                <a:cubicBezTo>
                  <a:pt x="704" y="1027"/>
                  <a:pt x="705" y="1027"/>
                  <a:pt x="706" y="1027"/>
                </a:cubicBezTo>
                <a:close/>
                <a:moveTo>
                  <a:pt x="688" y="1024"/>
                </a:moveTo>
                <a:cubicBezTo>
                  <a:pt x="689" y="1023"/>
                  <a:pt x="689" y="1023"/>
                  <a:pt x="689" y="1022"/>
                </a:cubicBezTo>
                <a:cubicBezTo>
                  <a:pt x="690" y="1023"/>
                  <a:pt x="690" y="1023"/>
                  <a:pt x="691" y="1024"/>
                </a:cubicBezTo>
                <a:cubicBezTo>
                  <a:pt x="690" y="1024"/>
                  <a:pt x="689" y="1024"/>
                  <a:pt x="688" y="1024"/>
                </a:cubicBezTo>
                <a:close/>
                <a:moveTo>
                  <a:pt x="688" y="1024"/>
                </a:moveTo>
                <a:cubicBezTo>
                  <a:pt x="687" y="1024"/>
                  <a:pt x="686" y="1024"/>
                  <a:pt x="684" y="1024"/>
                </a:cubicBezTo>
                <a:cubicBezTo>
                  <a:pt x="685" y="1023"/>
                  <a:pt x="685" y="1022"/>
                  <a:pt x="685" y="1022"/>
                </a:cubicBezTo>
                <a:cubicBezTo>
                  <a:pt x="686" y="1022"/>
                  <a:pt x="687" y="1022"/>
                  <a:pt x="689" y="1022"/>
                </a:cubicBezTo>
                <a:cubicBezTo>
                  <a:pt x="689" y="1022"/>
                  <a:pt x="689" y="1022"/>
                  <a:pt x="689" y="1022"/>
                </a:cubicBezTo>
                <a:cubicBezTo>
                  <a:pt x="689" y="1023"/>
                  <a:pt x="688" y="1023"/>
                  <a:pt x="688" y="1024"/>
                </a:cubicBezTo>
                <a:close/>
                <a:moveTo>
                  <a:pt x="685" y="1022"/>
                </a:moveTo>
                <a:cubicBezTo>
                  <a:pt x="686" y="1021"/>
                  <a:pt x="686" y="1020"/>
                  <a:pt x="686" y="1020"/>
                </a:cubicBezTo>
                <a:cubicBezTo>
                  <a:pt x="687" y="1020"/>
                  <a:pt x="688" y="1021"/>
                  <a:pt x="688" y="1022"/>
                </a:cubicBezTo>
                <a:cubicBezTo>
                  <a:pt x="687" y="1022"/>
                  <a:pt x="686" y="1022"/>
                  <a:pt x="685" y="1022"/>
                </a:cubicBezTo>
                <a:close/>
                <a:moveTo>
                  <a:pt x="689" y="1022"/>
                </a:moveTo>
                <a:cubicBezTo>
                  <a:pt x="688" y="1021"/>
                  <a:pt x="687" y="1020"/>
                  <a:pt x="687" y="1019"/>
                </a:cubicBezTo>
                <a:cubicBezTo>
                  <a:pt x="687" y="1019"/>
                  <a:pt x="687" y="1019"/>
                  <a:pt x="687" y="1019"/>
                </a:cubicBezTo>
                <a:cubicBezTo>
                  <a:pt x="688" y="1019"/>
                  <a:pt x="690" y="1019"/>
                  <a:pt x="691" y="1019"/>
                </a:cubicBezTo>
                <a:cubicBezTo>
                  <a:pt x="691" y="1020"/>
                  <a:pt x="690" y="1021"/>
                  <a:pt x="689" y="1022"/>
                </a:cubicBezTo>
                <a:cubicBezTo>
                  <a:pt x="689" y="1022"/>
                  <a:pt x="689" y="1022"/>
                  <a:pt x="689" y="1022"/>
                </a:cubicBezTo>
                <a:close/>
                <a:moveTo>
                  <a:pt x="686" y="1019"/>
                </a:moveTo>
                <a:cubicBezTo>
                  <a:pt x="686" y="1019"/>
                  <a:pt x="686" y="1019"/>
                  <a:pt x="686" y="1019"/>
                </a:cubicBezTo>
                <a:cubicBezTo>
                  <a:pt x="686" y="1019"/>
                  <a:pt x="686" y="1019"/>
                  <a:pt x="686" y="1019"/>
                </a:cubicBezTo>
                <a:cubicBezTo>
                  <a:pt x="686" y="1019"/>
                  <a:pt x="686" y="1019"/>
                  <a:pt x="686" y="1019"/>
                </a:cubicBezTo>
                <a:close/>
                <a:moveTo>
                  <a:pt x="686" y="1019"/>
                </a:moveTo>
                <a:cubicBezTo>
                  <a:pt x="686" y="1020"/>
                  <a:pt x="685" y="1021"/>
                  <a:pt x="685" y="1022"/>
                </a:cubicBezTo>
                <a:cubicBezTo>
                  <a:pt x="683" y="1022"/>
                  <a:pt x="680" y="1022"/>
                  <a:pt x="678" y="1022"/>
                </a:cubicBezTo>
                <a:cubicBezTo>
                  <a:pt x="680" y="1022"/>
                  <a:pt x="683" y="1022"/>
                  <a:pt x="685" y="1022"/>
                </a:cubicBezTo>
                <a:cubicBezTo>
                  <a:pt x="684" y="1023"/>
                  <a:pt x="684" y="1023"/>
                  <a:pt x="684" y="1024"/>
                </a:cubicBezTo>
                <a:cubicBezTo>
                  <a:pt x="681" y="1024"/>
                  <a:pt x="679" y="1024"/>
                  <a:pt x="676" y="1024"/>
                </a:cubicBezTo>
                <a:cubicBezTo>
                  <a:pt x="676" y="1024"/>
                  <a:pt x="676" y="1024"/>
                  <a:pt x="676" y="1024"/>
                </a:cubicBezTo>
                <a:cubicBezTo>
                  <a:pt x="671" y="1025"/>
                  <a:pt x="666" y="1025"/>
                  <a:pt x="661" y="1026"/>
                </a:cubicBezTo>
                <a:cubicBezTo>
                  <a:pt x="660" y="1025"/>
                  <a:pt x="659" y="1024"/>
                  <a:pt x="658" y="1023"/>
                </a:cubicBezTo>
                <a:cubicBezTo>
                  <a:pt x="659" y="1023"/>
                  <a:pt x="660" y="1023"/>
                  <a:pt x="660" y="1023"/>
                </a:cubicBezTo>
                <a:cubicBezTo>
                  <a:pt x="660" y="1023"/>
                  <a:pt x="659" y="1023"/>
                  <a:pt x="658" y="1023"/>
                </a:cubicBezTo>
                <a:cubicBezTo>
                  <a:pt x="658" y="1023"/>
                  <a:pt x="658" y="1023"/>
                  <a:pt x="658" y="1023"/>
                </a:cubicBezTo>
                <a:cubicBezTo>
                  <a:pt x="659" y="1022"/>
                  <a:pt x="659" y="1021"/>
                  <a:pt x="660" y="1021"/>
                </a:cubicBezTo>
                <a:cubicBezTo>
                  <a:pt x="661" y="1021"/>
                  <a:pt x="662" y="1020"/>
                  <a:pt x="664" y="1020"/>
                </a:cubicBezTo>
                <a:cubicBezTo>
                  <a:pt x="664" y="1020"/>
                  <a:pt x="664" y="1020"/>
                  <a:pt x="664" y="1020"/>
                </a:cubicBezTo>
                <a:cubicBezTo>
                  <a:pt x="663" y="1021"/>
                  <a:pt x="662" y="1022"/>
                  <a:pt x="661" y="1023"/>
                </a:cubicBezTo>
                <a:cubicBezTo>
                  <a:pt x="661" y="1023"/>
                  <a:pt x="661" y="1023"/>
                  <a:pt x="660" y="1023"/>
                </a:cubicBezTo>
                <a:cubicBezTo>
                  <a:pt x="661" y="1023"/>
                  <a:pt x="661" y="1023"/>
                  <a:pt x="661" y="1023"/>
                </a:cubicBezTo>
                <a:cubicBezTo>
                  <a:pt x="661" y="1023"/>
                  <a:pt x="661" y="1023"/>
                  <a:pt x="661" y="1024"/>
                </a:cubicBezTo>
                <a:cubicBezTo>
                  <a:pt x="661" y="1024"/>
                  <a:pt x="661" y="1024"/>
                  <a:pt x="661" y="1024"/>
                </a:cubicBezTo>
                <a:cubicBezTo>
                  <a:pt x="661" y="1024"/>
                  <a:pt x="662" y="1024"/>
                  <a:pt x="662" y="1023"/>
                </a:cubicBezTo>
                <a:cubicBezTo>
                  <a:pt x="664" y="1023"/>
                  <a:pt x="666" y="1023"/>
                  <a:pt x="668" y="1023"/>
                </a:cubicBezTo>
                <a:cubicBezTo>
                  <a:pt x="668" y="1023"/>
                  <a:pt x="669" y="1024"/>
                  <a:pt x="669" y="1024"/>
                </a:cubicBezTo>
                <a:cubicBezTo>
                  <a:pt x="670" y="1024"/>
                  <a:pt x="670" y="1024"/>
                  <a:pt x="670" y="1024"/>
                </a:cubicBezTo>
                <a:cubicBezTo>
                  <a:pt x="669" y="1023"/>
                  <a:pt x="669" y="1023"/>
                  <a:pt x="669" y="1023"/>
                </a:cubicBezTo>
                <a:cubicBezTo>
                  <a:pt x="672" y="1023"/>
                  <a:pt x="675" y="1022"/>
                  <a:pt x="678" y="1022"/>
                </a:cubicBezTo>
                <a:cubicBezTo>
                  <a:pt x="675" y="1022"/>
                  <a:pt x="672" y="1023"/>
                  <a:pt x="669" y="1023"/>
                </a:cubicBezTo>
                <a:cubicBezTo>
                  <a:pt x="667" y="1022"/>
                  <a:pt x="666" y="1021"/>
                  <a:pt x="665" y="1020"/>
                </a:cubicBezTo>
                <a:cubicBezTo>
                  <a:pt x="665" y="1020"/>
                  <a:pt x="665" y="1020"/>
                  <a:pt x="665" y="1020"/>
                </a:cubicBezTo>
                <a:cubicBezTo>
                  <a:pt x="672" y="1019"/>
                  <a:pt x="679" y="1019"/>
                  <a:pt x="686" y="1019"/>
                </a:cubicBezTo>
                <a:cubicBezTo>
                  <a:pt x="686" y="1019"/>
                  <a:pt x="686" y="1019"/>
                  <a:pt x="686" y="1019"/>
                </a:cubicBezTo>
                <a:close/>
                <a:moveTo>
                  <a:pt x="668" y="1023"/>
                </a:moveTo>
                <a:cubicBezTo>
                  <a:pt x="666" y="1023"/>
                  <a:pt x="664" y="1023"/>
                  <a:pt x="662" y="1023"/>
                </a:cubicBezTo>
                <a:cubicBezTo>
                  <a:pt x="663" y="1022"/>
                  <a:pt x="663" y="1022"/>
                  <a:pt x="664" y="1021"/>
                </a:cubicBezTo>
                <a:cubicBezTo>
                  <a:pt x="665" y="1021"/>
                  <a:pt x="667" y="1022"/>
                  <a:pt x="668" y="1023"/>
                </a:cubicBezTo>
                <a:close/>
                <a:moveTo>
                  <a:pt x="664" y="1020"/>
                </a:moveTo>
                <a:cubicBezTo>
                  <a:pt x="664" y="1020"/>
                  <a:pt x="664" y="1020"/>
                  <a:pt x="664" y="1020"/>
                </a:cubicBezTo>
                <a:cubicBezTo>
                  <a:pt x="664" y="1020"/>
                  <a:pt x="664" y="1020"/>
                  <a:pt x="664" y="1020"/>
                </a:cubicBezTo>
                <a:cubicBezTo>
                  <a:pt x="664" y="1020"/>
                  <a:pt x="664" y="1020"/>
                  <a:pt x="664" y="1020"/>
                </a:cubicBezTo>
                <a:close/>
                <a:moveTo>
                  <a:pt x="667" y="1018"/>
                </a:moveTo>
                <a:cubicBezTo>
                  <a:pt x="667" y="1019"/>
                  <a:pt x="667" y="1019"/>
                  <a:pt x="667" y="1019"/>
                </a:cubicBezTo>
                <a:cubicBezTo>
                  <a:pt x="668" y="1018"/>
                  <a:pt x="668" y="1017"/>
                  <a:pt x="668" y="1017"/>
                </a:cubicBezTo>
                <a:cubicBezTo>
                  <a:pt x="668" y="1017"/>
                  <a:pt x="668" y="1018"/>
                  <a:pt x="668" y="1018"/>
                </a:cubicBezTo>
                <a:cubicBezTo>
                  <a:pt x="668" y="1018"/>
                  <a:pt x="668" y="1019"/>
                  <a:pt x="668" y="1019"/>
                </a:cubicBezTo>
                <a:cubicBezTo>
                  <a:pt x="670" y="1017"/>
                  <a:pt x="672" y="1016"/>
                  <a:pt x="674" y="1014"/>
                </a:cubicBezTo>
                <a:cubicBezTo>
                  <a:pt x="673" y="1015"/>
                  <a:pt x="672" y="1016"/>
                  <a:pt x="672" y="1017"/>
                </a:cubicBezTo>
                <a:cubicBezTo>
                  <a:pt x="671" y="1018"/>
                  <a:pt x="672" y="1019"/>
                  <a:pt x="672" y="1018"/>
                </a:cubicBezTo>
                <a:cubicBezTo>
                  <a:pt x="674" y="1018"/>
                  <a:pt x="675" y="1017"/>
                  <a:pt x="676" y="1015"/>
                </a:cubicBezTo>
                <a:cubicBezTo>
                  <a:pt x="676" y="1016"/>
                  <a:pt x="676" y="1016"/>
                  <a:pt x="676" y="1017"/>
                </a:cubicBezTo>
                <a:cubicBezTo>
                  <a:pt x="676" y="1017"/>
                  <a:pt x="676" y="1018"/>
                  <a:pt x="676" y="1017"/>
                </a:cubicBezTo>
                <a:cubicBezTo>
                  <a:pt x="677" y="1017"/>
                  <a:pt x="679" y="1016"/>
                  <a:pt x="680" y="1016"/>
                </a:cubicBezTo>
                <a:cubicBezTo>
                  <a:pt x="680" y="1016"/>
                  <a:pt x="680" y="1017"/>
                  <a:pt x="679" y="1018"/>
                </a:cubicBezTo>
                <a:cubicBezTo>
                  <a:pt x="679" y="1018"/>
                  <a:pt x="679" y="1018"/>
                  <a:pt x="679" y="1018"/>
                </a:cubicBezTo>
                <a:cubicBezTo>
                  <a:pt x="675" y="1018"/>
                  <a:pt x="670" y="1019"/>
                  <a:pt x="665" y="1019"/>
                </a:cubicBezTo>
                <a:cubicBezTo>
                  <a:pt x="666" y="1019"/>
                  <a:pt x="666" y="1019"/>
                  <a:pt x="667" y="1018"/>
                </a:cubicBezTo>
                <a:close/>
                <a:moveTo>
                  <a:pt x="680" y="1018"/>
                </a:moveTo>
                <a:cubicBezTo>
                  <a:pt x="681" y="1017"/>
                  <a:pt x="681" y="1016"/>
                  <a:pt x="680" y="1014"/>
                </a:cubicBezTo>
                <a:cubicBezTo>
                  <a:pt x="680" y="1014"/>
                  <a:pt x="680" y="1014"/>
                  <a:pt x="680" y="1014"/>
                </a:cubicBezTo>
                <a:cubicBezTo>
                  <a:pt x="679" y="1015"/>
                  <a:pt x="678" y="1015"/>
                  <a:pt x="677" y="1016"/>
                </a:cubicBezTo>
                <a:cubicBezTo>
                  <a:pt x="677" y="1015"/>
                  <a:pt x="678" y="1015"/>
                  <a:pt x="678" y="1014"/>
                </a:cubicBezTo>
                <a:cubicBezTo>
                  <a:pt x="678" y="1013"/>
                  <a:pt x="677" y="1013"/>
                  <a:pt x="677" y="1013"/>
                </a:cubicBezTo>
                <a:cubicBezTo>
                  <a:pt x="676" y="1014"/>
                  <a:pt x="675" y="1015"/>
                  <a:pt x="674" y="1016"/>
                </a:cubicBezTo>
                <a:cubicBezTo>
                  <a:pt x="675" y="1014"/>
                  <a:pt x="676" y="1013"/>
                  <a:pt x="677" y="1011"/>
                </a:cubicBezTo>
                <a:cubicBezTo>
                  <a:pt x="678" y="1011"/>
                  <a:pt x="677" y="1010"/>
                  <a:pt x="677" y="1010"/>
                </a:cubicBezTo>
                <a:cubicBezTo>
                  <a:pt x="674" y="1013"/>
                  <a:pt x="672" y="1015"/>
                  <a:pt x="670" y="1016"/>
                </a:cubicBezTo>
                <a:cubicBezTo>
                  <a:pt x="671" y="1015"/>
                  <a:pt x="671" y="1014"/>
                  <a:pt x="672" y="1013"/>
                </a:cubicBezTo>
                <a:cubicBezTo>
                  <a:pt x="674" y="1011"/>
                  <a:pt x="676" y="1009"/>
                  <a:pt x="678" y="1008"/>
                </a:cubicBezTo>
                <a:cubicBezTo>
                  <a:pt x="679" y="1010"/>
                  <a:pt x="681" y="1013"/>
                  <a:pt x="682" y="1015"/>
                </a:cubicBezTo>
                <a:cubicBezTo>
                  <a:pt x="683" y="1016"/>
                  <a:pt x="684" y="1017"/>
                  <a:pt x="685" y="1018"/>
                </a:cubicBezTo>
                <a:cubicBezTo>
                  <a:pt x="684" y="1018"/>
                  <a:pt x="682" y="1018"/>
                  <a:pt x="680" y="1018"/>
                </a:cubicBezTo>
                <a:close/>
                <a:moveTo>
                  <a:pt x="662" y="1018"/>
                </a:moveTo>
                <a:cubicBezTo>
                  <a:pt x="661" y="1017"/>
                  <a:pt x="659" y="1016"/>
                  <a:pt x="658" y="1015"/>
                </a:cubicBezTo>
                <a:cubicBezTo>
                  <a:pt x="658" y="1015"/>
                  <a:pt x="658" y="1015"/>
                  <a:pt x="658" y="1015"/>
                </a:cubicBezTo>
                <a:cubicBezTo>
                  <a:pt x="660" y="1015"/>
                  <a:pt x="660" y="1014"/>
                  <a:pt x="661" y="1013"/>
                </a:cubicBezTo>
                <a:cubicBezTo>
                  <a:pt x="661" y="1014"/>
                  <a:pt x="661" y="1016"/>
                  <a:pt x="662" y="1017"/>
                </a:cubicBezTo>
                <a:cubicBezTo>
                  <a:pt x="662" y="1017"/>
                  <a:pt x="663" y="1017"/>
                  <a:pt x="662" y="1016"/>
                </a:cubicBezTo>
                <a:cubicBezTo>
                  <a:pt x="661" y="1014"/>
                  <a:pt x="663" y="1012"/>
                  <a:pt x="664" y="1010"/>
                </a:cubicBezTo>
                <a:cubicBezTo>
                  <a:pt x="665" y="1009"/>
                  <a:pt x="666" y="1009"/>
                  <a:pt x="666" y="1008"/>
                </a:cubicBezTo>
                <a:cubicBezTo>
                  <a:pt x="667" y="1008"/>
                  <a:pt x="666" y="1007"/>
                  <a:pt x="666" y="1007"/>
                </a:cubicBezTo>
                <a:cubicBezTo>
                  <a:pt x="665" y="1008"/>
                  <a:pt x="664" y="1009"/>
                  <a:pt x="664" y="1009"/>
                </a:cubicBezTo>
                <a:cubicBezTo>
                  <a:pt x="663" y="1010"/>
                  <a:pt x="662" y="1011"/>
                  <a:pt x="661" y="1012"/>
                </a:cubicBezTo>
                <a:cubicBezTo>
                  <a:pt x="662" y="1010"/>
                  <a:pt x="664" y="1009"/>
                  <a:pt x="664" y="1007"/>
                </a:cubicBezTo>
                <a:cubicBezTo>
                  <a:pt x="666" y="1007"/>
                  <a:pt x="668" y="1007"/>
                  <a:pt x="669" y="1007"/>
                </a:cubicBezTo>
                <a:cubicBezTo>
                  <a:pt x="670" y="1007"/>
                  <a:pt x="671" y="1007"/>
                  <a:pt x="671" y="1007"/>
                </a:cubicBezTo>
                <a:cubicBezTo>
                  <a:pt x="668" y="1011"/>
                  <a:pt x="665" y="1015"/>
                  <a:pt x="662" y="1018"/>
                </a:cubicBezTo>
                <a:close/>
                <a:moveTo>
                  <a:pt x="662" y="1002"/>
                </a:moveTo>
                <a:cubicBezTo>
                  <a:pt x="662" y="1001"/>
                  <a:pt x="661" y="1000"/>
                  <a:pt x="660" y="1000"/>
                </a:cubicBezTo>
                <a:cubicBezTo>
                  <a:pt x="664" y="1000"/>
                  <a:pt x="668" y="1001"/>
                  <a:pt x="672" y="1002"/>
                </a:cubicBezTo>
                <a:cubicBezTo>
                  <a:pt x="669" y="1002"/>
                  <a:pt x="665" y="1002"/>
                  <a:pt x="662" y="1002"/>
                </a:cubicBezTo>
                <a:close/>
                <a:moveTo>
                  <a:pt x="662" y="1002"/>
                </a:moveTo>
                <a:cubicBezTo>
                  <a:pt x="659" y="1002"/>
                  <a:pt x="656" y="1002"/>
                  <a:pt x="654" y="1002"/>
                </a:cubicBezTo>
                <a:cubicBezTo>
                  <a:pt x="655" y="1001"/>
                  <a:pt x="656" y="1000"/>
                  <a:pt x="657" y="999"/>
                </a:cubicBezTo>
                <a:cubicBezTo>
                  <a:pt x="658" y="999"/>
                  <a:pt x="659" y="999"/>
                  <a:pt x="660" y="1000"/>
                </a:cubicBezTo>
                <a:cubicBezTo>
                  <a:pt x="660" y="1000"/>
                  <a:pt x="661" y="1001"/>
                  <a:pt x="662" y="1002"/>
                </a:cubicBezTo>
                <a:close/>
                <a:moveTo>
                  <a:pt x="651" y="998"/>
                </a:moveTo>
                <a:cubicBezTo>
                  <a:pt x="651" y="998"/>
                  <a:pt x="651" y="998"/>
                  <a:pt x="652" y="998"/>
                </a:cubicBezTo>
                <a:cubicBezTo>
                  <a:pt x="652" y="998"/>
                  <a:pt x="652" y="998"/>
                  <a:pt x="652" y="998"/>
                </a:cubicBezTo>
                <a:cubicBezTo>
                  <a:pt x="652" y="998"/>
                  <a:pt x="652" y="998"/>
                  <a:pt x="651" y="998"/>
                </a:cubicBezTo>
                <a:close/>
                <a:moveTo>
                  <a:pt x="651" y="999"/>
                </a:moveTo>
                <a:cubicBezTo>
                  <a:pt x="651" y="999"/>
                  <a:pt x="650" y="999"/>
                  <a:pt x="650" y="999"/>
                </a:cubicBezTo>
                <a:cubicBezTo>
                  <a:pt x="650" y="998"/>
                  <a:pt x="650" y="998"/>
                  <a:pt x="650" y="998"/>
                </a:cubicBezTo>
                <a:cubicBezTo>
                  <a:pt x="650" y="998"/>
                  <a:pt x="651" y="998"/>
                  <a:pt x="651" y="998"/>
                </a:cubicBezTo>
                <a:cubicBezTo>
                  <a:pt x="651" y="998"/>
                  <a:pt x="651" y="998"/>
                  <a:pt x="651" y="999"/>
                </a:cubicBezTo>
                <a:close/>
                <a:moveTo>
                  <a:pt x="649" y="999"/>
                </a:moveTo>
                <a:cubicBezTo>
                  <a:pt x="647" y="999"/>
                  <a:pt x="644" y="999"/>
                  <a:pt x="641" y="999"/>
                </a:cubicBezTo>
                <a:cubicBezTo>
                  <a:pt x="641" y="999"/>
                  <a:pt x="641" y="999"/>
                  <a:pt x="640" y="999"/>
                </a:cubicBezTo>
                <a:cubicBezTo>
                  <a:pt x="640" y="998"/>
                  <a:pt x="640" y="999"/>
                  <a:pt x="640" y="999"/>
                </a:cubicBezTo>
                <a:cubicBezTo>
                  <a:pt x="640" y="999"/>
                  <a:pt x="640" y="999"/>
                  <a:pt x="640" y="999"/>
                </a:cubicBezTo>
                <a:cubicBezTo>
                  <a:pt x="639" y="999"/>
                  <a:pt x="637" y="999"/>
                  <a:pt x="635" y="999"/>
                </a:cubicBezTo>
                <a:cubicBezTo>
                  <a:pt x="636" y="998"/>
                  <a:pt x="637" y="998"/>
                  <a:pt x="638" y="997"/>
                </a:cubicBezTo>
                <a:cubicBezTo>
                  <a:pt x="638" y="997"/>
                  <a:pt x="638" y="997"/>
                  <a:pt x="638" y="997"/>
                </a:cubicBezTo>
                <a:cubicBezTo>
                  <a:pt x="642" y="997"/>
                  <a:pt x="646" y="998"/>
                  <a:pt x="650" y="998"/>
                </a:cubicBezTo>
                <a:cubicBezTo>
                  <a:pt x="650" y="998"/>
                  <a:pt x="650" y="998"/>
                  <a:pt x="649" y="999"/>
                </a:cubicBezTo>
                <a:close/>
                <a:moveTo>
                  <a:pt x="630" y="996"/>
                </a:moveTo>
                <a:cubicBezTo>
                  <a:pt x="629" y="995"/>
                  <a:pt x="628" y="994"/>
                  <a:pt x="627" y="994"/>
                </a:cubicBezTo>
                <a:cubicBezTo>
                  <a:pt x="630" y="989"/>
                  <a:pt x="634" y="985"/>
                  <a:pt x="637" y="982"/>
                </a:cubicBezTo>
                <a:cubicBezTo>
                  <a:pt x="638" y="981"/>
                  <a:pt x="638" y="981"/>
                  <a:pt x="638" y="981"/>
                </a:cubicBezTo>
                <a:cubicBezTo>
                  <a:pt x="641" y="985"/>
                  <a:pt x="645" y="988"/>
                  <a:pt x="648" y="992"/>
                </a:cubicBezTo>
                <a:cubicBezTo>
                  <a:pt x="649" y="992"/>
                  <a:pt x="649" y="992"/>
                  <a:pt x="649" y="992"/>
                </a:cubicBezTo>
                <a:cubicBezTo>
                  <a:pt x="645" y="988"/>
                  <a:pt x="642" y="984"/>
                  <a:pt x="638" y="981"/>
                </a:cubicBezTo>
                <a:cubicBezTo>
                  <a:pt x="639" y="980"/>
                  <a:pt x="640" y="979"/>
                  <a:pt x="640" y="979"/>
                </a:cubicBezTo>
                <a:cubicBezTo>
                  <a:pt x="642" y="981"/>
                  <a:pt x="645" y="983"/>
                  <a:pt x="647" y="986"/>
                </a:cubicBezTo>
                <a:cubicBezTo>
                  <a:pt x="649" y="988"/>
                  <a:pt x="651" y="991"/>
                  <a:pt x="653" y="993"/>
                </a:cubicBezTo>
                <a:cubicBezTo>
                  <a:pt x="652" y="995"/>
                  <a:pt x="651" y="996"/>
                  <a:pt x="650" y="998"/>
                </a:cubicBezTo>
                <a:cubicBezTo>
                  <a:pt x="643" y="997"/>
                  <a:pt x="637" y="997"/>
                  <a:pt x="630" y="996"/>
                </a:cubicBezTo>
                <a:close/>
                <a:moveTo>
                  <a:pt x="640" y="978"/>
                </a:moveTo>
                <a:cubicBezTo>
                  <a:pt x="640" y="978"/>
                  <a:pt x="639" y="977"/>
                  <a:pt x="639" y="977"/>
                </a:cubicBezTo>
                <a:cubicBezTo>
                  <a:pt x="643" y="973"/>
                  <a:pt x="648" y="970"/>
                  <a:pt x="653" y="966"/>
                </a:cubicBezTo>
                <a:cubicBezTo>
                  <a:pt x="653" y="967"/>
                  <a:pt x="653" y="967"/>
                  <a:pt x="653" y="968"/>
                </a:cubicBezTo>
                <a:cubicBezTo>
                  <a:pt x="649" y="971"/>
                  <a:pt x="644" y="974"/>
                  <a:pt x="640" y="978"/>
                </a:cubicBezTo>
                <a:close/>
                <a:moveTo>
                  <a:pt x="639" y="976"/>
                </a:moveTo>
                <a:cubicBezTo>
                  <a:pt x="636" y="973"/>
                  <a:pt x="633" y="970"/>
                  <a:pt x="630" y="967"/>
                </a:cubicBezTo>
                <a:cubicBezTo>
                  <a:pt x="629" y="967"/>
                  <a:pt x="629" y="967"/>
                  <a:pt x="629" y="967"/>
                </a:cubicBezTo>
                <a:cubicBezTo>
                  <a:pt x="630" y="968"/>
                  <a:pt x="631" y="969"/>
                  <a:pt x="632" y="970"/>
                </a:cubicBezTo>
                <a:cubicBezTo>
                  <a:pt x="632" y="971"/>
                  <a:pt x="632" y="970"/>
                  <a:pt x="632" y="970"/>
                </a:cubicBezTo>
                <a:cubicBezTo>
                  <a:pt x="632" y="970"/>
                  <a:pt x="632" y="970"/>
                  <a:pt x="631" y="969"/>
                </a:cubicBezTo>
                <a:cubicBezTo>
                  <a:pt x="633" y="971"/>
                  <a:pt x="635" y="973"/>
                  <a:pt x="637" y="975"/>
                </a:cubicBezTo>
                <a:cubicBezTo>
                  <a:pt x="638" y="976"/>
                  <a:pt x="638" y="976"/>
                  <a:pt x="638" y="977"/>
                </a:cubicBezTo>
                <a:cubicBezTo>
                  <a:pt x="637" y="977"/>
                  <a:pt x="637" y="978"/>
                  <a:pt x="636" y="979"/>
                </a:cubicBezTo>
                <a:cubicBezTo>
                  <a:pt x="636" y="978"/>
                  <a:pt x="635" y="978"/>
                  <a:pt x="635" y="978"/>
                </a:cubicBezTo>
                <a:cubicBezTo>
                  <a:pt x="633" y="976"/>
                  <a:pt x="631" y="974"/>
                  <a:pt x="628" y="971"/>
                </a:cubicBezTo>
                <a:cubicBezTo>
                  <a:pt x="628" y="971"/>
                  <a:pt x="627" y="970"/>
                  <a:pt x="627" y="970"/>
                </a:cubicBezTo>
                <a:cubicBezTo>
                  <a:pt x="628" y="969"/>
                  <a:pt x="629" y="969"/>
                  <a:pt x="630" y="968"/>
                </a:cubicBezTo>
                <a:cubicBezTo>
                  <a:pt x="630" y="968"/>
                  <a:pt x="630" y="968"/>
                  <a:pt x="629" y="968"/>
                </a:cubicBezTo>
                <a:cubicBezTo>
                  <a:pt x="628" y="968"/>
                  <a:pt x="627" y="969"/>
                  <a:pt x="627" y="970"/>
                </a:cubicBezTo>
                <a:cubicBezTo>
                  <a:pt x="626" y="969"/>
                  <a:pt x="626" y="969"/>
                  <a:pt x="626" y="969"/>
                </a:cubicBezTo>
                <a:cubicBezTo>
                  <a:pt x="625" y="968"/>
                  <a:pt x="625" y="968"/>
                  <a:pt x="624" y="967"/>
                </a:cubicBezTo>
                <a:cubicBezTo>
                  <a:pt x="625" y="966"/>
                  <a:pt x="626" y="965"/>
                  <a:pt x="627" y="965"/>
                </a:cubicBezTo>
                <a:cubicBezTo>
                  <a:pt x="630" y="965"/>
                  <a:pt x="633" y="965"/>
                  <a:pt x="636" y="965"/>
                </a:cubicBezTo>
                <a:cubicBezTo>
                  <a:pt x="637" y="966"/>
                  <a:pt x="637" y="966"/>
                  <a:pt x="637" y="967"/>
                </a:cubicBezTo>
                <a:cubicBezTo>
                  <a:pt x="638" y="967"/>
                  <a:pt x="639" y="966"/>
                  <a:pt x="638" y="966"/>
                </a:cubicBezTo>
                <a:cubicBezTo>
                  <a:pt x="638" y="966"/>
                  <a:pt x="638" y="965"/>
                  <a:pt x="638" y="965"/>
                </a:cubicBezTo>
                <a:cubicBezTo>
                  <a:pt x="643" y="966"/>
                  <a:pt x="647" y="966"/>
                  <a:pt x="652" y="966"/>
                </a:cubicBezTo>
                <a:cubicBezTo>
                  <a:pt x="648" y="969"/>
                  <a:pt x="643" y="973"/>
                  <a:pt x="639" y="976"/>
                </a:cubicBezTo>
                <a:close/>
                <a:moveTo>
                  <a:pt x="637" y="965"/>
                </a:moveTo>
                <a:cubicBezTo>
                  <a:pt x="636" y="964"/>
                  <a:pt x="636" y="963"/>
                  <a:pt x="635" y="962"/>
                </a:cubicBezTo>
                <a:cubicBezTo>
                  <a:pt x="639" y="962"/>
                  <a:pt x="642" y="962"/>
                  <a:pt x="646" y="963"/>
                </a:cubicBezTo>
                <a:cubicBezTo>
                  <a:pt x="646" y="963"/>
                  <a:pt x="646" y="963"/>
                  <a:pt x="647" y="963"/>
                </a:cubicBezTo>
                <a:cubicBezTo>
                  <a:pt x="647" y="964"/>
                  <a:pt x="648" y="963"/>
                  <a:pt x="647" y="963"/>
                </a:cubicBezTo>
                <a:cubicBezTo>
                  <a:pt x="650" y="963"/>
                  <a:pt x="653" y="963"/>
                  <a:pt x="656" y="963"/>
                </a:cubicBezTo>
                <a:cubicBezTo>
                  <a:pt x="656" y="963"/>
                  <a:pt x="656" y="963"/>
                  <a:pt x="656" y="963"/>
                </a:cubicBezTo>
                <a:cubicBezTo>
                  <a:pt x="655" y="964"/>
                  <a:pt x="654" y="965"/>
                  <a:pt x="653" y="965"/>
                </a:cubicBezTo>
                <a:cubicBezTo>
                  <a:pt x="648" y="965"/>
                  <a:pt x="643" y="965"/>
                  <a:pt x="637" y="965"/>
                </a:cubicBezTo>
                <a:close/>
                <a:moveTo>
                  <a:pt x="662" y="962"/>
                </a:moveTo>
                <a:cubicBezTo>
                  <a:pt x="659" y="961"/>
                  <a:pt x="657" y="960"/>
                  <a:pt x="654" y="960"/>
                </a:cubicBezTo>
                <a:cubicBezTo>
                  <a:pt x="651" y="957"/>
                  <a:pt x="648" y="954"/>
                  <a:pt x="646" y="951"/>
                </a:cubicBezTo>
                <a:cubicBezTo>
                  <a:pt x="648" y="949"/>
                  <a:pt x="650" y="946"/>
                  <a:pt x="652" y="944"/>
                </a:cubicBezTo>
                <a:cubicBezTo>
                  <a:pt x="653" y="945"/>
                  <a:pt x="653" y="945"/>
                  <a:pt x="654" y="946"/>
                </a:cubicBezTo>
                <a:cubicBezTo>
                  <a:pt x="654" y="948"/>
                  <a:pt x="655" y="950"/>
                  <a:pt x="656" y="952"/>
                </a:cubicBezTo>
                <a:cubicBezTo>
                  <a:pt x="655" y="954"/>
                  <a:pt x="654" y="955"/>
                  <a:pt x="652" y="956"/>
                </a:cubicBezTo>
                <a:cubicBezTo>
                  <a:pt x="652" y="956"/>
                  <a:pt x="653" y="957"/>
                  <a:pt x="653" y="957"/>
                </a:cubicBezTo>
                <a:cubicBezTo>
                  <a:pt x="654" y="956"/>
                  <a:pt x="656" y="954"/>
                  <a:pt x="657" y="953"/>
                </a:cubicBezTo>
                <a:cubicBezTo>
                  <a:pt x="658" y="955"/>
                  <a:pt x="660" y="957"/>
                  <a:pt x="663" y="959"/>
                </a:cubicBezTo>
                <a:cubicBezTo>
                  <a:pt x="663" y="959"/>
                  <a:pt x="664" y="959"/>
                  <a:pt x="663" y="958"/>
                </a:cubicBezTo>
                <a:cubicBezTo>
                  <a:pt x="661" y="957"/>
                  <a:pt x="659" y="955"/>
                  <a:pt x="657" y="952"/>
                </a:cubicBezTo>
                <a:cubicBezTo>
                  <a:pt x="658" y="952"/>
                  <a:pt x="658" y="952"/>
                  <a:pt x="658" y="952"/>
                </a:cubicBezTo>
                <a:cubicBezTo>
                  <a:pt x="661" y="956"/>
                  <a:pt x="665" y="959"/>
                  <a:pt x="669" y="962"/>
                </a:cubicBezTo>
                <a:cubicBezTo>
                  <a:pt x="667" y="962"/>
                  <a:pt x="665" y="962"/>
                  <a:pt x="662" y="962"/>
                </a:cubicBezTo>
                <a:close/>
                <a:moveTo>
                  <a:pt x="657" y="952"/>
                </a:moveTo>
                <a:cubicBezTo>
                  <a:pt x="656" y="951"/>
                  <a:pt x="656" y="950"/>
                  <a:pt x="656" y="949"/>
                </a:cubicBezTo>
                <a:cubicBezTo>
                  <a:pt x="656" y="950"/>
                  <a:pt x="657" y="950"/>
                  <a:pt x="657" y="951"/>
                </a:cubicBezTo>
                <a:cubicBezTo>
                  <a:pt x="657" y="951"/>
                  <a:pt x="657" y="951"/>
                  <a:pt x="657" y="952"/>
                </a:cubicBezTo>
                <a:close/>
                <a:moveTo>
                  <a:pt x="655" y="946"/>
                </a:moveTo>
                <a:cubicBezTo>
                  <a:pt x="654" y="944"/>
                  <a:pt x="654" y="943"/>
                  <a:pt x="654" y="941"/>
                </a:cubicBezTo>
                <a:cubicBezTo>
                  <a:pt x="656" y="939"/>
                  <a:pt x="657" y="937"/>
                  <a:pt x="658" y="936"/>
                </a:cubicBezTo>
                <a:cubicBezTo>
                  <a:pt x="659" y="937"/>
                  <a:pt x="660" y="939"/>
                  <a:pt x="661" y="940"/>
                </a:cubicBezTo>
                <a:cubicBezTo>
                  <a:pt x="662" y="941"/>
                  <a:pt x="663" y="942"/>
                  <a:pt x="663" y="943"/>
                </a:cubicBezTo>
                <a:cubicBezTo>
                  <a:pt x="661" y="946"/>
                  <a:pt x="660" y="948"/>
                  <a:pt x="658" y="950"/>
                </a:cubicBezTo>
                <a:cubicBezTo>
                  <a:pt x="657" y="949"/>
                  <a:pt x="656" y="947"/>
                  <a:pt x="655" y="946"/>
                </a:cubicBezTo>
                <a:close/>
                <a:moveTo>
                  <a:pt x="663" y="941"/>
                </a:moveTo>
                <a:cubicBezTo>
                  <a:pt x="663" y="942"/>
                  <a:pt x="663" y="942"/>
                  <a:pt x="664" y="943"/>
                </a:cubicBezTo>
                <a:cubicBezTo>
                  <a:pt x="664" y="943"/>
                  <a:pt x="663" y="943"/>
                  <a:pt x="663" y="943"/>
                </a:cubicBezTo>
                <a:cubicBezTo>
                  <a:pt x="663" y="943"/>
                  <a:pt x="663" y="942"/>
                  <a:pt x="663" y="941"/>
                </a:cubicBezTo>
                <a:close/>
                <a:moveTo>
                  <a:pt x="664" y="944"/>
                </a:moveTo>
                <a:cubicBezTo>
                  <a:pt x="665" y="944"/>
                  <a:pt x="665" y="944"/>
                  <a:pt x="665" y="945"/>
                </a:cubicBezTo>
                <a:cubicBezTo>
                  <a:pt x="666" y="946"/>
                  <a:pt x="666" y="947"/>
                  <a:pt x="666" y="949"/>
                </a:cubicBezTo>
                <a:cubicBezTo>
                  <a:pt x="665" y="947"/>
                  <a:pt x="665" y="946"/>
                  <a:pt x="664" y="944"/>
                </a:cubicBezTo>
                <a:cubicBezTo>
                  <a:pt x="664" y="944"/>
                  <a:pt x="664" y="944"/>
                  <a:pt x="664" y="944"/>
                </a:cubicBezTo>
                <a:close/>
                <a:moveTo>
                  <a:pt x="665" y="943"/>
                </a:moveTo>
                <a:cubicBezTo>
                  <a:pt x="665" y="943"/>
                  <a:pt x="665" y="942"/>
                  <a:pt x="665" y="942"/>
                </a:cubicBezTo>
                <a:cubicBezTo>
                  <a:pt x="665" y="943"/>
                  <a:pt x="665" y="943"/>
                  <a:pt x="665" y="943"/>
                </a:cubicBezTo>
                <a:cubicBezTo>
                  <a:pt x="665" y="943"/>
                  <a:pt x="665" y="943"/>
                  <a:pt x="665" y="943"/>
                </a:cubicBezTo>
                <a:close/>
                <a:moveTo>
                  <a:pt x="664" y="942"/>
                </a:moveTo>
                <a:cubicBezTo>
                  <a:pt x="663" y="940"/>
                  <a:pt x="661" y="938"/>
                  <a:pt x="660" y="937"/>
                </a:cubicBezTo>
                <a:cubicBezTo>
                  <a:pt x="660" y="936"/>
                  <a:pt x="660" y="935"/>
                  <a:pt x="659" y="934"/>
                </a:cubicBezTo>
                <a:cubicBezTo>
                  <a:pt x="659" y="934"/>
                  <a:pt x="659" y="934"/>
                  <a:pt x="659" y="934"/>
                </a:cubicBezTo>
                <a:cubicBezTo>
                  <a:pt x="661" y="935"/>
                  <a:pt x="663" y="936"/>
                  <a:pt x="665" y="937"/>
                </a:cubicBezTo>
                <a:cubicBezTo>
                  <a:pt x="665" y="938"/>
                  <a:pt x="665" y="940"/>
                  <a:pt x="665" y="941"/>
                </a:cubicBezTo>
                <a:cubicBezTo>
                  <a:pt x="665" y="941"/>
                  <a:pt x="665" y="942"/>
                  <a:pt x="664" y="942"/>
                </a:cubicBezTo>
                <a:close/>
                <a:moveTo>
                  <a:pt x="658" y="933"/>
                </a:moveTo>
                <a:cubicBezTo>
                  <a:pt x="658" y="933"/>
                  <a:pt x="657" y="932"/>
                  <a:pt x="656" y="931"/>
                </a:cubicBezTo>
                <a:cubicBezTo>
                  <a:pt x="657" y="931"/>
                  <a:pt x="657" y="930"/>
                  <a:pt x="657" y="930"/>
                </a:cubicBezTo>
                <a:cubicBezTo>
                  <a:pt x="657" y="931"/>
                  <a:pt x="658" y="932"/>
                  <a:pt x="658" y="933"/>
                </a:cubicBezTo>
                <a:cubicBezTo>
                  <a:pt x="658" y="933"/>
                  <a:pt x="658" y="933"/>
                  <a:pt x="658" y="933"/>
                </a:cubicBezTo>
                <a:close/>
                <a:moveTo>
                  <a:pt x="656" y="930"/>
                </a:moveTo>
                <a:cubicBezTo>
                  <a:pt x="656" y="930"/>
                  <a:pt x="655" y="929"/>
                  <a:pt x="655" y="929"/>
                </a:cubicBezTo>
                <a:cubicBezTo>
                  <a:pt x="655" y="928"/>
                  <a:pt x="655" y="928"/>
                  <a:pt x="655" y="927"/>
                </a:cubicBezTo>
                <a:cubicBezTo>
                  <a:pt x="656" y="928"/>
                  <a:pt x="656" y="929"/>
                  <a:pt x="656" y="929"/>
                </a:cubicBezTo>
                <a:cubicBezTo>
                  <a:pt x="656" y="930"/>
                  <a:pt x="656" y="930"/>
                  <a:pt x="656" y="930"/>
                </a:cubicBezTo>
                <a:close/>
                <a:moveTo>
                  <a:pt x="654" y="928"/>
                </a:moveTo>
                <a:cubicBezTo>
                  <a:pt x="653" y="926"/>
                  <a:pt x="652" y="925"/>
                  <a:pt x="651" y="924"/>
                </a:cubicBezTo>
                <a:cubicBezTo>
                  <a:pt x="652" y="923"/>
                  <a:pt x="652" y="923"/>
                  <a:pt x="653" y="922"/>
                </a:cubicBezTo>
                <a:cubicBezTo>
                  <a:pt x="654" y="923"/>
                  <a:pt x="654" y="924"/>
                  <a:pt x="655" y="926"/>
                </a:cubicBezTo>
                <a:cubicBezTo>
                  <a:pt x="655" y="926"/>
                  <a:pt x="654" y="927"/>
                  <a:pt x="654" y="928"/>
                </a:cubicBezTo>
                <a:close/>
                <a:moveTo>
                  <a:pt x="642" y="930"/>
                </a:moveTo>
                <a:cubicBezTo>
                  <a:pt x="639" y="929"/>
                  <a:pt x="637" y="929"/>
                  <a:pt x="634" y="929"/>
                </a:cubicBezTo>
                <a:cubicBezTo>
                  <a:pt x="634" y="929"/>
                  <a:pt x="633" y="929"/>
                  <a:pt x="633" y="929"/>
                </a:cubicBezTo>
                <a:cubicBezTo>
                  <a:pt x="635" y="927"/>
                  <a:pt x="637" y="926"/>
                  <a:pt x="638" y="925"/>
                </a:cubicBezTo>
                <a:cubicBezTo>
                  <a:pt x="640" y="926"/>
                  <a:pt x="641" y="928"/>
                  <a:pt x="642" y="929"/>
                </a:cubicBezTo>
                <a:cubicBezTo>
                  <a:pt x="642" y="930"/>
                  <a:pt x="642" y="930"/>
                  <a:pt x="642" y="930"/>
                </a:cubicBezTo>
                <a:close/>
                <a:moveTo>
                  <a:pt x="633" y="928"/>
                </a:moveTo>
                <a:cubicBezTo>
                  <a:pt x="634" y="925"/>
                  <a:pt x="635" y="923"/>
                  <a:pt x="636" y="922"/>
                </a:cubicBezTo>
                <a:cubicBezTo>
                  <a:pt x="636" y="922"/>
                  <a:pt x="637" y="923"/>
                  <a:pt x="638" y="924"/>
                </a:cubicBezTo>
                <a:cubicBezTo>
                  <a:pt x="636" y="925"/>
                  <a:pt x="635" y="926"/>
                  <a:pt x="633" y="928"/>
                </a:cubicBezTo>
                <a:close/>
                <a:moveTo>
                  <a:pt x="626" y="922"/>
                </a:moveTo>
                <a:cubicBezTo>
                  <a:pt x="626" y="921"/>
                  <a:pt x="627" y="920"/>
                  <a:pt x="627" y="919"/>
                </a:cubicBezTo>
                <a:cubicBezTo>
                  <a:pt x="628" y="918"/>
                  <a:pt x="627" y="918"/>
                  <a:pt x="627" y="918"/>
                </a:cubicBezTo>
                <a:cubicBezTo>
                  <a:pt x="626" y="920"/>
                  <a:pt x="625" y="921"/>
                  <a:pt x="625" y="922"/>
                </a:cubicBezTo>
                <a:cubicBezTo>
                  <a:pt x="624" y="921"/>
                  <a:pt x="623" y="920"/>
                  <a:pt x="622" y="919"/>
                </a:cubicBezTo>
                <a:cubicBezTo>
                  <a:pt x="622" y="919"/>
                  <a:pt x="622" y="918"/>
                  <a:pt x="622" y="918"/>
                </a:cubicBezTo>
                <a:cubicBezTo>
                  <a:pt x="622" y="918"/>
                  <a:pt x="621" y="917"/>
                  <a:pt x="621" y="916"/>
                </a:cubicBezTo>
                <a:cubicBezTo>
                  <a:pt x="620" y="916"/>
                  <a:pt x="620" y="916"/>
                  <a:pt x="620" y="916"/>
                </a:cubicBezTo>
                <a:cubicBezTo>
                  <a:pt x="620" y="916"/>
                  <a:pt x="620" y="916"/>
                  <a:pt x="620" y="916"/>
                </a:cubicBezTo>
                <a:cubicBezTo>
                  <a:pt x="620" y="916"/>
                  <a:pt x="620" y="915"/>
                  <a:pt x="620" y="915"/>
                </a:cubicBezTo>
                <a:cubicBezTo>
                  <a:pt x="625" y="915"/>
                  <a:pt x="631" y="915"/>
                  <a:pt x="637" y="915"/>
                </a:cubicBezTo>
                <a:cubicBezTo>
                  <a:pt x="633" y="917"/>
                  <a:pt x="629" y="920"/>
                  <a:pt x="626" y="922"/>
                </a:cubicBezTo>
                <a:close/>
                <a:moveTo>
                  <a:pt x="617" y="915"/>
                </a:moveTo>
                <a:cubicBezTo>
                  <a:pt x="614" y="915"/>
                  <a:pt x="610" y="914"/>
                  <a:pt x="607" y="914"/>
                </a:cubicBezTo>
                <a:cubicBezTo>
                  <a:pt x="608" y="914"/>
                  <a:pt x="608" y="914"/>
                  <a:pt x="608" y="913"/>
                </a:cubicBezTo>
                <a:cubicBezTo>
                  <a:pt x="612" y="913"/>
                  <a:pt x="615" y="913"/>
                  <a:pt x="619" y="913"/>
                </a:cubicBezTo>
                <a:cubicBezTo>
                  <a:pt x="619" y="914"/>
                  <a:pt x="619" y="914"/>
                  <a:pt x="619" y="914"/>
                </a:cubicBezTo>
                <a:cubicBezTo>
                  <a:pt x="618" y="914"/>
                  <a:pt x="618" y="914"/>
                  <a:pt x="617" y="915"/>
                </a:cubicBezTo>
                <a:close/>
                <a:moveTo>
                  <a:pt x="620" y="913"/>
                </a:moveTo>
                <a:cubicBezTo>
                  <a:pt x="620" y="913"/>
                  <a:pt x="620" y="913"/>
                  <a:pt x="620" y="913"/>
                </a:cubicBezTo>
                <a:cubicBezTo>
                  <a:pt x="620" y="913"/>
                  <a:pt x="620" y="914"/>
                  <a:pt x="620" y="914"/>
                </a:cubicBezTo>
                <a:cubicBezTo>
                  <a:pt x="620" y="914"/>
                  <a:pt x="620" y="913"/>
                  <a:pt x="620" y="913"/>
                </a:cubicBezTo>
                <a:close/>
                <a:moveTo>
                  <a:pt x="620" y="913"/>
                </a:moveTo>
                <a:cubicBezTo>
                  <a:pt x="620" y="912"/>
                  <a:pt x="620" y="912"/>
                  <a:pt x="620" y="911"/>
                </a:cubicBezTo>
                <a:cubicBezTo>
                  <a:pt x="622" y="911"/>
                  <a:pt x="623" y="912"/>
                  <a:pt x="625" y="912"/>
                </a:cubicBezTo>
                <a:cubicBezTo>
                  <a:pt x="625" y="912"/>
                  <a:pt x="625" y="912"/>
                  <a:pt x="625" y="912"/>
                </a:cubicBezTo>
                <a:cubicBezTo>
                  <a:pt x="624" y="912"/>
                  <a:pt x="623" y="912"/>
                  <a:pt x="623" y="913"/>
                </a:cubicBezTo>
                <a:cubicBezTo>
                  <a:pt x="622" y="913"/>
                  <a:pt x="621" y="913"/>
                  <a:pt x="620" y="913"/>
                </a:cubicBezTo>
                <a:close/>
                <a:moveTo>
                  <a:pt x="633" y="911"/>
                </a:moveTo>
                <a:cubicBezTo>
                  <a:pt x="635" y="908"/>
                  <a:pt x="637" y="905"/>
                  <a:pt x="639" y="901"/>
                </a:cubicBezTo>
                <a:cubicBezTo>
                  <a:pt x="640" y="905"/>
                  <a:pt x="641" y="908"/>
                  <a:pt x="641" y="911"/>
                </a:cubicBezTo>
                <a:cubicBezTo>
                  <a:pt x="638" y="911"/>
                  <a:pt x="636" y="911"/>
                  <a:pt x="633" y="911"/>
                </a:cubicBezTo>
                <a:close/>
                <a:moveTo>
                  <a:pt x="633" y="909"/>
                </a:moveTo>
                <a:cubicBezTo>
                  <a:pt x="634" y="906"/>
                  <a:pt x="635" y="902"/>
                  <a:pt x="637" y="899"/>
                </a:cubicBezTo>
                <a:cubicBezTo>
                  <a:pt x="637" y="898"/>
                  <a:pt x="636" y="898"/>
                  <a:pt x="636" y="898"/>
                </a:cubicBezTo>
                <a:cubicBezTo>
                  <a:pt x="634" y="901"/>
                  <a:pt x="632" y="903"/>
                  <a:pt x="630" y="905"/>
                </a:cubicBezTo>
                <a:cubicBezTo>
                  <a:pt x="632" y="902"/>
                  <a:pt x="634" y="899"/>
                  <a:pt x="635" y="896"/>
                </a:cubicBezTo>
                <a:cubicBezTo>
                  <a:pt x="636" y="896"/>
                  <a:pt x="636" y="896"/>
                  <a:pt x="637" y="896"/>
                </a:cubicBezTo>
                <a:cubicBezTo>
                  <a:pt x="637" y="897"/>
                  <a:pt x="638" y="899"/>
                  <a:pt x="638" y="900"/>
                </a:cubicBezTo>
                <a:cubicBezTo>
                  <a:pt x="637" y="903"/>
                  <a:pt x="635" y="907"/>
                  <a:pt x="633" y="909"/>
                </a:cubicBezTo>
                <a:close/>
                <a:moveTo>
                  <a:pt x="635" y="895"/>
                </a:moveTo>
                <a:cubicBezTo>
                  <a:pt x="635" y="895"/>
                  <a:pt x="634" y="895"/>
                  <a:pt x="634" y="895"/>
                </a:cubicBezTo>
                <a:cubicBezTo>
                  <a:pt x="634" y="895"/>
                  <a:pt x="634" y="895"/>
                  <a:pt x="634" y="895"/>
                </a:cubicBezTo>
                <a:cubicBezTo>
                  <a:pt x="633" y="895"/>
                  <a:pt x="631" y="895"/>
                  <a:pt x="630" y="895"/>
                </a:cubicBezTo>
                <a:cubicBezTo>
                  <a:pt x="631" y="893"/>
                  <a:pt x="633" y="892"/>
                  <a:pt x="634" y="890"/>
                </a:cubicBezTo>
                <a:cubicBezTo>
                  <a:pt x="634" y="890"/>
                  <a:pt x="634" y="890"/>
                  <a:pt x="634" y="890"/>
                </a:cubicBezTo>
                <a:cubicBezTo>
                  <a:pt x="634" y="890"/>
                  <a:pt x="634" y="890"/>
                  <a:pt x="634" y="890"/>
                </a:cubicBezTo>
                <a:cubicBezTo>
                  <a:pt x="635" y="892"/>
                  <a:pt x="636" y="894"/>
                  <a:pt x="637" y="895"/>
                </a:cubicBezTo>
                <a:cubicBezTo>
                  <a:pt x="636" y="895"/>
                  <a:pt x="636" y="895"/>
                  <a:pt x="635" y="895"/>
                </a:cubicBezTo>
                <a:close/>
                <a:moveTo>
                  <a:pt x="635" y="888"/>
                </a:moveTo>
                <a:cubicBezTo>
                  <a:pt x="634" y="886"/>
                  <a:pt x="633" y="885"/>
                  <a:pt x="632" y="883"/>
                </a:cubicBezTo>
                <a:cubicBezTo>
                  <a:pt x="633" y="883"/>
                  <a:pt x="635" y="883"/>
                  <a:pt x="636" y="883"/>
                </a:cubicBezTo>
                <a:cubicBezTo>
                  <a:pt x="636" y="884"/>
                  <a:pt x="636" y="885"/>
                  <a:pt x="637" y="886"/>
                </a:cubicBezTo>
                <a:cubicBezTo>
                  <a:pt x="637" y="886"/>
                  <a:pt x="637" y="886"/>
                  <a:pt x="637" y="886"/>
                </a:cubicBezTo>
                <a:cubicBezTo>
                  <a:pt x="636" y="887"/>
                  <a:pt x="635" y="887"/>
                  <a:pt x="635" y="888"/>
                </a:cubicBezTo>
                <a:close/>
                <a:moveTo>
                  <a:pt x="631" y="882"/>
                </a:moveTo>
                <a:cubicBezTo>
                  <a:pt x="631" y="882"/>
                  <a:pt x="631" y="882"/>
                  <a:pt x="631" y="882"/>
                </a:cubicBezTo>
                <a:cubicBezTo>
                  <a:pt x="633" y="882"/>
                  <a:pt x="634" y="882"/>
                  <a:pt x="635" y="882"/>
                </a:cubicBezTo>
                <a:cubicBezTo>
                  <a:pt x="635" y="882"/>
                  <a:pt x="635" y="882"/>
                  <a:pt x="635" y="882"/>
                </a:cubicBezTo>
                <a:cubicBezTo>
                  <a:pt x="634" y="882"/>
                  <a:pt x="633" y="882"/>
                  <a:pt x="631" y="882"/>
                </a:cubicBezTo>
                <a:close/>
                <a:moveTo>
                  <a:pt x="636" y="882"/>
                </a:moveTo>
                <a:cubicBezTo>
                  <a:pt x="636" y="882"/>
                  <a:pt x="637" y="882"/>
                  <a:pt x="637" y="882"/>
                </a:cubicBezTo>
                <a:cubicBezTo>
                  <a:pt x="644" y="882"/>
                  <a:pt x="653" y="881"/>
                  <a:pt x="661" y="882"/>
                </a:cubicBezTo>
                <a:cubicBezTo>
                  <a:pt x="659" y="882"/>
                  <a:pt x="658" y="883"/>
                  <a:pt x="657" y="884"/>
                </a:cubicBezTo>
                <a:cubicBezTo>
                  <a:pt x="650" y="884"/>
                  <a:pt x="643" y="883"/>
                  <a:pt x="636" y="883"/>
                </a:cubicBezTo>
                <a:cubicBezTo>
                  <a:pt x="636" y="882"/>
                  <a:pt x="636" y="882"/>
                  <a:pt x="636" y="882"/>
                </a:cubicBezTo>
                <a:close/>
                <a:moveTo>
                  <a:pt x="662" y="882"/>
                </a:moveTo>
                <a:cubicBezTo>
                  <a:pt x="663" y="882"/>
                  <a:pt x="664" y="882"/>
                  <a:pt x="665" y="882"/>
                </a:cubicBezTo>
                <a:cubicBezTo>
                  <a:pt x="665" y="882"/>
                  <a:pt x="664" y="883"/>
                  <a:pt x="664" y="883"/>
                </a:cubicBezTo>
                <a:cubicBezTo>
                  <a:pt x="664" y="883"/>
                  <a:pt x="664" y="883"/>
                  <a:pt x="664" y="884"/>
                </a:cubicBezTo>
                <a:cubicBezTo>
                  <a:pt x="662" y="884"/>
                  <a:pt x="661" y="884"/>
                  <a:pt x="659" y="884"/>
                </a:cubicBezTo>
                <a:cubicBezTo>
                  <a:pt x="660" y="883"/>
                  <a:pt x="661" y="882"/>
                  <a:pt x="662" y="882"/>
                </a:cubicBezTo>
                <a:close/>
                <a:moveTo>
                  <a:pt x="669" y="882"/>
                </a:moveTo>
                <a:cubicBezTo>
                  <a:pt x="669" y="882"/>
                  <a:pt x="669" y="883"/>
                  <a:pt x="669" y="883"/>
                </a:cubicBezTo>
                <a:cubicBezTo>
                  <a:pt x="669" y="883"/>
                  <a:pt x="668" y="883"/>
                  <a:pt x="668" y="883"/>
                </a:cubicBezTo>
                <a:cubicBezTo>
                  <a:pt x="668" y="883"/>
                  <a:pt x="668" y="883"/>
                  <a:pt x="669" y="882"/>
                </a:cubicBezTo>
                <a:close/>
                <a:moveTo>
                  <a:pt x="673" y="883"/>
                </a:moveTo>
                <a:cubicBezTo>
                  <a:pt x="673" y="883"/>
                  <a:pt x="673" y="884"/>
                  <a:pt x="672" y="884"/>
                </a:cubicBezTo>
                <a:cubicBezTo>
                  <a:pt x="671" y="885"/>
                  <a:pt x="670" y="886"/>
                  <a:pt x="669" y="886"/>
                </a:cubicBezTo>
                <a:cubicBezTo>
                  <a:pt x="669" y="887"/>
                  <a:pt x="668" y="887"/>
                  <a:pt x="668" y="887"/>
                </a:cubicBezTo>
                <a:cubicBezTo>
                  <a:pt x="669" y="886"/>
                  <a:pt x="670" y="884"/>
                  <a:pt x="672" y="883"/>
                </a:cubicBezTo>
                <a:cubicBezTo>
                  <a:pt x="672" y="883"/>
                  <a:pt x="672" y="883"/>
                  <a:pt x="673" y="883"/>
                </a:cubicBezTo>
                <a:close/>
                <a:moveTo>
                  <a:pt x="675" y="884"/>
                </a:moveTo>
                <a:cubicBezTo>
                  <a:pt x="674" y="884"/>
                  <a:pt x="674" y="884"/>
                  <a:pt x="673" y="885"/>
                </a:cubicBezTo>
                <a:cubicBezTo>
                  <a:pt x="673" y="884"/>
                  <a:pt x="674" y="884"/>
                  <a:pt x="674" y="884"/>
                </a:cubicBezTo>
                <a:cubicBezTo>
                  <a:pt x="674" y="884"/>
                  <a:pt x="674" y="884"/>
                  <a:pt x="674" y="884"/>
                </a:cubicBezTo>
                <a:cubicBezTo>
                  <a:pt x="674" y="884"/>
                  <a:pt x="675" y="884"/>
                  <a:pt x="675" y="884"/>
                </a:cubicBezTo>
                <a:cubicBezTo>
                  <a:pt x="675" y="884"/>
                  <a:pt x="675" y="884"/>
                  <a:pt x="675" y="884"/>
                </a:cubicBezTo>
                <a:cubicBezTo>
                  <a:pt x="675" y="884"/>
                  <a:pt x="675" y="884"/>
                  <a:pt x="675" y="884"/>
                </a:cubicBezTo>
                <a:close/>
                <a:moveTo>
                  <a:pt x="671" y="880"/>
                </a:moveTo>
                <a:cubicBezTo>
                  <a:pt x="671" y="880"/>
                  <a:pt x="671" y="880"/>
                  <a:pt x="671" y="880"/>
                </a:cubicBezTo>
                <a:cubicBezTo>
                  <a:pt x="671" y="880"/>
                  <a:pt x="671" y="880"/>
                  <a:pt x="671" y="880"/>
                </a:cubicBezTo>
                <a:cubicBezTo>
                  <a:pt x="671" y="880"/>
                  <a:pt x="671" y="880"/>
                  <a:pt x="671" y="880"/>
                </a:cubicBezTo>
                <a:close/>
                <a:moveTo>
                  <a:pt x="669" y="880"/>
                </a:moveTo>
                <a:cubicBezTo>
                  <a:pt x="668" y="880"/>
                  <a:pt x="667" y="880"/>
                  <a:pt x="666" y="880"/>
                </a:cubicBezTo>
                <a:cubicBezTo>
                  <a:pt x="666" y="880"/>
                  <a:pt x="667" y="879"/>
                  <a:pt x="667" y="879"/>
                </a:cubicBezTo>
                <a:cubicBezTo>
                  <a:pt x="668" y="879"/>
                  <a:pt x="669" y="879"/>
                  <a:pt x="670" y="880"/>
                </a:cubicBezTo>
                <a:cubicBezTo>
                  <a:pt x="670" y="880"/>
                  <a:pt x="669" y="880"/>
                  <a:pt x="669" y="880"/>
                </a:cubicBezTo>
                <a:close/>
                <a:moveTo>
                  <a:pt x="666" y="880"/>
                </a:moveTo>
                <a:cubicBezTo>
                  <a:pt x="665" y="880"/>
                  <a:pt x="665" y="880"/>
                  <a:pt x="664" y="880"/>
                </a:cubicBezTo>
                <a:cubicBezTo>
                  <a:pt x="664" y="880"/>
                  <a:pt x="664" y="880"/>
                  <a:pt x="663" y="880"/>
                </a:cubicBezTo>
                <a:cubicBezTo>
                  <a:pt x="663" y="880"/>
                  <a:pt x="663" y="880"/>
                  <a:pt x="663" y="880"/>
                </a:cubicBezTo>
                <a:cubicBezTo>
                  <a:pt x="663" y="880"/>
                  <a:pt x="663" y="880"/>
                  <a:pt x="662" y="880"/>
                </a:cubicBezTo>
                <a:cubicBezTo>
                  <a:pt x="654" y="878"/>
                  <a:pt x="646" y="877"/>
                  <a:pt x="638" y="876"/>
                </a:cubicBezTo>
                <a:cubicBezTo>
                  <a:pt x="642" y="876"/>
                  <a:pt x="646" y="876"/>
                  <a:pt x="651" y="876"/>
                </a:cubicBezTo>
                <a:cubicBezTo>
                  <a:pt x="652" y="876"/>
                  <a:pt x="653" y="875"/>
                  <a:pt x="654" y="875"/>
                </a:cubicBezTo>
                <a:cubicBezTo>
                  <a:pt x="658" y="876"/>
                  <a:pt x="662" y="877"/>
                  <a:pt x="666" y="878"/>
                </a:cubicBezTo>
                <a:cubicBezTo>
                  <a:pt x="666" y="879"/>
                  <a:pt x="666" y="880"/>
                  <a:pt x="666" y="880"/>
                </a:cubicBezTo>
                <a:close/>
                <a:moveTo>
                  <a:pt x="551" y="873"/>
                </a:moveTo>
                <a:cubicBezTo>
                  <a:pt x="549" y="873"/>
                  <a:pt x="546" y="873"/>
                  <a:pt x="544" y="873"/>
                </a:cubicBezTo>
                <a:cubicBezTo>
                  <a:pt x="544" y="872"/>
                  <a:pt x="543" y="871"/>
                  <a:pt x="543" y="870"/>
                </a:cubicBezTo>
                <a:cubicBezTo>
                  <a:pt x="559" y="870"/>
                  <a:pt x="576" y="871"/>
                  <a:pt x="592" y="871"/>
                </a:cubicBezTo>
                <a:cubicBezTo>
                  <a:pt x="605" y="871"/>
                  <a:pt x="617" y="871"/>
                  <a:pt x="630" y="870"/>
                </a:cubicBezTo>
                <a:cubicBezTo>
                  <a:pt x="631" y="871"/>
                  <a:pt x="631" y="872"/>
                  <a:pt x="631" y="873"/>
                </a:cubicBezTo>
                <a:cubicBezTo>
                  <a:pt x="605" y="872"/>
                  <a:pt x="578" y="873"/>
                  <a:pt x="551" y="873"/>
                </a:cubicBezTo>
                <a:close/>
                <a:moveTo>
                  <a:pt x="619" y="870"/>
                </a:moveTo>
                <a:cubicBezTo>
                  <a:pt x="593" y="870"/>
                  <a:pt x="568" y="870"/>
                  <a:pt x="543" y="869"/>
                </a:cubicBezTo>
                <a:cubicBezTo>
                  <a:pt x="542" y="867"/>
                  <a:pt x="542" y="865"/>
                  <a:pt x="541" y="863"/>
                </a:cubicBezTo>
                <a:cubicBezTo>
                  <a:pt x="541" y="863"/>
                  <a:pt x="542" y="863"/>
                  <a:pt x="542" y="863"/>
                </a:cubicBezTo>
                <a:cubicBezTo>
                  <a:pt x="542" y="864"/>
                  <a:pt x="543" y="865"/>
                  <a:pt x="543" y="866"/>
                </a:cubicBezTo>
                <a:cubicBezTo>
                  <a:pt x="543" y="867"/>
                  <a:pt x="544" y="867"/>
                  <a:pt x="544" y="866"/>
                </a:cubicBezTo>
                <a:cubicBezTo>
                  <a:pt x="544" y="865"/>
                  <a:pt x="543" y="864"/>
                  <a:pt x="543" y="863"/>
                </a:cubicBezTo>
                <a:cubicBezTo>
                  <a:pt x="544" y="863"/>
                  <a:pt x="546" y="863"/>
                  <a:pt x="547" y="863"/>
                </a:cubicBezTo>
                <a:cubicBezTo>
                  <a:pt x="547" y="864"/>
                  <a:pt x="547" y="865"/>
                  <a:pt x="547" y="866"/>
                </a:cubicBezTo>
                <a:cubicBezTo>
                  <a:pt x="547" y="866"/>
                  <a:pt x="547" y="866"/>
                  <a:pt x="547" y="866"/>
                </a:cubicBezTo>
                <a:cubicBezTo>
                  <a:pt x="547" y="865"/>
                  <a:pt x="547" y="864"/>
                  <a:pt x="547" y="863"/>
                </a:cubicBezTo>
                <a:cubicBezTo>
                  <a:pt x="552" y="863"/>
                  <a:pt x="557" y="863"/>
                  <a:pt x="562" y="863"/>
                </a:cubicBezTo>
                <a:cubicBezTo>
                  <a:pt x="584" y="863"/>
                  <a:pt x="606" y="865"/>
                  <a:pt x="628" y="864"/>
                </a:cubicBezTo>
                <a:cubicBezTo>
                  <a:pt x="628" y="866"/>
                  <a:pt x="629" y="868"/>
                  <a:pt x="630" y="870"/>
                </a:cubicBezTo>
                <a:cubicBezTo>
                  <a:pt x="626" y="870"/>
                  <a:pt x="622" y="870"/>
                  <a:pt x="619" y="870"/>
                </a:cubicBezTo>
                <a:close/>
                <a:moveTo>
                  <a:pt x="574" y="862"/>
                </a:moveTo>
                <a:cubicBezTo>
                  <a:pt x="565" y="862"/>
                  <a:pt x="556" y="862"/>
                  <a:pt x="547" y="862"/>
                </a:cubicBezTo>
                <a:cubicBezTo>
                  <a:pt x="547" y="862"/>
                  <a:pt x="547" y="862"/>
                  <a:pt x="547" y="862"/>
                </a:cubicBezTo>
                <a:cubicBezTo>
                  <a:pt x="562" y="862"/>
                  <a:pt x="577" y="862"/>
                  <a:pt x="592" y="862"/>
                </a:cubicBezTo>
                <a:cubicBezTo>
                  <a:pt x="595" y="862"/>
                  <a:pt x="599" y="862"/>
                  <a:pt x="603" y="861"/>
                </a:cubicBezTo>
                <a:cubicBezTo>
                  <a:pt x="608" y="862"/>
                  <a:pt x="613" y="862"/>
                  <a:pt x="618" y="862"/>
                </a:cubicBezTo>
                <a:cubicBezTo>
                  <a:pt x="621" y="863"/>
                  <a:pt x="623" y="863"/>
                  <a:pt x="626" y="863"/>
                </a:cubicBezTo>
                <a:cubicBezTo>
                  <a:pt x="608" y="863"/>
                  <a:pt x="591" y="862"/>
                  <a:pt x="574" y="862"/>
                </a:cubicBezTo>
                <a:close/>
                <a:moveTo>
                  <a:pt x="548" y="861"/>
                </a:moveTo>
                <a:cubicBezTo>
                  <a:pt x="548" y="861"/>
                  <a:pt x="548" y="860"/>
                  <a:pt x="548" y="860"/>
                </a:cubicBezTo>
                <a:cubicBezTo>
                  <a:pt x="550" y="860"/>
                  <a:pt x="552" y="860"/>
                  <a:pt x="554" y="860"/>
                </a:cubicBezTo>
                <a:cubicBezTo>
                  <a:pt x="565" y="860"/>
                  <a:pt x="577" y="860"/>
                  <a:pt x="588" y="861"/>
                </a:cubicBezTo>
                <a:cubicBezTo>
                  <a:pt x="574" y="861"/>
                  <a:pt x="561" y="861"/>
                  <a:pt x="548" y="861"/>
                </a:cubicBezTo>
                <a:close/>
                <a:moveTo>
                  <a:pt x="547" y="861"/>
                </a:moveTo>
                <a:cubicBezTo>
                  <a:pt x="546" y="861"/>
                  <a:pt x="544" y="861"/>
                  <a:pt x="542" y="861"/>
                </a:cubicBezTo>
                <a:cubicBezTo>
                  <a:pt x="542" y="861"/>
                  <a:pt x="542" y="860"/>
                  <a:pt x="542" y="860"/>
                </a:cubicBezTo>
                <a:cubicBezTo>
                  <a:pt x="544" y="860"/>
                  <a:pt x="546" y="860"/>
                  <a:pt x="548" y="860"/>
                </a:cubicBezTo>
                <a:cubicBezTo>
                  <a:pt x="548" y="860"/>
                  <a:pt x="547" y="861"/>
                  <a:pt x="547" y="861"/>
                </a:cubicBezTo>
                <a:close/>
                <a:moveTo>
                  <a:pt x="541" y="861"/>
                </a:moveTo>
                <a:cubicBezTo>
                  <a:pt x="541" y="861"/>
                  <a:pt x="541" y="861"/>
                  <a:pt x="540" y="861"/>
                </a:cubicBezTo>
                <a:cubicBezTo>
                  <a:pt x="540" y="861"/>
                  <a:pt x="540" y="860"/>
                  <a:pt x="540" y="860"/>
                </a:cubicBezTo>
                <a:cubicBezTo>
                  <a:pt x="540" y="860"/>
                  <a:pt x="540" y="860"/>
                  <a:pt x="541" y="860"/>
                </a:cubicBezTo>
                <a:cubicBezTo>
                  <a:pt x="541" y="860"/>
                  <a:pt x="541" y="861"/>
                  <a:pt x="541" y="861"/>
                </a:cubicBezTo>
                <a:close/>
                <a:moveTo>
                  <a:pt x="539" y="859"/>
                </a:moveTo>
                <a:cubicBezTo>
                  <a:pt x="538" y="856"/>
                  <a:pt x="537" y="853"/>
                  <a:pt x="536" y="849"/>
                </a:cubicBezTo>
                <a:cubicBezTo>
                  <a:pt x="536" y="849"/>
                  <a:pt x="537" y="849"/>
                  <a:pt x="537" y="849"/>
                </a:cubicBezTo>
                <a:cubicBezTo>
                  <a:pt x="538" y="852"/>
                  <a:pt x="539" y="856"/>
                  <a:pt x="540" y="859"/>
                </a:cubicBezTo>
                <a:cubicBezTo>
                  <a:pt x="540" y="859"/>
                  <a:pt x="540" y="859"/>
                  <a:pt x="539" y="859"/>
                </a:cubicBezTo>
                <a:close/>
                <a:moveTo>
                  <a:pt x="536" y="848"/>
                </a:moveTo>
                <a:cubicBezTo>
                  <a:pt x="535" y="846"/>
                  <a:pt x="535" y="844"/>
                  <a:pt x="534" y="842"/>
                </a:cubicBezTo>
                <a:cubicBezTo>
                  <a:pt x="534" y="842"/>
                  <a:pt x="534" y="841"/>
                  <a:pt x="534" y="841"/>
                </a:cubicBezTo>
                <a:cubicBezTo>
                  <a:pt x="534" y="841"/>
                  <a:pt x="534" y="841"/>
                  <a:pt x="534" y="841"/>
                </a:cubicBezTo>
                <a:cubicBezTo>
                  <a:pt x="535" y="843"/>
                  <a:pt x="536" y="845"/>
                  <a:pt x="536" y="848"/>
                </a:cubicBezTo>
                <a:cubicBezTo>
                  <a:pt x="536" y="848"/>
                  <a:pt x="536" y="848"/>
                  <a:pt x="536" y="848"/>
                </a:cubicBezTo>
                <a:close/>
                <a:moveTo>
                  <a:pt x="534" y="841"/>
                </a:moveTo>
                <a:cubicBezTo>
                  <a:pt x="532" y="836"/>
                  <a:pt x="531" y="831"/>
                  <a:pt x="529" y="827"/>
                </a:cubicBezTo>
                <a:cubicBezTo>
                  <a:pt x="531" y="831"/>
                  <a:pt x="532" y="836"/>
                  <a:pt x="534" y="841"/>
                </a:cubicBezTo>
                <a:cubicBezTo>
                  <a:pt x="534" y="841"/>
                  <a:pt x="534" y="841"/>
                  <a:pt x="534" y="841"/>
                </a:cubicBezTo>
                <a:close/>
                <a:moveTo>
                  <a:pt x="534" y="841"/>
                </a:moveTo>
                <a:cubicBezTo>
                  <a:pt x="533" y="841"/>
                  <a:pt x="533" y="841"/>
                  <a:pt x="533" y="841"/>
                </a:cubicBezTo>
                <a:cubicBezTo>
                  <a:pt x="533" y="842"/>
                  <a:pt x="532" y="843"/>
                  <a:pt x="532" y="843"/>
                </a:cubicBezTo>
                <a:cubicBezTo>
                  <a:pt x="530" y="836"/>
                  <a:pt x="528" y="829"/>
                  <a:pt x="526" y="822"/>
                </a:cubicBezTo>
                <a:cubicBezTo>
                  <a:pt x="526" y="821"/>
                  <a:pt x="527" y="820"/>
                  <a:pt x="527" y="820"/>
                </a:cubicBezTo>
                <a:cubicBezTo>
                  <a:pt x="528" y="820"/>
                  <a:pt x="528" y="821"/>
                  <a:pt x="528" y="822"/>
                </a:cubicBezTo>
                <a:cubicBezTo>
                  <a:pt x="528" y="822"/>
                  <a:pt x="528" y="822"/>
                  <a:pt x="528" y="821"/>
                </a:cubicBezTo>
                <a:cubicBezTo>
                  <a:pt x="528" y="822"/>
                  <a:pt x="528" y="823"/>
                  <a:pt x="529" y="824"/>
                </a:cubicBezTo>
                <a:cubicBezTo>
                  <a:pt x="529" y="824"/>
                  <a:pt x="528" y="823"/>
                  <a:pt x="528" y="822"/>
                </a:cubicBezTo>
                <a:cubicBezTo>
                  <a:pt x="530" y="828"/>
                  <a:pt x="532" y="835"/>
                  <a:pt x="534" y="841"/>
                </a:cubicBezTo>
                <a:close/>
                <a:moveTo>
                  <a:pt x="519" y="791"/>
                </a:moveTo>
                <a:cubicBezTo>
                  <a:pt x="519" y="791"/>
                  <a:pt x="519" y="791"/>
                  <a:pt x="519" y="791"/>
                </a:cubicBezTo>
                <a:cubicBezTo>
                  <a:pt x="519" y="791"/>
                  <a:pt x="519" y="790"/>
                  <a:pt x="519" y="790"/>
                </a:cubicBezTo>
                <a:cubicBezTo>
                  <a:pt x="518" y="789"/>
                  <a:pt x="518" y="787"/>
                  <a:pt x="518" y="786"/>
                </a:cubicBezTo>
                <a:cubicBezTo>
                  <a:pt x="518" y="786"/>
                  <a:pt x="518" y="786"/>
                  <a:pt x="518" y="786"/>
                </a:cubicBezTo>
                <a:cubicBezTo>
                  <a:pt x="520" y="794"/>
                  <a:pt x="522" y="801"/>
                  <a:pt x="524" y="809"/>
                </a:cubicBezTo>
                <a:cubicBezTo>
                  <a:pt x="523" y="803"/>
                  <a:pt x="521" y="797"/>
                  <a:pt x="519" y="791"/>
                </a:cubicBezTo>
                <a:close/>
                <a:moveTo>
                  <a:pt x="517" y="785"/>
                </a:moveTo>
                <a:cubicBezTo>
                  <a:pt x="517" y="785"/>
                  <a:pt x="517" y="785"/>
                  <a:pt x="517" y="785"/>
                </a:cubicBezTo>
                <a:cubicBezTo>
                  <a:pt x="518" y="785"/>
                  <a:pt x="518" y="785"/>
                  <a:pt x="518" y="785"/>
                </a:cubicBezTo>
                <a:cubicBezTo>
                  <a:pt x="518" y="785"/>
                  <a:pt x="518" y="785"/>
                  <a:pt x="518" y="786"/>
                </a:cubicBezTo>
                <a:cubicBezTo>
                  <a:pt x="518" y="786"/>
                  <a:pt x="518" y="785"/>
                  <a:pt x="517" y="785"/>
                </a:cubicBezTo>
                <a:close/>
                <a:moveTo>
                  <a:pt x="519" y="785"/>
                </a:moveTo>
                <a:cubicBezTo>
                  <a:pt x="520" y="785"/>
                  <a:pt x="520" y="785"/>
                  <a:pt x="521" y="785"/>
                </a:cubicBezTo>
                <a:cubicBezTo>
                  <a:pt x="521" y="785"/>
                  <a:pt x="522" y="786"/>
                  <a:pt x="522" y="786"/>
                </a:cubicBezTo>
                <a:cubicBezTo>
                  <a:pt x="521" y="786"/>
                  <a:pt x="520" y="786"/>
                  <a:pt x="519" y="786"/>
                </a:cubicBezTo>
                <a:cubicBezTo>
                  <a:pt x="519" y="785"/>
                  <a:pt x="519" y="785"/>
                  <a:pt x="519" y="785"/>
                </a:cubicBezTo>
                <a:close/>
                <a:moveTo>
                  <a:pt x="527" y="784"/>
                </a:moveTo>
                <a:cubicBezTo>
                  <a:pt x="533" y="784"/>
                  <a:pt x="540" y="784"/>
                  <a:pt x="546" y="783"/>
                </a:cubicBezTo>
                <a:cubicBezTo>
                  <a:pt x="543" y="785"/>
                  <a:pt x="540" y="787"/>
                  <a:pt x="537" y="790"/>
                </a:cubicBezTo>
                <a:cubicBezTo>
                  <a:pt x="537" y="790"/>
                  <a:pt x="537" y="791"/>
                  <a:pt x="538" y="790"/>
                </a:cubicBezTo>
                <a:cubicBezTo>
                  <a:pt x="541" y="787"/>
                  <a:pt x="544" y="785"/>
                  <a:pt x="548" y="784"/>
                </a:cubicBezTo>
                <a:cubicBezTo>
                  <a:pt x="548" y="783"/>
                  <a:pt x="548" y="783"/>
                  <a:pt x="548" y="783"/>
                </a:cubicBezTo>
                <a:cubicBezTo>
                  <a:pt x="560" y="783"/>
                  <a:pt x="573" y="782"/>
                  <a:pt x="585" y="782"/>
                </a:cubicBezTo>
                <a:cubicBezTo>
                  <a:pt x="586" y="783"/>
                  <a:pt x="587" y="784"/>
                  <a:pt x="589" y="785"/>
                </a:cubicBezTo>
                <a:cubicBezTo>
                  <a:pt x="589" y="786"/>
                  <a:pt x="588" y="787"/>
                  <a:pt x="588" y="787"/>
                </a:cubicBezTo>
                <a:cubicBezTo>
                  <a:pt x="586" y="790"/>
                  <a:pt x="584" y="793"/>
                  <a:pt x="582" y="796"/>
                </a:cubicBezTo>
                <a:cubicBezTo>
                  <a:pt x="578" y="802"/>
                  <a:pt x="575" y="809"/>
                  <a:pt x="571" y="815"/>
                </a:cubicBezTo>
                <a:cubicBezTo>
                  <a:pt x="556" y="804"/>
                  <a:pt x="541" y="795"/>
                  <a:pt x="527" y="784"/>
                </a:cubicBezTo>
                <a:close/>
                <a:moveTo>
                  <a:pt x="579" y="776"/>
                </a:moveTo>
                <a:cubicBezTo>
                  <a:pt x="577" y="774"/>
                  <a:pt x="575" y="772"/>
                  <a:pt x="573" y="769"/>
                </a:cubicBezTo>
                <a:cubicBezTo>
                  <a:pt x="570" y="766"/>
                  <a:pt x="567" y="764"/>
                  <a:pt x="563" y="762"/>
                </a:cubicBezTo>
                <a:cubicBezTo>
                  <a:pt x="564" y="761"/>
                  <a:pt x="564" y="761"/>
                  <a:pt x="565" y="760"/>
                </a:cubicBezTo>
                <a:cubicBezTo>
                  <a:pt x="565" y="760"/>
                  <a:pt x="565" y="759"/>
                  <a:pt x="564" y="760"/>
                </a:cubicBezTo>
                <a:cubicBezTo>
                  <a:pt x="563" y="760"/>
                  <a:pt x="563" y="761"/>
                  <a:pt x="562" y="761"/>
                </a:cubicBezTo>
                <a:cubicBezTo>
                  <a:pt x="561" y="761"/>
                  <a:pt x="560" y="760"/>
                  <a:pt x="560" y="760"/>
                </a:cubicBezTo>
                <a:cubicBezTo>
                  <a:pt x="560" y="760"/>
                  <a:pt x="560" y="759"/>
                  <a:pt x="560" y="759"/>
                </a:cubicBezTo>
                <a:cubicBezTo>
                  <a:pt x="561" y="759"/>
                  <a:pt x="560" y="758"/>
                  <a:pt x="560" y="758"/>
                </a:cubicBezTo>
                <a:cubicBezTo>
                  <a:pt x="559" y="759"/>
                  <a:pt x="559" y="759"/>
                  <a:pt x="559" y="759"/>
                </a:cubicBezTo>
                <a:cubicBezTo>
                  <a:pt x="557" y="759"/>
                  <a:pt x="556" y="758"/>
                  <a:pt x="555" y="757"/>
                </a:cubicBezTo>
                <a:cubicBezTo>
                  <a:pt x="555" y="757"/>
                  <a:pt x="555" y="757"/>
                  <a:pt x="554" y="757"/>
                </a:cubicBezTo>
                <a:cubicBezTo>
                  <a:pt x="554" y="757"/>
                  <a:pt x="554" y="757"/>
                  <a:pt x="554" y="757"/>
                </a:cubicBezTo>
                <a:cubicBezTo>
                  <a:pt x="553" y="757"/>
                  <a:pt x="553" y="756"/>
                  <a:pt x="552" y="756"/>
                </a:cubicBezTo>
                <a:cubicBezTo>
                  <a:pt x="549" y="755"/>
                  <a:pt x="546" y="753"/>
                  <a:pt x="543" y="751"/>
                </a:cubicBezTo>
                <a:cubicBezTo>
                  <a:pt x="545" y="749"/>
                  <a:pt x="546" y="747"/>
                  <a:pt x="548" y="746"/>
                </a:cubicBezTo>
                <a:cubicBezTo>
                  <a:pt x="561" y="755"/>
                  <a:pt x="574" y="766"/>
                  <a:pt x="586" y="777"/>
                </a:cubicBezTo>
                <a:cubicBezTo>
                  <a:pt x="584" y="777"/>
                  <a:pt x="581" y="776"/>
                  <a:pt x="579" y="776"/>
                </a:cubicBezTo>
                <a:close/>
                <a:moveTo>
                  <a:pt x="526" y="742"/>
                </a:moveTo>
                <a:cubicBezTo>
                  <a:pt x="523" y="741"/>
                  <a:pt x="520" y="745"/>
                  <a:pt x="518" y="746"/>
                </a:cubicBezTo>
                <a:cubicBezTo>
                  <a:pt x="518" y="747"/>
                  <a:pt x="518" y="747"/>
                  <a:pt x="518" y="747"/>
                </a:cubicBezTo>
                <a:cubicBezTo>
                  <a:pt x="518" y="747"/>
                  <a:pt x="518" y="747"/>
                  <a:pt x="518" y="746"/>
                </a:cubicBezTo>
                <a:cubicBezTo>
                  <a:pt x="517" y="746"/>
                  <a:pt x="517" y="745"/>
                  <a:pt x="517" y="745"/>
                </a:cubicBezTo>
                <a:cubicBezTo>
                  <a:pt x="519" y="743"/>
                  <a:pt x="521" y="742"/>
                  <a:pt x="523" y="742"/>
                </a:cubicBezTo>
                <a:cubicBezTo>
                  <a:pt x="524" y="742"/>
                  <a:pt x="524" y="741"/>
                  <a:pt x="523" y="741"/>
                </a:cubicBezTo>
                <a:cubicBezTo>
                  <a:pt x="521" y="741"/>
                  <a:pt x="519" y="742"/>
                  <a:pt x="517" y="744"/>
                </a:cubicBezTo>
                <a:cubicBezTo>
                  <a:pt x="517" y="743"/>
                  <a:pt x="516" y="743"/>
                  <a:pt x="516" y="742"/>
                </a:cubicBezTo>
                <a:cubicBezTo>
                  <a:pt x="518" y="741"/>
                  <a:pt x="519" y="740"/>
                  <a:pt x="521" y="740"/>
                </a:cubicBezTo>
                <a:cubicBezTo>
                  <a:pt x="522" y="740"/>
                  <a:pt x="522" y="739"/>
                  <a:pt x="521" y="739"/>
                </a:cubicBezTo>
                <a:cubicBezTo>
                  <a:pt x="519" y="739"/>
                  <a:pt x="517" y="740"/>
                  <a:pt x="516" y="741"/>
                </a:cubicBezTo>
                <a:cubicBezTo>
                  <a:pt x="516" y="741"/>
                  <a:pt x="515" y="740"/>
                  <a:pt x="515" y="739"/>
                </a:cubicBezTo>
                <a:cubicBezTo>
                  <a:pt x="517" y="738"/>
                  <a:pt x="518" y="737"/>
                  <a:pt x="520" y="737"/>
                </a:cubicBezTo>
                <a:cubicBezTo>
                  <a:pt x="520" y="737"/>
                  <a:pt x="520" y="736"/>
                  <a:pt x="521" y="736"/>
                </a:cubicBezTo>
                <a:cubicBezTo>
                  <a:pt x="524" y="739"/>
                  <a:pt x="528" y="742"/>
                  <a:pt x="532" y="745"/>
                </a:cubicBezTo>
                <a:cubicBezTo>
                  <a:pt x="528" y="747"/>
                  <a:pt x="525" y="750"/>
                  <a:pt x="522" y="753"/>
                </a:cubicBezTo>
                <a:cubicBezTo>
                  <a:pt x="522" y="753"/>
                  <a:pt x="522" y="754"/>
                  <a:pt x="523" y="753"/>
                </a:cubicBezTo>
                <a:cubicBezTo>
                  <a:pt x="526" y="750"/>
                  <a:pt x="529" y="747"/>
                  <a:pt x="533" y="745"/>
                </a:cubicBezTo>
                <a:cubicBezTo>
                  <a:pt x="533" y="746"/>
                  <a:pt x="534" y="746"/>
                  <a:pt x="535" y="747"/>
                </a:cubicBezTo>
                <a:cubicBezTo>
                  <a:pt x="530" y="751"/>
                  <a:pt x="526" y="756"/>
                  <a:pt x="522" y="761"/>
                </a:cubicBezTo>
                <a:cubicBezTo>
                  <a:pt x="521" y="756"/>
                  <a:pt x="519" y="751"/>
                  <a:pt x="518" y="747"/>
                </a:cubicBezTo>
                <a:cubicBezTo>
                  <a:pt x="518" y="747"/>
                  <a:pt x="518" y="747"/>
                  <a:pt x="519" y="747"/>
                </a:cubicBezTo>
                <a:cubicBezTo>
                  <a:pt x="520" y="746"/>
                  <a:pt x="523" y="742"/>
                  <a:pt x="526" y="743"/>
                </a:cubicBezTo>
                <a:cubicBezTo>
                  <a:pt x="526" y="743"/>
                  <a:pt x="526" y="742"/>
                  <a:pt x="526" y="742"/>
                </a:cubicBezTo>
                <a:close/>
                <a:moveTo>
                  <a:pt x="515" y="735"/>
                </a:moveTo>
                <a:cubicBezTo>
                  <a:pt x="515" y="735"/>
                  <a:pt x="514" y="735"/>
                  <a:pt x="514" y="735"/>
                </a:cubicBezTo>
                <a:cubicBezTo>
                  <a:pt x="514" y="734"/>
                  <a:pt x="514" y="733"/>
                  <a:pt x="514" y="732"/>
                </a:cubicBezTo>
                <a:cubicBezTo>
                  <a:pt x="514" y="732"/>
                  <a:pt x="514" y="732"/>
                  <a:pt x="515" y="732"/>
                </a:cubicBezTo>
                <a:cubicBezTo>
                  <a:pt x="515" y="732"/>
                  <a:pt x="515" y="731"/>
                  <a:pt x="515" y="731"/>
                </a:cubicBezTo>
                <a:cubicBezTo>
                  <a:pt x="517" y="733"/>
                  <a:pt x="518" y="734"/>
                  <a:pt x="520" y="736"/>
                </a:cubicBezTo>
                <a:cubicBezTo>
                  <a:pt x="518" y="736"/>
                  <a:pt x="516" y="737"/>
                  <a:pt x="515" y="738"/>
                </a:cubicBezTo>
                <a:cubicBezTo>
                  <a:pt x="515" y="737"/>
                  <a:pt x="514" y="737"/>
                  <a:pt x="514" y="736"/>
                </a:cubicBezTo>
                <a:cubicBezTo>
                  <a:pt x="515" y="736"/>
                  <a:pt x="515" y="736"/>
                  <a:pt x="515" y="736"/>
                </a:cubicBezTo>
                <a:cubicBezTo>
                  <a:pt x="516" y="736"/>
                  <a:pt x="516" y="735"/>
                  <a:pt x="515" y="735"/>
                </a:cubicBezTo>
                <a:close/>
                <a:moveTo>
                  <a:pt x="501" y="715"/>
                </a:moveTo>
                <a:cubicBezTo>
                  <a:pt x="501" y="714"/>
                  <a:pt x="501" y="713"/>
                  <a:pt x="501" y="713"/>
                </a:cubicBezTo>
                <a:cubicBezTo>
                  <a:pt x="507" y="713"/>
                  <a:pt x="513" y="713"/>
                  <a:pt x="520" y="714"/>
                </a:cubicBezTo>
                <a:cubicBezTo>
                  <a:pt x="514" y="714"/>
                  <a:pt x="507" y="715"/>
                  <a:pt x="501" y="715"/>
                </a:cubicBezTo>
                <a:close/>
                <a:moveTo>
                  <a:pt x="500" y="715"/>
                </a:moveTo>
                <a:cubicBezTo>
                  <a:pt x="500" y="715"/>
                  <a:pt x="499" y="715"/>
                  <a:pt x="498" y="715"/>
                </a:cubicBezTo>
                <a:cubicBezTo>
                  <a:pt x="498" y="714"/>
                  <a:pt x="498" y="713"/>
                  <a:pt x="497" y="713"/>
                </a:cubicBezTo>
                <a:cubicBezTo>
                  <a:pt x="498" y="713"/>
                  <a:pt x="499" y="713"/>
                  <a:pt x="500" y="713"/>
                </a:cubicBezTo>
                <a:cubicBezTo>
                  <a:pt x="500" y="713"/>
                  <a:pt x="500" y="714"/>
                  <a:pt x="500" y="715"/>
                </a:cubicBezTo>
                <a:close/>
                <a:moveTo>
                  <a:pt x="497" y="712"/>
                </a:moveTo>
                <a:cubicBezTo>
                  <a:pt x="497" y="710"/>
                  <a:pt x="496" y="708"/>
                  <a:pt x="496" y="706"/>
                </a:cubicBezTo>
                <a:cubicBezTo>
                  <a:pt x="496" y="706"/>
                  <a:pt x="497" y="706"/>
                  <a:pt x="498" y="706"/>
                </a:cubicBezTo>
                <a:cubicBezTo>
                  <a:pt x="498" y="708"/>
                  <a:pt x="499" y="710"/>
                  <a:pt x="500" y="712"/>
                </a:cubicBezTo>
                <a:cubicBezTo>
                  <a:pt x="499" y="712"/>
                  <a:pt x="498" y="712"/>
                  <a:pt x="497" y="712"/>
                </a:cubicBezTo>
                <a:close/>
                <a:moveTo>
                  <a:pt x="496" y="705"/>
                </a:moveTo>
                <a:cubicBezTo>
                  <a:pt x="495" y="702"/>
                  <a:pt x="494" y="699"/>
                  <a:pt x="493" y="696"/>
                </a:cubicBezTo>
                <a:cubicBezTo>
                  <a:pt x="493" y="696"/>
                  <a:pt x="494" y="696"/>
                  <a:pt x="494" y="696"/>
                </a:cubicBezTo>
                <a:cubicBezTo>
                  <a:pt x="495" y="696"/>
                  <a:pt x="495" y="696"/>
                  <a:pt x="495" y="696"/>
                </a:cubicBezTo>
                <a:cubicBezTo>
                  <a:pt x="496" y="698"/>
                  <a:pt x="497" y="701"/>
                  <a:pt x="497" y="704"/>
                </a:cubicBezTo>
                <a:cubicBezTo>
                  <a:pt x="498" y="704"/>
                  <a:pt x="498" y="705"/>
                  <a:pt x="498" y="705"/>
                </a:cubicBezTo>
                <a:cubicBezTo>
                  <a:pt x="497" y="705"/>
                  <a:pt x="496" y="705"/>
                  <a:pt x="496" y="705"/>
                </a:cubicBezTo>
                <a:close/>
                <a:moveTo>
                  <a:pt x="496" y="695"/>
                </a:moveTo>
                <a:cubicBezTo>
                  <a:pt x="496" y="695"/>
                  <a:pt x="497" y="695"/>
                  <a:pt x="497" y="695"/>
                </a:cubicBezTo>
                <a:cubicBezTo>
                  <a:pt x="498" y="696"/>
                  <a:pt x="500" y="697"/>
                  <a:pt x="501" y="697"/>
                </a:cubicBezTo>
                <a:cubicBezTo>
                  <a:pt x="501" y="697"/>
                  <a:pt x="501" y="697"/>
                  <a:pt x="501" y="697"/>
                </a:cubicBezTo>
                <a:cubicBezTo>
                  <a:pt x="500" y="696"/>
                  <a:pt x="499" y="696"/>
                  <a:pt x="498" y="695"/>
                </a:cubicBezTo>
                <a:cubicBezTo>
                  <a:pt x="508" y="695"/>
                  <a:pt x="518" y="694"/>
                  <a:pt x="529" y="693"/>
                </a:cubicBezTo>
                <a:cubicBezTo>
                  <a:pt x="524" y="695"/>
                  <a:pt x="519" y="697"/>
                  <a:pt x="515" y="699"/>
                </a:cubicBezTo>
                <a:cubicBezTo>
                  <a:pt x="512" y="698"/>
                  <a:pt x="509" y="697"/>
                  <a:pt x="508" y="698"/>
                </a:cubicBezTo>
                <a:cubicBezTo>
                  <a:pt x="507" y="698"/>
                  <a:pt x="508" y="698"/>
                  <a:pt x="508" y="698"/>
                </a:cubicBezTo>
                <a:cubicBezTo>
                  <a:pt x="509" y="697"/>
                  <a:pt x="512" y="699"/>
                  <a:pt x="514" y="699"/>
                </a:cubicBezTo>
                <a:cubicBezTo>
                  <a:pt x="514" y="700"/>
                  <a:pt x="514" y="700"/>
                  <a:pt x="514" y="700"/>
                </a:cubicBezTo>
                <a:cubicBezTo>
                  <a:pt x="512" y="701"/>
                  <a:pt x="509" y="703"/>
                  <a:pt x="507" y="705"/>
                </a:cubicBezTo>
                <a:cubicBezTo>
                  <a:pt x="504" y="705"/>
                  <a:pt x="501" y="705"/>
                  <a:pt x="499" y="705"/>
                </a:cubicBezTo>
                <a:cubicBezTo>
                  <a:pt x="498" y="702"/>
                  <a:pt x="497" y="699"/>
                  <a:pt x="496" y="695"/>
                </a:cubicBezTo>
                <a:close/>
                <a:moveTo>
                  <a:pt x="515" y="700"/>
                </a:moveTo>
                <a:cubicBezTo>
                  <a:pt x="517" y="701"/>
                  <a:pt x="520" y="702"/>
                  <a:pt x="522" y="703"/>
                </a:cubicBezTo>
                <a:cubicBezTo>
                  <a:pt x="524" y="704"/>
                  <a:pt x="525" y="705"/>
                  <a:pt x="526" y="705"/>
                </a:cubicBezTo>
                <a:cubicBezTo>
                  <a:pt x="523" y="705"/>
                  <a:pt x="519" y="705"/>
                  <a:pt x="515" y="705"/>
                </a:cubicBezTo>
                <a:cubicBezTo>
                  <a:pt x="513" y="705"/>
                  <a:pt x="510" y="705"/>
                  <a:pt x="507" y="705"/>
                </a:cubicBezTo>
                <a:cubicBezTo>
                  <a:pt x="510" y="703"/>
                  <a:pt x="512" y="701"/>
                  <a:pt x="515" y="700"/>
                </a:cubicBezTo>
                <a:close/>
                <a:moveTo>
                  <a:pt x="532" y="687"/>
                </a:moveTo>
                <a:cubicBezTo>
                  <a:pt x="529" y="685"/>
                  <a:pt x="525" y="684"/>
                  <a:pt x="522" y="684"/>
                </a:cubicBezTo>
                <a:cubicBezTo>
                  <a:pt x="522" y="684"/>
                  <a:pt x="521" y="684"/>
                  <a:pt x="521" y="683"/>
                </a:cubicBezTo>
                <a:cubicBezTo>
                  <a:pt x="521" y="683"/>
                  <a:pt x="521" y="683"/>
                  <a:pt x="521" y="683"/>
                </a:cubicBezTo>
                <a:cubicBezTo>
                  <a:pt x="521" y="683"/>
                  <a:pt x="522" y="683"/>
                  <a:pt x="522" y="683"/>
                </a:cubicBezTo>
                <a:cubicBezTo>
                  <a:pt x="521" y="682"/>
                  <a:pt x="519" y="681"/>
                  <a:pt x="516" y="682"/>
                </a:cubicBezTo>
                <a:cubicBezTo>
                  <a:pt x="516" y="682"/>
                  <a:pt x="516" y="682"/>
                  <a:pt x="515" y="682"/>
                </a:cubicBezTo>
                <a:cubicBezTo>
                  <a:pt x="519" y="680"/>
                  <a:pt x="522" y="679"/>
                  <a:pt x="525" y="678"/>
                </a:cubicBezTo>
                <a:cubicBezTo>
                  <a:pt x="525" y="678"/>
                  <a:pt x="525" y="678"/>
                  <a:pt x="526" y="678"/>
                </a:cubicBezTo>
                <a:cubicBezTo>
                  <a:pt x="528" y="678"/>
                  <a:pt x="530" y="679"/>
                  <a:pt x="532" y="679"/>
                </a:cubicBezTo>
                <a:cubicBezTo>
                  <a:pt x="532" y="680"/>
                  <a:pt x="533" y="680"/>
                  <a:pt x="533" y="680"/>
                </a:cubicBezTo>
                <a:cubicBezTo>
                  <a:pt x="533" y="680"/>
                  <a:pt x="533" y="680"/>
                  <a:pt x="533" y="680"/>
                </a:cubicBezTo>
                <a:cubicBezTo>
                  <a:pt x="538" y="681"/>
                  <a:pt x="543" y="683"/>
                  <a:pt x="549" y="684"/>
                </a:cubicBezTo>
                <a:cubicBezTo>
                  <a:pt x="548" y="684"/>
                  <a:pt x="548" y="685"/>
                  <a:pt x="548" y="685"/>
                </a:cubicBezTo>
                <a:cubicBezTo>
                  <a:pt x="547" y="685"/>
                  <a:pt x="547" y="686"/>
                  <a:pt x="548" y="686"/>
                </a:cubicBezTo>
                <a:cubicBezTo>
                  <a:pt x="549" y="685"/>
                  <a:pt x="551" y="685"/>
                  <a:pt x="552" y="685"/>
                </a:cubicBezTo>
                <a:cubicBezTo>
                  <a:pt x="555" y="686"/>
                  <a:pt x="559" y="687"/>
                  <a:pt x="562" y="688"/>
                </a:cubicBezTo>
                <a:cubicBezTo>
                  <a:pt x="562" y="688"/>
                  <a:pt x="562" y="688"/>
                  <a:pt x="562" y="688"/>
                </a:cubicBezTo>
                <a:cubicBezTo>
                  <a:pt x="558" y="687"/>
                  <a:pt x="553" y="688"/>
                  <a:pt x="550" y="687"/>
                </a:cubicBezTo>
                <a:cubicBezTo>
                  <a:pt x="544" y="687"/>
                  <a:pt x="538" y="687"/>
                  <a:pt x="532" y="687"/>
                </a:cubicBezTo>
                <a:close/>
                <a:moveTo>
                  <a:pt x="562" y="688"/>
                </a:moveTo>
                <a:cubicBezTo>
                  <a:pt x="563" y="688"/>
                  <a:pt x="563" y="688"/>
                  <a:pt x="564" y="688"/>
                </a:cubicBezTo>
                <a:cubicBezTo>
                  <a:pt x="564" y="688"/>
                  <a:pt x="564" y="688"/>
                  <a:pt x="564" y="688"/>
                </a:cubicBezTo>
                <a:cubicBezTo>
                  <a:pt x="563" y="688"/>
                  <a:pt x="562" y="687"/>
                  <a:pt x="562" y="687"/>
                </a:cubicBezTo>
                <a:cubicBezTo>
                  <a:pt x="560" y="682"/>
                  <a:pt x="559" y="677"/>
                  <a:pt x="557" y="673"/>
                </a:cubicBezTo>
                <a:cubicBezTo>
                  <a:pt x="558" y="673"/>
                  <a:pt x="559" y="673"/>
                  <a:pt x="560" y="673"/>
                </a:cubicBezTo>
                <a:cubicBezTo>
                  <a:pt x="562" y="678"/>
                  <a:pt x="564" y="684"/>
                  <a:pt x="566" y="690"/>
                </a:cubicBezTo>
                <a:cubicBezTo>
                  <a:pt x="565" y="689"/>
                  <a:pt x="564" y="688"/>
                  <a:pt x="562" y="688"/>
                </a:cubicBezTo>
                <a:cubicBezTo>
                  <a:pt x="562" y="688"/>
                  <a:pt x="562" y="688"/>
                  <a:pt x="562" y="688"/>
                </a:cubicBezTo>
                <a:close/>
                <a:moveTo>
                  <a:pt x="564" y="673"/>
                </a:moveTo>
                <a:cubicBezTo>
                  <a:pt x="563" y="674"/>
                  <a:pt x="563" y="675"/>
                  <a:pt x="563" y="676"/>
                </a:cubicBezTo>
                <a:cubicBezTo>
                  <a:pt x="563" y="675"/>
                  <a:pt x="562" y="674"/>
                  <a:pt x="562" y="673"/>
                </a:cubicBezTo>
                <a:cubicBezTo>
                  <a:pt x="562" y="673"/>
                  <a:pt x="563" y="673"/>
                  <a:pt x="564" y="673"/>
                </a:cubicBezTo>
                <a:close/>
                <a:moveTo>
                  <a:pt x="565" y="672"/>
                </a:moveTo>
                <a:cubicBezTo>
                  <a:pt x="565" y="672"/>
                  <a:pt x="565" y="671"/>
                  <a:pt x="565" y="671"/>
                </a:cubicBezTo>
                <a:cubicBezTo>
                  <a:pt x="566" y="669"/>
                  <a:pt x="566" y="668"/>
                  <a:pt x="567" y="667"/>
                </a:cubicBezTo>
                <a:cubicBezTo>
                  <a:pt x="567" y="668"/>
                  <a:pt x="567" y="668"/>
                  <a:pt x="567" y="669"/>
                </a:cubicBezTo>
                <a:cubicBezTo>
                  <a:pt x="568" y="670"/>
                  <a:pt x="568" y="671"/>
                  <a:pt x="568" y="673"/>
                </a:cubicBezTo>
                <a:cubicBezTo>
                  <a:pt x="567" y="673"/>
                  <a:pt x="566" y="673"/>
                  <a:pt x="565" y="672"/>
                </a:cubicBezTo>
                <a:close/>
                <a:moveTo>
                  <a:pt x="565" y="664"/>
                </a:moveTo>
                <a:cubicBezTo>
                  <a:pt x="564" y="664"/>
                  <a:pt x="564" y="664"/>
                  <a:pt x="564" y="664"/>
                </a:cubicBezTo>
                <a:cubicBezTo>
                  <a:pt x="564" y="664"/>
                  <a:pt x="564" y="664"/>
                  <a:pt x="565" y="664"/>
                </a:cubicBezTo>
                <a:cubicBezTo>
                  <a:pt x="565" y="664"/>
                  <a:pt x="565" y="664"/>
                  <a:pt x="565" y="664"/>
                </a:cubicBezTo>
                <a:close/>
                <a:moveTo>
                  <a:pt x="553" y="662"/>
                </a:moveTo>
                <a:cubicBezTo>
                  <a:pt x="551" y="661"/>
                  <a:pt x="549" y="659"/>
                  <a:pt x="548" y="657"/>
                </a:cubicBezTo>
                <a:cubicBezTo>
                  <a:pt x="549" y="657"/>
                  <a:pt x="550" y="657"/>
                  <a:pt x="552" y="657"/>
                </a:cubicBezTo>
                <a:cubicBezTo>
                  <a:pt x="552" y="659"/>
                  <a:pt x="553" y="661"/>
                  <a:pt x="553" y="663"/>
                </a:cubicBezTo>
                <a:cubicBezTo>
                  <a:pt x="553" y="663"/>
                  <a:pt x="553" y="662"/>
                  <a:pt x="553" y="662"/>
                </a:cubicBezTo>
                <a:close/>
                <a:moveTo>
                  <a:pt x="552" y="662"/>
                </a:moveTo>
                <a:cubicBezTo>
                  <a:pt x="529" y="660"/>
                  <a:pt x="506" y="659"/>
                  <a:pt x="483" y="659"/>
                </a:cubicBezTo>
                <a:cubicBezTo>
                  <a:pt x="483" y="658"/>
                  <a:pt x="483" y="656"/>
                  <a:pt x="482" y="655"/>
                </a:cubicBezTo>
                <a:cubicBezTo>
                  <a:pt x="483" y="654"/>
                  <a:pt x="484" y="652"/>
                  <a:pt x="485" y="651"/>
                </a:cubicBezTo>
                <a:cubicBezTo>
                  <a:pt x="501" y="651"/>
                  <a:pt x="518" y="653"/>
                  <a:pt x="535" y="655"/>
                </a:cubicBezTo>
                <a:cubicBezTo>
                  <a:pt x="536" y="656"/>
                  <a:pt x="538" y="658"/>
                  <a:pt x="540" y="660"/>
                </a:cubicBezTo>
                <a:cubicBezTo>
                  <a:pt x="540" y="660"/>
                  <a:pt x="541" y="660"/>
                  <a:pt x="540" y="659"/>
                </a:cubicBezTo>
                <a:cubicBezTo>
                  <a:pt x="539" y="658"/>
                  <a:pt x="537" y="656"/>
                  <a:pt x="535" y="655"/>
                </a:cubicBezTo>
                <a:cubicBezTo>
                  <a:pt x="539" y="655"/>
                  <a:pt x="543" y="656"/>
                  <a:pt x="547" y="657"/>
                </a:cubicBezTo>
                <a:cubicBezTo>
                  <a:pt x="549" y="658"/>
                  <a:pt x="550" y="660"/>
                  <a:pt x="552" y="662"/>
                </a:cubicBezTo>
                <a:close/>
                <a:moveTo>
                  <a:pt x="535" y="655"/>
                </a:moveTo>
                <a:cubicBezTo>
                  <a:pt x="533" y="653"/>
                  <a:pt x="532" y="652"/>
                  <a:pt x="531" y="651"/>
                </a:cubicBezTo>
                <a:cubicBezTo>
                  <a:pt x="535" y="652"/>
                  <a:pt x="539" y="652"/>
                  <a:pt x="543" y="652"/>
                </a:cubicBezTo>
                <a:cubicBezTo>
                  <a:pt x="544" y="654"/>
                  <a:pt x="546" y="655"/>
                  <a:pt x="547" y="656"/>
                </a:cubicBezTo>
                <a:cubicBezTo>
                  <a:pt x="543" y="656"/>
                  <a:pt x="539" y="655"/>
                  <a:pt x="535" y="655"/>
                </a:cubicBezTo>
                <a:close/>
                <a:moveTo>
                  <a:pt x="534" y="654"/>
                </a:moveTo>
                <a:cubicBezTo>
                  <a:pt x="519" y="653"/>
                  <a:pt x="503" y="651"/>
                  <a:pt x="487" y="650"/>
                </a:cubicBezTo>
                <a:cubicBezTo>
                  <a:pt x="489" y="650"/>
                  <a:pt x="491" y="650"/>
                  <a:pt x="493" y="650"/>
                </a:cubicBezTo>
                <a:cubicBezTo>
                  <a:pt x="505" y="650"/>
                  <a:pt x="518" y="650"/>
                  <a:pt x="530" y="651"/>
                </a:cubicBezTo>
                <a:cubicBezTo>
                  <a:pt x="532" y="652"/>
                  <a:pt x="533" y="653"/>
                  <a:pt x="534" y="654"/>
                </a:cubicBezTo>
                <a:close/>
                <a:moveTo>
                  <a:pt x="504" y="650"/>
                </a:moveTo>
                <a:cubicBezTo>
                  <a:pt x="507" y="650"/>
                  <a:pt x="510" y="649"/>
                  <a:pt x="514" y="649"/>
                </a:cubicBezTo>
                <a:cubicBezTo>
                  <a:pt x="519" y="649"/>
                  <a:pt x="524" y="650"/>
                  <a:pt x="529" y="650"/>
                </a:cubicBezTo>
                <a:cubicBezTo>
                  <a:pt x="529" y="650"/>
                  <a:pt x="529" y="650"/>
                  <a:pt x="530" y="651"/>
                </a:cubicBezTo>
                <a:cubicBezTo>
                  <a:pt x="521" y="650"/>
                  <a:pt x="512" y="650"/>
                  <a:pt x="504" y="650"/>
                </a:cubicBezTo>
                <a:close/>
                <a:moveTo>
                  <a:pt x="501" y="649"/>
                </a:moveTo>
                <a:cubicBezTo>
                  <a:pt x="501" y="649"/>
                  <a:pt x="501" y="648"/>
                  <a:pt x="502" y="648"/>
                </a:cubicBezTo>
                <a:cubicBezTo>
                  <a:pt x="502" y="648"/>
                  <a:pt x="502" y="648"/>
                  <a:pt x="502" y="647"/>
                </a:cubicBezTo>
                <a:cubicBezTo>
                  <a:pt x="502" y="648"/>
                  <a:pt x="502" y="648"/>
                  <a:pt x="502" y="647"/>
                </a:cubicBezTo>
                <a:cubicBezTo>
                  <a:pt x="502" y="647"/>
                  <a:pt x="503" y="647"/>
                  <a:pt x="503" y="647"/>
                </a:cubicBezTo>
                <a:cubicBezTo>
                  <a:pt x="503" y="646"/>
                  <a:pt x="504" y="645"/>
                  <a:pt x="505" y="645"/>
                </a:cubicBezTo>
                <a:cubicBezTo>
                  <a:pt x="505" y="645"/>
                  <a:pt x="505" y="646"/>
                  <a:pt x="506" y="646"/>
                </a:cubicBezTo>
                <a:cubicBezTo>
                  <a:pt x="508" y="648"/>
                  <a:pt x="511" y="648"/>
                  <a:pt x="514" y="648"/>
                </a:cubicBezTo>
                <a:cubicBezTo>
                  <a:pt x="516" y="648"/>
                  <a:pt x="516" y="644"/>
                  <a:pt x="514" y="644"/>
                </a:cubicBezTo>
                <a:cubicBezTo>
                  <a:pt x="512" y="644"/>
                  <a:pt x="510" y="644"/>
                  <a:pt x="509" y="643"/>
                </a:cubicBezTo>
                <a:cubicBezTo>
                  <a:pt x="509" y="643"/>
                  <a:pt x="509" y="642"/>
                  <a:pt x="509" y="641"/>
                </a:cubicBezTo>
                <a:cubicBezTo>
                  <a:pt x="509" y="640"/>
                  <a:pt x="507" y="639"/>
                  <a:pt x="506" y="639"/>
                </a:cubicBezTo>
                <a:cubicBezTo>
                  <a:pt x="504" y="640"/>
                  <a:pt x="501" y="642"/>
                  <a:pt x="499" y="645"/>
                </a:cubicBezTo>
                <a:cubicBezTo>
                  <a:pt x="499" y="645"/>
                  <a:pt x="498" y="646"/>
                  <a:pt x="498" y="646"/>
                </a:cubicBezTo>
                <a:cubicBezTo>
                  <a:pt x="498" y="646"/>
                  <a:pt x="498" y="646"/>
                  <a:pt x="498" y="646"/>
                </a:cubicBezTo>
                <a:cubicBezTo>
                  <a:pt x="498" y="646"/>
                  <a:pt x="498" y="647"/>
                  <a:pt x="498" y="648"/>
                </a:cubicBezTo>
                <a:cubicBezTo>
                  <a:pt x="499" y="648"/>
                  <a:pt x="499" y="649"/>
                  <a:pt x="499" y="649"/>
                </a:cubicBezTo>
                <a:cubicBezTo>
                  <a:pt x="495" y="649"/>
                  <a:pt x="490" y="649"/>
                  <a:pt x="486" y="649"/>
                </a:cubicBezTo>
                <a:cubicBezTo>
                  <a:pt x="490" y="643"/>
                  <a:pt x="498" y="636"/>
                  <a:pt x="501" y="633"/>
                </a:cubicBezTo>
                <a:cubicBezTo>
                  <a:pt x="502" y="631"/>
                  <a:pt x="503" y="630"/>
                  <a:pt x="505" y="629"/>
                </a:cubicBezTo>
                <a:cubicBezTo>
                  <a:pt x="512" y="636"/>
                  <a:pt x="520" y="642"/>
                  <a:pt x="528" y="649"/>
                </a:cubicBezTo>
                <a:cubicBezTo>
                  <a:pt x="519" y="648"/>
                  <a:pt x="510" y="648"/>
                  <a:pt x="501" y="649"/>
                </a:cubicBezTo>
                <a:close/>
                <a:moveTo>
                  <a:pt x="496" y="637"/>
                </a:moveTo>
                <a:cubicBezTo>
                  <a:pt x="494" y="640"/>
                  <a:pt x="489" y="644"/>
                  <a:pt x="485" y="649"/>
                </a:cubicBezTo>
                <a:cubicBezTo>
                  <a:pt x="485" y="649"/>
                  <a:pt x="484" y="649"/>
                  <a:pt x="484" y="649"/>
                </a:cubicBezTo>
                <a:cubicBezTo>
                  <a:pt x="485" y="648"/>
                  <a:pt x="485" y="647"/>
                  <a:pt x="486" y="647"/>
                </a:cubicBezTo>
                <a:cubicBezTo>
                  <a:pt x="490" y="642"/>
                  <a:pt x="494" y="636"/>
                  <a:pt x="498" y="631"/>
                </a:cubicBezTo>
                <a:cubicBezTo>
                  <a:pt x="499" y="629"/>
                  <a:pt x="500" y="628"/>
                  <a:pt x="501" y="626"/>
                </a:cubicBezTo>
                <a:cubicBezTo>
                  <a:pt x="502" y="627"/>
                  <a:pt x="503" y="628"/>
                  <a:pt x="504" y="629"/>
                </a:cubicBezTo>
                <a:cubicBezTo>
                  <a:pt x="502" y="632"/>
                  <a:pt x="499" y="634"/>
                  <a:pt x="496" y="637"/>
                </a:cubicBezTo>
                <a:close/>
                <a:moveTo>
                  <a:pt x="489" y="642"/>
                </a:moveTo>
                <a:cubicBezTo>
                  <a:pt x="487" y="645"/>
                  <a:pt x="485" y="647"/>
                  <a:pt x="484" y="649"/>
                </a:cubicBezTo>
                <a:cubicBezTo>
                  <a:pt x="483" y="649"/>
                  <a:pt x="483" y="649"/>
                  <a:pt x="483" y="649"/>
                </a:cubicBezTo>
                <a:cubicBezTo>
                  <a:pt x="482" y="649"/>
                  <a:pt x="482" y="649"/>
                  <a:pt x="481" y="649"/>
                </a:cubicBezTo>
                <a:cubicBezTo>
                  <a:pt x="480" y="645"/>
                  <a:pt x="479" y="641"/>
                  <a:pt x="478" y="636"/>
                </a:cubicBezTo>
                <a:cubicBezTo>
                  <a:pt x="479" y="637"/>
                  <a:pt x="479" y="637"/>
                  <a:pt x="480" y="636"/>
                </a:cubicBezTo>
                <a:cubicBezTo>
                  <a:pt x="483" y="633"/>
                  <a:pt x="485" y="631"/>
                  <a:pt x="488" y="629"/>
                </a:cubicBezTo>
                <a:cubicBezTo>
                  <a:pt x="489" y="630"/>
                  <a:pt x="489" y="631"/>
                  <a:pt x="490" y="632"/>
                </a:cubicBezTo>
                <a:cubicBezTo>
                  <a:pt x="492" y="634"/>
                  <a:pt x="495" y="632"/>
                  <a:pt x="494" y="630"/>
                </a:cubicBezTo>
                <a:cubicBezTo>
                  <a:pt x="493" y="629"/>
                  <a:pt x="492" y="627"/>
                  <a:pt x="490" y="626"/>
                </a:cubicBezTo>
                <a:cubicBezTo>
                  <a:pt x="491" y="625"/>
                  <a:pt x="492" y="625"/>
                  <a:pt x="492" y="624"/>
                </a:cubicBezTo>
                <a:cubicBezTo>
                  <a:pt x="493" y="622"/>
                  <a:pt x="490" y="620"/>
                  <a:pt x="489" y="622"/>
                </a:cubicBezTo>
                <a:cubicBezTo>
                  <a:pt x="488" y="622"/>
                  <a:pt x="488" y="623"/>
                  <a:pt x="488" y="623"/>
                </a:cubicBezTo>
                <a:cubicBezTo>
                  <a:pt x="484" y="619"/>
                  <a:pt x="480" y="616"/>
                  <a:pt x="475" y="613"/>
                </a:cubicBezTo>
                <a:cubicBezTo>
                  <a:pt x="474" y="611"/>
                  <a:pt x="473" y="610"/>
                  <a:pt x="471" y="610"/>
                </a:cubicBezTo>
                <a:cubicBezTo>
                  <a:pt x="471" y="607"/>
                  <a:pt x="470" y="605"/>
                  <a:pt x="469" y="603"/>
                </a:cubicBezTo>
                <a:cubicBezTo>
                  <a:pt x="469" y="602"/>
                  <a:pt x="469" y="600"/>
                  <a:pt x="469" y="599"/>
                </a:cubicBezTo>
                <a:cubicBezTo>
                  <a:pt x="475" y="604"/>
                  <a:pt x="482" y="610"/>
                  <a:pt x="488" y="615"/>
                </a:cubicBezTo>
                <a:cubicBezTo>
                  <a:pt x="492" y="619"/>
                  <a:pt x="497" y="622"/>
                  <a:pt x="501" y="626"/>
                </a:cubicBezTo>
                <a:cubicBezTo>
                  <a:pt x="497" y="632"/>
                  <a:pt x="493" y="637"/>
                  <a:pt x="489" y="642"/>
                </a:cubicBezTo>
                <a:close/>
                <a:moveTo>
                  <a:pt x="479" y="626"/>
                </a:moveTo>
                <a:cubicBezTo>
                  <a:pt x="477" y="628"/>
                  <a:pt x="477" y="630"/>
                  <a:pt x="477" y="632"/>
                </a:cubicBezTo>
                <a:cubicBezTo>
                  <a:pt x="475" y="626"/>
                  <a:pt x="474" y="621"/>
                  <a:pt x="473" y="616"/>
                </a:cubicBezTo>
                <a:cubicBezTo>
                  <a:pt x="474" y="616"/>
                  <a:pt x="475" y="617"/>
                  <a:pt x="476" y="618"/>
                </a:cubicBezTo>
                <a:cubicBezTo>
                  <a:pt x="479" y="620"/>
                  <a:pt x="482" y="623"/>
                  <a:pt x="485" y="626"/>
                </a:cubicBezTo>
                <a:cubicBezTo>
                  <a:pt x="484" y="627"/>
                  <a:pt x="483" y="628"/>
                  <a:pt x="482" y="629"/>
                </a:cubicBezTo>
                <a:cubicBezTo>
                  <a:pt x="483" y="627"/>
                  <a:pt x="480" y="625"/>
                  <a:pt x="479" y="626"/>
                </a:cubicBezTo>
                <a:close/>
                <a:moveTo>
                  <a:pt x="471" y="609"/>
                </a:moveTo>
                <a:cubicBezTo>
                  <a:pt x="470" y="609"/>
                  <a:pt x="469" y="609"/>
                  <a:pt x="468" y="610"/>
                </a:cubicBezTo>
                <a:cubicBezTo>
                  <a:pt x="466" y="611"/>
                  <a:pt x="467" y="614"/>
                  <a:pt x="467" y="616"/>
                </a:cubicBezTo>
                <a:cubicBezTo>
                  <a:pt x="466" y="618"/>
                  <a:pt x="470" y="619"/>
                  <a:pt x="471" y="617"/>
                </a:cubicBezTo>
                <a:cubicBezTo>
                  <a:pt x="471" y="616"/>
                  <a:pt x="471" y="615"/>
                  <a:pt x="471" y="614"/>
                </a:cubicBezTo>
                <a:cubicBezTo>
                  <a:pt x="471" y="615"/>
                  <a:pt x="472" y="615"/>
                  <a:pt x="472" y="615"/>
                </a:cubicBezTo>
                <a:cubicBezTo>
                  <a:pt x="472" y="615"/>
                  <a:pt x="472" y="615"/>
                  <a:pt x="472" y="615"/>
                </a:cubicBezTo>
                <a:cubicBezTo>
                  <a:pt x="474" y="621"/>
                  <a:pt x="475" y="627"/>
                  <a:pt x="477" y="633"/>
                </a:cubicBezTo>
                <a:cubicBezTo>
                  <a:pt x="477" y="634"/>
                  <a:pt x="477" y="634"/>
                  <a:pt x="477" y="635"/>
                </a:cubicBezTo>
                <a:cubicBezTo>
                  <a:pt x="477" y="635"/>
                  <a:pt x="477" y="636"/>
                  <a:pt x="477" y="636"/>
                </a:cubicBezTo>
                <a:cubicBezTo>
                  <a:pt x="479" y="640"/>
                  <a:pt x="480" y="645"/>
                  <a:pt x="481" y="649"/>
                </a:cubicBezTo>
                <a:cubicBezTo>
                  <a:pt x="479" y="650"/>
                  <a:pt x="478" y="650"/>
                  <a:pt x="477" y="650"/>
                </a:cubicBezTo>
                <a:cubicBezTo>
                  <a:pt x="475" y="650"/>
                  <a:pt x="474" y="650"/>
                  <a:pt x="473" y="650"/>
                </a:cubicBezTo>
                <a:cubicBezTo>
                  <a:pt x="470" y="640"/>
                  <a:pt x="468" y="630"/>
                  <a:pt x="466" y="621"/>
                </a:cubicBezTo>
                <a:cubicBezTo>
                  <a:pt x="464" y="615"/>
                  <a:pt x="463" y="609"/>
                  <a:pt x="461" y="603"/>
                </a:cubicBezTo>
                <a:cubicBezTo>
                  <a:pt x="463" y="601"/>
                  <a:pt x="464" y="599"/>
                  <a:pt x="466" y="597"/>
                </a:cubicBezTo>
                <a:cubicBezTo>
                  <a:pt x="467" y="598"/>
                  <a:pt x="467" y="598"/>
                  <a:pt x="468" y="599"/>
                </a:cubicBezTo>
                <a:cubicBezTo>
                  <a:pt x="469" y="602"/>
                  <a:pt x="470" y="606"/>
                  <a:pt x="471" y="609"/>
                </a:cubicBezTo>
                <a:close/>
                <a:moveTo>
                  <a:pt x="466" y="597"/>
                </a:moveTo>
                <a:cubicBezTo>
                  <a:pt x="467" y="596"/>
                  <a:pt x="467" y="596"/>
                  <a:pt x="467" y="595"/>
                </a:cubicBezTo>
                <a:cubicBezTo>
                  <a:pt x="468" y="596"/>
                  <a:pt x="468" y="597"/>
                  <a:pt x="468" y="598"/>
                </a:cubicBezTo>
                <a:cubicBezTo>
                  <a:pt x="467" y="598"/>
                  <a:pt x="467" y="597"/>
                  <a:pt x="466" y="597"/>
                </a:cubicBezTo>
                <a:close/>
                <a:moveTo>
                  <a:pt x="466" y="597"/>
                </a:moveTo>
                <a:cubicBezTo>
                  <a:pt x="463" y="595"/>
                  <a:pt x="461" y="593"/>
                  <a:pt x="459" y="591"/>
                </a:cubicBezTo>
                <a:cubicBezTo>
                  <a:pt x="460" y="590"/>
                  <a:pt x="462" y="588"/>
                  <a:pt x="463" y="587"/>
                </a:cubicBezTo>
                <a:cubicBezTo>
                  <a:pt x="464" y="588"/>
                  <a:pt x="465" y="588"/>
                  <a:pt x="466" y="589"/>
                </a:cubicBezTo>
                <a:cubicBezTo>
                  <a:pt x="466" y="591"/>
                  <a:pt x="467" y="593"/>
                  <a:pt x="467" y="595"/>
                </a:cubicBezTo>
                <a:cubicBezTo>
                  <a:pt x="467" y="596"/>
                  <a:pt x="466" y="596"/>
                  <a:pt x="466" y="597"/>
                </a:cubicBezTo>
                <a:close/>
                <a:moveTo>
                  <a:pt x="466" y="589"/>
                </a:moveTo>
                <a:cubicBezTo>
                  <a:pt x="467" y="590"/>
                  <a:pt x="469" y="591"/>
                  <a:pt x="470" y="592"/>
                </a:cubicBezTo>
                <a:cubicBezTo>
                  <a:pt x="469" y="593"/>
                  <a:pt x="468" y="594"/>
                  <a:pt x="468" y="595"/>
                </a:cubicBezTo>
                <a:cubicBezTo>
                  <a:pt x="467" y="593"/>
                  <a:pt x="467" y="591"/>
                  <a:pt x="466" y="589"/>
                </a:cubicBezTo>
                <a:close/>
                <a:moveTo>
                  <a:pt x="466" y="589"/>
                </a:moveTo>
                <a:cubicBezTo>
                  <a:pt x="466" y="588"/>
                  <a:pt x="466" y="586"/>
                  <a:pt x="465" y="585"/>
                </a:cubicBezTo>
                <a:cubicBezTo>
                  <a:pt x="473" y="578"/>
                  <a:pt x="480" y="571"/>
                  <a:pt x="487" y="565"/>
                </a:cubicBezTo>
                <a:cubicBezTo>
                  <a:pt x="488" y="566"/>
                  <a:pt x="490" y="567"/>
                  <a:pt x="491" y="568"/>
                </a:cubicBezTo>
                <a:cubicBezTo>
                  <a:pt x="484" y="575"/>
                  <a:pt x="477" y="583"/>
                  <a:pt x="470" y="592"/>
                </a:cubicBezTo>
                <a:cubicBezTo>
                  <a:pt x="469" y="591"/>
                  <a:pt x="467" y="590"/>
                  <a:pt x="466" y="589"/>
                </a:cubicBezTo>
                <a:close/>
                <a:moveTo>
                  <a:pt x="465" y="585"/>
                </a:moveTo>
                <a:cubicBezTo>
                  <a:pt x="464" y="580"/>
                  <a:pt x="463" y="576"/>
                  <a:pt x="462" y="572"/>
                </a:cubicBezTo>
                <a:cubicBezTo>
                  <a:pt x="462" y="572"/>
                  <a:pt x="462" y="572"/>
                  <a:pt x="462" y="572"/>
                </a:cubicBezTo>
                <a:cubicBezTo>
                  <a:pt x="465" y="568"/>
                  <a:pt x="469" y="565"/>
                  <a:pt x="472" y="563"/>
                </a:cubicBezTo>
                <a:cubicBezTo>
                  <a:pt x="472" y="563"/>
                  <a:pt x="472" y="563"/>
                  <a:pt x="472" y="563"/>
                </a:cubicBezTo>
                <a:cubicBezTo>
                  <a:pt x="471" y="564"/>
                  <a:pt x="472" y="564"/>
                  <a:pt x="472" y="564"/>
                </a:cubicBezTo>
                <a:cubicBezTo>
                  <a:pt x="473" y="563"/>
                  <a:pt x="474" y="561"/>
                  <a:pt x="475" y="560"/>
                </a:cubicBezTo>
                <a:cubicBezTo>
                  <a:pt x="476" y="560"/>
                  <a:pt x="475" y="559"/>
                  <a:pt x="475" y="559"/>
                </a:cubicBezTo>
                <a:cubicBezTo>
                  <a:pt x="470" y="563"/>
                  <a:pt x="466" y="567"/>
                  <a:pt x="462" y="571"/>
                </a:cubicBezTo>
                <a:cubicBezTo>
                  <a:pt x="461" y="569"/>
                  <a:pt x="461" y="568"/>
                  <a:pt x="461" y="566"/>
                </a:cubicBezTo>
                <a:cubicBezTo>
                  <a:pt x="462" y="564"/>
                  <a:pt x="464" y="563"/>
                  <a:pt x="465" y="561"/>
                </a:cubicBezTo>
                <a:cubicBezTo>
                  <a:pt x="467" y="559"/>
                  <a:pt x="470" y="557"/>
                  <a:pt x="472" y="557"/>
                </a:cubicBezTo>
                <a:cubicBezTo>
                  <a:pt x="473" y="557"/>
                  <a:pt x="473" y="556"/>
                  <a:pt x="473" y="556"/>
                </a:cubicBezTo>
                <a:cubicBezTo>
                  <a:pt x="468" y="555"/>
                  <a:pt x="463" y="561"/>
                  <a:pt x="460" y="565"/>
                </a:cubicBezTo>
                <a:cubicBezTo>
                  <a:pt x="460" y="565"/>
                  <a:pt x="460" y="564"/>
                  <a:pt x="460" y="564"/>
                </a:cubicBezTo>
                <a:cubicBezTo>
                  <a:pt x="463" y="561"/>
                  <a:pt x="466" y="558"/>
                  <a:pt x="469" y="555"/>
                </a:cubicBezTo>
                <a:cubicBezTo>
                  <a:pt x="470" y="555"/>
                  <a:pt x="469" y="554"/>
                  <a:pt x="468" y="555"/>
                </a:cubicBezTo>
                <a:cubicBezTo>
                  <a:pt x="465" y="557"/>
                  <a:pt x="463" y="560"/>
                  <a:pt x="460" y="563"/>
                </a:cubicBezTo>
                <a:cubicBezTo>
                  <a:pt x="459" y="558"/>
                  <a:pt x="458" y="553"/>
                  <a:pt x="457" y="549"/>
                </a:cubicBezTo>
                <a:cubicBezTo>
                  <a:pt x="457" y="549"/>
                  <a:pt x="458" y="549"/>
                  <a:pt x="458" y="549"/>
                </a:cubicBezTo>
                <a:cubicBezTo>
                  <a:pt x="459" y="548"/>
                  <a:pt x="459" y="548"/>
                  <a:pt x="458" y="548"/>
                </a:cubicBezTo>
                <a:cubicBezTo>
                  <a:pt x="459" y="547"/>
                  <a:pt x="459" y="547"/>
                  <a:pt x="459" y="547"/>
                </a:cubicBezTo>
                <a:cubicBezTo>
                  <a:pt x="461" y="546"/>
                  <a:pt x="462" y="545"/>
                  <a:pt x="463" y="544"/>
                </a:cubicBezTo>
                <a:cubicBezTo>
                  <a:pt x="463" y="545"/>
                  <a:pt x="464" y="545"/>
                  <a:pt x="464" y="546"/>
                </a:cubicBezTo>
                <a:cubicBezTo>
                  <a:pt x="472" y="552"/>
                  <a:pt x="479" y="558"/>
                  <a:pt x="487" y="564"/>
                </a:cubicBezTo>
                <a:cubicBezTo>
                  <a:pt x="480" y="571"/>
                  <a:pt x="472" y="578"/>
                  <a:pt x="465" y="585"/>
                </a:cubicBezTo>
                <a:close/>
                <a:moveTo>
                  <a:pt x="457" y="547"/>
                </a:moveTo>
                <a:cubicBezTo>
                  <a:pt x="457" y="548"/>
                  <a:pt x="457" y="548"/>
                  <a:pt x="456" y="548"/>
                </a:cubicBezTo>
                <a:cubicBezTo>
                  <a:pt x="456" y="546"/>
                  <a:pt x="455" y="544"/>
                  <a:pt x="455" y="541"/>
                </a:cubicBezTo>
                <a:cubicBezTo>
                  <a:pt x="456" y="541"/>
                  <a:pt x="456" y="540"/>
                  <a:pt x="457" y="539"/>
                </a:cubicBezTo>
                <a:cubicBezTo>
                  <a:pt x="459" y="541"/>
                  <a:pt x="460" y="542"/>
                  <a:pt x="462" y="544"/>
                </a:cubicBezTo>
                <a:cubicBezTo>
                  <a:pt x="460" y="545"/>
                  <a:pt x="459" y="546"/>
                  <a:pt x="457" y="547"/>
                </a:cubicBezTo>
                <a:close/>
                <a:moveTo>
                  <a:pt x="455" y="541"/>
                </a:moveTo>
                <a:cubicBezTo>
                  <a:pt x="454" y="540"/>
                  <a:pt x="454" y="538"/>
                  <a:pt x="454" y="537"/>
                </a:cubicBezTo>
                <a:cubicBezTo>
                  <a:pt x="455" y="538"/>
                  <a:pt x="456" y="538"/>
                  <a:pt x="456" y="539"/>
                </a:cubicBezTo>
                <a:cubicBezTo>
                  <a:pt x="456" y="540"/>
                  <a:pt x="455" y="540"/>
                  <a:pt x="455" y="541"/>
                </a:cubicBezTo>
                <a:close/>
                <a:moveTo>
                  <a:pt x="450" y="533"/>
                </a:moveTo>
                <a:cubicBezTo>
                  <a:pt x="451" y="532"/>
                  <a:pt x="451" y="531"/>
                  <a:pt x="452" y="530"/>
                </a:cubicBezTo>
                <a:cubicBezTo>
                  <a:pt x="452" y="532"/>
                  <a:pt x="453" y="534"/>
                  <a:pt x="453" y="536"/>
                </a:cubicBezTo>
                <a:cubicBezTo>
                  <a:pt x="452" y="535"/>
                  <a:pt x="451" y="534"/>
                  <a:pt x="450" y="533"/>
                </a:cubicBezTo>
                <a:close/>
                <a:moveTo>
                  <a:pt x="450" y="533"/>
                </a:moveTo>
                <a:cubicBezTo>
                  <a:pt x="449" y="532"/>
                  <a:pt x="449" y="532"/>
                  <a:pt x="449" y="532"/>
                </a:cubicBezTo>
                <a:cubicBezTo>
                  <a:pt x="450" y="531"/>
                  <a:pt x="451" y="530"/>
                  <a:pt x="452" y="529"/>
                </a:cubicBezTo>
                <a:cubicBezTo>
                  <a:pt x="452" y="529"/>
                  <a:pt x="452" y="529"/>
                  <a:pt x="452" y="529"/>
                </a:cubicBezTo>
                <a:cubicBezTo>
                  <a:pt x="451" y="530"/>
                  <a:pt x="450" y="532"/>
                  <a:pt x="450" y="533"/>
                </a:cubicBezTo>
                <a:close/>
                <a:moveTo>
                  <a:pt x="452" y="529"/>
                </a:moveTo>
                <a:cubicBezTo>
                  <a:pt x="452" y="528"/>
                  <a:pt x="453" y="528"/>
                  <a:pt x="453" y="527"/>
                </a:cubicBezTo>
                <a:cubicBezTo>
                  <a:pt x="453" y="527"/>
                  <a:pt x="453" y="527"/>
                  <a:pt x="453" y="527"/>
                </a:cubicBezTo>
                <a:cubicBezTo>
                  <a:pt x="453" y="528"/>
                  <a:pt x="453" y="528"/>
                  <a:pt x="452" y="529"/>
                </a:cubicBezTo>
                <a:cubicBezTo>
                  <a:pt x="452" y="529"/>
                  <a:pt x="452" y="529"/>
                  <a:pt x="452" y="529"/>
                </a:cubicBezTo>
                <a:close/>
                <a:moveTo>
                  <a:pt x="454" y="527"/>
                </a:moveTo>
                <a:cubicBezTo>
                  <a:pt x="454" y="527"/>
                  <a:pt x="454" y="527"/>
                  <a:pt x="454" y="527"/>
                </a:cubicBezTo>
                <a:cubicBezTo>
                  <a:pt x="454" y="527"/>
                  <a:pt x="454" y="527"/>
                  <a:pt x="454" y="527"/>
                </a:cubicBezTo>
                <a:cubicBezTo>
                  <a:pt x="454" y="527"/>
                  <a:pt x="454" y="527"/>
                  <a:pt x="454" y="527"/>
                </a:cubicBezTo>
                <a:close/>
                <a:moveTo>
                  <a:pt x="456" y="516"/>
                </a:moveTo>
                <a:cubicBezTo>
                  <a:pt x="458" y="514"/>
                  <a:pt x="460" y="513"/>
                  <a:pt x="462" y="511"/>
                </a:cubicBezTo>
                <a:cubicBezTo>
                  <a:pt x="460" y="513"/>
                  <a:pt x="458" y="515"/>
                  <a:pt x="456" y="516"/>
                </a:cubicBezTo>
                <a:close/>
                <a:moveTo>
                  <a:pt x="443" y="488"/>
                </a:moveTo>
                <a:cubicBezTo>
                  <a:pt x="443" y="486"/>
                  <a:pt x="442" y="484"/>
                  <a:pt x="442" y="482"/>
                </a:cubicBezTo>
                <a:cubicBezTo>
                  <a:pt x="442" y="482"/>
                  <a:pt x="443" y="481"/>
                  <a:pt x="443" y="481"/>
                </a:cubicBezTo>
                <a:cubicBezTo>
                  <a:pt x="443" y="481"/>
                  <a:pt x="443" y="481"/>
                  <a:pt x="443" y="481"/>
                </a:cubicBezTo>
                <a:cubicBezTo>
                  <a:pt x="444" y="481"/>
                  <a:pt x="444" y="481"/>
                  <a:pt x="444" y="481"/>
                </a:cubicBezTo>
                <a:cubicBezTo>
                  <a:pt x="444" y="481"/>
                  <a:pt x="444" y="481"/>
                  <a:pt x="443" y="480"/>
                </a:cubicBezTo>
                <a:cubicBezTo>
                  <a:pt x="444" y="480"/>
                  <a:pt x="444" y="479"/>
                  <a:pt x="445" y="478"/>
                </a:cubicBezTo>
                <a:cubicBezTo>
                  <a:pt x="447" y="479"/>
                  <a:pt x="448" y="480"/>
                  <a:pt x="450" y="482"/>
                </a:cubicBezTo>
                <a:cubicBezTo>
                  <a:pt x="448" y="484"/>
                  <a:pt x="446" y="486"/>
                  <a:pt x="443" y="488"/>
                </a:cubicBezTo>
                <a:close/>
                <a:moveTo>
                  <a:pt x="443" y="480"/>
                </a:moveTo>
                <a:cubicBezTo>
                  <a:pt x="443" y="479"/>
                  <a:pt x="442" y="478"/>
                  <a:pt x="441" y="477"/>
                </a:cubicBezTo>
                <a:cubicBezTo>
                  <a:pt x="442" y="477"/>
                  <a:pt x="442" y="477"/>
                  <a:pt x="442" y="476"/>
                </a:cubicBezTo>
                <a:cubicBezTo>
                  <a:pt x="442" y="476"/>
                  <a:pt x="442" y="476"/>
                  <a:pt x="442" y="476"/>
                </a:cubicBezTo>
                <a:cubicBezTo>
                  <a:pt x="443" y="477"/>
                  <a:pt x="444" y="477"/>
                  <a:pt x="445" y="478"/>
                </a:cubicBezTo>
                <a:cubicBezTo>
                  <a:pt x="444" y="479"/>
                  <a:pt x="444" y="479"/>
                  <a:pt x="443" y="480"/>
                </a:cubicBezTo>
                <a:close/>
                <a:moveTo>
                  <a:pt x="442" y="476"/>
                </a:moveTo>
                <a:cubicBezTo>
                  <a:pt x="442" y="476"/>
                  <a:pt x="441" y="477"/>
                  <a:pt x="441" y="477"/>
                </a:cubicBezTo>
                <a:cubicBezTo>
                  <a:pt x="441" y="477"/>
                  <a:pt x="441" y="477"/>
                  <a:pt x="441" y="477"/>
                </a:cubicBezTo>
                <a:cubicBezTo>
                  <a:pt x="441" y="476"/>
                  <a:pt x="441" y="476"/>
                  <a:pt x="441" y="475"/>
                </a:cubicBezTo>
                <a:cubicBezTo>
                  <a:pt x="441" y="475"/>
                  <a:pt x="442" y="476"/>
                  <a:pt x="442" y="476"/>
                </a:cubicBezTo>
                <a:cubicBezTo>
                  <a:pt x="442" y="476"/>
                  <a:pt x="442" y="476"/>
                  <a:pt x="442" y="476"/>
                </a:cubicBezTo>
                <a:close/>
                <a:moveTo>
                  <a:pt x="441" y="477"/>
                </a:moveTo>
                <a:cubicBezTo>
                  <a:pt x="440" y="476"/>
                  <a:pt x="440" y="475"/>
                  <a:pt x="439" y="474"/>
                </a:cubicBezTo>
                <a:cubicBezTo>
                  <a:pt x="439" y="474"/>
                  <a:pt x="439" y="474"/>
                  <a:pt x="439" y="474"/>
                </a:cubicBezTo>
                <a:cubicBezTo>
                  <a:pt x="440" y="474"/>
                  <a:pt x="440" y="475"/>
                  <a:pt x="441" y="475"/>
                </a:cubicBezTo>
                <a:cubicBezTo>
                  <a:pt x="441" y="476"/>
                  <a:pt x="441" y="476"/>
                  <a:pt x="441" y="477"/>
                </a:cubicBezTo>
                <a:close/>
                <a:moveTo>
                  <a:pt x="440" y="474"/>
                </a:moveTo>
                <a:cubicBezTo>
                  <a:pt x="440" y="474"/>
                  <a:pt x="440" y="473"/>
                  <a:pt x="440" y="473"/>
                </a:cubicBezTo>
                <a:cubicBezTo>
                  <a:pt x="440" y="474"/>
                  <a:pt x="440" y="474"/>
                  <a:pt x="441" y="475"/>
                </a:cubicBezTo>
                <a:cubicBezTo>
                  <a:pt x="440" y="474"/>
                  <a:pt x="440" y="474"/>
                  <a:pt x="440" y="474"/>
                </a:cubicBezTo>
                <a:close/>
                <a:moveTo>
                  <a:pt x="431" y="452"/>
                </a:moveTo>
                <a:cubicBezTo>
                  <a:pt x="431" y="451"/>
                  <a:pt x="430" y="449"/>
                  <a:pt x="430" y="448"/>
                </a:cubicBezTo>
                <a:cubicBezTo>
                  <a:pt x="431" y="447"/>
                  <a:pt x="433" y="445"/>
                  <a:pt x="435" y="444"/>
                </a:cubicBezTo>
                <a:cubicBezTo>
                  <a:pt x="435" y="445"/>
                  <a:pt x="435" y="446"/>
                  <a:pt x="435" y="447"/>
                </a:cubicBezTo>
                <a:cubicBezTo>
                  <a:pt x="434" y="449"/>
                  <a:pt x="432" y="450"/>
                  <a:pt x="431" y="452"/>
                </a:cubicBezTo>
                <a:close/>
                <a:moveTo>
                  <a:pt x="434" y="443"/>
                </a:moveTo>
                <a:cubicBezTo>
                  <a:pt x="434" y="443"/>
                  <a:pt x="432" y="445"/>
                  <a:pt x="430" y="446"/>
                </a:cubicBezTo>
                <a:cubicBezTo>
                  <a:pt x="430" y="446"/>
                  <a:pt x="430" y="446"/>
                  <a:pt x="430" y="446"/>
                </a:cubicBezTo>
                <a:cubicBezTo>
                  <a:pt x="431" y="445"/>
                  <a:pt x="433" y="443"/>
                  <a:pt x="434" y="442"/>
                </a:cubicBezTo>
                <a:cubicBezTo>
                  <a:pt x="434" y="442"/>
                  <a:pt x="434" y="442"/>
                  <a:pt x="435" y="442"/>
                </a:cubicBezTo>
                <a:cubicBezTo>
                  <a:pt x="434" y="443"/>
                  <a:pt x="434" y="443"/>
                  <a:pt x="434" y="443"/>
                </a:cubicBezTo>
                <a:close/>
                <a:moveTo>
                  <a:pt x="425" y="414"/>
                </a:moveTo>
                <a:cubicBezTo>
                  <a:pt x="425" y="414"/>
                  <a:pt x="425" y="413"/>
                  <a:pt x="425" y="413"/>
                </a:cubicBezTo>
                <a:cubicBezTo>
                  <a:pt x="424" y="413"/>
                  <a:pt x="424" y="412"/>
                  <a:pt x="424" y="411"/>
                </a:cubicBezTo>
                <a:cubicBezTo>
                  <a:pt x="424" y="411"/>
                  <a:pt x="424" y="411"/>
                  <a:pt x="425" y="410"/>
                </a:cubicBezTo>
                <a:cubicBezTo>
                  <a:pt x="426" y="412"/>
                  <a:pt x="428" y="414"/>
                  <a:pt x="431" y="416"/>
                </a:cubicBezTo>
                <a:cubicBezTo>
                  <a:pt x="431" y="419"/>
                  <a:pt x="432" y="423"/>
                  <a:pt x="432" y="426"/>
                </a:cubicBezTo>
                <a:cubicBezTo>
                  <a:pt x="429" y="422"/>
                  <a:pt x="427" y="418"/>
                  <a:pt x="425" y="414"/>
                </a:cubicBezTo>
                <a:close/>
                <a:moveTo>
                  <a:pt x="428" y="406"/>
                </a:moveTo>
                <a:cubicBezTo>
                  <a:pt x="428" y="405"/>
                  <a:pt x="429" y="404"/>
                  <a:pt x="429" y="404"/>
                </a:cubicBezTo>
                <a:cubicBezTo>
                  <a:pt x="429" y="405"/>
                  <a:pt x="429" y="406"/>
                  <a:pt x="430" y="407"/>
                </a:cubicBezTo>
                <a:cubicBezTo>
                  <a:pt x="429" y="407"/>
                  <a:pt x="428" y="406"/>
                  <a:pt x="428" y="406"/>
                </a:cubicBezTo>
                <a:close/>
                <a:moveTo>
                  <a:pt x="425" y="387"/>
                </a:moveTo>
                <a:cubicBezTo>
                  <a:pt x="426" y="386"/>
                  <a:pt x="426" y="386"/>
                  <a:pt x="427" y="385"/>
                </a:cubicBezTo>
                <a:cubicBezTo>
                  <a:pt x="427" y="387"/>
                  <a:pt x="427" y="388"/>
                  <a:pt x="428" y="390"/>
                </a:cubicBezTo>
                <a:cubicBezTo>
                  <a:pt x="427" y="389"/>
                  <a:pt x="426" y="388"/>
                  <a:pt x="425" y="387"/>
                </a:cubicBezTo>
                <a:close/>
                <a:moveTo>
                  <a:pt x="425" y="386"/>
                </a:moveTo>
                <a:cubicBezTo>
                  <a:pt x="425" y="386"/>
                  <a:pt x="425" y="386"/>
                  <a:pt x="424" y="385"/>
                </a:cubicBezTo>
                <a:cubicBezTo>
                  <a:pt x="425" y="384"/>
                  <a:pt x="426" y="383"/>
                  <a:pt x="427" y="382"/>
                </a:cubicBezTo>
                <a:cubicBezTo>
                  <a:pt x="427" y="383"/>
                  <a:pt x="427" y="383"/>
                  <a:pt x="427" y="384"/>
                </a:cubicBezTo>
                <a:cubicBezTo>
                  <a:pt x="426" y="385"/>
                  <a:pt x="425" y="385"/>
                  <a:pt x="425" y="386"/>
                </a:cubicBezTo>
                <a:close/>
                <a:moveTo>
                  <a:pt x="424" y="385"/>
                </a:moveTo>
                <a:cubicBezTo>
                  <a:pt x="424" y="384"/>
                  <a:pt x="423" y="384"/>
                  <a:pt x="423" y="383"/>
                </a:cubicBezTo>
                <a:cubicBezTo>
                  <a:pt x="424" y="381"/>
                  <a:pt x="425" y="380"/>
                  <a:pt x="426" y="378"/>
                </a:cubicBezTo>
                <a:cubicBezTo>
                  <a:pt x="426" y="379"/>
                  <a:pt x="427" y="380"/>
                  <a:pt x="427" y="381"/>
                </a:cubicBezTo>
                <a:cubicBezTo>
                  <a:pt x="426" y="382"/>
                  <a:pt x="425" y="384"/>
                  <a:pt x="424" y="385"/>
                </a:cubicBezTo>
                <a:close/>
                <a:moveTo>
                  <a:pt x="420" y="380"/>
                </a:moveTo>
                <a:cubicBezTo>
                  <a:pt x="420" y="380"/>
                  <a:pt x="420" y="379"/>
                  <a:pt x="420" y="379"/>
                </a:cubicBezTo>
                <a:cubicBezTo>
                  <a:pt x="420" y="379"/>
                  <a:pt x="420" y="379"/>
                  <a:pt x="420" y="379"/>
                </a:cubicBezTo>
                <a:cubicBezTo>
                  <a:pt x="420" y="379"/>
                  <a:pt x="420" y="379"/>
                  <a:pt x="420" y="379"/>
                </a:cubicBezTo>
                <a:cubicBezTo>
                  <a:pt x="420" y="379"/>
                  <a:pt x="420" y="379"/>
                  <a:pt x="420" y="379"/>
                </a:cubicBezTo>
                <a:cubicBezTo>
                  <a:pt x="422" y="377"/>
                  <a:pt x="424" y="375"/>
                  <a:pt x="426" y="374"/>
                </a:cubicBezTo>
                <a:cubicBezTo>
                  <a:pt x="426" y="375"/>
                  <a:pt x="426" y="376"/>
                  <a:pt x="426" y="378"/>
                </a:cubicBezTo>
                <a:cubicBezTo>
                  <a:pt x="425" y="379"/>
                  <a:pt x="424" y="381"/>
                  <a:pt x="422" y="383"/>
                </a:cubicBezTo>
                <a:cubicBezTo>
                  <a:pt x="422" y="382"/>
                  <a:pt x="421" y="381"/>
                  <a:pt x="420" y="380"/>
                </a:cubicBezTo>
                <a:cubicBezTo>
                  <a:pt x="420" y="380"/>
                  <a:pt x="420" y="379"/>
                  <a:pt x="420" y="379"/>
                </a:cubicBezTo>
                <a:cubicBezTo>
                  <a:pt x="420" y="379"/>
                  <a:pt x="420" y="380"/>
                  <a:pt x="420" y="380"/>
                </a:cubicBezTo>
                <a:close/>
                <a:moveTo>
                  <a:pt x="408" y="365"/>
                </a:moveTo>
                <a:cubicBezTo>
                  <a:pt x="412" y="361"/>
                  <a:pt x="416" y="357"/>
                  <a:pt x="421" y="353"/>
                </a:cubicBezTo>
                <a:cubicBezTo>
                  <a:pt x="421" y="352"/>
                  <a:pt x="421" y="352"/>
                  <a:pt x="422" y="351"/>
                </a:cubicBezTo>
                <a:cubicBezTo>
                  <a:pt x="422" y="351"/>
                  <a:pt x="422" y="351"/>
                  <a:pt x="422" y="351"/>
                </a:cubicBezTo>
                <a:cubicBezTo>
                  <a:pt x="422" y="351"/>
                  <a:pt x="422" y="351"/>
                  <a:pt x="422" y="351"/>
                </a:cubicBezTo>
                <a:cubicBezTo>
                  <a:pt x="423" y="352"/>
                  <a:pt x="424" y="352"/>
                  <a:pt x="424" y="353"/>
                </a:cubicBezTo>
                <a:cubicBezTo>
                  <a:pt x="424" y="353"/>
                  <a:pt x="424" y="353"/>
                  <a:pt x="424" y="353"/>
                </a:cubicBezTo>
                <a:cubicBezTo>
                  <a:pt x="424" y="354"/>
                  <a:pt x="424" y="354"/>
                  <a:pt x="424" y="354"/>
                </a:cubicBezTo>
                <a:cubicBezTo>
                  <a:pt x="420" y="359"/>
                  <a:pt x="415" y="364"/>
                  <a:pt x="411" y="368"/>
                </a:cubicBezTo>
                <a:cubicBezTo>
                  <a:pt x="410" y="367"/>
                  <a:pt x="409" y="366"/>
                  <a:pt x="408" y="365"/>
                </a:cubicBezTo>
                <a:close/>
                <a:moveTo>
                  <a:pt x="403" y="358"/>
                </a:moveTo>
                <a:cubicBezTo>
                  <a:pt x="402" y="356"/>
                  <a:pt x="400" y="354"/>
                  <a:pt x="399" y="352"/>
                </a:cubicBezTo>
                <a:cubicBezTo>
                  <a:pt x="400" y="352"/>
                  <a:pt x="400" y="351"/>
                  <a:pt x="401" y="350"/>
                </a:cubicBezTo>
                <a:cubicBezTo>
                  <a:pt x="401" y="350"/>
                  <a:pt x="401" y="350"/>
                  <a:pt x="401" y="350"/>
                </a:cubicBezTo>
                <a:cubicBezTo>
                  <a:pt x="402" y="348"/>
                  <a:pt x="403" y="346"/>
                  <a:pt x="405" y="345"/>
                </a:cubicBezTo>
                <a:cubicBezTo>
                  <a:pt x="407" y="342"/>
                  <a:pt x="410" y="339"/>
                  <a:pt x="413" y="336"/>
                </a:cubicBezTo>
                <a:cubicBezTo>
                  <a:pt x="415" y="334"/>
                  <a:pt x="417" y="332"/>
                  <a:pt x="419" y="330"/>
                </a:cubicBezTo>
                <a:cubicBezTo>
                  <a:pt x="420" y="331"/>
                  <a:pt x="420" y="332"/>
                  <a:pt x="421" y="334"/>
                </a:cubicBezTo>
                <a:cubicBezTo>
                  <a:pt x="418" y="336"/>
                  <a:pt x="416" y="338"/>
                  <a:pt x="413" y="340"/>
                </a:cubicBezTo>
                <a:cubicBezTo>
                  <a:pt x="411" y="342"/>
                  <a:pt x="406" y="346"/>
                  <a:pt x="406" y="349"/>
                </a:cubicBezTo>
                <a:cubicBezTo>
                  <a:pt x="406" y="349"/>
                  <a:pt x="407" y="349"/>
                  <a:pt x="407" y="349"/>
                </a:cubicBezTo>
                <a:cubicBezTo>
                  <a:pt x="407" y="347"/>
                  <a:pt x="409" y="346"/>
                  <a:pt x="410" y="345"/>
                </a:cubicBezTo>
                <a:cubicBezTo>
                  <a:pt x="411" y="343"/>
                  <a:pt x="413" y="341"/>
                  <a:pt x="415" y="340"/>
                </a:cubicBezTo>
                <a:cubicBezTo>
                  <a:pt x="417" y="338"/>
                  <a:pt x="419" y="336"/>
                  <a:pt x="422" y="334"/>
                </a:cubicBezTo>
                <a:cubicBezTo>
                  <a:pt x="422" y="335"/>
                  <a:pt x="423" y="336"/>
                  <a:pt x="423" y="336"/>
                </a:cubicBezTo>
                <a:cubicBezTo>
                  <a:pt x="423" y="337"/>
                  <a:pt x="423" y="337"/>
                  <a:pt x="423" y="337"/>
                </a:cubicBezTo>
                <a:cubicBezTo>
                  <a:pt x="422" y="338"/>
                  <a:pt x="421" y="339"/>
                  <a:pt x="420" y="340"/>
                </a:cubicBezTo>
                <a:cubicBezTo>
                  <a:pt x="415" y="344"/>
                  <a:pt x="411" y="351"/>
                  <a:pt x="405" y="353"/>
                </a:cubicBezTo>
                <a:cubicBezTo>
                  <a:pt x="404" y="354"/>
                  <a:pt x="405" y="354"/>
                  <a:pt x="405" y="354"/>
                </a:cubicBezTo>
                <a:cubicBezTo>
                  <a:pt x="412" y="351"/>
                  <a:pt x="418" y="344"/>
                  <a:pt x="423" y="338"/>
                </a:cubicBezTo>
                <a:cubicBezTo>
                  <a:pt x="423" y="340"/>
                  <a:pt x="423" y="341"/>
                  <a:pt x="423" y="342"/>
                </a:cubicBezTo>
                <a:cubicBezTo>
                  <a:pt x="423" y="343"/>
                  <a:pt x="422" y="343"/>
                  <a:pt x="422" y="343"/>
                </a:cubicBezTo>
                <a:cubicBezTo>
                  <a:pt x="421" y="344"/>
                  <a:pt x="420" y="345"/>
                  <a:pt x="419" y="346"/>
                </a:cubicBezTo>
                <a:cubicBezTo>
                  <a:pt x="419" y="346"/>
                  <a:pt x="418" y="347"/>
                  <a:pt x="418" y="347"/>
                </a:cubicBezTo>
                <a:cubicBezTo>
                  <a:pt x="416" y="349"/>
                  <a:pt x="415" y="350"/>
                  <a:pt x="414" y="351"/>
                </a:cubicBezTo>
                <a:cubicBezTo>
                  <a:pt x="411" y="354"/>
                  <a:pt x="408" y="357"/>
                  <a:pt x="405" y="360"/>
                </a:cubicBezTo>
                <a:cubicBezTo>
                  <a:pt x="405" y="360"/>
                  <a:pt x="405" y="360"/>
                  <a:pt x="405" y="360"/>
                </a:cubicBezTo>
                <a:cubicBezTo>
                  <a:pt x="404" y="359"/>
                  <a:pt x="404" y="359"/>
                  <a:pt x="403" y="358"/>
                </a:cubicBezTo>
                <a:close/>
                <a:moveTo>
                  <a:pt x="399" y="346"/>
                </a:moveTo>
                <a:cubicBezTo>
                  <a:pt x="399" y="346"/>
                  <a:pt x="400" y="345"/>
                  <a:pt x="401" y="344"/>
                </a:cubicBezTo>
                <a:cubicBezTo>
                  <a:pt x="402" y="344"/>
                  <a:pt x="401" y="343"/>
                  <a:pt x="400" y="343"/>
                </a:cubicBezTo>
                <a:cubicBezTo>
                  <a:pt x="397" y="346"/>
                  <a:pt x="400" y="344"/>
                  <a:pt x="401" y="342"/>
                </a:cubicBezTo>
                <a:cubicBezTo>
                  <a:pt x="403" y="339"/>
                  <a:pt x="405" y="337"/>
                  <a:pt x="407" y="335"/>
                </a:cubicBezTo>
                <a:cubicBezTo>
                  <a:pt x="410" y="332"/>
                  <a:pt x="412" y="330"/>
                  <a:pt x="415" y="327"/>
                </a:cubicBezTo>
                <a:cubicBezTo>
                  <a:pt x="416" y="327"/>
                  <a:pt x="416" y="327"/>
                  <a:pt x="416" y="326"/>
                </a:cubicBezTo>
                <a:cubicBezTo>
                  <a:pt x="417" y="327"/>
                  <a:pt x="418" y="328"/>
                  <a:pt x="418" y="329"/>
                </a:cubicBezTo>
                <a:cubicBezTo>
                  <a:pt x="410" y="335"/>
                  <a:pt x="404" y="344"/>
                  <a:pt x="398" y="351"/>
                </a:cubicBezTo>
                <a:cubicBezTo>
                  <a:pt x="397" y="350"/>
                  <a:pt x="396" y="348"/>
                  <a:pt x="395" y="346"/>
                </a:cubicBezTo>
                <a:cubicBezTo>
                  <a:pt x="396" y="344"/>
                  <a:pt x="398" y="343"/>
                  <a:pt x="400" y="341"/>
                </a:cubicBezTo>
                <a:cubicBezTo>
                  <a:pt x="400" y="341"/>
                  <a:pt x="401" y="340"/>
                  <a:pt x="401" y="340"/>
                </a:cubicBezTo>
                <a:cubicBezTo>
                  <a:pt x="400" y="342"/>
                  <a:pt x="399" y="344"/>
                  <a:pt x="398" y="346"/>
                </a:cubicBezTo>
                <a:cubicBezTo>
                  <a:pt x="397" y="347"/>
                  <a:pt x="398" y="347"/>
                  <a:pt x="399" y="346"/>
                </a:cubicBezTo>
                <a:close/>
                <a:moveTo>
                  <a:pt x="420" y="251"/>
                </a:moveTo>
                <a:cubicBezTo>
                  <a:pt x="420" y="251"/>
                  <a:pt x="421" y="251"/>
                  <a:pt x="421" y="251"/>
                </a:cubicBezTo>
                <a:cubicBezTo>
                  <a:pt x="421" y="250"/>
                  <a:pt x="422" y="250"/>
                  <a:pt x="422" y="249"/>
                </a:cubicBezTo>
                <a:cubicBezTo>
                  <a:pt x="423" y="251"/>
                  <a:pt x="425" y="253"/>
                  <a:pt x="426" y="254"/>
                </a:cubicBezTo>
                <a:cubicBezTo>
                  <a:pt x="426" y="255"/>
                  <a:pt x="425" y="255"/>
                  <a:pt x="425" y="255"/>
                </a:cubicBezTo>
                <a:cubicBezTo>
                  <a:pt x="425" y="255"/>
                  <a:pt x="425" y="255"/>
                  <a:pt x="425" y="255"/>
                </a:cubicBezTo>
                <a:cubicBezTo>
                  <a:pt x="423" y="254"/>
                  <a:pt x="422" y="253"/>
                  <a:pt x="420" y="251"/>
                </a:cubicBezTo>
                <a:cubicBezTo>
                  <a:pt x="420" y="251"/>
                  <a:pt x="420" y="251"/>
                  <a:pt x="420" y="251"/>
                </a:cubicBezTo>
                <a:cubicBezTo>
                  <a:pt x="420" y="251"/>
                  <a:pt x="420" y="251"/>
                  <a:pt x="420" y="251"/>
                </a:cubicBezTo>
                <a:cubicBezTo>
                  <a:pt x="420" y="251"/>
                  <a:pt x="420" y="251"/>
                  <a:pt x="420" y="251"/>
                </a:cubicBezTo>
                <a:close/>
                <a:moveTo>
                  <a:pt x="426" y="254"/>
                </a:moveTo>
                <a:cubicBezTo>
                  <a:pt x="425" y="252"/>
                  <a:pt x="424" y="251"/>
                  <a:pt x="422" y="249"/>
                </a:cubicBezTo>
                <a:cubicBezTo>
                  <a:pt x="424" y="248"/>
                  <a:pt x="425" y="247"/>
                  <a:pt x="427" y="246"/>
                </a:cubicBezTo>
                <a:cubicBezTo>
                  <a:pt x="428" y="247"/>
                  <a:pt x="429" y="248"/>
                  <a:pt x="430" y="248"/>
                </a:cubicBezTo>
                <a:cubicBezTo>
                  <a:pt x="429" y="250"/>
                  <a:pt x="427" y="252"/>
                  <a:pt x="426" y="254"/>
                </a:cubicBezTo>
                <a:close/>
                <a:moveTo>
                  <a:pt x="430" y="249"/>
                </a:moveTo>
                <a:cubicBezTo>
                  <a:pt x="431" y="249"/>
                  <a:pt x="432" y="250"/>
                  <a:pt x="433" y="251"/>
                </a:cubicBezTo>
                <a:cubicBezTo>
                  <a:pt x="431" y="253"/>
                  <a:pt x="429" y="254"/>
                  <a:pt x="428" y="256"/>
                </a:cubicBezTo>
                <a:cubicBezTo>
                  <a:pt x="427" y="256"/>
                  <a:pt x="427" y="255"/>
                  <a:pt x="426" y="254"/>
                </a:cubicBezTo>
                <a:cubicBezTo>
                  <a:pt x="427" y="252"/>
                  <a:pt x="429" y="250"/>
                  <a:pt x="430" y="249"/>
                </a:cubicBezTo>
                <a:close/>
                <a:moveTo>
                  <a:pt x="422" y="249"/>
                </a:moveTo>
                <a:cubicBezTo>
                  <a:pt x="422" y="248"/>
                  <a:pt x="422" y="248"/>
                  <a:pt x="421" y="247"/>
                </a:cubicBezTo>
                <a:cubicBezTo>
                  <a:pt x="422" y="246"/>
                  <a:pt x="422" y="245"/>
                  <a:pt x="423" y="243"/>
                </a:cubicBezTo>
                <a:cubicBezTo>
                  <a:pt x="424" y="244"/>
                  <a:pt x="425" y="245"/>
                  <a:pt x="426" y="246"/>
                </a:cubicBezTo>
                <a:cubicBezTo>
                  <a:pt x="425" y="247"/>
                  <a:pt x="424" y="248"/>
                  <a:pt x="422" y="249"/>
                </a:cubicBezTo>
                <a:close/>
                <a:moveTo>
                  <a:pt x="422" y="249"/>
                </a:moveTo>
                <a:cubicBezTo>
                  <a:pt x="422" y="249"/>
                  <a:pt x="421" y="250"/>
                  <a:pt x="421" y="250"/>
                </a:cubicBezTo>
                <a:cubicBezTo>
                  <a:pt x="421" y="249"/>
                  <a:pt x="421" y="249"/>
                  <a:pt x="421" y="248"/>
                </a:cubicBezTo>
                <a:cubicBezTo>
                  <a:pt x="421" y="248"/>
                  <a:pt x="422" y="249"/>
                  <a:pt x="422" y="249"/>
                </a:cubicBezTo>
                <a:close/>
                <a:moveTo>
                  <a:pt x="425" y="255"/>
                </a:moveTo>
                <a:cubicBezTo>
                  <a:pt x="426" y="255"/>
                  <a:pt x="426" y="255"/>
                  <a:pt x="426" y="255"/>
                </a:cubicBezTo>
                <a:cubicBezTo>
                  <a:pt x="426" y="255"/>
                  <a:pt x="427" y="256"/>
                  <a:pt x="427" y="256"/>
                </a:cubicBezTo>
                <a:cubicBezTo>
                  <a:pt x="427" y="257"/>
                  <a:pt x="427" y="257"/>
                  <a:pt x="427" y="257"/>
                </a:cubicBezTo>
                <a:cubicBezTo>
                  <a:pt x="426" y="256"/>
                  <a:pt x="426" y="256"/>
                  <a:pt x="425" y="255"/>
                </a:cubicBezTo>
                <a:cubicBezTo>
                  <a:pt x="425" y="255"/>
                  <a:pt x="425" y="255"/>
                  <a:pt x="425" y="255"/>
                </a:cubicBezTo>
                <a:close/>
                <a:moveTo>
                  <a:pt x="428" y="257"/>
                </a:moveTo>
                <a:cubicBezTo>
                  <a:pt x="428" y="257"/>
                  <a:pt x="428" y="257"/>
                  <a:pt x="428" y="257"/>
                </a:cubicBezTo>
                <a:cubicBezTo>
                  <a:pt x="428" y="257"/>
                  <a:pt x="428" y="257"/>
                  <a:pt x="428" y="257"/>
                </a:cubicBezTo>
                <a:cubicBezTo>
                  <a:pt x="428" y="257"/>
                  <a:pt x="428" y="257"/>
                  <a:pt x="428" y="257"/>
                </a:cubicBezTo>
                <a:close/>
                <a:moveTo>
                  <a:pt x="427" y="257"/>
                </a:moveTo>
                <a:cubicBezTo>
                  <a:pt x="425" y="258"/>
                  <a:pt x="424" y="260"/>
                  <a:pt x="422" y="261"/>
                </a:cubicBezTo>
                <a:cubicBezTo>
                  <a:pt x="422" y="261"/>
                  <a:pt x="422" y="261"/>
                  <a:pt x="422" y="261"/>
                </a:cubicBezTo>
                <a:cubicBezTo>
                  <a:pt x="423" y="259"/>
                  <a:pt x="424" y="258"/>
                  <a:pt x="425" y="256"/>
                </a:cubicBezTo>
                <a:cubicBezTo>
                  <a:pt x="426" y="256"/>
                  <a:pt x="426" y="257"/>
                  <a:pt x="427" y="257"/>
                </a:cubicBezTo>
                <a:close/>
                <a:moveTo>
                  <a:pt x="422" y="262"/>
                </a:moveTo>
                <a:cubicBezTo>
                  <a:pt x="421" y="263"/>
                  <a:pt x="420" y="263"/>
                  <a:pt x="419" y="264"/>
                </a:cubicBezTo>
                <a:cubicBezTo>
                  <a:pt x="419" y="264"/>
                  <a:pt x="420" y="264"/>
                  <a:pt x="420" y="264"/>
                </a:cubicBezTo>
                <a:cubicBezTo>
                  <a:pt x="420" y="263"/>
                  <a:pt x="421" y="262"/>
                  <a:pt x="422" y="261"/>
                </a:cubicBezTo>
                <a:cubicBezTo>
                  <a:pt x="422" y="261"/>
                  <a:pt x="422" y="261"/>
                  <a:pt x="422" y="262"/>
                </a:cubicBezTo>
                <a:close/>
                <a:moveTo>
                  <a:pt x="422" y="262"/>
                </a:moveTo>
                <a:cubicBezTo>
                  <a:pt x="426" y="266"/>
                  <a:pt x="429" y="270"/>
                  <a:pt x="433" y="274"/>
                </a:cubicBezTo>
                <a:cubicBezTo>
                  <a:pt x="433" y="275"/>
                  <a:pt x="433" y="276"/>
                  <a:pt x="433" y="277"/>
                </a:cubicBezTo>
                <a:cubicBezTo>
                  <a:pt x="429" y="273"/>
                  <a:pt x="426" y="268"/>
                  <a:pt x="422" y="264"/>
                </a:cubicBezTo>
                <a:cubicBezTo>
                  <a:pt x="421" y="264"/>
                  <a:pt x="421" y="264"/>
                  <a:pt x="421" y="265"/>
                </a:cubicBezTo>
                <a:cubicBezTo>
                  <a:pt x="424" y="270"/>
                  <a:pt x="429" y="274"/>
                  <a:pt x="433" y="279"/>
                </a:cubicBezTo>
                <a:cubicBezTo>
                  <a:pt x="433" y="280"/>
                  <a:pt x="433" y="280"/>
                  <a:pt x="433" y="281"/>
                </a:cubicBezTo>
                <a:cubicBezTo>
                  <a:pt x="431" y="280"/>
                  <a:pt x="430" y="278"/>
                  <a:pt x="429" y="278"/>
                </a:cubicBezTo>
                <a:cubicBezTo>
                  <a:pt x="426" y="274"/>
                  <a:pt x="423" y="271"/>
                  <a:pt x="419" y="268"/>
                </a:cubicBezTo>
                <a:cubicBezTo>
                  <a:pt x="419" y="268"/>
                  <a:pt x="419" y="268"/>
                  <a:pt x="419" y="268"/>
                </a:cubicBezTo>
                <a:cubicBezTo>
                  <a:pt x="419" y="267"/>
                  <a:pt x="419" y="266"/>
                  <a:pt x="419" y="265"/>
                </a:cubicBezTo>
                <a:cubicBezTo>
                  <a:pt x="420" y="264"/>
                  <a:pt x="421" y="263"/>
                  <a:pt x="422" y="262"/>
                </a:cubicBezTo>
                <a:close/>
                <a:moveTo>
                  <a:pt x="434" y="269"/>
                </a:moveTo>
                <a:cubicBezTo>
                  <a:pt x="434" y="269"/>
                  <a:pt x="434" y="268"/>
                  <a:pt x="434" y="267"/>
                </a:cubicBezTo>
                <a:cubicBezTo>
                  <a:pt x="435" y="268"/>
                  <a:pt x="435" y="268"/>
                  <a:pt x="435" y="269"/>
                </a:cubicBezTo>
                <a:cubicBezTo>
                  <a:pt x="438" y="272"/>
                  <a:pt x="441" y="277"/>
                  <a:pt x="443" y="279"/>
                </a:cubicBezTo>
                <a:cubicBezTo>
                  <a:pt x="441" y="277"/>
                  <a:pt x="438" y="274"/>
                  <a:pt x="436" y="272"/>
                </a:cubicBezTo>
                <a:cubicBezTo>
                  <a:pt x="435" y="271"/>
                  <a:pt x="435" y="270"/>
                  <a:pt x="434" y="269"/>
                </a:cubicBezTo>
                <a:close/>
                <a:moveTo>
                  <a:pt x="436" y="274"/>
                </a:moveTo>
                <a:cubicBezTo>
                  <a:pt x="437" y="275"/>
                  <a:pt x="437" y="275"/>
                  <a:pt x="438" y="276"/>
                </a:cubicBezTo>
                <a:cubicBezTo>
                  <a:pt x="440" y="278"/>
                  <a:pt x="440" y="280"/>
                  <a:pt x="439" y="282"/>
                </a:cubicBezTo>
                <a:cubicBezTo>
                  <a:pt x="437" y="281"/>
                  <a:pt x="435" y="279"/>
                  <a:pt x="433" y="277"/>
                </a:cubicBezTo>
                <a:cubicBezTo>
                  <a:pt x="433" y="276"/>
                  <a:pt x="433" y="276"/>
                  <a:pt x="434" y="275"/>
                </a:cubicBezTo>
                <a:cubicBezTo>
                  <a:pt x="434" y="275"/>
                  <a:pt x="434" y="275"/>
                  <a:pt x="434" y="274"/>
                </a:cubicBezTo>
                <a:cubicBezTo>
                  <a:pt x="434" y="274"/>
                  <a:pt x="434" y="274"/>
                  <a:pt x="434" y="274"/>
                </a:cubicBezTo>
                <a:cubicBezTo>
                  <a:pt x="434" y="273"/>
                  <a:pt x="434" y="272"/>
                  <a:pt x="434" y="271"/>
                </a:cubicBezTo>
                <a:cubicBezTo>
                  <a:pt x="435" y="272"/>
                  <a:pt x="436" y="273"/>
                  <a:pt x="436" y="274"/>
                </a:cubicBezTo>
                <a:close/>
                <a:moveTo>
                  <a:pt x="433" y="278"/>
                </a:moveTo>
                <a:cubicBezTo>
                  <a:pt x="433" y="278"/>
                  <a:pt x="433" y="278"/>
                  <a:pt x="433" y="278"/>
                </a:cubicBezTo>
                <a:cubicBezTo>
                  <a:pt x="433" y="278"/>
                  <a:pt x="433" y="278"/>
                  <a:pt x="433" y="278"/>
                </a:cubicBezTo>
                <a:cubicBezTo>
                  <a:pt x="433" y="278"/>
                  <a:pt x="433" y="278"/>
                  <a:pt x="433" y="278"/>
                </a:cubicBezTo>
                <a:close/>
                <a:moveTo>
                  <a:pt x="433" y="280"/>
                </a:moveTo>
                <a:cubicBezTo>
                  <a:pt x="434" y="281"/>
                  <a:pt x="434" y="281"/>
                  <a:pt x="435" y="282"/>
                </a:cubicBezTo>
                <a:cubicBezTo>
                  <a:pt x="436" y="285"/>
                  <a:pt x="435" y="283"/>
                  <a:pt x="433" y="281"/>
                </a:cubicBezTo>
                <a:cubicBezTo>
                  <a:pt x="433" y="281"/>
                  <a:pt x="433" y="280"/>
                  <a:pt x="433" y="280"/>
                </a:cubicBezTo>
                <a:close/>
                <a:moveTo>
                  <a:pt x="432" y="282"/>
                </a:moveTo>
                <a:cubicBezTo>
                  <a:pt x="432" y="283"/>
                  <a:pt x="432" y="284"/>
                  <a:pt x="432" y="285"/>
                </a:cubicBezTo>
                <a:cubicBezTo>
                  <a:pt x="430" y="281"/>
                  <a:pt x="427" y="278"/>
                  <a:pt x="424" y="274"/>
                </a:cubicBezTo>
                <a:cubicBezTo>
                  <a:pt x="416" y="264"/>
                  <a:pt x="425" y="274"/>
                  <a:pt x="427" y="276"/>
                </a:cubicBezTo>
                <a:cubicBezTo>
                  <a:pt x="429" y="278"/>
                  <a:pt x="431" y="280"/>
                  <a:pt x="432" y="282"/>
                </a:cubicBezTo>
                <a:close/>
                <a:moveTo>
                  <a:pt x="432" y="287"/>
                </a:moveTo>
                <a:cubicBezTo>
                  <a:pt x="432" y="287"/>
                  <a:pt x="432" y="287"/>
                  <a:pt x="432" y="287"/>
                </a:cubicBezTo>
                <a:cubicBezTo>
                  <a:pt x="430" y="285"/>
                  <a:pt x="427" y="283"/>
                  <a:pt x="426" y="281"/>
                </a:cubicBezTo>
                <a:cubicBezTo>
                  <a:pt x="423" y="278"/>
                  <a:pt x="421" y="276"/>
                  <a:pt x="419" y="273"/>
                </a:cubicBezTo>
                <a:cubicBezTo>
                  <a:pt x="419" y="272"/>
                  <a:pt x="419" y="271"/>
                  <a:pt x="419" y="269"/>
                </a:cubicBezTo>
                <a:cubicBezTo>
                  <a:pt x="423" y="275"/>
                  <a:pt x="428" y="281"/>
                  <a:pt x="432" y="287"/>
                </a:cubicBezTo>
                <a:close/>
                <a:moveTo>
                  <a:pt x="432" y="287"/>
                </a:moveTo>
                <a:cubicBezTo>
                  <a:pt x="433" y="288"/>
                  <a:pt x="434" y="289"/>
                  <a:pt x="434" y="290"/>
                </a:cubicBezTo>
                <a:cubicBezTo>
                  <a:pt x="434" y="289"/>
                  <a:pt x="433" y="288"/>
                  <a:pt x="432" y="287"/>
                </a:cubicBezTo>
                <a:cubicBezTo>
                  <a:pt x="432" y="287"/>
                  <a:pt x="432" y="287"/>
                  <a:pt x="432" y="287"/>
                </a:cubicBezTo>
                <a:close/>
                <a:moveTo>
                  <a:pt x="428" y="309"/>
                </a:moveTo>
                <a:cubicBezTo>
                  <a:pt x="427" y="308"/>
                  <a:pt x="426" y="308"/>
                  <a:pt x="425" y="307"/>
                </a:cubicBezTo>
                <a:cubicBezTo>
                  <a:pt x="425" y="306"/>
                  <a:pt x="425" y="306"/>
                  <a:pt x="426" y="306"/>
                </a:cubicBezTo>
                <a:cubicBezTo>
                  <a:pt x="426" y="306"/>
                  <a:pt x="426" y="306"/>
                  <a:pt x="426" y="306"/>
                </a:cubicBezTo>
                <a:cubicBezTo>
                  <a:pt x="426" y="306"/>
                  <a:pt x="427" y="306"/>
                  <a:pt x="427" y="305"/>
                </a:cubicBezTo>
                <a:cubicBezTo>
                  <a:pt x="427" y="305"/>
                  <a:pt x="427" y="305"/>
                  <a:pt x="426" y="305"/>
                </a:cubicBezTo>
                <a:cubicBezTo>
                  <a:pt x="427" y="304"/>
                  <a:pt x="427" y="304"/>
                  <a:pt x="428" y="304"/>
                </a:cubicBezTo>
                <a:cubicBezTo>
                  <a:pt x="429" y="304"/>
                  <a:pt x="429" y="305"/>
                  <a:pt x="430" y="305"/>
                </a:cubicBezTo>
                <a:cubicBezTo>
                  <a:pt x="430" y="305"/>
                  <a:pt x="430" y="306"/>
                  <a:pt x="430" y="306"/>
                </a:cubicBezTo>
                <a:cubicBezTo>
                  <a:pt x="429" y="307"/>
                  <a:pt x="429" y="308"/>
                  <a:pt x="428" y="309"/>
                </a:cubicBezTo>
                <a:close/>
                <a:moveTo>
                  <a:pt x="430" y="307"/>
                </a:moveTo>
                <a:cubicBezTo>
                  <a:pt x="430" y="308"/>
                  <a:pt x="430" y="309"/>
                  <a:pt x="430" y="311"/>
                </a:cubicBezTo>
                <a:cubicBezTo>
                  <a:pt x="429" y="310"/>
                  <a:pt x="429" y="310"/>
                  <a:pt x="428" y="310"/>
                </a:cubicBezTo>
                <a:cubicBezTo>
                  <a:pt x="429" y="309"/>
                  <a:pt x="429" y="308"/>
                  <a:pt x="430" y="307"/>
                </a:cubicBezTo>
                <a:close/>
                <a:moveTo>
                  <a:pt x="423" y="300"/>
                </a:moveTo>
                <a:cubicBezTo>
                  <a:pt x="425" y="301"/>
                  <a:pt x="426" y="302"/>
                  <a:pt x="427" y="303"/>
                </a:cubicBezTo>
                <a:cubicBezTo>
                  <a:pt x="427" y="304"/>
                  <a:pt x="427" y="304"/>
                  <a:pt x="426" y="304"/>
                </a:cubicBezTo>
                <a:cubicBezTo>
                  <a:pt x="425" y="303"/>
                  <a:pt x="424" y="302"/>
                  <a:pt x="423" y="300"/>
                </a:cubicBezTo>
                <a:close/>
                <a:moveTo>
                  <a:pt x="428" y="304"/>
                </a:moveTo>
                <a:cubicBezTo>
                  <a:pt x="428" y="303"/>
                  <a:pt x="428" y="303"/>
                  <a:pt x="429" y="303"/>
                </a:cubicBezTo>
                <a:cubicBezTo>
                  <a:pt x="429" y="303"/>
                  <a:pt x="430" y="304"/>
                  <a:pt x="430" y="305"/>
                </a:cubicBezTo>
                <a:cubicBezTo>
                  <a:pt x="430" y="305"/>
                  <a:pt x="430" y="305"/>
                  <a:pt x="430" y="305"/>
                </a:cubicBezTo>
                <a:cubicBezTo>
                  <a:pt x="429" y="305"/>
                  <a:pt x="429" y="304"/>
                  <a:pt x="428" y="304"/>
                </a:cubicBezTo>
                <a:close/>
                <a:moveTo>
                  <a:pt x="430" y="302"/>
                </a:moveTo>
                <a:cubicBezTo>
                  <a:pt x="430" y="302"/>
                  <a:pt x="430" y="301"/>
                  <a:pt x="431" y="301"/>
                </a:cubicBezTo>
                <a:cubicBezTo>
                  <a:pt x="431" y="302"/>
                  <a:pt x="431" y="302"/>
                  <a:pt x="430" y="303"/>
                </a:cubicBezTo>
                <a:cubicBezTo>
                  <a:pt x="430" y="302"/>
                  <a:pt x="430" y="302"/>
                  <a:pt x="430" y="302"/>
                </a:cubicBezTo>
                <a:close/>
                <a:moveTo>
                  <a:pt x="429" y="301"/>
                </a:moveTo>
                <a:cubicBezTo>
                  <a:pt x="428" y="299"/>
                  <a:pt x="427" y="297"/>
                  <a:pt x="425" y="295"/>
                </a:cubicBezTo>
                <a:cubicBezTo>
                  <a:pt x="427" y="297"/>
                  <a:pt x="428" y="299"/>
                  <a:pt x="430" y="300"/>
                </a:cubicBezTo>
                <a:cubicBezTo>
                  <a:pt x="430" y="300"/>
                  <a:pt x="431" y="300"/>
                  <a:pt x="431" y="300"/>
                </a:cubicBezTo>
                <a:cubicBezTo>
                  <a:pt x="430" y="301"/>
                  <a:pt x="430" y="301"/>
                  <a:pt x="429" y="301"/>
                </a:cubicBezTo>
                <a:close/>
                <a:moveTo>
                  <a:pt x="427" y="290"/>
                </a:moveTo>
                <a:cubicBezTo>
                  <a:pt x="428" y="291"/>
                  <a:pt x="430" y="293"/>
                  <a:pt x="431" y="294"/>
                </a:cubicBezTo>
                <a:cubicBezTo>
                  <a:pt x="431" y="296"/>
                  <a:pt x="431" y="297"/>
                  <a:pt x="431" y="299"/>
                </a:cubicBezTo>
                <a:cubicBezTo>
                  <a:pt x="430" y="296"/>
                  <a:pt x="428" y="293"/>
                  <a:pt x="427" y="290"/>
                </a:cubicBezTo>
                <a:close/>
                <a:moveTo>
                  <a:pt x="432" y="289"/>
                </a:moveTo>
                <a:cubicBezTo>
                  <a:pt x="432" y="290"/>
                  <a:pt x="432" y="290"/>
                  <a:pt x="432" y="291"/>
                </a:cubicBezTo>
                <a:cubicBezTo>
                  <a:pt x="430" y="289"/>
                  <a:pt x="429" y="287"/>
                  <a:pt x="428" y="285"/>
                </a:cubicBezTo>
                <a:cubicBezTo>
                  <a:pt x="429" y="286"/>
                  <a:pt x="430" y="287"/>
                  <a:pt x="432" y="289"/>
                </a:cubicBezTo>
                <a:close/>
                <a:moveTo>
                  <a:pt x="425" y="282"/>
                </a:moveTo>
                <a:cubicBezTo>
                  <a:pt x="427" y="285"/>
                  <a:pt x="430" y="291"/>
                  <a:pt x="431" y="293"/>
                </a:cubicBezTo>
                <a:cubicBezTo>
                  <a:pt x="429" y="291"/>
                  <a:pt x="427" y="288"/>
                  <a:pt x="425" y="286"/>
                </a:cubicBezTo>
                <a:cubicBezTo>
                  <a:pt x="423" y="284"/>
                  <a:pt x="422" y="282"/>
                  <a:pt x="420" y="280"/>
                </a:cubicBezTo>
                <a:cubicBezTo>
                  <a:pt x="420" y="278"/>
                  <a:pt x="420" y="277"/>
                  <a:pt x="420" y="275"/>
                </a:cubicBezTo>
                <a:cubicBezTo>
                  <a:pt x="421" y="278"/>
                  <a:pt x="423" y="280"/>
                  <a:pt x="425" y="282"/>
                </a:cubicBezTo>
                <a:close/>
                <a:moveTo>
                  <a:pt x="423" y="286"/>
                </a:moveTo>
                <a:cubicBezTo>
                  <a:pt x="423" y="286"/>
                  <a:pt x="423" y="286"/>
                  <a:pt x="424" y="287"/>
                </a:cubicBezTo>
                <a:cubicBezTo>
                  <a:pt x="425" y="289"/>
                  <a:pt x="429" y="298"/>
                  <a:pt x="429" y="298"/>
                </a:cubicBezTo>
                <a:cubicBezTo>
                  <a:pt x="426" y="295"/>
                  <a:pt x="423" y="292"/>
                  <a:pt x="421" y="289"/>
                </a:cubicBezTo>
                <a:cubicBezTo>
                  <a:pt x="420" y="287"/>
                  <a:pt x="420" y="285"/>
                  <a:pt x="420" y="283"/>
                </a:cubicBezTo>
                <a:cubicBezTo>
                  <a:pt x="421" y="284"/>
                  <a:pt x="422" y="285"/>
                  <a:pt x="423" y="286"/>
                </a:cubicBezTo>
                <a:close/>
                <a:moveTo>
                  <a:pt x="427" y="299"/>
                </a:moveTo>
                <a:cubicBezTo>
                  <a:pt x="425" y="297"/>
                  <a:pt x="423" y="294"/>
                  <a:pt x="421" y="292"/>
                </a:cubicBezTo>
                <a:cubicBezTo>
                  <a:pt x="421" y="292"/>
                  <a:pt x="421" y="291"/>
                  <a:pt x="421" y="291"/>
                </a:cubicBezTo>
                <a:cubicBezTo>
                  <a:pt x="423" y="294"/>
                  <a:pt x="425" y="297"/>
                  <a:pt x="427" y="299"/>
                </a:cubicBezTo>
                <a:close/>
                <a:moveTo>
                  <a:pt x="428" y="302"/>
                </a:moveTo>
                <a:cubicBezTo>
                  <a:pt x="428" y="303"/>
                  <a:pt x="428" y="303"/>
                  <a:pt x="428" y="303"/>
                </a:cubicBezTo>
                <a:cubicBezTo>
                  <a:pt x="426" y="302"/>
                  <a:pt x="425" y="301"/>
                  <a:pt x="423" y="300"/>
                </a:cubicBezTo>
                <a:cubicBezTo>
                  <a:pt x="422" y="299"/>
                  <a:pt x="422" y="298"/>
                  <a:pt x="421" y="297"/>
                </a:cubicBezTo>
                <a:cubicBezTo>
                  <a:pt x="421" y="296"/>
                  <a:pt x="421" y="295"/>
                  <a:pt x="421" y="294"/>
                </a:cubicBezTo>
                <a:cubicBezTo>
                  <a:pt x="423" y="297"/>
                  <a:pt x="426" y="300"/>
                  <a:pt x="428" y="302"/>
                </a:cubicBezTo>
                <a:close/>
                <a:moveTo>
                  <a:pt x="420" y="296"/>
                </a:moveTo>
                <a:cubicBezTo>
                  <a:pt x="416" y="290"/>
                  <a:pt x="412" y="284"/>
                  <a:pt x="408" y="279"/>
                </a:cubicBezTo>
                <a:cubicBezTo>
                  <a:pt x="412" y="284"/>
                  <a:pt x="416" y="289"/>
                  <a:pt x="420" y="294"/>
                </a:cubicBezTo>
                <a:cubicBezTo>
                  <a:pt x="420" y="294"/>
                  <a:pt x="420" y="295"/>
                  <a:pt x="420" y="296"/>
                </a:cubicBezTo>
                <a:close/>
                <a:moveTo>
                  <a:pt x="422" y="300"/>
                </a:moveTo>
                <a:cubicBezTo>
                  <a:pt x="426" y="305"/>
                  <a:pt x="424" y="303"/>
                  <a:pt x="421" y="301"/>
                </a:cubicBezTo>
                <a:cubicBezTo>
                  <a:pt x="421" y="300"/>
                  <a:pt x="421" y="299"/>
                  <a:pt x="421" y="298"/>
                </a:cubicBezTo>
                <a:cubicBezTo>
                  <a:pt x="422" y="299"/>
                  <a:pt x="422" y="300"/>
                  <a:pt x="422" y="300"/>
                </a:cubicBezTo>
                <a:close/>
                <a:moveTo>
                  <a:pt x="424" y="305"/>
                </a:moveTo>
                <a:cubicBezTo>
                  <a:pt x="424" y="305"/>
                  <a:pt x="424" y="305"/>
                  <a:pt x="424" y="304"/>
                </a:cubicBezTo>
                <a:cubicBezTo>
                  <a:pt x="425" y="305"/>
                  <a:pt x="425" y="305"/>
                  <a:pt x="425" y="305"/>
                </a:cubicBezTo>
                <a:cubicBezTo>
                  <a:pt x="425" y="306"/>
                  <a:pt x="425" y="306"/>
                  <a:pt x="424" y="306"/>
                </a:cubicBezTo>
                <a:cubicBezTo>
                  <a:pt x="423" y="305"/>
                  <a:pt x="422" y="304"/>
                  <a:pt x="421" y="304"/>
                </a:cubicBezTo>
                <a:cubicBezTo>
                  <a:pt x="421" y="303"/>
                  <a:pt x="421" y="303"/>
                  <a:pt x="421" y="303"/>
                </a:cubicBezTo>
                <a:cubicBezTo>
                  <a:pt x="422" y="304"/>
                  <a:pt x="423" y="304"/>
                  <a:pt x="424" y="305"/>
                </a:cubicBezTo>
                <a:close/>
                <a:moveTo>
                  <a:pt x="424" y="307"/>
                </a:moveTo>
                <a:cubicBezTo>
                  <a:pt x="423" y="307"/>
                  <a:pt x="422" y="308"/>
                  <a:pt x="422" y="308"/>
                </a:cubicBezTo>
                <a:cubicBezTo>
                  <a:pt x="422" y="307"/>
                  <a:pt x="422" y="306"/>
                  <a:pt x="421" y="304"/>
                </a:cubicBezTo>
                <a:cubicBezTo>
                  <a:pt x="422" y="305"/>
                  <a:pt x="423" y="306"/>
                  <a:pt x="424" y="307"/>
                </a:cubicBezTo>
                <a:close/>
                <a:moveTo>
                  <a:pt x="424" y="307"/>
                </a:moveTo>
                <a:cubicBezTo>
                  <a:pt x="425" y="308"/>
                  <a:pt x="427" y="309"/>
                  <a:pt x="428" y="310"/>
                </a:cubicBezTo>
                <a:cubicBezTo>
                  <a:pt x="426" y="312"/>
                  <a:pt x="426" y="315"/>
                  <a:pt x="425" y="318"/>
                </a:cubicBezTo>
                <a:cubicBezTo>
                  <a:pt x="424" y="319"/>
                  <a:pt x="423" y="319"/>
                  <a:pt x="422" y="320"/>
                </a:cubicBezTo>
                <a:cubicBezTo>
                  <a:pt x="422" y="319"/>
                  <a:pt x="422" y="317"/>
                  <a:pt x="422" y="316"/>
                </a:cubicBezTo>
                <a:cubicBezTo>
                  <a:pt x="422" y="313"/>
                  <a:pt x="422" y="311"/>
                  <a:pt x="422" y="309"/>
                </a:cubicBezTo>
                <a:cubicBezTo>
                  <a:pt x="423" y="308"/>
                  <a:pt x="423" y="308"/>
                  <a:pt x="424" y="307"/>
                </a:cubicBezTo>
                <a:close/>
                <a:moveTo>
                  <a:pt x="423" y="333"/>
                </a:moveTo>
                <a:cubicBezTo>
                  <a:pt x="424" y="333"/>
                  <a:pt x="424" y="333"/>
                  <a:pt x="425" y="332"/>
                </a:cubicBezTo>
                <a:cubicBezTo>
                  <a:pt x="425" y="333"/>
                  <a:pt x="426" y="333"/>
                  <a:pt x="426" y="334"/>
                </a:cubicBezTo>
                <a:cubicBezTo>
                  <a:pt x="425" y="335"/>
                  <a:pt x="424" y="335"/>
                  <a:pt x="423" y="336"/>
                </a:cubicBezTo>
                <a:cubicBezTo>
                  <a:pt x="423" y="335"/>
                  <a:pt x="423" y="334"/>
                  <a:pt x="423" y="333"/>
                </a:cubicBezTo>
                <a:close/>
                <a:moveTo>
                  <a:pt x="423" y="336"/>
                </a:moveTo>
                <a:cubicBezTo>
                  <a:pt x="423" y="335"/>
                  <a:pt x="422" y="335"/>
                  <a:pt x="422" y="334"/>
                </a:cubicBezTo>
                <a:cubicBezTo>
                  <a:pt x="422" y="334"/>
                  <a:pt x="423" y="334"/>
                  <a:pt x="423" y="334"/>
                </a:cubicBezTo>
                <a:cubicBezTo>
                  <a:pt x="423" y="334"/>
                  <a:pt x="423" y="335"/>
                  <a:pt x="423" y="336"/>
                </a:cubicBezTo>
                <a:close/>
                <a:moveTo>
                  <a:pt x="423" y="332"/>
                </a:moveTo>
                <a:cubicBezTo>
                  <a:pt x="423" y="331"/>
                  <a:pt x="423" y="331"/>
                  <a:pt x="423" y="330"/>
                </a:cubicBezTo>
                <a:cubicBezTo>
                  <a:pt x="423" y="331"/>
                  <a:pt x="424" y="331"/>
                  <a:pt x="424" y="331"/>
                </a:cubicBezTo>
                <a:cubicBezTo>
                  <a:pt x="424" y="332"/>
                  <a:pt x="424" y="332"/>
                  <a:pt x="423" y="332"/>
                </a:cubicBezTo>
                <a:close/>
                <a:moveTo>
                  <a:pt x="423" y="332"/>
                </a:moveTo>
                <a:cubicBezTo>
                  <a:pt x="422" y="333"/>
                  <a:pt x="422" y="333"/>
                  <a:pt x="421" y="333"/>
                </a:cubicBezTo>
                <a:cubicBezTo>
                  <a:pt x="421" y="332"/>
                  <a:pt x="420" y="331"/>
                  <a:pt x="419" y="330"/>
                </a:cubicBezTo>
                <a:cubicBezTo>
                  <a:pt x="420" y="329"/>
                  <a:pt x="421" y="329"/>
                  <a:pt x="421" y="328"/>
                </a:cubicBezTo>
                <a:cubicBezTo>
                  <a:pt x="422" y="329"/>
                  <a:pt x="422" y="329"/>
                  <a:pt x="423" y="330"/>
                </a:cubicBezTo>
                <a:cubicBezTo>
                  <a:pt x="423" y="330"/>
                  <a:pt x="423" y="331"/>
                  <a:pt x="423" y="332"/>
                </a:cubicBezTo>
                <a:close/>
                <a:moveTo>
                  <a:pt x="419" y="325"/>
                </a:moveTo>
                <a:cubicBezTo>
                  <a:pt x="419" y="326"/>
                  <a:pt x="420" y="326"/>
                  <a:pt x="421" y="327"/>
                </a:cubicBezTo>
                <a:cubicBezTo>
                  <a:pt x="420" y="328"/>
                  <a:pt x="419" y="328"/>
                  <a:pt x="419" y="329"/>
                </a:cubicBezTo>
                <a:cubicBezTo>
                  <a:pt x="418" y="328"/>
                  <a:pt x="417" y="327"/>
                  <a:pt x="417" y="326"/>
                </a:cubicBezTo>
                <a:cubicBezTo>
                  <a:pt x="417" y="326"/>
                  <a:pt x="418" y="325"/>
                  <a:pt x="419" y="325"/>
                </a:cubicBezTo>
                <a:close/>
                <a:moveTo>
                  <a:pt x="422" y="328"/>
                </a:moveTo>
                <a:cubicBezTo>
                  <a:pt x="422" y="328"/>
                  <a:pt x="422" y="328"/>
                  <a:pt x="422" y="328"/>
                </a:cubicBezTo>
                <a:cubicBezTo>
                  <a:pt x="422" y="328"/>
                  <a:pt x="422" y="328"/>
                  <a:pt x="423" y="329"/>
                </a:cubicBezTo>
                <a:cubicBezTo>
                  <a:pt x="422" y="329"/>
                  <a:pt x="422" y="328"/>
                  <a:pt x="422" y="328"/>
                </a:cubicBezTo>
                <a:close/>
                <a:moveTo>
                  <a:pt x="421" y="327"/>
                </a:moveTo>
                <a:cubicBezTo>
                  <a:pt x="420" y="326"/>
                  <a:pt x="420" y="325"/>
                  <a:pt x="419" y="325"/>
                </a:cubicBezTo>
                <a:cubicBezTo>
                  <a:pt x="420" y="324"/>
                  <a:pt x="421" y="323"/>
                  <a:pt x="422" y="323"/>
                </a:cubicBezTo>
                <a:cubicBezTo>
                  <a:pt x="422" y="324"/>
                  <a:pt x="422" y="325"/>
                  <a:pt x="422" y="326"/>
                </a:cubicBezTo>
                <a:cubicBezTo>
                  <a:pt x="422" y="327"/>
                  <a:pt x="422" y="327"/>
                  <a:pt x="421" y="327"/>
                </a:cubicBezTo>
                <a:close/>
                <a:moveTo>
                  <a:pt x="421" y="322"/>
                </a:moveTo>
                <a:cubicBezTo>
                  <a:pt x="421" y="322"/>
                  <a:pt x="422" y="321"/>
                  <a:pt x="422" y="321"/>
                </a:cubicBezTo>
                <a:cubicBezTo>
                  <a:pt x="422" y="321"/>
                  <a:pt x="422" y="321"/>
                  <a:pt x="422" y="321"/>
                </a:cubicBezTo>
                <a:cubicBezTo>
                  <a:pt x="422" y="322"/>
                  <a:pt x="421" y="322"/>
                  <a:pt x="421" y="322"/>
                </a:cubicBezTo>
                <a:close/>
                <a:moveTo>
                  <a:pt x="422" y="321"/>
                </a:moveTo>
                <a:cubicBezTo>
                  <a:pt x="423" y="320"/>
                  <a:pt x="424" y="319"/>
                  <a:pt x="425" y="318"/>
                </a:cubicBezTo>
                <a:cubicBezTo>
                  <a:pt x="425" y="319"/>
                  <a:pt x="425" y="319"/>
                  <a:pt x="425" y="320"/>
                </a:cubicBezTo>
                <a:cubicBezTo>
                  <a:pt x="424" y="320"/>
                  <a:pt x="423" y="321"/>
                  <a:pt x="422" y="321"/>
                </a:cubicBezTo>
                <a:cubicBezTo>
                  <a:pt x="422" y="321"/>
                  <a:pt x="422" y="321"/>
                  <a:pt x="422" y="321"/>
                </a:cubicBezTo>
                <a:close/>
                <a:moveTo>
                  <a:pt x="422" y="321"/>
                </a:moveTo>
                <a:cubicBezTo>
                  <a:pt x="421" y="321"/>
                  <a:pt x="421" y="322"/>
                  <a:pt x="420" y="323"/>
                </a:cubicBezTo>
                <a:cubicBezTo>
                  <a:pt x="419" y="323"/>
                  <a:pt x="419" y="323"/>
                  <a:pt x="418" y="324"/>
                </a:cubicBezTo>
                <a:cubicBezTo>
                  <a:pt x="417" y="321"/>
                  <a:pt x="415" y="319"/>
                  <a:pt x="413" y="317"/>
                </a:cubicBezTo>
                <a:cubicBezTo>
                  <a:pt x="416" y="314"/>
                  <a:pt x="419" y="312"/>
                  <a:pt x="421" y="310"/>
                </a:cubicBezTo>
                <a:cubicBezTo>
                  <a:pt x="421" y="313"/>
                  <a:pt x="422" y="317"/>
                  <a:pt x="422" y="321"/>
                </a:cubicBezTo>
                <a:close/>
                <a:moveTo>
                  <a:pt x="405" y="361"/>
                </a:moveTo>
                <a:cubicBezTo>
                  <a:pt x="409" y="357"/>
                  <a:pt x="413" y="354"/>
                  <a:pt x="417" y="350"/>
                </a:cubicBezTo>
                <a:cubicBezTo>
                  <a:pt x="419" y="348"/>
                  <a:pt x="421" y="346"/>
                  <a:pt x="423" y="345"/>
                </a:cubicBezTo>
                <a:cubicBezTo>
                  <a:pt x="423" y="344"/>
                  <a:pt x="423" y="344"/>
                  <a:pt x="424" y="344"/>
                </a:cubicBezTo>
                <a:cubicBezTo>
                  <a:pt x="424" y="345"/>
                  <a:pt x="424" y="347"/>
                  <a:pt x="424" y="348"/>
                </a:cubicBezTo>
                <a:cubicBezTo>
                  <a:pt x="423" y="349"/>
                  <a:pt x="422" y="349"/>
                  <a:pt x="422" y="350"/>
                </a:cubicBezTo>
                <a:cubicBezTo>
                  <a:pt x="421" y="350"/>
                  <a:pt x="420" y="349"/>
                  <a:pt x="420" y="349"/>
                </a:cubicBezTo>
                <a:cubicBezTo>
                  <a:pt x="420" y="348"/>
                  <a:pt x="420" y="348"/>
                  <a:pt x="420" y="349"/>
                </a:cubicBezTo>
                <a:cubicBezTo>
                  <a:pt x="420" y="349"/>
                  <a:pt x="420" y="349"/>
                  <a:pt x="420" y="349"/>
                </a:cubicBezTo>
                <a:cubicBezTo>
                  <a:pt x="419" y="349"/>
                  <a:pt x="419" y="349"/>
                  <a:pt x="420" y="349"/>
                </a:cubicBezTo>
                <a:cubicBezTo>
                  <a:pt x="420" y="350"/>
                  <a:pt x="421" y="350"/>
                  <a:pt x="421" y="351"/>
                </a:cubicBezTo>
                <a:cubicBezTo>
                  <a:pt x="420" y="352"/>
                  <a:pt x="418" y="354"/>
                  <a:pt x="416" y="356"/>
                </a:cubicBezTo>
                <a:cubicBezTo>
                  <a:pt x="413" y="358"/>
                  <a:pt x="410" y="361"/>
                  <a:pt x="408" y="364"/>
                </a:cubicBezTo>
                <a:cubicBezTo>
                  <a:pt x="407" y="363"/>
                  <a:pt x="406" y="362"/>
                  <a:pt x="405" y="361"/>
                </a:cubicBezTo>
                <a:cubicBezTo>
                  <a:pt x="405" y="361"/>
                  <a:pt x="405" y="361"/>
                  <a:pt x="405" y="361"/>
                </a:cubicBezTo>
                <a:close/>
                <a:moveTo>
                  <a:pt x="424" y="357"/>
                </a:moveTo>
                <a:cubicBezTo>
                  <a:pt x="422" y="359"/>
                  <a:pt x="421" y="360"/>
                  <a:pt x="419" y="362"/>
                </a:cubicBezTo>
                <a:cubicBezTo>
                  <a:pt x="418" y="363"/>
                  <a:pt x="410" y="371"/>
                  <a:pt x="415" y="365"/>
                </a:cubicBezTo>
                <a:cubicBezTo>
                  <a:pt x="418" y="362"/>
                  <a:pt x="421" y="359"/>
                  <a:pt x="424" y="356"/>
                </a:cubicBezTo>
                <a:cubicBezTo>
                  <a:pt x="424" y="356"/>
                  <a:pt x="424" y="356"/>
                  <a:pt x="424" y="356"/>
                </a:cubicBezTo>
                <a:cubicBezTo>
                  <a:pt x="424" y="356"/>
                  <a:pt x="424" y="356"/>
                  <a:pt x="424" y="356"/>
                </a:cubicBezTo>
                <a:cubicBezTo>
                  <a:pt x="424" y="355"/>
                  <a:pt x="424" y="355"/>
                  <a:pt x="424" y="355"/>
                </a:cubicBezTo>
                <a:cubicBezTo>
                  <a:pt x="424" y="356"/>
                  <a:pt x="424" y="356"/>
                  <a:pt x="424" y="356"/>
                </a:cubicBezTo>
                <a:cubicBezTo>
                  <a:pt x="424" y="357"/>
                  <a:pt x="424" y="357"/>
                  <a:pt x="424" y="357"/>
                </a:cubicBezTo>
                <a:cubicBezTo>
                  <a:pt x="424" y="357"/>
                  <a:pt x="424" y="356"/>
                  <a:pt x="424" y="356"/>
                </a:cubicBezTo>
                <a:cubicBezTo>
                  <a:pt x="424" y="356"/>
                  <a:pt x="424" y="357"/>
                  <a:pt x="424" y="357"/>
                </a:cubicBezTo>
                <a:close/>
                <a:moveTo>
                  <a:pt x="424" y="354"/>
                </a:moveTo>
                <a:cubicBezTo>
                  <a:pt x="424" y="354"/>
                  <a:pt x="424" y="354"/>
                  <a:pt x="424" y="354"/>
                </a:cubicBezTo>
                <a:cubicBezTo>
                  <a:pt x="424" y="354"/>
                  <a:pt x="424" y="354"/>
                  <a:pt x="424" y="354"/>
                </a:cubicBezTo>
                <a:cubicBezTo>
                  <a:pt x="424" y="354"/>
                  <a:pt x="424" y="354"/>
                  <a:pt x="424" y="354"/>
                </a:cubicBezTo>
                <a:close/>
                <a:moveTo>
                  <a:pt x="421" y="350"/>
                </a:moveTo>
                <a:cubicBezTo>
                  <a:pt x="420" y="349"/>
                  <a:pt x="420" y="349"/>
                  <a:pt x="422" y="350"/>
                </a:cubicBezTo>
                <a:cubicBezTo>
                  <a:pt x="422" y="350"/>
                  <a:pt x="421" y="350"/>
                  <a:pt x="421" y="350"/>
                </a:cubicBezTo>
                <a:close/>
                <a:moveTo>
                  <a:pt x="424" y="349"/>
                </a:moveTo>
                <a:cubicBezTo>
                  <a:pt x="424" y="350"/>
                  <a:pt x="424" y="351"/>
                  <a:pt x="424" y="352"/>
                </a:cubicBezTo>
                <a:cubicBezTo>
                  <a:pt x="424" y="351"/>
                  <a:pt x="423" y="351"/>
                  <a:pt x="423" y="351"/>
                </a:cubicBezTo>
                <a:cubicBezTo>
                  <a:pt x="423" y="350"/>
                  <a:pt x="423" y="350"/>
                  <a:pt x="424" y="349"/>
                </a:cubicBezTo>
                <a:close/>
                <a:moveTo>
                  <a:pt x="424" y="349"/>
                </a:moveTo>
                <a:cubicBezTo>
                  <a:pt x="424" y="349"/>
                  <a:pt x="425" y="349"/>
                  <a:pt x="425" y="348"/>
                </a:cubicBezTo>
                <a:cubicBezTo>
                  <a:pt x="425" y="349"/>
                  <a:pt x="425" y="350"/>
                  <a:pt x="424" y="351"/>
                </a:cubicBezTo>
                <a:cubicBezTo>
                  <a:pt x="424" y="351"/>
                  <a:pt x="424" y="350"/>
                  <a:pt x="424" y="349"/>
                </a:cubicBezTo>
                <a:close/>
                <a:moveTo>
                  <a:pt x="423" y="359"/>
                </a:moveTo>
                <a:cubicBezTo>
                  <a:pt x="423" y="360"/>
                  <a:pt x="423" y="361"/>
                  <a:pt x="423" y="362"/>
                </a:cubicBezTo>
                <a:cubicBezTo>
                  <a:pt x="423" y="361"/>
                  <a:pt x="423" y="360"/>
                  <a:pt x="423" y="359"/>
                </a:cubicBezTo>
                <a:cubicBezTo>
                  <a:pt x="424" y="359"/>
                  <a:pt x="424" y="358"/>
                  <a:pt x="425" y="358"/>
                </a:cubicBezTo>
                <a:cubicBezTo>
                  <a:pt x="425" y="358"/>
                  <a:pt x="425" y="359"/>
                  <a:pt x="425" y="359"/>
                </a:cubicBezTo>
                <a:cubicBezTo>
                  <a:pt x="425" y="359"/>
                  <a:pt x="424" y="359"/>
                  <a:pt x="424" y="359"/>
                </a:cubicBezTo>
                <a:cubicBezTo>
                  <a:pt x="424" y="359"/>
                  <a:pt x="424" y="359"/>
                  <a:pt x="424" y="359"/>
                </a:cubicBezTo>
                <a:cubicBezTo>
                  <a:pt x="424" y="359"/>
                  <a:pt x="425" y="359"/>
                  <a:pt x="425" y="360"/>
                </a:cubicBezTo>
                <a:cubicBezTo>
                  <a:pt x="425" y="360"/>
                  <a:pt x="425" y="360"/>
                  <a:pt x="425" y="361"/>
                </a:cubicBezTo>
                <a:cubicBezTo>
                  <a:pt x="424" y="362"/>
                  <a:pt x="423" y="362"/>
                  <a:pt x="423" y="363"/>
                </a:cubicBezTo>
                <a:cubicBezTo>
                  <a:pt x="423" y="363"/>
                  <a:pt x="423" y="362"/>
                  <a:pt x="423" y="362"/>
                </a:cubicBezTo>
                <a:cubicBezTo>
                  <a:pt x="423" y="362"/>
                  <a:pt x="423" y="363"/>
                  <a:pt x="423" y="363"/>
                </a:cubicBezTo>
                <a:cubicBezTo>
                  <a:pt x="421" y="365"/>
                  <a:pt x="419" y="366"/>
                  <a:pt x="417" y="368"/>
                </a:cubicBezTo>
                <a:cubicBezTo>
                  <a:pt x="417" y="369"/>
                  <a:pt x="417" y="369"/>
                  <a:pt x="418" y="369"/>
                </a:cubicBezTo>
                <a:cubicBezTo>
                  <a:pt x="419" y="368"/>
                  <a:pt x="421" y="367"/>
                  <a:pt x="422" y="366"/>
                </a:cubicBezTo>
                <a:cubicBezTo>
                  <a:pt x="422" y="370"/>
                  <a:pt x="421" y="374"/>
                  <a:pt x="420" y="378"/>
                </a:cubicBezTo>
                <a:cubicBezTo>
                  <a:pt x="420" y="378"/>
                  <a:pt x="420" y="379"/>
                  <a:pt x="419" y="379"/>
                </a:cubicBezTo>
                <a:cubicBezTo>
                  <a:pt x="417" y="376"/>
                  <a:pt x="414" y="372"/>
                  <a:pt x="412" y="369"/>
                </a:cubicBezTo>
                <a:cubicBezTo>
                  <a:pt x="416" y="366"/>
                  <a:pt x="420" y="363"/>
                  <a:pt x="423" y="359"/>
                </a:cubicBezTo>
                <a:close/>
                <a:moveTo>
                  <a:pt x="426" y="360"/>
                </a:moveTo>
                <a:cubicBezTo>
                  <a:pt x="425" y="360"/>
                  <a:pt x="425" y="360"/>
                  <a:pt x="425" y="361"/>
                </a:cubicBezTo>
                <a:cubicBezTo>
                  <a:pt x="425" y="360"/>
                  <a:pt x="425" y="360"/>
                  <a:pt x="425" y="360"/>
                </a:cubicBezTo>
                <a:cubicBezTo>
                  <a:pt x="425" y="360"/>
                  <a:pt x="425" y="360"/>
                  <a:pt x="426" y="360"/>
                </a:cubicBezTo>
                <a:close/>
                <a:moveTo>
                  <a:pt x="425" y="363"/>
                </a:moveTo>
                <a:cubicBezTo>
                  <a:pt x="425" y="365"/>
                  <a:pt x="425" y="366"/>
                  <a:pt x="425" y="367"/>
                </a:cubicBezTo>
                <a:cubicBezTo>
                  <a:pt x="425" y="368"/>
                  <a:pt x="424" y="369"/>
                  <a:pt x="423" y="370"/>
                </a:cubicBezTo>
                <a:cubicBezTo>
                  <a:pt x="422" y="371"/>
                  <a:pt x="423" y="371"/>
                  <a:pt x="423" y="371"/>
                </a:cubicBezTo>
                <a:cubicBezTo>
                  <a:pt x="424" y="370"/>
                  <a:pt x="425" y="370"/>
                  <a:pt x="426" y="369"/>
                </a:cubicBezTo>
                <a:cubicBezTo>
                  <a:pt x="426" y="371"/>
                  <a:pt x="426" y="372"/>
                  <a:pt x="426" y="373"/>
                </a:cubicBezTo>
                <a:cubicBezTo>
                  <a:pt x="424" y="375"/>
                  <a:pt x="422" y="377"/>
                  <a:pt x="420" y="378"/>
                </a:cubicBezTo>
                <a:cubicBezTo>
                  <a:pt x="421" y="374"/>
                  <a:pt x="422" y="370"/>
                  <a:pt x="422" y="366"/>
                </a:cubicBezTo>
                <a:cubicBezTo>
                  <a:pt x="423" y="365"/>
                  <a:pt x="424" y="364"/>
                  <a:pt x="425" y="363"/>
                </a:cubicBezTo>
                <a:close/>
                <a:moveTo>
                  <a:pt x="425" y="368"/>
                </a:moveTo>
                <a:cubicBezTo>
                  <a:pt x="425" y="368"/>
                  <a:pt x="425" y="368"/>
                  <a:pt x="425" y="368"/>
                </a:cubicBezTo>
                <a:cubicBezTo>
                  <a:pt x="425" y="368"/>
                  <a:pt x="425" y="368"/>
                  <a:pt x="425" y="368"/>
                </a:cubicBezTo>
                <a:close/>
                <a:moveTo>
                  <a:pt x="426" y="369"/>
                </a:moveTo>
                <a:cubicBezTo>
                  <a:pt x="428" y="368"/>
                  <a:pt x="430" y="366"/>
                  <a:pt x="431" y="365"/>
                </a:cubicBezTo>
                <a:cubicBezTo>
                  <a:pt x="432" y="365"/>
                  <a:pt x="433" y="366"/>
                  <a:pt x="433" y="366"/>
                </a:cubicBezTo>
                <a:cubicBezTo>
                  <a:pt x="431" y="368"/>
                  <a:pt x="429" y="371"/>
                  <a:pt x="426" y="373"/>
                </a:cubicBezTo>
                <a:cubicBezTo>
                  <a:pt x="426" y="372"/>
                  <a:pt x="426" y="370"/>
                  <a:pt x="426" y="369"/>
                </a:cubicBezTo>
                <a:close/>
                <a:moveTo>
                  <a:pt x="427" y="367"/>
                </a:moveTo>
                <a:cubicBezTo>
                  <a:pt x="427" y="367"/>
                  <a:pt x="426" y="368"/>
                  <a:pt x="426" y="368"/>
                </a:cubicBezTo>
                <a:cubicBezTo>
                  <a:pt x="426" y="368"/>
                  <a:pt x="426" y="368"/>
                  <a:pt x="426" y="368"/>
                </a:cubicBezTo>
                <a:cubicBezTo>
                  <a:pt x="427" y="367"/>
                  <a:pt x="429" y="365"/>
                  <a:pt x="430" y="364"/>
                </a:cubicBezTo>
                <a:cubicBezTo>
                  <a:pt x="430" y="364"/>
                  <a:pt x="430" y="364"/>
                  <a:pt x="430" y="364"/>
                </a:cubicBezTo>
                <a:cubicBezTo>
                  <a:pt x="430" y="364"/>
                  <a:pt x="430" y="364"/>
                  <a:pt x="431" y="364"/>
                </a:cubicBezTo>
                <a:cubicBezTo>
                  <a:pt x="429" y="365"/>
                  <a:pt x="428" y="366"/>
                  <a:pt x="427" y="367"/>
                </a:cubicBezTo>
                <a:close/>
                <a:moveTo>
                  <a:pt x="426" y="367"/>
                </a:moveTo>
                <a:cubicBezTo>
                  <a:pt x="426" y="366"/>
                  <a:pt x="425" y="364"/>
                  <a:pt x="425" y="363"/>
                </a:cubicBezTo>
                <a:cubicBezTo>
                  <a:pt x="426" y="362"/>
                  <a:pt x="427" y="362"/>
                  <a:pt x="427" y="361"/>
                </a:cubicBezTo>
                <a:cubicBezTo>
                  <a:pt x="428" y="362"/>
                  <a:pt x="428" y="362"/>
                  <a:pt x="428" y="362"/>
                </a:cubicBezTo>
                <a:cubicBezTo>
                  <a:pt x="429" y="362"/>
                  <a:pt x="429" y="363"/>
                  <a:pt x="429" y="363"/>
                </a:cubicBezTo>
                <a:cubicBezTo>
                  <a:pt x="428" y="364"/>
                  <a:pt x="427" y="366"/>
                  <a:pt x="426" y="367"/>
                </a:cubicBezTo>
                <a:close/>
                <a:moveTo>
                  <a:pt x="427" y="378"/>
                </a:moveTo>
                <a:cubicBezTo>
                  <a:pt x="430" y="375"/>
                  <a:pt x="433" y="371"/>
                  <a:pt x="436" y="368"/>
                </a:cubicBezTo>
                <a:cubicBezTo>
                  <a:pt x="436" y="368"/>
                  <a:pt x="437" y="369"/>
                  <a:pt x="437" y="369"/>
                </a:cubicBezTo>
                <a:cubicBezTo>
                  <a:pt x="433" y="373"/>
                  <a:pt x="430" y="377"/>
                  <a:pt x="427" y="381"/>
                </a:cubicBezTo>
                <a:cubicBezTo>
                  <a:pt x="427" y="380"/>
                  <a:pt x="427" y="379"/>
                  <a:pt x="427" y="378"/>
                </a:cubicBezTo>
                <a:close/>
                <a:moveTo>
                  <a:pt x="427" y="377"/>
                </a:moveTo>
                <a:cubicBezTo>
                  <a:pt x="426" y="376"/>
                  <a:pt x="426" y="375"/>
                  <a:pt x="426" y="373"/>
                </a:cubicBezTo>
                <a:cubicBezTo>
                  <a:pt x="429" y="371"/>
                  <a:pt x="431" y="369"/>
                  <a:pt x="434" y="366"/>
                </a:cubicBezTo>
                <a:cubicBezTo>
                  <a:pt x="434" y="367"/>
                  <a:pt x="435" y="367"/>
                  <a:pt x="436" y="368"/>
                </a:cubicBezTo>
                <a:cubicBezTo>
                  <a:pt x="432" y="371"/>
                  <a:pt x="429" y="374"/>
                  <a:pt x="427" y="377"/>
                </a:cubicBezTo>
                <a:close/>
                <a:moveTo>
                  <a:pt x="432" y="364"/>
                </a:moveTo>
                <a:cubicBezTo>
                  <a:pt x="433" y="363"/>
                  <a:pt x="434" y="362"/>
                  <a:pt x="435" y="362"/>
                </a:cubicBezTo>
                <a:cubicBezTo>
                  <a:pt x="436" y="363"/>
                  <a:pt x="438" y="364"/>
                  <a:pt x="439" y="365"/>
                </a:cubicBezTo>
                <a:cubicBezTo>
                  <a:pt x="438" y="365"/>
                  <a:pt x="437" y="366"/>
                  <a:pt x="436" y="367"/>
                </a:cubicBezTo>
                <a:cubicBezTo>
                  <a:pt x="435" y="366"/>
                  <a:pt x="433" y="365"/>
                  <a:pt x="432" y="364"/>
                </a:cubicBezTo>
                <a:close/>
                <a:moveTo>
                  <a:pt x="431" y="363"/>
                </a:moveTo>
                <a:cubicBezTo>
                  <a:pt x="431" y="363"/>
                  <a:pt x="431" y="363"/>
                  <a:pt x="431" y="363"/>
                </a:cubicBezTo>
                <a:cubicBezTo>
                  <a:pt x="431" y="362"/>
                  <a:pt x="432" y="361"/>
                  <a:pt x="433" y="360"/>
                </a:cubicBezTo>
                <a:cubicBezTo>
                  <a:pt x="433" y="361"/>
                  <a:pt x="434" y="361"/>
                  <a:pt x="434" y="361"/>
                </a:cubicBezTo>
                <a:cubicBezTo>
                  <a:pt x="433" y="362"/>
                  <a:pt x="432" y="363"/>
                  <a:pt x="431" y="363"/>
                </a:cubicBezTo>
                <a:close/>
                <a:moveTo>
                  <a:pt x="430" y="362"/>
                </a:moveTo>
                <a:cubicBezTo>
                  <a:pt x="429" y="362"/>
                  <a:pt x="428" y="361"/>
                  <a:pt x="428" y="361"/>
                </a:cubicBezTo>
                <a:cubicBezTo>
                  <a:pt x="428" y="360"/>
                  <a:pt x="429" y="359"/>
                  <a:pt x="430" y="358"/>
                </a:cubicBezTo>
                <a:cubicBezTo>
                  <a:pt x="431" y="359"/>
                  <a:pt x="431" y="359"/>
                  <a:pt x="432" y="360"/>
                </a:cubicBezTo>
                <a:cubicBezTo>
                  <a:pt x="432" y="360"/>
                  <a:pt x="432" y="360"/>
                  <a:pt x="432" y="360"/>
                </a:cubicBezTo>
                <a:cubicBezTo>
                  <a:pt x="431" y="361"/>
                  <a:pt x="431" y="362"/>
                  <a:pt x="430" y="362"/>
                </a:cubicBezTo>
                <a:close/>
                <a:moveTo>
                  <a:pt x="430" y="356"/>
                </a:moveTo>
                <a:cubicBezTo>
                  <a:pt x="429" y="356"/>
                  <a:pt x="428" y="355"/>
                  <a:pt x="428" y="355"/>
                </a:cubicBezTo>
                <a:cubicBezTo>
                  <a:pt x="429" y="353"/>
                  <a:pt x="431" y="351"/>
                  <a:pt x="433" y="349"/>
                </a:cubicBezTo>
                <a:cubicBezTo>
                  <a:pt x="443" y="341"/>
                  <a:pt x="432" y="353"/>
                  <a:pt x="430" y="356"/>
                </a:cubicBezTo>
                <a:cubicBezTo>
                  <a:pt x="430" y="356"/>
                  <a:pt x="430" y="356"/>
                  <a:pt x="430" y="356"/>
                </a:cubicBezTo>
                <a:close/>
                <a:moveTo>
                  <a:pt x="429" y="357"/>
                </a:moveTo>
                <a:cubicBezTo>
                  <a:pt x="428" y="358"/>
                  <a:pt x="427" y="359"/>
                  <a:pt x="426" y="360"/>
                </a:cubicBezTo>
                <a:cubicBezTo>
                  <a:pt x="426" y="360"/>
                  <a:pt x="425" y="359"/>
                  <a:pt x="425" y="359"/>
                </a:cubicBezTo>
                <a:cubicBezTo>
                  <a:pt x="425" y="359"/>
                  <a:pt x="425" y="358"/>
                  <a:pt x="425" y="357"/>
                </a:cubicBezTo>
                <a:cubicBezTo>
                  <a:pt x="426" y="357"/>
                  <a:pt x="426" y="356"/>
                  <a:pt x="427" y="355"/>
                </a:cubicBezTo>
                <a:cubicBezTo>
                  <a:pt x="428" y="356"/>
                  <a:pt x="428" y="356"/>
                  <a:pt x="429" y="357"/>
                </a:cubicBezTo>
                <a:close/>
                <a:moveTo>
                  <a:pt x="425" y="356"/>
                </a:moveTo>
                <a:cubicBezTo>
                  <a:pt x="425" y="356"/>
                  <a:pt x="425" y="355"/>
                  <a:pt x="425" y="355"/>
                </a:cubicBezTo>
                <a:cubicBezTo>
                  <a:pt x="425" y="354"/>
                  <a:pt x="425" y="354"/>
                  <a:pt x="425" y="354"/>
                </a:cubicBezTo>
                <a:cubicBezTo>
                  <a:pt x="426" y="354"/>
                  <a:pt x="426" y="354"/>
                  <a:pt x="426" y="355"/>
                </a:cubicBezTo>
                <a:cubicBezTo>
                  <a:pt x="426" y="355"/>
                  <a:pt x="425" y="356"/>
                  <a:pt x="425" y="356"/>
                </a:cubicBezTo>
                <a:close/>
                <a:moveTo>
                  <a:pt x="425" y="354"/>
                </a:moveTo>
                <a:cubicBezTo>
                  <a:pt x="425" y="354"/>
                  <a:pt x="425" y="353"/>
                  <a:pt x="425" y="353"/>
                </a:cubicBezTo>
                <a:cubicBezTo>
                  <a:pt x="425" y="353"/>
                  <a:pt x="425" y="353"/>
                  <a:pt x="425" y="353"/>
                </a:cubicBezTo>
                <a:cubicBezTo>
                  <a:pt x="425" y="353"/>
                  <a:pt x="425" y="353"/>
                  <a:pt x="425" y="353"/>
                </a:cubicBezTo>
                <a:cubicBezTo>
                  <a:pt x="425" y="354"/>
                  <a:pt x="425" y="354"/>
                  <a:pt x="425" y="354"/>
                </a:cubicBezTo>
                <a:close/>
                <a:moveTo>
                  <a:pt x="424" y="352"/>
                </a:moveTo>
                <a:cubicBezTo>
                  <a:pt x="424" y="352"/>
                  <a:pt x="424" y="352"/>
                  <a:pt x="424" y="352"/>
                </a:cubicBezTo>
                <a:cubicBezTo>
                  <a:pt x="425" y="351"/>
                  <a:pt x="425" y="349"/>
                  <a:pt x="425" y="348"/>
                </a:cubicBezTo>
                <a:cubicBezTo>
                  <a:pt x="425" y="348"/>
                  <a:pt x="426" y="347"/>
                  <a:pt x="427" y="347"/>
                </a:cubicBezTo>
                <a:cubicBezTo>
                  <a:pt x="429" y="345"/>
                  <a:pt x="434" y="342"/>
                  <a:pt x="435" y="339"/>
                </a:cubicBezTo>
                <a:cubicBezTo>
                  <a:pt x="433" y="344"/>
                  <a:pt x="429" y="349"/>
                  <a:pt x="425" y="353"/>
                </a:cubicBezTo>
                <a:cubicBezTo>
                  <a:pt x="425" y="353"/>
                  <a:pt x="425" y="352"/>
                  <a:pt x="424" y="352"/>
                </a:cubicBezTo>
                <a:close/>
                <a:moveTo>
                  <a:pt x="425" y="347"/>
                </a:moveTo>
                <a:cubicBezTo>
                  <a:pt x="425" y="347"/>
                  <a:pt x="424" y="347"/>
                  <a:pt x="424" y="348"/>
                </a:cubicBezTo>
                <a:cubicBezTo>
                  <a:pt x="424" y="346"/>
                  <a:pt x="424" y="345"/>
                  <a:pt x="424" y="344"/>
                </a:cubicBezTo>
                <a:cubicBezTo>
                  <a:pt x="424" y="343"/>
                  <a:pt x="425" y="343"/>
                  <a:pt x="426" y="343"/>
                </a:cubicBezTo>
                <a:cubicBezTo>
                  <a:pt x="425" y="344"/>
                  <a:pt x="425" y="345"/>
                  <a:pt x="425" y="347"/>
                </a:cubicBezTo>
                <a:close/>
                <a:moveTo>
                  <a:pt x="426" y="342"/>
                </a:moveTo>
                <a:cubicBezTo>
                  <a:pt x="428" y="341"/>
                  <a:pt x="431" y="339"/>
                  <a:pt x="431" y="339"/>
                </a:cubicBezTo>
                <a:cubicBezTo>
                  <a:pt x="430" y="342"/>
                  <a:pt x="427" y="344"/>
                  <a:pt x="425" y="347"/>
                </a:cubicBezTo>
                <a:cubicBezTo>
                  <a:pt x="425" y="345"/>
                  <a:pt x="426" y="344"/>
                  <a:pt x="426" y="342"/>
                </a:cubicBezTo>
                <a:close/>
                <a:moveTo>
                  <a:pt x="426" y="341"/>
                </a:moveTo>
                <a:cubicBezTo>
                  <a:pt x="426" y="341"/>
                  <a:pt x="426" y="341"/>
                  <a:pt x="426" y="341"/>
                </a:cubicBezTo>
                <a:cubicBezTo>
                  <a:pt x="426" y="341"/>
                  <a:pt x="426" y="341"/>
                  <a:pt x="426" y="341"/>
                </a:cubicBezTo>
                <a:cubicBezTo>
                  <a:pt x="426" y="341"/>
                  <a:pt x="426" y="341"/>
                  <a:pt x="426" y="341"/>
                </a:cubicBezTo>
                <a:close/>
                <a:moveTo>
                  <a:pt x="424" y="342"/>
                </a:moveTo>
                <a:cubicBezTo>
                  <a:pt x="424" y="340"/>
                  <a:pt x="424" y="339"/>
                  <a:pt x="424" y="338"/>
                </a:cubicBezTo>
                <a:cubicBezTo>
                  <a:pt x="424" y="338"/>
                  <a:pt x="424" y="338"/>
                  <a:pt x="424" y="338"/>
                </a:cubicBezTo>
                <a:cubicBezTo>
                  <a:pt x="424" y="338"/>
                  <a:pt x="425" y="339"/>
                  <a:pt x="425" y="340"/>
                </a:cubicBezTo>
                <a:cubicBezTo>
                  <a:pt x="425" y="340"/>
                  <a:pt x="426" y="340"/>
                  <a:pt x="425" y="339"/>
                </a:cubicBezTo>
                <a:cubicBezTo>
                  <a:pt x="425" y="339"/>
                  <a:pt x="425" y="338"/>
                  <a:pt x="424" y="337"/>
                </a:cubicBezTo>
                <a:cubicBezTo>
                  <a:pt x="425" y="336"/>
                  <a:pt x="426" y="336"/>
                  <a:pt x="427" y="335"/>
                </a:cubicBezTo>
                <a:cubicBezTo>
                  <a:pt x="427" y="336"/>
                  <a:pt x="426" y="338"/>
                  <a:pt x="426" y="339"/>
                </a:cubicBezTo>
                <a:cubicBezTo>
                  <a:pt x="425" y="340"/>
                  <a:pt x="425" y="341"/>
                  <a:pt x="424" y="342"/>
                </a:cubicBezTo>
                <a:close/>
                <a:moveTo>
                  <a:pt x="427" y="335"/>
                </a:moveTo>
                <a:cubicBezTo>
                  <a:pt x="427" y="335"/>
                  <a:pt x="427" y="335"/>
                  <a:pt x="427" y="335"/>
                </a:cubicBezTo>
                <a:cubicBezTo>
                  <a:pt x="427" y="335"/>
                  <a:pt x="428" y="336"/>
                  <a:pt x="428" y="336"/>
                </a:cubicBezTo>
                <a:cubicBezTo>
                  <a:pt x="428" y="336"/>
                  <a:pt x="429" y="336"/>
                  <a:pt x="429" y="336"/>
                </a:cubicBezTo>
                <a:cubicBezTo>
                  <a:pt x="428" y="337"/>
                  <a:pt x="427" y="338"/>
                  <a:pt x="426" y="339"/>
                </a:cubicBezTo>
                <a:cubicBezTo>
                  <a:pt x="426" y="338"/>
                  <a:pt x="427" y="336"/>
                  <a:pt x="427" y="335"/>
                </a:cubicBezTo>
                <a:close/>
                <a:moveTo>
                  <a:pt x="427" y="334"/>
                </a:moveTo>
                <a:cubicBezTo>
                  <a:pt x="428" y="334"/>
                  <a:pt x="428" y="333"/>
                  <a:pt x="428" y="333"/>
                </a:cubicBezTo>
                <a:cubicBezTo>
                  <a:pt x="431" y="331"/>
                  <a:pt x="434" y="328"/>
                  <a:pt x="431" y="332"/>
                </a:cubicBezTo>
                <a:cubicBezTo>
                  <a:pt x="430" y="334"/>
                  <a:pt x="430" y="335"/>
                  <a:pt x="429" y="336"/>
                </a:cubicBezTo>
                <a:cubicBezTo>
                  <a:pt x="429" y="336"/>
                  <a:pt x="429" y="336"/>
                  <a:pt x="429" y="336"/>
                </a:cubicBezTo>
                <a:cubicBezTo>
                  <a:pt x="428" y="335"/>
                  <a:pt x="428" y="335"/>
                  <a:pt x="427" y="334"/>
                </a:cubicBezTo>
                <a:close/>
                <a:moveTo>
                  <a:pt x="426" y="333"/>
                </a:moveTo>
                <a:cubicBezTo>
                  <a:pt x="426" y="333"/>
                  <a:pt x="426" y="333"/>
                  <a:pt x="425" y="332"/>
                </a:cubicBezTo>
                <a:cubicBezTo>
                  <a:pt x="426" y="332"/>
                  <a:pt x="427" y="331"/>
                  <a:pt x="427" y="331"/>
                </a:cubicBezTo>
                <a:cubicBezTo>
                  <a:pt x="427" y="331"/>
                  <a:pt x="427" y="331"/>
                  <a:pt x="427" y="331"/>
                </a:cubicBezTo>
                <a:cubicBezTo>
                  <a:pt x="427" y="332"/>
                  <a:pt x="427" y="332"/>
                  <a:pt x="427" y="333"/>
                </a:cubicBezTo>
                <a:cubicBezTo>
                  <a:pt x="427" y="333"/>
                  <a:pt x="427" y="333"/>
                  <a:pt x="426" y="333"/>
                </a:cubicBezTo>
                <a:close/>
                <a:moveTo>
                  <a:pt x="427" y="330"/>
                </a:moveTo>
                <a:cubicBezTo>
                  <a:pt x="427" y="330"/>
                  <a:pt x="427" y="330"/>
                  <a:pt x="427" y="330"/>
                </a:cubicBezTo>
                <a:cubicBezTo>
                  <a:pt x="426" y="330"/>
                  <a:pt x="425" y="331"/>
                  <a:pt x="425" y="331"/>
                </a:cubicBezTo>
                <a:cubicBezTo>
                  <a:pt x="424" y="331"/>
                  <a:pt x="424" y="330"/>
                  <a:pt x="423" y="329"/>
                </a:cubicBezTo>
                <a:cubicBezTo>
                  <a:pt x="423" y="329"/>
                  <a:pt x="423" y="328"/>
                  <a:pt x="423" y="327"/>
                </a:cubicBezTo>
                <a:cubicBezTo>
                  <a:pt x="425" y="326"/>
                  <a:pt x="430" y="322"/>
                  <a:pt x="427" y="326"/>
                </a:cubicBezTo>
                <a:cubicBezTo>
                  <a:pt x="427" y="326"/>
                  <a:pt x="427" y="327"/>
                  <a:pt x="428" y="327"/>
                </a:cubicBezTo>
                <a:cubicBezTo>
                  <a:pt x="428" y="328"/>
                  <a:pt x="427" y="329"/>
                  <a:pt x="427" y="330"/>
                </a:cubicBezTo>
                <a:close/>
                <a:moveTo>
                  <a:pt x="423" y="326"/>
                </a:moveTo>
                <a:cubicBezTo>
                  <a:pt x="423" y="325"/>
                  <a:pt x="423" y="324"/>
                  <a:pt x="423" y="322"/>
                </a:cubicBezTo>
                <a:cubicBezTo>
                  <a:pt x="423" y="322"/>
                  <a:pt x="424" y="321"/>
                  <a:pt x="425" y="321"/>
                </a:cubicBezTo>
                <a:cubicBezTo>
                  <a:pt x="425" y="321"/>
                  <a:pt x="425" y="321"/>
                  <a:pt x="425" y="321"/>
                </a:cubicBezTo>
                <a:cubicBezTo>
                  <a:pt x="425" y="321"/>
                  <a:pt x="425" y="321"/>
                  <a:pt x="425" y="321"/>
                </a:cubicBezTo>
                <a:cubicBezTo>
                  <a:pt x="425" y="321"/>
                  <a:pt x="425" y="321"/>
                  <a:pt x="425" y="321"/>
                </a:cubicBezTo>
                <a:cubicBezTo>
                  <a:pt x="427" y="320"/>
                  <a:pt x="428" y="320"/>
                  <a:pt x="429" y="320"/>
                </a:cubicBezTo>
                <a:cubicBezTo>
                  <a:pt x="428" y="321"/>
                  <a:pt x="428" y="322"/>
                  <a:pt x="428" y="323"/>
                </a:cubicBezTo>
                <a:cubicBezTo>
                  <a:pt x="426" y="324"/>
                  <a:pt x="425" y="325"/>
                  <a:pt x="423" y="326"/>
                </a:cubicBezTo>
                <a:close/>
                <a:moveTo>
                  <a:pt x="426" y="320"/>
                </a:moveTo>
                <a:cubicBezTo>
                  <a:pt x="426" y="319"/>
                  <a:pt x="426" y="319"/>
                  <a:pt x="426" y="318"/>
                </a:cubicBezTo>
                <a:cubicBezTo>
                  <a:pt x="427" y="317"/>
                  <a:pt x="428" y="316"/>
                  <a:pt x="429" y="315"/>
                </a:cubicBezTo>
                <a:cubicBezTo>
                  <a:pt x="429" y="316"/>
                  <a:pt x="429" y="317"/>
                  <a:pt x="429" y="318"/>
                </a:cubicBezTo>
                <a:cubicBezTo>
                  <a:pt x="428" y="319"/>
                  <a:pt x="427" y="319"/>
                  <a:pt x="426" y="320"/>
                </a:cubicBezTo>
                <a:close/>
                <a:moveTo>
                  <a:pt x="426" y="317"/>
                </a:moveTo>
                <a:cubicBezTo>
                  <a:pt x="426" y="315"/>
                  <a:pt x="427" y="312"/>
                  <a:pt x="428" y="310"/>
                </a:cubicBezTo>
                <a:cubicBezTo>
                  <a:pt x="429" y="310"/>
                  <a:pt x="429" y="311"/>
                  <a:pt x="430" y="311"/>
                </a:cubicBezTo>
                <a:cubicBezTo>
                  <a:pt x="429" y="312"/>
                  <a:pt x="429" y="313"/>
                  <a:pt x="429" y="314"/>
                </a:cubicBezTo>
                <a:cubicBezTo>
                  <a:pt x="428" y="315"/>
                  <a:pt x="427" y="316"/>
                  <a:pt x="426" y="317"/>
                </a:cubicBezTo>
                <a:close/>
                <a:moveTo>
                  <a:pt x="430" y="311"/>
                </a:moveTo>
                <a:cubicBezTo>
                  <a:pt x="430" y="312"/>
                  <a:pt x="431" y="312"/>
                  <a:pt x="431" y="312"/>
                </a:cubicBezTo>
                <a:cubicBezTo>
                  <a:pt x="431" y="313"/>
                  <a:pt x="430" y="313"/>
                  <a:pt x="429" y="314"/>
                </a:cubicBezTo>
                <a:cubicBezTo>
                  <a:pt x="430" y="313"/>
                  <a:pt x="430" y="312"/>
                  <a:pt x="430" y="311"/>
                </a:cubicBezTo>
                <a:close/>
                <a:moveTo>
                  <a:pt x="431" y="305"/>
                </a:moveTo>
                <a:cubicBezTo>
                  <a:pt x="431" y="305"/>
                  <a:pt x="431" y="305"/>
                  <a:pt x="431" y="305"/>
                </a:cubicBezTo>
                <a:cubicBezTo>
                  <a:pt x="431" y="305"/>
                  <a:pt x="431" y="305"/>
                  <a:pt x="430" y="305"/>
                </a:cubicBezTo>
                <a:cubicBezTo>
                  <a:pt x="430" y="305"/>
                  <a:pt x="431" y="305"/>
                  <a:pt x="431" y="305"/>
                </a:cubicBezTo>
                <a:close/>
                <a:moveTo>
                  <a:pt x="431" y="303"/>
                </a:moveTo>
                <a:cubicBezTo>
                  <a:pt x="431" y="302"/>
                  <a:pt x="431" y="302"/>
                  <a:pt x="431" y="301"/>
                </a:cubicBezTo>
                <a:cubicBezTo>
                  <a:pt x="439" y="293"/>
                  <a:pt x="445" y="288"/>
                  <a:pt x="447" y="286"/>
                </a:cubicBezTo>
                <a:cubicBezTo>
                  <a:pt x="447" y="286"/>
                  <a:pt x="447" y="286"/>
                  <a:pt x="447" y="286"/>
                </a:cubicBezTo>
                <a:cubicBezTo>
                  <a:pt x="445" y="288"/>
                  <a:pt x="439" y="293"/>
                  <a:pt x="431" y="300"/>
                </a:cubicBezTo>
                <a:cubicBezTo>
                  <a:pt x="431" y="300"/>
                  <a:pt x="431" y="300"/>
                  <a:pt x="431" y="300"/>
                </a:cubicBezTo>
                <a:cubicBezTo>
                  <a:pt x="431" y="300"/>
                  <a:pt x="431" y="300"/>
                  <a:pt x="431" y="300"/>
                </a:cubicBezTo>
                <a:cubicBezTo>
                  <a:pt x="431" y="298"/>
                  <a:pt x="432" y="296"/>
                  <a:pt x="432" y="294"/>
                </a:cubicBezTo>
                <a:cubicBezTo>
                  <a:pt x="432" y="295"/>
                  <a:pt x="432" y="295"/>
                  <a:pt x="433" y="295"/>
                </a:cubicBezTo>
                <a:cubicBezTo>
                  <a:pt x="433" y="296"/>
                  <a:pt x="434" y="295"/>
                  <a:pt x="434" y="295"/>
                </a:cubicBezTo>
                <a:cubicBezTo>
                  <a:pt x="433" y="294"/>
                  <a:pt x="433" y="293"/>
                  <a:pt x="432" y="292"/>
                </a:cubicBezTo>
                <a:cubicBezTo>
                  <a:pt x="432" y="291"/>
                  <a:pt x="432" y="290"/>
                  <a:pt x="432" y="289"/>
                </a:cubicBezTo>
                <a:cubicBezTo>
                  <a:pt x="433" y="290"/>
                  <a:pt x="434" y="291"/>
                  <a:pt x="435" y="292"/>
                </a:cubicBezTo>
                <a:cubicBezTo>
                  <a:pt x="436" y="293"/>
                  <a:pt x="436" y="292"/>
                  <a:pt x="436" y="292"/>
                </a:cubicBezTo>
                <a:cubicBezTo>
                  <a:pt x="435" y="289"/>
                  <a:pt x="434" y="287"/>
                  <a:pt x="433" y="285"/>
                </a:cubicBezTo>
                <a:cubicBezTo>
                  <a:pt x="433" y="284"/>
                  <a:pt x="433" y="284"/>
                  <a:pt x="433" y="283"/>
                </a:cubicBezTo>
                <a:cubicBezTo>
                  <a:pt x="434" y="284"/>
                  <a:pt x="435" y="285"/>
                  <a:pt x="437" y="287"/>
                </a:cubicBezTo>
                <a:cubicBezTo>
                  <a:pt x="437" y="287"/>
                  <a:pt x="438" y="287"/>
                  <a:pt x="437" y="286"/>
                </a:cubicBezTo>
                <a:cubicBezTo>
                  <a:pt x="436" y="283"/>
                  <a:pt x="435" y="281"/>
                  <a:pt x="433" y="278"/>
                </a:cubicBezTo>
                <a:cubicBezTo>
                  <a:pt x="433" y="278"/>
                  <a:pt x="433" y="278"/>
                  <a:pt x="433" y="278"/>
                </a:cubicBezTo>
                <a:cubicBezTo>
                  <a:pt x="435" y="281"/>
                  <a:pt x="438" y="283"/>
                  <a:pt x="440" y="284"/>
                </a:cubicBezTo>
                <a:cubicBezTo>
                  <a:pt x="441" y="284"/>
                  <a:pt x="441" y="284"/>
                  <a:pt x="441" y="284"/>
                </a:cubicBezTo>
                <a:cubicBezTo>
                  <a:pt x="441" y="281"/>
                  <a:pt x="440" y="279"/>
                  <a:pt x="439" y="276"/>
                </a:cubicBezTo>
                <a:cubicBezTo>
                  <a:pt x="441" y="278"/>
                  <a:pt x="443" y="280"/>
                  <a:pt x="445" y="282"/>
                </a:cubicBezTo>
                <a:cubicBezTo>
                  <a:pt x="445" y="282"/>
                  <a:pt x="446" y="282"/>
                  <a:pt x="446" y="282"/>
                </a:cubicBezTo>
                <a:cubicBezTo>
                  <a:pt x="444" y="278"/>
                  <a:pt x="442" y="275"/>
                  <a:pt x="440" y="272"/>
                </a:cubicBezTo>
                <a:cubicBezTo>
                  <a:pt x="438" y="270"/>
                  <a:pt x="436" y="268"/>
                  <a:pt x="434" y="266"/>
                </a:cubicBezTo>
                <a:cubicBezTo>
                  <a:pt x="434" y="265"/>
                  <a:pt x="434" y="264"/>
                  <a:pt x="434" y="262"/>
                </a:cubicBezTo>
                <a:cubicBezTo>
                  <a:pt x="443" y="268"/>
                  <a:pt x="451" y="273"/>
                  <a:pt x="458" y="279"/>
                </a:cubicBezTo>
                <a:cubicBezTo>
                  <a:pt x="451" y="286"/>
                  <a:pt x="439" y="294"/>
                  <a:pt x="431" y="304"/>
                </a:cubicBezTo>
                <a:cubicBezTo>
                  <a:pt x="431" y="304"/>
                  <a:pt x="431" y="303"/>
                  <a:pt x="431" y="303"/>
                </a:cubicBezTo>
                <a:close/>
                <a:moveTo>
                  <a:pt x="434" y="266"/>
                </a:moveTo>
                <a:cubicBezTo>
                  <a:pt x="434" y="266"/>
                  <a:pt x="434" y="266"/>
                  <a:pt x="434" y="266"/>
                </a:cubicBezTo>
                <a:cubicBezTo>
                  <a:pt x="434" y="265"/>
                  <a:pt x="434" y="265"/>
                  <a:pt x="434" y="265"/>
                </a:cubicBezTo>
                <a:cubicBezTo>
                  <a:pt x="433" y="264"/>
                  <a:pt x="431" y="263"/>
                  <a:pt x="430" y="262"/>
                </a:cubicBezTo>
                <a:cubicBezTo>
                  <a:pt x="430" y="262"/>
                  <a:pt x="429" y="262"/>
                  <a:pt x="430" y="263"/>
                </a:cubicBezTo>
                <a:cubicBezTo>
                  <a:pt x="431" y="264"/>
                  <a:pt x="432" y="266"/>
                  <a:pt x="434" y="267"/>
                </a:cubicBezTo>
                <a:cubicBezTo>
                  <a:pt x="434" y="268"/>
                  <a:pt x="434" y="268"/>
                  <a:pt x="434" y="269"/>
                </a:cubicBezTo>
                <a:cubicBezTo>
                  <a:pt x="433" y="268"/>
                  <a:pt x="433" y="268"/>
                  <a:pt x="432" y="267"/>
                </a:cubicBezTo>
                <a:cubicBezTo>
                  <a:pt x="431" y="266"/>
                  <a:pt x="430" y="265"/>
                  <a:pt x="428" y="263"/>
                </a:cubicBezTo>
                <a:cubicBezTo>
                  <a:pt x="428" y="263"/>
                  <a:pt x="427" y="262"/>
                  <a:pt x="426" y="261"/>
                </a:cubicBezTo>
                <a:cubicBezTo>
                  <a:pt x="426" y="260"/>
                  <a:pt x="425" y="261"/>
                  <a:pt x="425" y="262"/>
                </a:cubicBezTo>
                <a:cubicBezTo>
                  <a:pt x="427" y="264"/>
                  <a:pt x="430" y="266"/>
                  <a:pt x="432" y="268"/>
                </a:cubicBezTo>
                <a:cubicBezTo>
                  <a:pt x="432" y="269"/>
                  <a:pt x="433" y="270"/>
                  <a:pt x="433" y="270"/>
                </a:cubicBezTo>
                <a:cubicBezTo>
                  <a:pt x="433" y="272"/>
                  <a:pt x="433" y="273"/>
                  <a:pt x="433" y="274"/>
                </a:cubicBezTo>
                <a:cubicBezTo>
                  <a:pt x="430" y="270"/>
                  <a:pt x="426" y="266"/>
                  <a:pt x="423" y="262"/>
                </a:cubicBezTo>
                <a:cubicBezTo>
                  <a:pt x="424" y="260"/>
                  <a:pt x="426" y="259"/>
                  <a:pt x="427" y="257"/>
                </a:cubicBezTo>
                <a:cubicBezTo>
                  <a:pt x="429" y="259"/>
                  <a:pt x="431" y="260"/>
                  <a:pt x="432" y="261"/>
                </a:cubicBezTo>
                <a:cubicBezTo>
                  <a:pt x="433" y="261"/>
                  <a:pt x="434" y="262"/>
                  <a:pt x="434" y="262"/>
                </a:cubicBezTo>
                <a:cubicBezTo>
                  <a:pt x="434" y="263"/>
                  <a:pt x="434" y="265"/>
                  <a:pt x="434" y="266"/>
                </a:cubicBezTo>
                <a:close/>
                <a:moveTo>
                  <a:pt x="429" y="258"/>
                </a:moveTo>
                <a:cubicBezTo>
                  <a:pt x="429" y="258"/>
                  <a:pt x="429" y="258"/>
                  <a:pt x="429" y="258"/>
                </a:cubicBezTo>
                <a:cubicBezTo>
                  <a:pt x="428" y="257"/>
                  <a:pt x="428" y="257"/>
                  <a:pt x="428" y="257"/>
                </a:cubicBezTo>
                <a:cubicBezTo>
                  <a:pt x="430" y="255"/>
                  <a:pt x="432" y="253"/>
                  <a:pt x="433" y="251"/>
                </a:cubicBezTo>
                <a:cubicBezTo>
                  <a:pt x="434" y="251"/>
                  <a:pt x="434" y="251"/>
                  <a:pt x="434" y="252"/>
                </a:cubicBezTo>
                <a:cubicBezTo>
                  <a:pt x="434" y="252"/>
                  <a:pt x="435" y="252"/>
                  <a:pt x="435" y="252"/>
                </a:cubicBezTo>
                <a:cubicBezTo>
                  <a:pt x="435" y="255"/>
                  <a:pt x="434" y="259"/>
                  <a:pt x="434" y="262"/>
                </a:cubicBezTo>
                <a:cubicBezTo>
                  <a:pt x="432" y="260"/>
                  <a:pt x="431" y="259"/>
                  <a:pt x="429" y="258"/>
                </a:cubicBezTo>
                <a:close/>
                <a:moveTo>
                  <a:pt x="434" y="251"/>
                </a:moveTo>
                <a:cubicBezTo>
                  <a:pt x="434" y="251"/>
                  <a:pt x="434" y="250"/>
                  <a:pt x="435" y="250"/>
                </a:cubicBezTo>
                <a:cubicBezTo>
                  <a:pt x="435" y="251"/>
                  <a:pt x="435" y="251"/>
                  <a:pt x="435" y="252"/>
                </a:cubicBezTo>
                <a:cubicBezTo>
                  <a:pt x="434" y="252"/>
                  <a:pt x="434" y="251"/>
                  <a:pt x="434" y="251"/>
                </a:cubicBezTo>
                <a:close/>
                <a:moveTo>
                  <a:pt x="432" y="232"/>
                </a:moveTo>
                <a:cubicBezTo>
                  <a:pt x="429" y="235"/>
                  <a:pt x="426" y="238"/>
                  <a:pt x="423" y="242"/>
                </a:cubicBezTo>
                <a:cubicBezTo>
                  <a:pt x="421" y="240"/>
                  <a:pt x="418" y="238"/>
                  <a:pt x="417" y="236"/>
                </a:cubicBezTo>
                <a:cubicBezTo>
                  <a:pt x="419" y="234"/>
                  <a:pt x="421" y="231"/>
                  <a:pt x="423" y="228"/>
                </a:cubicBezTo>
                <a:cubicBezTo>
                  <a:pt x="423" y="230"/>
                  <a:pt x="423" y="232"/>
                  <a:pt x="423" y="235"/>
                </a:cubicBezTo>
                <a:cubicBezTo>
                  <a:pt x="423" y="235"/>
                  <a:pt x="424" y="235"/>
                  <a:pt x="424" y="235"/>
                </a:cubicBezTo>
                <a:cubicBezTo>
                  <a:pt x="424" y="234"/>
                  <a:pt x="424" y="233"/>
                  <a:pt x="424" y="232"/>
                </a:cubicBezTo>
                <a:cubicBezTo>
                  <a:pt x="424" y="232"/>
                  <a:pt x="424" y="232"/>
                  <a:pt x="424" y="232"/>
                </a:cubicBezTo>
                <a:cubicBezTo>
                  <a:pt x="426" y="232"/>
                  <a:pt x="429" y="228"/>
                  <a:pt x="431" y="227"/>
                </a:cubicBezTo>
                <a:cubicBezTo>
                  <a:pt x="433" y="225"/>
                  <a:pt x="434" y="223"/>
                  <a:pt x="436" y="222"/>
                </a:cubicBezTo>
                <a:cubicBezTo>
                  <a:pt x="436" y="224"/>
                  <a:pt x="436" y="226"/>
                  <a:pt x="436" y="228"/>
                </a:cubicBezTo>
                <a:cubicBezTo>
                  <a:pt x="435" y="229"/>
                  <a:pt x="433" y="231"/>
                  <a:pt x="432" y="232"/>
                </a:cubicBezTo>
                <a:close/>
                <a:moveTo>
                  <a:pt x="436" y="214"/>
                </a:moveTo>
                <a:cubicBezTo>
                  <a:pt x="436" y="214"/>
                  <a:pt x="436" y="214"/>
                  <a:pt x="436" y="215"/>
                </a:cubicBezTo>
                <a:cubicBezTo>
                  <a:pt x="431" y="218"/>
                  <a:pt x="427" y="222"/>
                  <a:pt x="423" y="227"/>
                </a:cubicBezTo>
                <a:cubicBezTo>
                  <a:pt x="423" y="226"/>
                  <a:pt x="423" y="225"/>
                  <a:pt x="423" y="225"/>
                </a:cubicBezTo>
                <a:cubicBezTo>
                  <a:pt x="423" y="224"/>
                  <a:pt x="424" y="223"/>
                  <a:pt x="424" y="223"/>
                </a:cubicBezTo>
                <a:cubicBezTo>
                  <a:pt x="427" y="219"/>
                  <a:pt x="431" y="213"/>
                  <a:pt x="436" y="211"/>
                </a:cubicBezTo>
                <a:cubicBezTo>
                  <a:pt x="436" y="212"/>
                  <a:pt x="436" y="213"/>
                  <a:pt x="436" y="214"/>
                </a:cubicBezTo>
                <a:close/>
                <a:moveTo>
                  <a:pt x="434" y="217"/>
                </a:moveTo>
                <a:cubicBezTo>
                  <a:pt x="435" y="217"/>
                  <a:pt x="435" y="217"/>
                  <a:pt x="435" y="217"/>
                </a:cubicBezTo>
                <a:cubicBezTo>
                  <a:pt x="435" y="217"/>
                  <a:pt x="436" y="216"/>
                  <a:pt x="436" y="216"/>
                </a:cubicBezTo>
                <a:cubicBezTo>
                  <a:pt x="436" y="217"/>
                  <a:pt x="436" y="219"/>
                  <a:pt x="436" y="220"/>
                </a:cubicBezTo>
                <a:cubicBezTo>
                  <a:pt x="435" y="222"/>
                  <a:pt x="433" y="224"/>
                  <a:pt x="431" y="225"/>
                </a:cubicBezTo>
                <a:cubicBezTo>
                  <a:pt x="429" y="227"/>
                  <a:pt x="426" y="231"/>
                  <a:pt x="424" y="231"/>
                </a:cubicBezTo>
                <a:cubicBezTo>
                  <a:pt x="424" y="230"/>
                  <a:pt x="424" y="229"/>
                  <a:pt x="423" y="228"/>
                </a:cubicBezTo>
                <a:cubicBezTo>
                  <a:pt x="427" y="224"/>
                  <a:pt x="431" y="221"/>
                  <a:pt x="434" y="217"/>
                </a:cubicBezTo>
                <a:close/>
                <a:moveTo>
                  <a:pt x="437" y="221"/>
                </a:moveTo>
                <a:cubicBezTo>
                  <a:pt x="438" y="220"/>
                  <a:pt x="439" y="219"/>
                  <a:pt x="440" y="218"/>
                </a:cubicBezTo>
                <a:cubicBezTo>
                  <a:pt x="441" y="217"/>
                  <a:pt x="440" y="217"/>
                  <a:pt x="440" y="217"/>
                </a:cubicBezTo>
                <a:cubicBezTo>
                  <a:pt x="439" y="218"/>
                  <a:pt x="438" y="219"/>
                  <a:pt x="437" y="220"/>
                </a:cubicBezTo>
                <a:cubicBezTo>
                  <a:pt x="437" y="217"/>
                  <a:pt x="437" y="214"/>
                  <a:pt x="437" y="211"/>
                </a:cubicBezTo>
                <a:cubicBezTo>
                  <a:pt x="437" y="211"/>
                  <a:pt x="437" y="211"/>
                  <a:pt x="437" y="211"/>
                </a:cubicBezTo>
                <a:cubicBezTo>
                  <a:pt x="438" y="211"/>
                  <a:pt x="437" y="210"/>
                  <a:pt x="437" y="210"/>
                </a:cubicBezTo>
                <a:cubicBezTo>
                  <a:pt x="437" y="209"/>
                  <a:pt x="437" y="208"/>
                  <a:pt x="437" y="207"/>
                </a:cubicBezTo>
                <a:cubicBezTo>
                  <a:pt x="441" y="210"/>
                  <a:pt x="445" y="214"/>
                  <a:pt x="449" y="217"/>
                </a:cubicBezTo>
                <a:cubicBezTo>
                  <a:pt x="444" y="220"/>
                  <a:pt x="440" y="224"/>
                  <a:pt x="436" y="227"/>
                </a:cubicBezTo>
                <a:cubicBezTo>
                  <a:pt x="437" y="225"/>
                  <a:pt x="437" y="223"/>
                  <a:pt x="437" y="221"/>
                </a:cubicBezTo>
                <a:close/>
                <a:moveTo>
                  <a:pt x="437" y="207"/>
                </a:moveTo>
                <a:cubicBezTo>
                  <a:pt x="437" y="206"/>
                  <a:pt x="437" y="205"/>
                  <a:pt x="437" y="204"/>
                </a:cubicBezTo>
                <a:cubicBezTo>
                  <a:pt x="442" y="208"/>
                  <a:pt x="446" y="211"/>
                  <a:pt x="451" y="215"/>
                </a:cubicBezTo>
                <a:cubicBezTo>
                  <a:pt x="450" y="215"/>
                  <a:pt x="449" y="216"/>
                  <a:pt x="449" y="216"/>
                </a:cubicBezTo>
                <a:cubicBezTo>
                  <a:pt x="445" y="213"/>
                  <a:pt x="441" y="210"/>
                  <a:pt x="437" y="207"/>
                </a:cubicBezTo>
                <a:close/>
                <a:moveTo>
                  <a:pt x="436" y="206"/>
                </a:moveTo>
                <a:cubicBezTo>
                  <a:pt x="432" y="202"/>
                  <a:pt x="428" y="199"/>
                  <a:pt x="424" y="195"/>
                </a:cubicBezTo>
                <a:cubicBezTo>
                  <a:pt x="424" y="194"/>
                  <a:pt x="425" y="194"/>
                  <a:pt x="426" y="193"/>
                </a:cubicBezTo>
                <a:cubicBezTo>
                  <a:pt x="429" y="196"/>
                  <a:pt x="433" y="200"/>
                  <a:pt x="437" y="203"/>
                </a:cubicBezTo>
                <a:cubicBezTo>
                  <a:pt x="437" y="204"/>
                  <a:pt x="437" y="205"/>
                  <a:pt x="436" y="206"/>
                </a:cubicBezTo>
                <a:close/>
                <a:moveTo>
                  <a:pt x="425" y="192"/>
                </a:moveTo>
                <a:cubicBezTo>
                  <a:pt x="425" y="192"/>
                  <a:pt x="425" y="192"/>
                  <a:pt x="425" y="193"/>
                </a:cubicBezTo>
                <a:cubicBezTo>
                  <a:pt x="425" y="193"/>
                  <a:pt x="424" y="194"/>
                  <a:pt x="424" y="195"/>
                </a:cubicBezTo>
                <a:cubicBezTo>
                  <a:pt x="423" y="194"/>
                  <a:pt x="422" y="193"/>
                  <a:pt x="421" y="192"/>
                </a:cubicBezTo>
                <a:cubicBezTo>
                  <a:pt x="421" y="191"/>
                  <a:pt x="422" y="190"/>
                  <a:pt x="422" y="190"/>
                </a:cubicBezTo>
                <a:cubicBezTo>
                  <a:pt x="424" y="191"/>
                  <a:pt x="425" y="192"/>
                  <a:pt x="425" y="192"/>
                </a:cubicBezTo>
                <a:close/>
                <a:moveTo>
                  <a:pt x="418" y="221"/>
                </a:moveTo>
                <a:cubicBezTo>
                  <a:pt x="419" y="221"/>
                  <a:pt x="420" y="220"/>
                  <a:pt x="421" y="219"/>
                </a:cubicBezTo>
                <a:cubicBezTo>
                  <a:pt x="421" y="221"/>
                  <a:pt x="422" y="222"/>
                  <a:pt x="422" y="224"/>
                </a:cubicBezTo>
                <a:cubicBezTo>
                  <a:pt x="420" y="226"/>
                  <a:pt x="418" y="229"/>
                  <a:pt x="416" y="230"/>
                </a:cubicBezTo>
                <a:cubicBezTo>
                  <a:pt x="416" y="228"/>
                  <a:pt x="416" y="227"/>
                  <a:pt x="416" y="225"/>
                </a:cubicBezTo>
                <a:cubicBezTo>
                  <a:pt x="417" y="223"/>
                  <a:pt x="418" y="222"/>
                  <a:pt x="418" y="221"/>
                </a:cubicBezTo>
                <a:close/>
                <a:moveTo>
                  <a:pt x="422" y="225"/>
                </a:moveTo>
                <a:cubicBezTo>
                  <a:pt x="423" y="226"/>
                  <a:pt x="423" y="226"/>
                  <a:pt x="423" y="227"/>
                </a:cubicBezTo>
                <a:cubicBezTo>
                  <a:pt x="422" y="229"/>
                  <a:pt x="420" y="230"/>
                  <a:pt x="419" y="231"/>
                </a:cubicBezTo>
                <a:cubicBezTo>
                  <a:pt x="419" y="231"/>
                  <a:pt x="419" y="231"/>
                  <a:pt x="419" y="231"/>
                </a:cubicBezTo>
                <a:cubicBezTo>
                  <a:pt x="418" y="233"/>
                  <a:pt x="417" y="234"/>
                  <a:pt x="416" y="235"/>
                </a:cubicBezTo>
                <a:cubicBezTo>
                  <a:pt x="416" y="234"/>
                  <a:pt x="416" y="232"/>
                  <a:pt x="416" y="231"/>
                </a:cubicBezTo>
                <a:cubicBezTo>
                  <a:pt x="419" y="230"/>
                  <a:pt x="421" y="227"/>
                  <a:pt x="422" y="225"/>
                </a:cubicBezTo>
                <a:close/>
                <a:moveTo>
                  <a:pt x="423" y="243"/>
                </a:moveTo>
                <a:cubicBezTo>
                  <a:pt x="422" y="244"/>
                  <a:pt x="421" y="246"/>
                  <a:pt x="421" y="247"/>
                </a:cubicBezTo>
                <a:cubicBezTo>
                  <a:pt x="420" y="245"/>
                  <a:pt x="418" y="243"/>
                  <a:pt x="417" y="241"/>
                </a:cubicBezTo>
                <a:cubicBezTo>
                  <a:pt x="417" y="240"/>
                  <a:pt x="417" y="239"/>
                  <a:pt x="417" y="237"/>
                </a:cubicBezTo>
                <a:cubicBezTo>
                  <a:pt x="418" y="239"/>
                  <a:pt x="421" y="241"/>
                  <a:pt x="423" y="243"/>
                </a:cubicBezTo>
                <a:close/>
                <a:moveTo>
                  <a:pt x="421" y="247"/>
                </a:moveTo>
                <a:cubicBezTo>
                  <a:pt x="421" y="248"/>
                  <a:pt x="420" y="249"/>
                  <a:pt x="420" y="251"/>
                </a:cubicBezTo>
                <a:cubicBezTo>
                  <a:pt x="420" y="251"/>
                  <a:pt x="420" y="251"/>
                  <a:pt x="420" y="251"/>
                </a:cubicBezTo>
                <a:cubicBezTo>
                  <a:pt x="419" y="250"/>
                  <a:pt x="418" y="250"/>
                  <a:pt x="418" y="249"/>
                </a:cubicBezTo>
                <a:cubicBezTo>
                  <a:pt x="417" y="247"/>
                  <a:pt x="417" y="244"/>
                  <a:pt x="417" y="242"/>
                </a:cubicBezTo>
                <a:cubicBezTo>
                  <a:pt x="418" y="244"/>
                  <a:pt x="420" y="246"/>
                  <a:pt x="421" y="247"/>
                </a:cubicBezTo>
                <a:close/>
                <a:moveTo>
                  <a:pt x="419" y="251"/>
                </a:moveTo>
                <a:cubicBezTo>
                  <a:pt x="419" y="251"/>
                  <a:pt x="419" y="251"/>
                  <a:pt x="419" y="251"/>
                </a:cubicBezTo>
                <a:cubicBezTo>
                  <a:pt x="419" y="252"/>
                  <a:pt x="418" y="252"/>
                  <a:pt x="418" y="252"/>
                </a:cubicBezTo>
                <a:cubicBezTo>
                  <a:pt x="418" y="252"/>
                  <a:pt x="418" y="251"/>
                  <a:pt x="418" y="250"/>
                </a:cubicBezTo>
                <a:cubicBezTo>
                  <a:pt x="418" y="251"/>
                  <a:pt x="419" y="251"/>
                  <a:pt x="419" y="251"/>
                </a:cubicBezTo>
                <a:close/>
                <a:moveTo>
                  <a:pt x="421" y="260"/>
                </a:moveTo>
                <a:cubicBezTo>
                  <a:pt x="420" y="261"/>
                  <a:pt x="419" y="262"/>
                  <a:pt x="419" y="263"/>
                </a:cubicBezTo>
                <a:cubicBezTo>
                  <a:pt x="419" y="261"/>
                  <a:pt x="418" y="259"/>
                  <a:pt x="418" y="257"/>
                </a:cubicBezTo>
                <a:cubicBezTo>
                  <a:pt x="419" y="258"/>
                  <a:pt x="420" y="259"/>
                  <a:pt x="421" y="260"/>
                </a:cubicBezTo>
                <a:close/>
                <a:moveTo>
                  <a:pt x="418" y="266"/>
                </a:moveTo>
                <a:cubicBezTo>
                  <a:pt x="418" y="266"/>
                  <a:pt x="418" y="267"/>
                  <a:pt x="418" y="268"/>
                </a:cubicBezTo>
                <a:cubicBezTo>
                  <a:pt x="418" y="268"/>
                  <a:pt x="418" y="268"/>
                  <a:pt x="418" y="268"/>
                </a:cubicBezTo>
                <a:cubicBezTo>
                  <a:pt x="418" y="268"/>
                  <a:pt x="418" y="268"/>
                  <a:pt x="419" y="269"/>
                </a:cubicBezTo>
                <a:cubicBezTo>
                  <a:pt x="419" y="270"/>
                  <a:pt x="419" y="271"/>
                  <a:pt x="419" y="272"/>
                </a:cubicBezTo>
                <a:cubicBezTo>
                  <a:pt x="418" y="272"/>
                  <a:pt x="417" y="271"/>
                  <a:pt x="417" y="270"/>
                </a:cubicBezTo>
                <a:cubicBezTo>
                  <a:pt x="417" y="270"/>
                  <a:pt x="417" y="270"/>
                  <a:pt x="417" y="270"/>
                </a:cubicBezTo>
                <a:cubicBezTo>
                  <a:pt x="417" y="270"/>
                  <a:pt x="417" y="269"/>
                  <a:pt x="417" y="269"/>
                </a:cubicBezTo>
                <a:cubicBezTo>
                  <a:pt x="417" y="269"/>
                  <a:pt x="417" y="269"/>
                  <a:pt x="417" y="270"/>
                </a:cubicBezTo>
                <a:cubicBezTo>
                  <a:pt x="416" y="269"/>
                  <a:pt x="416" y="269"/>
                  <a:pt x="416" y="269"/>
                </a:cubicBezTo>
                <a:cubicBezTo>
                  <a:pt x="416" y="269"/>
                  <a:pt x="416" y="269"/>
                  <a:pt x="416" y="269"/>
                </a:cubicBezTo>
                <a:cubicBezTo>
                  <a:pt x="416" y="268"/>
                  <a:pt x="417" y="268"/>
                  <a:pt x="417" y="267"/>
                </a:cubicBezTo>
                <a:cubicBezTo>
                  <a:pt x="418" y="267"/>
                  <a:pt x="418" y="266"/>
                  <a:pt x="418" y="266"/>
                </a:cubicBezTo>
                <a:close/>
                <a:moveTo>
                  <a:pt x="415" y="270"/>
                </a:moveTo>
                <a:cubicBezTo>
                  <a:pt x="416" y="270"/>
                  <a:pt x="416" y="270"/>
                  <a:pt x="416" y="270"/>
                </a:cubicBezTo>
                <a:cubicBezTo>
                  <a:pt x="416" y="270"/>
                  <a:pt x="415" y="270"/>
                  <a:pt x="415" y="270"/>
                </a:cubicBezTo>
                <a:close/>
                <a:moveTo>
                  <a:pt x="414" y="271"/>
                </a:moveTo>
                <a:cubicBezTo>
                  <a:pt x="414" y="271"/>
                  <a:pt x="414" y="271"/>
                  <a:pt x="414" y="271"/>
                </a:cubicBezTo>
                <a:cubicBezTo>
                  <a:pt x="415" y="271"/>
                  <a:pt x="415" y="271"/>
                  <a:pt x="416" y="270"/>
                </a:cubicBezTo>
                <a:cubicBezTo>
                  <a:pt x="416" y="271"/>
                  <a:pt x="417" y="272"/>
                  <a:pt x="417" y="272"/>
                </a:cubicBezTo>
                <a:cubicBezTo>
                  <a:pt x="417" y="273"/>
                  <a:pt x="417" y="273"/>
                  <a:pt x="419" y="274"/>
                </a:cubicBezTo>
                <a:cubicBezTo>
                  <a:pt x="419" y="274"/>
                  <a:pt x="419" y="274"/>
                  <a:pt x="419" y="274"/>
                </a:cubicBezTo>
                <a:cubicBezTo>
                  <a:pt x="419" y="276"/>
                  <a:pt x="419" y="278"/>
                  <a:pt x="419" y="279"/>
                </a:cubicBezTo>
                <a:cubicBezTo>
                  <a:pt x="417" y="277"/>
                  <a:pt x="415" y="274"/>
                  <a:pt x="413" y="272"/>
                </a:cubicBezTo>
                <a:cubicBezTo>
                  <a:pt x="413" y="272"/>
                  <a:pt x="412" y="272"/>
                  <a:pt x="412" y="273"/>
                </a:cubicBezTo>
                <a:cubicBezTo>
                  <a:pt x="415" y="276"/>
                  <a:pt x="417" y="279"/>
                  <a:pt x="419" y="282"/>
                </a:cubicBezTo>
                <a:cubicBezTo>
                  <a:pt x="420" y="284"/>
                  <a:pt x="420" y="286"/>
                  <a:pt x="420" y="288"/>
                </a:cubicBezTo>
                <a:cubicBezTo>
                  <a:pt x="416" y="284"/>
                  <a:pt x="413" y="280"/>
                  <a:pt x="411" y="275"/>
                </a:cubicBezTo>
                <a:cubicBezTo>
                  <a:pt x="410" y="275"/>
                  <a:pt x="409" y="275"/>
                  <a:pt x="410" y="276"/>
                </a:cubicBezTo>
                <a:cubicBezTo>
                  <a:pt x="410" y="277"/>
                  <a:pt x="411" y="277"/>
                  <a:pt x="411" y="278"/>
                </a:cubicBezTo>
                <a:cubicBezTo>
                  <a:pt x="411" y="278"/>
                  <a:pt x="411" y="278"/>
                  <a:pt x="411" y="278"/>
                </a:cubicBezTo>
                <a:cubicBezTo>
                  <a:pt x="411" y="279"/>
                  <a:pt x="412" y="279"/>
                  <a:pt x="412" y="279"/>
                </a:cubicBezTo>
                <a:cubicBezTo>
                  <a:pt x="415" y="283"/>
                  <a:pt x="417" y="287"/>
                  <a:pt x="420" y="290"/>
                </a:cubicBezTo>
                <a:cubicBezTo>
                  <a:pt x="420" y="291"/>
                  <a:pt x="420" y="291"/>
                  <a:pt x="420" y="291"/>
                </a:cubicBezTo>
                <a:cubicBezTo>
                  <a:pt x="416" y="286"/>
                  <a:pt x="411" y="281"/>
                  <a:pt x="407" y="276"/>
                </a:cubicBezTo>
                <a:cubicBezTo>
                  <a:pt x="407" y="276"/>
                  <a:pt x="407" y="276"/>
                  <a:pt x="407" y="276"/>
                </a:cubicBezTo>
                <a:cubicBezTo>
                  <a:pt x="410" y="274"/>
                  <a:pt x="412" y="272"/>
                  <a:pt x="414" y="269"/>
                </a:cubicBezTo>
                <a:cubicBezTo>
                  <a:pt x="414" y="270"/>
                  <a:pt x="414" y="271"/>
                  <a:pt x="414" y="271"/>
                </a:cubicBezTo>
                <a:close/>
                <a:moveTo>
                  <a:pt x="407" y="276"/>
                </a:moveTo>
                <a:cubicBezTo>
                  <a:pt x="407" y="276"/>
                  <a:pt x="407" y="276"/>
                  <a:pt x="407" y="276"/>
                </a:cubicBezTo>
                <a:cubicBezTo>
                  <a:pt x="411" y="283"/>
                  <a:pt x="416" y="290"/>
                  <a:pt x="420" y="297"/>
                </a:cubicBezTo>
                <a:cubicBezTo>
                  <a:pt x="417" y="294"/>
                  <a:pt x="415" y="291"/>
                  <a:pt x="414" y="288"/>
                </a:cubicBezTo>
                <a:cubicBezTo>
                  <a:pt x="414" y="288"/>
                  <a:pt x="413" y="288"/>
                  <a:pt x="413" y="288"/>
                </a:cubicBezTo>
                <a:cubicBezTo>
                  <a:pt x="415" y="292"/>
                  <a:pt x="417" y="295"/>
                  <a:pt x="420" y="298"/>
                </a:cubicBezTo>
                <a:cubicBezTo>
                  <a:pt x="421" y="298"/>
                  <a:pt x="421" y="299"/>
                  <a:pt x="421" y="300"/>
                </a:cubicBezTo>
                <a:cubicBezTo>
                  <a:pt x="420" y="299"/>
                  <a:pt x="419" y="298"/>
                  <a:pt x="418" y="297"/>
                </a:cubicBezTo>
                <a:cubicBezTo>
                  <a:pt x="415" y="293"/>
                  <a:pt x="411" y="289"/>
                  <a:pt x="408" y="286"/>
                </a:cubicBezTo>
                <a:cubicBezTo>
                  <a:pt x="407" y="285"/>
                  <a:pt x="407" y="286"/>
                  <a:pt x="407" y="287"/>
                </a:cubicBezTo>
                <a:cubicBezTo>
                  <a:pt x="412" y="292"/>
                  <a:pt x="416" y="298"/>
                  <a:pt x="421" y="302"/>
                </a:cubicBezTo>
                <a:cubicBezTo>
                  <a:pt x="421" y="303"/>
                  <a:pt x="421" y="303"/>
                  <a:pt x="421" y="303"/>
                </a:cubicBezTo>
                <a:cubicBezTo>
                  <a:pt x="420" y="302"/>
                  <a:pt x="419" y="302"/>
                  <a:pt x="419" y="301"/>
                </a:cubicBezTo>
                <a:cubicBezTo>
                  <a:pt x="419" y="301"/>
                  <a:pt x="418" y="301"/>
                  <a:pt x="418" y="301"/>
                </a:cubicBezTo>
                <a:cubicBezTo>
                  <a:pt x="419" y="302"/>
                  <a:pt x="420" y="303"/>
                  <a:pt x="421" y="304"/>
                </a:cubicBezTo>
                <a:cubicBezTo>
                  <a:pt x="421" y="305"/>
                  <a:pt x="421" y="307"/>
                  <a:pt x="421" y="309"/>
                </a:cubicBezTo>
                <a:cubicBezTo>
                  <a:pt x="419" y="311"/>
                  <a:pt x="416" y="314"/>
                  <a:pt x="413" y="316"/>
                </a:cubicBezTo>
                <a:cubicBezTo>
                  <a:pt x="410" y="311"/>
                  <a:pt x="406" y="306"/>
                  <a:pt x="403" y="301"/>
                </a:cubicBezTo>
                <a:cubicBezTo>
                  <a:pt x="402" y="300"/>
                  <a:pt x="402" y="300"/>
                  <a:pt x="402" y="299"/>
                </a:cubicBezTo>
                <a:cubicBezTo>
                  <a:pt x="402" y="299"/>
                  <a:pt x="402" y="299"/>
                  <a:pt x="402" y="299"/>
                </a:cubicBezTo>
                <a:cubicBezTo>
                  <a:pt x="402" y="298"/>
                  <a:pt x="403" y="297"/>
                  <a:pt x="402" y="296"/>
                </a:cubicBezTo>
                <a:cubicBezTo>
                  <a:pt x="402" y="296"/>
                  <a:pt x="401" y="296"/>
                  <a:pt x="401" y="296"/>
                </a:cubicBezTo>
                <a:cubicBezTo>
                  <a:pt x="401" y="297"/>
                  <a:pt x="401" y="297"/>
                  <a:pt x="400" y="297"/>
                </a:cubicBezTo>
                <a:cubicBezTo>
                  <a:pt x="400" y="297"/>
                  <a:pt x="400" y="296"/>
                  <a:pt x="400" y="296"/>
                </a:cubicBezTo>
                <a:cubicBezTo>
                  <a:pt x="400" y="296"/>
                  <a:pt x="400" y="295"/>
                  <a:pt x="400" y="295"/>
                </a:cubicBezTo>
                <a:cubicBezTo>
                  <a:pt x="399" y="295"/>
                  <a:pt x="399" y="295"/>
                  <a:pt x="399" y="295"/>
                </a:cubicBezTo>
                <a:cubicBezTo>
                  <a:pt x="397" y="292"/>
                  <a:pt x="395" y="289"/>
                  <a:pt x="394" y="286"/>
                </a:cubicBezTo>
                <a:cubicBezTo>
                  <a:pt x="398" y="283"/>
                  <a:pt x="402" y="280"/>
                  <a:pt x="407" y="276"/>
                </a:cubicBezTo>
                <a:close/>
                <a:moveTo>
                  <a:pt x="420" y="300"/>
                </a:moveTo>
                <a:cubicBezTo>
                  <a:pt x="417" y="297"/>
                  <a:pt x="413" y="293"/>
                  <a:pt x="411" y="290"/>
                </a:cubicBezTo>
                <a:cubicBezTo>
                  <a:pt x="414" y="294"/>
                  <a:pt x="417" y="297"/>
                  <a:pt x="420" y="300"/>
                </a:cubicBezTo>
                <a:close/>
                <a:moveTo>
                  <a:pt x="399" y="296"/>
                </a:moveTo>
                <a:cubicBezTo>
                  <a:pt x="399" y="296"/>
                  <a:pt x="400" y="297"/>
                  <a:pt x="400" y="297"/>
                </a:cubicBezTo>
                <a:cubicBezTo>
                  <a:pt x="400" y="297"/>
                  <a:pt x="399" y="298"/>
                  <a:pt x="399" y="298"/>
                </a:cubicBezTo>
                <a:cubicBezTo>
                  <a:pt x="398" y="297"/>
                  <a:pt x="398" y="296"/>
                  <a:pt x="398" y="296"/>
                </a:cubicBezTo>
                <a:cubicBezTo>
                  <a:pt x="398" y="296"/>
                  <a:pt x="399" y="296"/>
                  <a:pt x="399" y="296"/>
                </a:cubicBezTo>
                <a:close/>
                <a:moveTo>
                  <a:pt x="413" y="317"/>
                </a:moveTo>
                <a:cubicBezTo>
                  <a:pt x="415" y="319"/>
                  <a:pt x="416" y="322"/>
                  <a:pt x="418" y="324"/>
                </a:cubicBezTo>
                <a:cubicBezTo>
                  <a:pt x="417" y="324"/>
                  <a:pt x="417" y="325"/>
                  <a:pt x="416" y="325"/>
                </a:cubicBezTo>
                <a:cubicBezTo>
                  <a:pt x="415" y="323"/>
                  <a:pt x="413" y="321"/>
                  <a:pt x="412" y="318"/>
                </a:cubicBezTo>
                <a:cubicBezTo>
                  <a:pt x="412" y="318"/>
                  <a:pt x="413" y="317"/>
                  <a:pt x="413" y="317"/>
                </a:cubicBezTo>
                <a:close/>
                <a:moveTo>
                  <a:pt x="416" y="325"/>
                </a:moveTo>
                <a:cubicBezTo>
                  <a:pt x="410" y="329"/>
                  <a:pt x="405" y="334"/>
                  <a:pt x="402" y="339"/>
                </a:cubicBezTo>
                <a:cubicBezTo>
                  <a:pt x="399" y="341"/>
                  <a:pt x="397" y="343"/>
                  <a:pt x="394" y="346"/>
                </a:cubicBezTo>
                <a:cubicBezTo>
                  <a:pt x="393" y="344"/>
                  <a:pt x="392" y="343"/>
                  <a:pt x="391" y="342"/>
                </a:cubicBezTo>
                <a:cubicBezTo>
                  <a:pt x="391" y="341"/>
                  <a:pt x="390" y="340"/>
                  <a:pt x="390" y="339"/>
                </a:cubicBezTo>
                <a:cubicBezTo>
                  <a:pt x="396" y="333"/>
                  <a:pt x="404" y="326"/>
                  <a:pt x="411" y="319"/>
                </a:cubicBezTo>
                <a:cubicBezTo>
                  <a:pt x="413" y="321"/>
                  <a:pt x="414" y="323"/>
                  <a:pt x="416" y="325"/>
                </a:cubicBezTo>
                <a:close/>
                <a:moveTo>
                  <a:pt x="394" y="346"/>
                </a:moveTo>
                <a:cubicBezTo>
                  <a:pt x="393" y="347"/>
                  <a:pt x="393" y="347"/>
                  <a:pt x="392" y="348"/>
                </a:cubicBezTo>
                <a:cubicBezTo>
                  <a:pt x="390" y="350"/>
                  <a:pt x="388" y="352"/>
                  <a:pt x="386" y="354"/>
                </a:cubicBezTo>
                <a:cubicBezTo>
                  <a:pt x="385" y="352"/>
                  <a:pt x="383" y="349"/>
                  <a:pt x="382" y="347"/>
                </a:cubicBezTo>
                <a:cubicBezTo>
                  <a:pt x="384" y="345"/>
                  <a:pt x="387" y="342"/>
                  <a:pt x="389" y="340"/>
                </a:cubicBezTo>
                <a:cubicBezTo>
                  <a:pt x="391" y="342"/>
                  <a:pt x="393" y="344"/>
                  <a:pt x="394" y="346"/>
                </a:cubicBezTo>
                <a:close/>
                <a:moveTo>
                  <a:pt x="394" y="346"/>
                </a:moveTo>
                <a:cubicBezTo>
                  <a:pt x="396" y="348"/>
                  <a:pt x="397" y="350"/>
                  <a:pt x="398" y="352"/>
                </a:cubicBezTo>
                <a:cubicBezTo>
                  <a:pt x="398" y="352"/>
                  <a:pt x="398" y="352"/>
                  <a:pt x="398" y="352"/>
                </a:cubicBezTo>
                <a:cubicBezTo>
                  <a:pt x="397" y="353"/>
                  <a:pt x="398" y="353"/>
                  <a:pt x="398" y="353"/>
                </a:cubicBezTo>
                <a:cubicBezTo>
                  <a:pt x="399" y="353"/>
                  <a:pt x="399" y="353"/>
                  <a:pt x="399" y="353"/>
                </a:cubicBezTo>
                <a:cubicBezTo>
                  <a:pt x="401" y="355"/>
                  <a:pt x="403" y="358"/>
                  <a:pt x="405" y="361"/>
                </a:cubicBezTo>
                <a:cubicBezTo>
                  <a:pt x="405" y="361"/>
                  <a:pt x="405" y="361"/>
                  <a:pt x="405" y="361"/>
                </a:cubicBezTo>
                <a:cubicBezTo>
                  <a:pt x="406" y="362"/>
                  <a:pt x="406" y="363"/>
                  <a:pt x="407" y="364"/>
                </a:cubicBezTo>
                <a:cubicBezTo>
                  <a:pt x="407" y="364"/>
                  <a:pt x="407" y="364"/>
                  <a:pt x="407" y="364"/>
                </a:cubicBezTo>
                <a:cubicBezTo>
                  <a:pt x="407" y="365"/>
                  <a:pt x="406" y="365"/>
                  <a:pt x="406" y="366"/>
                </a:cubicBezTo>
                <a:cubicBezTo>
                  <a:pt x="406" y="366"/>
                  <a:pt x="406" y="367"/>
                  <a:pt x="407" y="367"/>
                </a:cubicBezTo>
                <a:cubicBezTo>
                  <a:pt x="407" y="366"/>
                  <a:pt x="408" y="366"/>
                  <a:pt x="408" y="365"/>
                </a:cubicBezTo>
                <a:cubicBezTo>
                  <a:pt x="409" y="366"/>
                  <a:pt x="410" y="368"/>
                  <a:pt x="411" y="369"/>
                </a:cubicBezTo>
                <a:cubicBezTo>
                  <a:pt x="411" y="369"/>
                  <a:pt x="411" y="369"/>
                  <a:pt x="411" y="369"/>
                </a:cubicBezTo>
                <a:cubicBezTo>
                  <a:pt x="414" y="372"/>
                  <a:pt x="416" y="376"/>
                  <a:pt x="419" y="379"/>
                </a:cubicBezTo>
                <a:cubicBezTo>
                  <a:pt x="417" y="381"/>
                  <a:pt x="416" y="382"/>
                  <a:pt x="414" y="383"/>
                </a:cubicBezTo>
                <a:cubicBezTo>
                  <a:pt x="408" y="376"/>
                  <a:pt x="401" y="370"/>
                  <a:pt x="394" y="363"/>
                </a:cubicBezTo>
                <a:cubicBezTo>
                  <a:pt x="391" y="360"/>
                  <a:pt x="389" y="357"/>
                  <a:pt x="386" y="354"/>
                </a:cubicBezTo>
                <a:cubicBezTo>
                  <a:pt x="389" y="352"/>
                  <a:pt x="392" y="349"/>
                  <a:pt x="394" y="346"/>
                </a:cubicBezTo>
                <a:close/>
                <a:moveTo>
                  <a:pt x="419" y="380"/>
                </a:moveTo>
                <a:cubicBezTo>
                  <a:pt x="420" y="380"/>
                  <a:pt x="420" y="380"/>
                  <a:pt x="420" y="380"/>
                </a:cubicBezTo>
                <a:cubicBezTo>
                  <a:pt x="420" y="381"/>
                  <a:pt x="420" y="382"/>
                  <a:pt x="420" y="382"/>
                </a:cubicBezTo>
                <a:cubicBezTo>
                  <a:pt x="420" y="382"/>
                  <a:pt x="420" y="381"/>
                  <a:pt x="420" y="380"/>
                </a:cubicBezTo>
                <a:cubicBezTo>
                  <a:pt x="421" y="381"/>
                  <a:pt x="421" y="382"/>
                  <a:pt x="422" y="383"/>
                </a:cubicBezTo>
                <a:cubicBezTo>
                  <a:pt x="421" y="385"/>
                  <a:pt x="420" y="386"/>
                  <a:pt x="419" y="388"/>
                </a:cubicBezTo>
                <a:cubicBezTo>
                  <a:pt x="419" y="386"/>
                  <a:pt x="419" y="384"/>
                  <a:pt x="420" y="382"/>
                </a:cubicBezTo>
                <a:cubicBezTo>
                  <a:pt x="419" y="384"/>
                  <a:pt x="419" y="386"/>
                  <a:pt x="419" y="388"/>
                </a:cubicBezTo>
                <a:cubicBezTo>
                  <a:pt x="419" y="388"/>
                  <a:pt x="418" y="388"/>
                  <a:pt x="418" y="389"/>
                </a:cubicBezTo>
                <a:cubicBezTo>
                  <a:pt x="418" y="388"/>
                  <a:pt x="418" y="388"/>
                  <a:pt x="418" y="388"/>
                </a:cubicBezTo>
                <a:cubicBezTo>
                  <a:pt x="417" y="387"/>
                  <a:pt x="417" y="386"/>
                  <a:pt x="417" y="385"/>
                </a:cubicBezTo>
                <a:cubicBezTo>
                  <a:pt x="417" y="384"/>
                  <a:pt x="417" y="384"/>
                  <a:pt x="417" y="385"/>
                </a:cubicBezTo>
                <a:cubicBezTo>
                  <a:pt x="417" y="385"/>
                  <a:pt x="417" y="386"/>
                  <a:pt x="417" y="387"/>
                </a:cubicBezTo>
                <a:cubicBezTo>
                  <a:pt x="416" y="386"/>
                  <a:pt x="415" y="385"/>
                  <a:pt x="414" y="384"/>
                </a:cubicBezTo>
                <a:cubicBezTo>
                  <a:pt x="416" y="382"/>
                  <a:pt x="418" y="381"/>
                  <a:pt x="419" y="380"/>
                </a:cubicBezTo>
                <a:close/>
                <a:moveTo>
                  <a:pt x="383" y="415"/>
                </a:moveTo>
                <a:cubicBezTo>
                  <a:pt x="377" y="420"/>
                  <a:pt x="371" y="425"/>
                  <a:pt x="366" y="430"/>
                </a:cubicBezTo>
                <a:cubicBezTo>
                  <a:pt x="366" y="429"/>
                  <a:pt x="365" y="428"/>
                  <a:pt x="365" y="427"/>
                </a:cubicBezTo>
                <a:cubicBezTo>
                  <a:pt x="366" y="426"/>
                  <a:pt x="368" y="425"/>
                  <a:pt x="368" y="424"/>
                </a:cubicBezTo>
                <a:cubicBezTo>
                  <a:pt x="372" y="420"/>
                  <a:pt x="377" y="416"/>
                  <a:pt x="381" y="413"/>
                </a:cubicBezTo>
                <a:cubicBezTo>
                  <a:pt x="382" y="414"/>
                  <a:pt x="382" y="414"/>
                  <a:pt x="383" y="415"/>
                </a:cubicBezTo>
                <a:close/>
                <a:moveTo>
                  <a:pt x="383" y="416"/>
                </a:moveTo>
                <a:cubicBezTo>
                  <a:pt x="384" y="417"/>
                  <a:pt x="384" y="418"/>
                  <a:pt x="385" y="418"/>
                </a:cubicBezTo>
                <a:cubicBezTo>
                  <a:pt x="382" y="420"/>
                  <a:pt x="379" y="422"/>
                  <a:pt x="376" y="424"/>
                </a:cubicBezTo>
                <a:cubicBezTo>
                  <a:pt x="373" y="426"/>
                  <a:pt x="370" y="428"/>
                  <a:pt x="369" y="430"/>
                </a:cubicBezTo>
                <a:cubicBezTo>
                  <a:pt x="369" y="431"/>
                  <a:pt x="370" y="431"/>
                  <a:pt x="370" y="431"/>
                </a:cubicBezTo>
                <a:cubicBezTo>
                  <a:pt x="371" y="428"/>
                  <a:pt x="375" y="426"/>
                  <a:pt x="378" y="424"/>
                </a:cubicBezTo>
                <a:cubicBezTo>
                  <a:pt x="380" y="422"/>
                  <a:pt x="383" y="421"/>
                  <a:pt x="386" y="419"/>
                </a:cubicBezTo>
                <a:cubicBezTo>
                  <a:pt x="388" y="423"/>
                  <a:pt x="390" y="426"/>
                  <a:pt x="392" y="429"/>
                </a:cubicBezTo>
                <a:cubicBezTo>
                  <a:pt x="397" y="436"/>
                  <a:pt x="402" y="443"/>
                  <a:pt x="407" y="449"/>
                </a:cubicBezTo>
                <a:cubicBezTo>
                  <a:pt x="407" y="451"/>
                  <a:pt x="406" y="452"/>
                  <a:pt x="406" y="454"/>
                </a:cubicBezTo>
                <a:cubicBezTo>
                  <a:pt x="402" y="457"/>
                  <a:pt x="397" y="461"/>
                  <a:pt x="393" y="464"/>
                </a:cubicBezTo>
                <a:cubicBezTo>
                  <a:pt x="392" y="463"/>
                  <a:pt x="391" y="462"/>
                  <a:pt x="390" y="461"/>
                </a:cubicBezTo>
                <a:cubicBezTo>
                  <a:pt x="392" y="460"/>
                  <a:pt x="394" y="459"/>
                  <a:pt x="395" y="458"/>
                </a:cubicBezTo>
                <a:cubicBezTo>
                  <a:pt x="398" y="456"/>
                  <a:pt x="401" y="454"/>
                  <a:pt x="405" y="452"/>
                </a:cubicBezTo>
                <a:cubicBezTo>
                  <a:pt x="405" y="452"/>
                  <a:pt x="405" y="451"/>
                  <a:pt x="404" y="452"/>
                </a:cubicBezTo>
                <a:cubicBezTo>
                  <a:pt x="400" y="454"/>
                  <a:pt x="396" y="456"/>
                  <a:pt x="392" y="459"/>
                </a:cubicBezTo>
                <a:cubicBezTo>
                  <a:pt x="391" y="460"/>
                  <a:pt x="391" y="460"/>
                  <a:pt x="390" y="461"/>
                </a:cubicBezTo>
                <a:cubicBezTo>
                  <a:pt x="388" y="459"/>
                  <a:pt x="386" y="456"/>
                  <a:pt x="385" y="454"/>
                </a:cubicBezTo>
                <a:cubicBezTo>
                  <a:pt x="379" y="447"/>
                  <a:pt x="374" y="441"/>
                  <a:pt x="369" y="434"/>
                </a:cubicBezTo>
                <a:cubicBezTo>
                  <a:pt x="369" y="433"/>
                  <a:pt x="369" y="433"/>
                  <a:pt x="369" y="432"/>
                </a:cubicBezTo>
                <a:cubicBezTo>
                  <a:pt x="369" y="431"/>
                  <a:pt x="369" y="431"/>
                  <a:pt x="368" y="431"/>
                </a:cubicBezTo>
                <a:cubicBezTo>
                  <a:pt x="368" y="431"/>
                  <a:pt x="368" y="431"/>
                  <a:pt x="368" y="432"/>
                </a:cubicBezTo>
                <a:cubicBezTo>
                  <a:pt x="368" y="432"/>
                  <a:pt x="368" y="432"/>
                  <a:pt x="368" y="432"/>
                </a:cubicBezTo>
                <a:cubicBezTo>
                  <a:pt x="367" y="431"/>
                  <a:pt x="367" y="431"/>
                  <a:pt x="367" y="430"/>
                </a:cubicBezTo>
                <a:cubicBezTo>
                  <a:pt x="372" y="426"/>
                  <a:pt x="377" y="421"/>
                  <a:pt x="383" y="416"/>
                </a:cubicBezTo>
                <a:close/>
                <a:moveTo>
                  <a:pt x="369" y="434"/>
                </a:moveTo>
                <a:cubicBezTo>
                  <a:pt x="369" y="434"/>
                  <a:pt x="369" y="434"/>
                  <a:pt x="369" y="434"/>
                </a:cubicBezTo>
                <a:cubicBezTo>
                  <a:pt x="369" y="434"/>
                  <a:pt x="369" y="434"/>
                  <a:pt x="369" y="434"/>
                </a:cubicBezTo>
                <a:cubicBezTo>
                  <a:pt x="369" y="434"/>
                  <a:pt x="369" y="434"/>
                  <a:pt x="369" y="434"/>
                </a:cubicBezTo>
                <a:close/>
                <a:moveTo>
                  <a:pt x="390" y="461"/>
                </a:moveTo>
                <a:cubicBezTo>
                  <a:pt x="389" y="461"/>
                  <a:pt x="389" y="461"/>
                  <a:pt x="389" y="461"/>
                </a:cubicBezTo>
                <a:cubicBezTo>
                  <a:pt x="387" y="459"/>
                  <a:pt x="386" y="456"/>
                  <a:pt x="384" y="454"/>
                </a:cubicBezTo>
                <a:cubicBezTo>
                  <a:pt x="386" y="456"/>
                  <a:pt x="388" y="458"/>
                  <a:pt x="390" y="461"/>
                </a:cubicBezTo>
                <a:close/>
                <a:moveTo>
                  <a:pt x="390" y="462"/>
                </a:moveTo>
                <a:cubicBezTo>
                  <a:pt x="391" y="462"/>
                  <a:pt x="392" y="463"/>
                  <a:pt x="392" y="464"/>
                </a:cubicBezTo>
                <a:cubicBezTo>
                  <a:pt x="392" y="464"/>
                  <a:pt x="392" y="465"/>
                  <a:pt x="392" y="465"/>
                </a:cubicBezTo>
                <a:cubicBezTo>
                  <a:pt x="391" y="464"/>
                  <a:pt x="390" y="463"/>
                  <a:pt x="390" y="462"/>
                </a:cubicBezTo>
                <a:cubicBezTo>
                  <a:pt x="390" y="462"/>
                  <a:pt x="390" y="462"/>
                  <a:pt x="390" y="462"/>
                </a:cubicBezTo>
                <a:close/>
                <a:moveTo>
                  <a:pt x="391" y="466"/>
                </a:moveTo>
                <a:cubicBezTo>
                  <a:pt x="391" y="466"/>
                  <a:pt x="391" y="466"/>
                  <a:pt x="392" y="466"/>
                </a:cubicBezTo>
                <a:cubicBezTo>
                  <a:pt x="392" y="467"/>
                  <a:pt x="393" y="466"/>
                  <a:pt x="392" y="466"/>
                </a:cubicBezTo>
                <a:cubicBezTo>
                  <a:pt x="392" y="466"/>
                  <a:pt x="392" y="465"/>
                  <a:pt x="392" y="465"/>
                </a:cubicBezTo>
                <a:cubicBezTo>
                  <a:pt x="392" y="465"/>
                  <a:pt x="392" y="465"/>
                  <a:pt x="392" y="465"/>
                </a:cubicBezTo>
                <a:cubicBezTo>
                  <a:pt x="395" y="468"/>
                  <a:pt x="398" y="472"/>
                  <a:pt x="401" y="475"/>
                </a:cubicBezTo>
                <a:cubicBezTo>
                  <a:pt x="399" y="476"/>
                  <a:pt x="398" y="477"/>
                  <a:pt x="397" y="478"/>
                </a:cubicBezTo>
                <a:cubicBezTo>
                  <a:pt x="394" y="475"/>
                  <a:pt x="391" y="471"/>
                  <a:pt x="388" y="468"/>
                </a:cubicBezTo>
                <a:cubicBezTo>
                  <a:pt x="389" y="467"/>
                  <a:pt x="390" y="466"/>
                  <a:pt x="391" y="466"/>
                </a:cubicBezTo>
                <a:close/>
                <a:moveTo>
                  <a:pt x="396" y="479"/>
                </a:moveTo>
                <a:cubicBezTo>
                  <a:pt x="388" y="485"/>
                  <a:pt x="379" y="491"/>
                  <a:pt x="371" y="498"/>
                </a:cubicBezTo>
                <a:cubicBezTo>
                  <a:pt x="370" y="497"/>
                  <a:pt x="370" y="497"/>
                  <a:pt x="370" y="497"/>
                </a:cubicBezTo>
                <a:cubicBezTo>
                  <a:pt x="369" y="496"/>
                  <a:pt x="369" y="495"/>
                  <a:pt x="368" y="495"/>
                </a:cubicBezTo>
                <a:cubicBezTo>
                  <a:pt x="369" y="494"/>
                  <a:pt x="371" y="493"/>
                  <a:pt x="372" y="492"/>
                </a:cubicBezTo>
                <a:cubicBezTo>
                  <a:pt x="371" y="493"/>
                  <a:pt x="371" y="493"/>
                  <a:pt x="372" y="494"/>
                </a:cubicBezTo>
                <a:cubicBezTo>
                  <a:pt x="372" y="495"/>
                  <a:pt x="373" y="494"/>
                  <a:pt x="372" y="493"/>
                </a:cubicBezTo>
                <a:cubicBezTo>
                  <a:pt x="371" y="491"/>
                  <a:pt x="380" y="486"/>
                  <a:pt x="382" y="485"/>
                </a:cubicBezTo>
                <a:cubicBezTo>
                  <a:pt x="385" y="483"/>
                  <a:pt x="389" y="481"/>
                  <a:pt x="392" y="479"/>
                </a:cubicBezTo>
                <a:cubicBezTo>
                  <a:pt x="393" y="479"/>
                  <a:pt x="392" y="478"/>
                  <a:pt x="392" y="478"/>
                </a:cubicBezTo>
                <a:cubicBezTo>
                  <a:pt x="389" y="480"/>
                  <a:pt x="385" y="482"/>
                  <a:pt x="382" y="484"/>
                </a:cubicBezTo>
                <a:cubicBezTo>
                  <a:pt x="385" y="482"/>
                  <a:pt x="387" y="480"/>
                  <a:pt x="389" y="479"/>
                </a:cubicBezTo>
                <a:cubicBezTo>
                  <a:pt x="389" y="479"/>
                  <a:pt x="389" y="478"/>
                  <a:pt x="388" y="478"/>
                </a:cubicBezTo>
                <a:cubicBezTo>
                  <a:pt x="382" y="482"/>
                  <a:pt x="377" y="487"/>
                  <a:pt x="372" y="491"/>
                </a:cubicBezTo>
                <a:cubicBezTo>
                  <a:pt x="372" y="491"/>
                  <a:pt x="371" y="491"/>
                  <a:pt x="371" y="491"/>
                </a:cubicBezTo>
                <a:cubicBezTo>
                  <a:pt x="370" y="492"/>
                  <a:pt x="369" y="493"/>
                  <a:pt x="368" y="494"/>
                </a:cubicBezTo>
                <a:cubicBezTo>
                  <a:pt x="366" y="491"/>
                  <a:pt x="364" y="489"/>
                  <a:pt x="362" y="486"/>
                </a:cubicBezTo>
                <a:cubicBezTo>
                  <a:pt x="366" y="484"/>
                  <a:pt x="370" y="481"/>
                  <a:pt x="373" y="478"/>
                </a:cubicBezTo>
                <a:cubicBezTo>
                  <a:pt x="378" y="475"/>
                  <a:pt x="383" y="471"/>
                  <a:pt x="387" y="468"/>
                </a:cubicBezTo>
                <a:cubicBezTo>
                  <a:pt x="390" y="472"/>
                  <a:pt x="393" y="475"/>
                  <a:pt x="396" y="479"/>
                </a:cubicBezTo>
                <a:close/>
                <a:moveTo>
                  <a:pt x="367" y="494"/>
                </a:moveTo>
                <a:cubicBezTo>
                  <a:pt x="366" y="495"/>
                  <a:pt x="366" y="495"/>
                  <a:pt x="365" y="496"/>
                </a:cubicBezTo>
                <a:cubicBezTo>
                  <a:pt x="365" y="496"/>
                  <a:pt x="365" y="497"/>
                  <a:pt x="366" y="497"/>
                </a:cubicBezTo>
                <a:cubicBezTo>
                  <a:pt x="366" y="496"/>
                  <a:pt x="367" y="496"/>
                  <a:pt x="368" y="495"/>
                </a:cubicBezTo>
                <a:cubicBezTo>
                  <a:pt x="368" y="496"/>
                  <a:pt x="369" y="497"/>
                  <a:pt x="370" y="498"/>
                </a:cubicBezTo>
                <a:cubicBezTo>
                  <a:pt x="369" y="499"/>
                  <a:pt x="368" y="499"/>
                  <a:pt x="368" y="500"/>
                </a:cubicBezTo>
                <a:cubicBezTo>
                  <a:pt x="365" y="496"/>
                  <a:pt x="362" y="493"/>
                  <a:pt x="359" y="489"/>
                </a:cubicBezTo>
                <a:cubicBezTo>
                  <a:pt x="360" y="488"/>
                  <a:pt x="361" y="488"/>
                  <a:pt x="362" y="487"/>
                </a:cubicBezTo>
                <a:cubicBezTo>
                  <a:pt x="363" y="489"/>
                  <a:pt x="365" y="492"/>
                  <a:pt x="367" y="494"/>
                </a:cubicBezTo>
                <a:close/>
                <a:moveTo>
                  <a:pt x="369" y="499"/>
                </a:moveTo>
                <a:cubicBezTo>
                  <a:pt x="369" y="500"/>
                  <a:pt x="369" y="500"/>
                  <a:pt x="370" y="500"/>
                </a:cubicBezTo>
                <a:cubicBezTo>
                  <a:pt x="370" y="500"/>
                  <a:pt x="370" y="500"/>
                  <a:pt x="371" y="499"/>
                </a:cubicBezTo>
                <a:cubicBezTo>
                  <a:pt x="377" y="508"/>
                  <a:pt x="384" y="516"/>
                  <a:pt x="391" y="524"/>
                </a:cubicBezTo>
                <a:cubicBezTo>
                  <a:pt x="391" y="525"/>
                  <a:pt x="391" y="526"/>
                  <a:pt x="391" y="527"/>
                </a:cubicBezTo>
                <a:cubicBezTo>
                  <a:pt x="386" y="522"/>
                  <a:pt x="382" y="517"/>
                  <a:pt x="377" y="512"/>
                </a:cubicBezTo>
                <a:cubicBezTo>
                  <a:pt x="374" y="508"/>
                  <a:pt x="371" y="504"/>
                  <a:pt x="368" y="500"/>
                </a:cubicBezTo>
                <a:cubicBezTo>
                  <a:pt x="368" y="500"/>
                  <a:pt x="369" y="500"/>
                  <a:pt x="369" y="499"/>
                </a:cubicBezTo>
                <a:close/>
                <a:moveTo>
                  <a:pt x="373" y="546"/>
                </a:moveTo>
                <a:cubicBezTo>
                  <a:pt x="368" y="550"/>
                  <a:pt x="364" y="554"/>
                  <a:pt x="360" y="558"/>
                </a:cubicBezTo>
                <a:cubicBezTo>
                  <a:pt x="359" y="558"/>
                  <a:pt x="359" y="558"/>
                  <a:pt x="359" y="558"/>
                </a:cubicBezTo>
                <a:cubicBezTo>
                  <a:pt x="364" y="554"/>
                  <a:pt x="368" y="550"/>
                  <a:pt x="373" y="546"/>
                </a:cubicBezTo>
                <a:close/>
                <a:moveTo>
                  <a:pt x="364" y="554"/>
                </a:moveTo>
                <a:cubicBezTo>
                  <a:pt x="368" y="551"/>
                  <a:pt x="372" y="547"/>
                  <a:pt x="376" y="544"/>
                </a:cubicBezTo>
                <a:cubicBezTo>
                  <a:pt x="380" y="540"/>
                  <a:pt x="385" y="537"/>
                  <a:pt x="389" y="534"/>
                </a:cubicBezTo>
                <a:cubicBezTo>
                  <a:pt x="389" y="537"/>
                  <a:pt x="388" y="541"/>
                  <a:pt x="387" y="544"/>
                </a:cubicBezTo>
                <a:cubicBezTo>
                  <a:pt x="387" y="544"/>
                  <a:pt x="387" y="544"/>
                  <a:pt x="387" y="544"/>
                </a:cubicBezTo>
                <a:cubicBezTo>
                  <a:pt x="383" y="547"/>
                  <a:pt x="379" y="550"/>
                  <a:pt x="376" y="554"/>
                </a:cubicBezTo>
                <a:cubicBezTo>
                  <a:pt x="374" y="556"/>
                  <a:pt x="371" y="558"/>
                  <a:pt x="370" y="561"/>
                </a:cubicBezTo>
                <a:cubicBezTo>
                  <a:pt x="369" y="562"/>
                  <a:pt x="370" y="562"/>
                  <a:pt x="371" y="561"/>
                </a:cubicBezTo>
                <a:cubicBezTo>
                  <a:pt x="372" y="558"/>
                  <a:pt x="376" y="555"/>
                  <a:pt x="378" y="553"/>
                </a:cubicBezTo>
                <a:cubicBezTo>
                  <a:pt x="381" y="550"/>
                  <a:pt x="384" y="548"/>
                  <a:pt x="387" y="545"/>
                </a:cubicBezTo>
                <a:cubicBezTo>
                  <a:pt x="387" y="547"/>
                  <a:pt x="386" y="549"/>
                  <a:pt x="386" y="551"/>
                </a:cubicBezTo>
                <a:cubicBezTo>
                  <a:pt x="384" y="553"/>
                  <a:pt x="382" y="554"/>
                  <a:pt x="380" y="556"/>
                </a:cubicBezTo>
                <a:cubicBezTo>
                  <a:pt x="379" y="557"/>
                  <a:pt x="375" y="561"/>
                  <a:pt x="373" y="563"/>
                </a:cubicBezTo>
                <a:cubicBezTo>
                  <a:pt x="373" y="563"/>
                  <a:pt x="372" y="562"/>
                  <a:pt x="372" y="563"/>
                </a:cubicBezTo>
                <a:cubicBezTo>
                  <a:pt x="372" y="563"/>
                  <a:pt x="372" y="564"/>
                  <a:pt x="371" y="564"/>
                </a:cubicBezTo>
                <a:cubicBezTo>
                  <a:pt x="371" y="564"/>
                  <a:pt x="371" y="565"/>
                  <a:pt x="372" y="565"/>
                </a:cubicBezTo>
                <a:cubicBezTo>
                  <a:pt x="372" y="565"/>
                  <a:pt x="373" y="565"/>
                  <a:pt x="373" y="565"/>
                </a:cubicBezTo>
                <a:cubicBezTo>
                  <a:pt x="374" y="563"/>
                  <a:pt x="376" y="561"/>
                  <a:pt x="377" y="560"/>
                </a:cubicBezTo>
                <a:cubicBezTo>
                  <a:pt x="380" y="557"/>
                  <a:pt x="383" y="555"/>
                  <a:pt x="385" y="552"/>
                </a:cubicBezTo>
                <a:cubicBezTo>
                  <a:pt x="385" y="554"/>
                  <a:pt x="385" y="555"/>
                  <a:pt x="385" y="556"/>
                </a:cubicBezTo>
                <a:cubicBezTo>
                  <a:pt x="381" y="559"/>
                  <a:pt x="378" y="563"/>
                  <a:pt x="375" y="566"/>
                </a:cubicBezTo>
                <a:cubicBezTo>
                  <a:pt x="375" y="566"/>
                  <a:pt x="375" y="566"/>
                  <a:pt x="375" y="566"/>
                </a:cubicBezTo>
                <a:cubicBezTo>
                  <a:pt x="374" y="567"/>
                  <a:pt x="373" y="568"/>
                  <a:pt x="373" y="569"/>
                </a:cubicBezTo>
                <a:cubicBezTo>
                  <a:pt x="372" y="570"/>
                  <a:pt x="373" y="570"/>
                  <a:pt x="374" y="570"/>
                </a:cubicBezTo>
                <a:cubicBezTo>
                  <a:pt x="377" y="565"/>
                  <a:pt x="380" y="561"/>
                  <a:pt x="384" y="558"/>
                </a:cubicBezTo>
                <a:cubicBezTo>
                  <a:pt x="384" y="561"/>
                  <a:pt x="383" y="564"/>
                  <a:pt x="382" y="567"/>
                </a:cubicBezTo>
                <a:cubicBezTo>
                  <a:pt x="382" y="567"/>
                  <a:pt x="381" y="568"/>
                  <a:pt x="380" y="569"/>
                </a:cubicBezTo>
                <a:cubicBezTo>
                  <a:pt x="380" y="568"/>
                  <a:pt x="379" y="568"/>
                  <a:pt x="379" y="568"/>
                </a:cubicBezTo>
                <a:cubicBezTo>
                  <a:pt x="378" y="570"/>
                  <a:pt x="377" y="570"/>
                  <a:pt x="377" y="572"/>
                </a:cubicBezTo>
                <a:cubicBezTo>
                  <a:pt x="376" y="572"/>
                  <a:pt x="377" y="573"/>
                  <a:pt x="377" y="572"/>
                </a:cubicBezTo>
                <a:cubicBezTo>
                  <a:pt x="379" y="571"/>
                  <a:pt x="380" y="570"/>
                  <a:pt x="382" y="568"/>
                </a:cubicBezTo>
                <a:cubicBezTo>
                  <a:pt x="381" y="573"/>
                  <a:pt x="380" y="578"/>
                  <a:pt x="379" y="583"/>
                </a:cubicBezTo>
                <a:cubicBezTo>
                  <a:pt x="374" y="576"/>
                  <a:pt x="367" y="567"/>
                  <a:pt x="360" y="558"/>
                </a:cubicBezTo>
                <a:cubicBezTo>
                  <a:pt x="361" y="557"/>
                  <a:pt x="363" y="556"/>
                  <a:pt x="364" y="554"/>
                </a:cubicBezTo>
                <a:close/>
                <a:moveTo>
                  <a:pt x="382" y="568"/>
                </a:moveTo>
                <a:cubicBezTo>
                  <a:pt x="384" y="567"/>
                  <a:pt x="386" y="565"/>
                  <a:pt x="387" y="564"/>
                </a:cubicBezTo>
                <a:cubicBezTo>
                  <a:pt x="388" y="564"/>
                  <a:pt x="387" y="563"/>
                  <a:pt x="387" y="563"/>
                </a:cubicBezTo>
                <a:cubicBezTo>
                  <a:pt x="385" y="564"/>
                  <a:pt x="384" y="565"/>
                  <a:pt x="383" y="566"/>
                </a:cubicBezTo>
                <a:cubicBezTo>
                  <a:pt x="383" y="563"/>
                  <a:pt x="384" y="560"/>
                  <a:pt x="385" y="557"/>
                </a:cubicBezTo>
                <a:cubicBezTo>
                  <a:pt x="387" y="555"/>
                  <a:pt x="389" y="554"/>
                  <a:pt x="391" y="552"/>
                </a:cubicBezTo>
                <a:cubicBezTo>
                  <a:pt x="390" y="556"/>
                  <a:pt x="390" y="560"/>
                  <a:pt x="389" y="564"/>
                </a:cubicBezTo>
                <a:cubicBezTo>
                  <a:pt x="387" y="572"/>
                  <a:pt x="385" y="580"/>
                  <a:pt x="383" y="589"/>
                </a:cubicBezTo>
                <a:cubicBezTo>
                  <a:pt x="382" y="587"/>
                  <a:pt x="381" y="585"/>
                  <a:pt x="379" y="583"/>
                </a:cubicBezTo>
                <a:cubicBezTo>
                  <a:pt x="380" y="578"/>
                  <a:pt x="381" y="573"/>
                  <a:pt x="382" y="568"/>
                </a:cubicBezTo>
                <a:close/>
                <a:moveTo>
                  <a:pt x="391" y="560"/>
                </a:moveTo>
                <a:cubicBezTo>
                  <a:pt x="391" y="557"/>
                  <a:pt x="392" y="554"/>
                  <a:pt x="393" y="551"/>
                </a:cubicBezTo>
                <a:cubicBezTo>
                  <a:pt x="393" y="551"/>
                  <a:pt x="393" y="551"/>
                  <a:pt x="393" y="551"/>
                </a:cubicBezTo>
                <a:cubicBezTo>
                  <a:pt x="393" y="551"/>
                  <a:pt x="393" y="550"/>
                  <a:pt x="393" y="550"/>
                </a:cubicBezTo>
                <a:cubicBezTo>
                  <a:pt x="394" y="546"/>
                  <a:pt x="395" y="541"/>
                  <a:pt x="396" y="537"/>
                </a:cubicBezTo>
                <a:cubicBezTo>
                  <a:pt x="398" y="538"/>
                  <a:pt x="400" y="540"/>
                  <a:pt x="401" y="542"/>
                </a:cubicBezTo>
                <a:cubicBezTo>
                  <a:pt x="401" y="544"/>
                  <a:pt x="400" y="547"/>
                  <a:pt x="400" y="550"/>
                </a:cubicBezTo>
                <a:cubicBezTo>
                  <a:pt x="398" y="550"/>
                  <a:pt x="397" y="551"/>
                  <a:pt x="398" y="553"/>
                </a:cubicBezTo>
                <a:cubicBezTo>
                  <a:pt x="398" y="553"/>
                  <a:pt x="398" y="553"/>
                  <a:pt x="398" y="554"/>
                </a:cubicBezTo>
                <a:cubicBezTo>
                  <a:pt x="399" y="554"/>
                  <a:pt x="399" y="555"/>
                  <a:pt x="399" y="555"/>
                </a:cubicBezTo>
                <a:cubicBezTo>
                  <a:pt x="398" y="557"/>
                  <a:pt x="398" y="559"/>
                  <a:pt x="397" y="562"/>
                </a:cubicBezTo>
                <a:cubicBezTo>
                  <a:pt x="396" y="565"/>
                  <a:pt x="396" y="568"/>
                  <a:pt x="395" y="571"/>
                </a:cubicBezTo>
                <a:cubicBezTo>
                  <a:pt x="395" y="571"/>
                  <a:pt x="395" y="571"/>
                  <a:pt x="395" y="571"/>
                </a:cubicBezTo>
                <a:cubicBezTo>
                  <a:pt x="394" y="573"/>
                  <a:pt x="393" y="575"/>
                  <a:pt x="393" y="577"/>
                </a:cubicBezTo>
                <a:cubicBezTo>
                  <a:pt x="392" y="578"/>
                  <a:pt x="391" y="579"/>
                  <a:pt x="391" y="580"/>
                </a:cubicBezTo>
                <a:cubicBezTo>
                  <a:pt x="390" y="581"/>
                  <a:pt x="391" y="582"/>
                  <a:pt x="393" y="582"/>
                </a:cubicBezTo>
                <a:cubicBezTo>
                  <a:pt x="392" y="585"/>
                  <a:pt x="392" y="588"/>
                  <a:pt x="391" y="590"/>
                </a:cubicBezTo>
                <a:cubicBezTo>
                  <a:pt x="390" y="591"/>
                  <a:pt x="388" y="592"/>
                  <a:pt x="387" y="594"/>
                </a:cubicBezTo>
                <a:cubicBezTo>
                  <a:pt x="387" y="593"/>
                  <a:pt x="387" y="593"/>
                  <a:pt x="387" y="593"/>
                </a:cubicBezTo>
                <a:cubicBezTo>
                  <a:pt x="386" y="593"/>
                  <a:pt x="386" y="593"/>
                  <a:pt x="386" y="593"/>
                </a:cubicBezTo>
                <a:cubicBezTo>
                  <a:pt x="386" y="592"/>
                  <a:pt x="385" y="591"/>
                  <a:pt x="384" y="590"/>
                </a:cubicBezTo>
                <a:cubicBezTo>
                  <a:pt x="386" y="580"/>
                  <a:pt x="388" y="570"/>
                  <a:pt x="391" y="560"/>
                </a:cubicBezTo>
                <a:close/>
                <a:moveTo>
                  <a:pt x="386" y="594"/>
                </a:moveTo>
                <a:cubicBezTo>
                  <a:pt x="386" y="594"/>
                  <a:pt x="386" y="594"/>
                  <a:pt x="386" y="594"/>
                </a:cubicBezTo>
                <a:cubicBezTo>
                  <a:pt x="385" y="595"/>
                  <a:pt x="384" y="596"/>
                  <a:pt x="383" y="597"/>
                </a:cubicBezTo>
                <a:cubicBezTo>
                  <a:pt x="383" y="595"/>
                  <a:pt x="383" y="593"/>
                  <a:pt x="384" y="591"/>
                </a:cubicBezTo>
                <a:cubicBezTo>
                  <a:pt x="385" y="592"/>
                  <a:pt x="386" y="593"/>
                  <a:pt x="386" y="594"/>
                </a:cubicBezTo>
                <a:close/>
                <a:moveTo>
                  <a:pt x="384" y="605"/>
                </a:moveTo>
                <a:cubicBezTo>
                  <a:pt x="383" y="606"/>
                  <a:pt x="382" y="608"/>
                  <a:pt x="380" y="609"/>
                </a:cubicBezTo>
                <a:cubicBezTo>
                  <a:pt x="381" y="607"/>
                  <a:pt x="381" y="604"/>
                  <a:pt x="382" y="602"/>
                </a:cubicBezTo>
                <a:cubicBezTo>
                  <a:pt x="382" y="603"/>
                  <a:pt x="383" y="604"/>
                  <a:pt x="384" y="605"/>
                </a:cubicBezTo>
                <a:close/>
                <a:moveTo>
                  <a:pt x="385" y="605"/>
                </a:moveTo>
                <a:cubicBezTo>
                  <a:pt x="385" y="606"/>
                  <a:pt x="386" y="607"/>
                  <a:pt x="387" y="608"/>
                </a:cubicBezTo>
                <a:cubicBezTo>
                  <a:pt x="384" y="622"/>
                  <a:pt x="381" y="636"/>
                  <a:pt x="377" y="649"/>
                </a:cubicBezTo>
                <a:cubicBezTo>
                  <a:pt x="376" y="649"/>
                  <a:pt x="375" y="649"/>
                  <a:pt x="373" y="649"/>
                </a:cubicBezTo>
                <a:cubicBezTo>
                  <a:pt x="373" y="647"/>
                  <a:pt x="374" y="643"/>
                  <a:pt x="374" y="642"/>
                </a:cubicBezTo>
                <a:cubicBezTo>
                  <a:pt x="375" y="635"/>
                  <a:pt x="377" y="627"/>
                  <a:pt x="378" y="620"/>
                </a:cubicBezTo>
                <a:cubicBezTo>
                  <a:pt x="379" y="617"/>
                  <a:pt x="379" y="613"/>
                  <a:pt x="380" y="610"/>
                </a:cubicBezTo>
                <a:cubicBezTo>
                  <a:pt x="382" y="608"/>
                  <a:pt x="383" y="607"/>
                  <a:pt x="385" y="605"/>
                </a:cubicBezTo>
                <a:close/>
                <a:moveTo>
                  <a:pt x="376" y="627"/>
                </a:moveTo>
                <a:cubicBezTo>
                  <a:pt x="375" y="630"/>
                  <a:pt x="372" y="643"/>
                  <a:pt x="372" y="649"/>
                </a:cubicBezTo>
                <a:cubicBezTo>
                  <a:pt x="369" y="649"/>
                  <a:pt x="367" y="649"/>
                  <a:pt x="364" y="650"/>
                </a:cubicBezTo>
                <a:cubicBezTo>
                  <a:pt x="366" y="639"/>
                  <a:pt x="369" y="629"/>
                  <a:pt x="371" y="618"/>
                </a:cubicBezTo>
                <a:cubicBezTo>
                  <a:pt x="374" y="616"/>
                  <a:pt x="376" y="614"/>
                  <a:pt x="379" y="611"/>
                </a:cubicBezTo>
                <a:cubicBezTo>
                  <a:pt x="378" y="616"/>
                  <a:pt x="377" y="622"/>
                  <a:pt x="376" y="627"/>
                </a:cubicBezTo>
                <a:close/>
                <a:moveTo>
                  <a:pt x="364" y="650"/>
                </a:moveTo>
                <a:cubicBezTo>
                  <a:pt x="363" y="651"/>
                  <a:pt x="363" y="653"/>
                  <a:pt x="363" y="654"/>
                </a:cubicBezTo>
                <a:cubicBezTo>
                  <a:pt x="356" y="654"/>
                  <a:pt x="349" y="654"/>
                  <a:pt x="342" y="654"/>
                </a:cubicBezTo>
                <a:cubicBezTo>
                  <a:pt x="341" y="653"/>
                  <a:pt x="340" y="652"/>
                  <a:pt x="339" y="651"/>
                </a:cubicBezTo>
                <a:cubicBezTo>
                  <a:pt x="339" y="651"/>
                  <a:pt x="339" y="651"/>
                  <a:pt x="340" y="651"/>
                </a:cubicBezTo>
                <a:cubicBezTo>
                  <a:pt x="348" y="650"/>
                  <a:pt x="356" y="650"/>
                  <a:pt x="364" y="650"/>
                </a:cubicBezTo>
                <a:close/>
                <a:moveTo>
                  <a:pt x="339" y="651"/>
                </a:moveTo>
                <a:cubicBezTo>
                  <a:pt x="338" y="651"/>
                  <a:pt x="337" y="652"/>
                  <a:pt x="337" y="653"/>
                </a:cubicBezTo>
                <a:cubicBezTo>
                  <a:pt x="337" y="653"/>
                  <a:pt x="337" y="653"/>
                  <a:pt x="337" y="653"/>
                </a:cubicBezTo>
                <a:cubicBezTo>
                  <a:pt x="338" y="652"/>
                  <a:pt x="338" y="652"/>
                  <a:pt x="339" y="651"/>
                </a:cubicBezTo>
                <a:cubicBezTo>
                  <a:pt x="340" y="652"/>
                  <a:pt x="341" y="653"/>
                  <a:pt x="341" y="654"/>
                </a:cubicBezTo>
                <a:cubicBezTo>
                  <a:pt x="339" y="654"/>
                  <a:pt x="338" y="654"/>
                  <a:pt x="336" y="654"/>
                </a:cubicBezTo>
                <a:cubicBezTo>
                  <a:pt x="335" y="653"/>
                  <a:pt x="334" y="652"/>
                  <a:pt x="334" y="651"/>
                </a:cubicBezTo>
                <a:cubicBezTo>
                  <a:pt x="335" y="651"/>
                  <a:pt x="337" y="651"/>
                  <a:pt x="339" y="651"/>
                </a:cubicBezTo>
                <a:cubicBezTo>
                  <a:pt x="339" y="651"/>
                  <a:pt x="339" y="651"/>
                  <a:pt x="339" y="651"/>
                </a:cubicBezTo>
                <a:close/>
                <a:moveTo>
                  <a:pt x="362" y="655"/>
                </a:moveTo>
                <a:cubicBezTo>
                  <a:pt x="362" y="655"/>
                  <a:pt x="362" y="655"/>
                  <a:pt x="362" y="655"/>
                </a:cubicBezTo>
                <a:cubicBezTo>
                  <a:pt x="359" y="655"/>
                  <a:pt x="356" y="655"/>
                  <a:pt x="352" y="655"/>
                </a:cubicBezTo>
                <a:cubicBezTo>
                  <a:pt x="352" y="655"/>
                  <a:pt x="351" y="655"/>
                  <a:pt x="350" y="655"/>
                </a:cubicBezTo>
                <a:cubicBezTo>
                  <a:pt x="354" y="655"/>
                  <a:pt x="358" y="655"/>
                  <a:pt x="362" y="655"/>
                </a:cubicBezTo>
                <a:close/>
                <a:moveTo>
                  <a:pt x="363" y="655"/>
                </a:moveTo>
                <a:cubicBezTo>
                  <a:pt x="377" y="655"/>
                  <a:pt x="391" y="654"/>
                  <a:pt x="405" y="653"/>
                </a:cubicBezTo>
                <a:cubicBezTo>
                  <a:pt x="412" y="653"/>
                  <a:pt x="418" y="653"/>
                  <a:pt x="425" y="652"/>
                </a:cubicBezTo>
                <a:cubicBezTo>
                  <a:pt x="425" y="652"/>
                  <a:pt x="425" y="653"/>
                  <a:pt x="425" y="653"/>
                </a:cubicBezTo>
                <a:cubicBezTo>
                  <a:pt x="425" y="653"/>
                  <a:pt x="426" y="653"/>
                  <a:pt x="425" y="653"/>
                </a:cubicBezTo>
                <a:cubicBezTo>
                  <a:pt x="425" y="653"/>
                  <a:pt x="425" y="652"/>
                  <a:pt x="425" y="652"/>
                </a:cubicBezTo>
                <a:cubicBezTo>
                  <a:pt x="427" y="652"/>
                  <a:pt x="428" y="652"/>
                  <a:pt x="430" y="652"/>
                </a:cubicBezTo>
                <a:cubicBezTo>
                  <a:pt x="430" y="652"/>
                  <a:pt x="430" y="653"/>
                  <a:pt x="431" y="653"/>
                </a:cubicBezTo>
                <a:cubicBezTo>
                  <a:pt x="430" y="653"/>
                  <a:pt x="429" y="654"/>
                  <a:pt x="428" y="654"/>
                </a:cubicBezTo>
                <a:cubicBezTo>
                  <a:pt x="406" y="655"/>
                  <a:pt x="384" y="656"/>
                  <a:pt x="363" y="655"/>
                </a:cubicBezTo>
                <a:cubicBezTo>
                  <a:pt x="363" y="655"/>
                  <a:pt x="363" y="655"/>
                  <a:pt x="363" y="655"/>
                </a:cubicBezTo>
                <a:close/>
                <a:moveTo>
                  <a:pt x="431" y="654"/>
                </a:moveTo>
                <a:cubicBezTo>
                  <a:pt x="431" y="655"/>
                  <a:pt x="431" y="656"/>
                  <a:pt x="432" y="656"/>
                </a:cubicBezTo>
                <a:cubicBezTo>
                  <a:pt x="432" y="657"/>
                  <a:pt x="432" y="656"/>
                  <a:pt x="432" y="656"/>
                </a:cubicBezTo>
                <a:cubicBezTo>
                  <a:pt x="432" y="655"/>
                  <a:pt x="432" y="655"/>
                  <a:pt x="431" y="654"/>
                </a:cubicBezTo>
                <a:cubicBezTo>
                  <a:pt x="433" y="654"/>
                  <a:pt x="434" y="654"/>
                  <a:pt x="435" y="654"/>
                </a:cubicBezTo>
                <a:cubicBezTo>
                  <a:pt x="446" y="653"/>
                  <a:pt x="458" y="652"/>
                  <a:pt x="469" y="651"/>
                </a:cubicBezTo>
                <a:cubicBezTo>
                  <a:pt x="469" y="652"/>
                  <a:pt x="470" y="654"/>
                  <a:pt x="470" y="655"/>
                </a:cubicBezTo>
                <a:cubicBezTo>
                  <a:pt x="470" y="655"/>
                  <a:pt x="471" y="655"/>
                  <a:pt x="470" y="654"/>
                </a:cubicBezTo>
                <a:cubicBezTo>
                  <a:pt x="470" y="653"/>
                  <a:pt x="470" y="652"/>
                  <a:pt x="470" y="651"/>
                </a:cubicBezTo>
                <a:cubicBezTo>
                  <a:pt x="471" y="651"/>
                  <a:pt x="472" y="651"/>
                  <a:pt x="473" y="651"/>
                </a:cubicBezTo>
                <a:cubicBezTo>
                  <a:pt x="474" y="654"/>
                  <a:pt x="475" y="656"/>
                  <a:pt x="475" y="659"/>
                </a:cubicBezTo>
                <a:cubicBezTo>
                  <a:pt x="447" y="659"/>
                  <a:pt x="418" y="660"/>
                  <a:pt x="389" y="661"/>
                </a:cubicBezTo>
                <a:cubicBezTo>
                  <a:pt x="380" y="661"/>
                  <a:pt x="371" y="661"/>
                  <a:pt x="361" y="660"/>
                </a:cubicBezTo>
                <a:cubicBezTo>
                  <a:pt x="362" y="659"/>
                  <a:pt x="362" y="657"/>
                  <a:pt x="363" y="656"/>
                </a:cubicBezTo>
                <a:cubicBezTo>
                  <a:pt x="385" y="656"/>
                  <a:pt x="408" y="656"/>
                  <a:pt x="431" y="654"/>
                </a:cubicBezTo>
                <a:close/>
                <a:moveTo>
                  <a:pt x="366" y="661"/>
                </a:moveTo>
                <a:cubicBezTo>
                  <a:pt x="366" y="661"/>
                  <a:pt x="366" y="662"/>
                  <a:pt x="366" y="662"/>
                </a:cubicBezTo>
                <a:cubicBezTo>
                  <a:pt x="365" y="662"/>
                  <a:pt x="363" y="662"/>
                  <a:pt x="361" y="662"/>
                </a:cubicBezTo>
                <a:cubicBezTo>
                  <a:pt x="361" y="662"/>
                  <a:pt x="361" y="661"/>
                  <a:pt x="361" y="661"/>
                </a:cubicBezTo>
                <a:cubicBezTo>
                  <a:pt x="363" y="661"/>
                  <a:pt x="365" y="661"/>
                  <a:pt x="366" y="661"/>
                </a:cubicBezTo>
                <a:close/>
                <a:moveTo>
                  <a:pt x="367" y="661"/>
                </a:moveTo>
                <a:cubicBezTo>
                  <a:pt x="372" y="661"/>
                  <a:pt x="376" y="662"/>
                  <a:pt x="380" y="662"/>
                </a:cubicBezTo>
                <a:cubicBezTo>
                  <a:pt x="378" y="662"/>
                  <a:pt x="376" y="662"/>
                  <a:pt x="374" y="662"/>
                </a:cubicBezTo>
                <a:cubicBezTo>
                  <a:pt x="372" y="662"/>
                  <a:pt x="370" y="662"/>
                  <a:pt x="367" y="662"/>
                </a:cubicBezTo>
                <a:cubicBezTo>
                  <a:pt x="367" y="662"/>
                  <a:pt x="367" y="662"/>
                  <a:pt x="367" y="661"/>
                </a:cubicBezTo>
                <a:cubicBezTo>
                  <a:pt x="367" y="661"/>
                  <a:pt x="367" y="661"/>
                  <a:pt x="367" y="661"/>
                </a:cubicBezTo>
                <a:close/>
                <a:moveTo>
                  <a:pt x="389" y="663"/>
                </a:moveTo>
                <a:cubicBezTo>
                  <a:pt x="391" y="663"/>
                  <a:pt x="392" y="663"/>
                  <a:pt x="394" y="663"/>
                </a:cubicBezTo>
                <a:cubicBezTo>
                  <a:pt x="415" y="663"/>
                  <a:pt x="436" y="666"/>
                  <a:pt x="456" y="665"/>
                </a:cubicBezTo>
                <a:cubicBezTo>
                  <a:pt x="461" y="665"/>
                  <a:pt x="467" y="665"/>
                  <a:pt x="472" y="665"/>
                </a:cubicBezTo>
                <a:cubicBezTo>
                  <a:pt x="467" y="665"/>
                  <a:pt x="463" y="666"/>
                  <a:pt x="459" y="667"/>
                </a:cubicBezTo>
                <a:cubicBezTo>
                  <a:pt x="450" y="669"/>
                  <a:pt x="442" y="671"/>
                  <a:pt x="434" y="672"/>
                </a:cubicBezTo>
                <a:cubicBezTo>
                  <a:pt x="434" y="672"/>
                  <a:pt x="434" y="672"/>
                  <a:pt x="433" y="672"/>
                </a:cubicBezTo>
                <a:cubicBezTo>
                  <a:pt x="432" y="673"/>
                  <a:pt x="430" y="673"/>
                  <a:pt x="429" y="673"/>
                </a:cubicBezTo>
                <a:cubicBezTo>
                  <a:pt x="428" y="673"/>
                  <a:pt x="428" y="673"/>
                  <a:pt x="428" y="674"/>
                </a:cubicBezTo>
                <a:cubicBezTo>
                  <a:pt x="426" y="674"/>
                  <a:pt x="423" y="674"/>
                  <a:pt x="420" y="674"/>
                </a:cubicBezTo>
                <a:cubicBezTo>
                  <a:pt x="416" y="674"/>
                  <a:pt x="412" y="673"/>
                  <a:pt x="408" y="673"/>
                </a:cubicBezTo>
                <a:cubicBezTo>
                  <a:pt x="418" y="670"/>
                  <a:pt x="428" y="667"/>
                  <a:pt x="439" y="667"/>
                </a:cubicBezTo>
                <a:cubicBezTo>
                  <a:pt x="439" y="667"/>
                  <a:pt x="439" y="666"/>
                  <a:pt x="439" y="666"/>
                </a:cubicBezTo>
                <a:cubicBezTo>
                  <a:pt x="427" y="666"/>
                  <a:pt x="417" y="670"/>
                  <a:pt x="406" y="673"/>
                </a:cubicBezTo>
                <a:cubicBezTo>
                  <a:pt x="406" y="673"/>
                  <a:pt x="406" y="673"/>
                  <a:pt x="406" y="673"/>
                </a:cubicBezTo>
                <a:cubicBezTo>
                  <a:pt x="402" y="673"/>
                  <a:pt x="398" y="673"/>
                  <a:pt x="395" y="673"/>
                </a:cubicBezTo>
                <a:cubicBezTo>
                  <a:pt x="392" y="673"/>
                  <a:pt x="390" y="672"/>
                  <a:pt x="388" y="671"/>
                </a:cubicBezTo>
                <a:cubicBezTo>
                  <a:pt x="384" y="670"/>
                  <a:pt x="380" y="667"/>
                  <a:pt x="377" y="664"/>
                </a:cubicBezTo>
                <a:cubicBezTo>
                  <a:pt x="377" y="664"/>
                  <a:pt x="377" y="664"/>
                  <a:pt x="377" y="665"/>
                </a:cubicBezTo>
                <a:cubicBezTo>
                  <a:pt x="379" y="667"/>
                  <a:pt x="383" y="669"/>
                  <a:pt x="387" y="671"/>
                </a:cubicBezTo>
                <a:cubicBezTo>
                  <a:pt x="385" y="670"/>
                  <a:pt x="383" y="670"/>
                  <a:pt x="382" y="669"/>
                </a:cubicBezTo>
                <a:cubicBezTo>
                  <a:pt x="381" y="669"/>
                  <a:pt x="375" y="667"/>
                  <a:pt x="374" y="667"/>
                </a:cubicBezTo>
                <a:cubicBezTo>
                  <a:pt x="374" y="667"/>
                  <a:pt x="374" y="667"/>
                  <a:pt x="374" y="667"/>
                </a:cubicBezTo>
                <a:cubicBezTo>
                  <a:pt x="374" y="668"/>
                  <a:pt x="374" y="668"/>
                  <a:pt x="374" y="668"/>
                </a:cubicBezTo>
                <a:cubicBezTo>
                  <a:pt x="374" y="668"/>
                  <a:pt x="375" y="668"/>
                  <a:pt x="375" y="668"/>
                </a:cubicBezTo>
                <a:cubicBezTo>
                  <a:pt x="375" y="669"/>
                  <a:pt x="384" y="671"/>
                  <a:pt x="391" y="673"/>
                </a:cubicBezTo>
                <a:cubicBezTo>
                  <a:pt x="383" y="673"/>
                  <a:pt x="374" y="673"/>
                  <a:pt x="365" y="672"/>
                </a:cubicBezTo>
                <a:cubicBezTo>
                  <a:pt x="366" y="670"/>
                  <a:pt x="366" y="668"/>
                  <a:pt x="366" y="667"/>
                </a:cubicBezTo>
                <a:cubicBezTo>
                  <a:pt x="369" y="666"/>
                  <a:pt x="371" y="665"/>
                  <a:pt x="374" y="665"/>
                </a:cubicBezTo>
                <a:cubicBezTo>
                  <a:pt x="374" y="665"/>
                  <a:pt x="374" y="664"/>
                  <a:pt x="374" y="664"/>
                </a:cubicBezTo>
                <a:cubicBezTo>
                  <a:pt x="371" y="665"/>
                  <a:pt x="369" y="665"/>
                  <a:pt x="366" y="666"/>
                </a:cubicBezTo>
                <a:cubicBezTo>
                  <a:pt x="367" y="665"/>
                  <a:pt x="367" y="664"/>
                  <a:pt x="367" y="664"/>
                </a:cubicBezTo>
                <a:cubicBezTo>
                  <a:pt x="374" y="663"/>
                  <a:pt x="382" y="663"/>
                  <a:pt x="389" y="663"/>
                </a:cubicBezTo>
                <a:close/>
                <a:moveTo>
                  <a:pt x="363" y="668"/>
                </a:moveTo>
                <a:cubicBezTo>
                  <a:pt x="362" y="669"/>
                  <a:pt x="362" y="670"/>
                  <a:pt x="361" y="671"/>
                </a:cubicBezTo>
                <a:cubicBezTo>
                  <a:pt x="361" y="671"/>
                  <a:pt x="361" y="671"/>
                  <a:pt x="361" y="671"/>
                </a:cubicBezTo>
                <a:cubicBezTo>
                  <a:pt x="361" y="671"/>
                  <a:pt x="361" y="672"/>
                  <a:pt x="361" y="672"/>
                </a:cubicBezTo>
                <a:cubicBezTo>
                  <a:pt x="360" y="672"/>
                  <a:pt x="360" y="672"/>
                  <a:pt x="359" y="672"/>
                </a:cubicBezTo>
                <a:cubicBezTo>
                  <a:pt x="360" y="670"/>
                  <a:pt x="361" y="669"/>
                  <a:pt x="361" y="668"/>
                </a:cubicBezTo>
                <a:cubicBezTo>
                  <a:pt x="362" y="668"/>
                  <a:pt x="362" y="668"/>
                  <a:pt x="363" y="668"/>
                </a:cubicBezTo>
                <a:close/>
                <a:moveTo>
                  <a:pt x="357" y="673"/>
                </a:moveTo>
                <a:cubicBezTo>
                  <a:pt x="357" y="673"/>
                  <a:pt x="357" y="673"/>
                  <a:pt x="357" y="673"/>
                </a:cubicBezTo>
                <a:cubicBezTo>
                  <a:pt x="354" y="672"/>
                  <a:pt x="349" y="674"/>
                  <a:pt x="346" y="675"/>
                </a:cubicBezTo>
                <a:cubicBezTo>
                  <a:pt x="342" y="677"/>
                  <a:pt x="336" y="678"/>
                  <a:pt x="334" y="682"/>
                </a:cubicBezTo>
                <a:cubicBezTo>
                  <a:pt x="334" y="682"/>
                  <a:pt x="335" y="683"/>
                  <a:pt x="335" y="682"/>
                </a:cubicBezTo>
                <a:cubicBezTo>
                  <a:pt x="337" y="679"/>
                  <a:pt x="342" y="678"/>
                  <a:pt x="345" y="677"/>
                </a:cubicBezTo>
                <a:cubicBezTo>
                  <a:pt x="348" y="676"/>
                  <a:pt x="354" y="673"/>
                  <a:pt x="357" y="674"/>
                </a:cubicBezTo>
                <a:cubicBezTo>
                  <a:pt x="357" y="674"/>
                  <a:pt x="357" y="674"/>
                  <a:pt x="357" y="674"/>
                </a:cubicBezTo>
                <a:cubicBezTo>
                  <a:pt x="354" y="680"/>
                  <a:pt x="353" y="687"/>
                  <a:pt x="351" y="692"/>
                </a:cubicBezTo>
                <a:cubicBezTo>
                  <a:pt x="351" y="692"/>
                  <a:pt x="351" y="692"/>
                  <a:pt x="351" y="692"/>
                </a:cubicBezTo>
                <a:cubicBezTo>
                  <a:pt x="350" y="692"/>
                  <a:pt x="350" y="692"/>
                  <a:pt x="349" y="692"/>
                </a:cubicBezTo>
                <a:cubicBezTo>
                  <a:pt x="342" y="689"/>
                  <a:pt x="335" y="685"/>
                  <a:pt x="328" y="682"/>
                </a:cubicBezTo>
                <a:cubicBezTo>
                  <a:pt x="328" y="682"/>
                  <a:pt x="328" y="682"/>
                  <a:pt x="328" y="682"/>
                </a:cubicBezTo>
                <a:cubicBezTo>
                  <a:pt x="336" y="677"/>
                  <a:pt x="344" y="674"/>
                  <a:pt x="353" y="672"/>
                </a:cubicBezTo>
                <a:cubicBezTo>
                  <a:pt x="354" y="672"/>
                  <a:pt x="356" y="672"/>
                  <a:pt x="358" y="672"/>
                </a:cubicBezTo>
                <a:cubicBezTo>
                  <a:pt x="358" y="673"/>
                  <a:pt x="357" y="673"/>
                  <a:pt x="357" y="673"/>
                </a:cubicBezTo>
                <a:close/>
                <a:moveTo>
                  <a:pt x="328" y="681"/>
                </a:moveTo>
                <a:cubicBezTo>
                  <a:pt x="327" y="681"/>
                  <a:pt x="327" y="681"/>
                  <a:pt x="327" y="681"/>
                </a:cubicBezTo>
                <a:cubicBezTo>
                  <a:pt x="327" y="681"/>
                  <a:pt x="326" y="681"/>
                  <a:pt x="326" y="681"/>
                </a:cubicBezTo>
                <a:cubicBezTo>
                  <a:pt x="328" y="680"/>
                  <a:pt x="330" y="679"/>
                  <a:pt x="332" y="678"/>
                </a:cubicBezTo>
                <a:cubicBezTo>
                  <a:pt x="331" y="679"/>
                  <a:pt x="329" y="680"/>
                  <a:pt x="328" y="681"/>
                </a:cubicBezTo>
                <a:close/>
                <a:moveTo>
                  <a:pt x="353" y="694"/>
                </a:moveTo>
                <a:cubicBezTo>
                  <a:pt x="353" y="696"/>
                  <a:pt x="352" y="697"/>
                  <a:pt x="352" y="698"/>
                </a:cubicBezTo>
                <a:cubicBezTo>
                  <a:pt x="352" y="698"/>
                  <a:pt x="352" y="698"/>
                  <a:pt x="352" y="698"/>
                </a:cubicBezTo>
                <a:cubicBezTo>
                  <a:pt x="351" y="698"/>
                  <a:pt x="351" y="698"/>
                  <a:pt x="350" y="698"/>
                </a:cubicBezTo>
                <a:cubicBezTo>
                  <a:pt x="351" y="697"/>
                  <a:pt x="351" y="695"/>
                  <a:pt x="351" y="694"/>
                </a:cubicBezTo>
                <a:cubicBezTo>
                  <a:pt x="352" y="694"/>
                  <a:pt x="352" y="694"/>
                  <a:pt x="353" y="694"/>
                </a:cubicBezTo>
                <a:close/>
                <a:moveTo>
                  <a:pt x="352" y="699"/>
                </a:moveTo>
                <a:cubicBezTo>
                  <a:pt x="351" y="702"/>
                  <a:pt x="350" y="706"/>
                  <a:pt x="349" y="709"/>
                </a:cubicBezTo>
                <a:cubicBezTo>
                  <a:pt x="349" y="710"/>
                  <a:pt x="348" y="710"/>
                  <a:pt x="348" y="710"/>
                </a:cubicBezTo>
                <a:cubicBezTo>
                  <a:pt x="348" y="707"/>
                  <a:pt x="349" y="704"/>
                  <a:pt x="350" y="701"/>
                </a:cubicBezTo>
                <a:cubicBezTo>
                  <a:pt x="350" y="701"/>
                  <a:pt x="350" y="700"/>
                  <a:pt x="350" y="699"/>
                </a:cubicBezTo>
                <a:cubicBezTo>
                  <a:pt x="351" y="699"/>
                  <a:pt x="351" y="699"/>
                  <a:pt x="352" y="699"/>
                </a:cubicBezTo>
                <a:close/>
                <a:moveTo>
                  <a:pt x="349" y="699"/>
                </a:moveTo>
                <a:cubicBezTo>
                  <a:pt x="346" y="701"/>
                  <a:pt x="343" y="703"/>
                  <a:pt x="341" y="704"/>
                </a:cubicBezTo>
                <a:cubicBezTo>
                  <a:pt x="338" y="702"/>
                  <a:pt x="332" y="708"/>
                  <a:pt x="330" y="710"/>
                </a:cubicBezTo>
                <a:cubicBezTo>
                  <a:pt x="330" y="710"/>
                  <a:pt x="330" y="710"/>
                  <a:pt x="330" y="710"/>
                </a:cubicBezTo>
                <a:cubicBezTo>
                  <a:pt x="330" y="711"/>
                  <a:pt x="329" y="711"/>
                  <a:pt x="329" y="711"/>
                </a:cubicBezTo>
                <a:cubicBezTo>
                  <a:pt x="327" y="711"/>
                  <a:pt x="326" y="711"/>
                  <a:pt x="325" y="711"/>
                </a:cubicBezTo>
                <a:cubicBezTo>
                  <a:pt x="324" y="710"/>
                  <a:pt x="322" y="709"/>
                  <a:pt x="321" y="708"/>
                </a:cubicBezTo>
                <a:cubicBezTo>
                  <a:pt x="326" y="706"/>
                  <a:pt x="330" y="704"/>
                  <a:pt x="335" y="702"/>
                </a:cubicBezTo>
                <a:cubicBezTo>
                  <a:pt x="335" y="702"/>
                  <a:pt x="335" y="702"/>
                  <a:pt x="334" y="702"/>
                </a:cubicBezTo>
                <a:cubicBezTo>
                  <a:pt x="330" y="704"/>
                  <a:pt x="325" y="706"/>
                  <a:pt x="321" y="707"/>
                </a:cubicBezTo>
                <a:cubicBezTo>
                  <a:pt x="319" y="705"/>
                  <a:pt x="317" y="703"/>
                  <a:pt x="316" y="700"/>
                </a:cubicBezTo>
                <a:cubicBezTo>
                  <a:pt x="321" y="700"/>
                  <a:pt x="327" y="699"/>
                  <a:pt x="333" y="699"/>
                </a:cubicBezTo>
                <a:cubicBezTo>
                  <a:pt x="338" y="699"/>
                  <a:pt x="344" y="699"/>
                  <a:pt x="349" y="699"/>
                </a:cubicBezTo>
                <a:cubicBezTo>
                  <a:pt x="349" y="699"/>
                  <a:pt x="349" y="699"/>
                  <a:pt x="349" y="699"/>
                </a:cubicBezTo>
                <a:close/>
                <a:moveTo>
                  <a:pt x="328" y="712"/>
                </a:moveTo>
                <a:cubicBezTo>
                  <a:pt x="328" y="712"/>
                  <a:pt x="327" y="712"/>
                  <a:pt x="327" y="713"/>
                </a:cubicBezTo>
                <a:cubicBezTo>
                  <a:pt x="327" y="712"/>
                  <a:pt x="326" y="712"/>
                  <a:pt x="326" y="712"/>
                </a:cubicBezTo>
                <a:cubicBezTo>
                  <a:pt x="327" y="712"/>
                  <a:pt x="327" y="712"/>
                  <a:pt x="328" y="712"/>
                </a:cubicBezTo>
                <a:close/>
                <a:moveTo>
                  <a:pt x="320" y="711"/>
                </a:moveTo>
                <a:cubicBezTo>
                  <a:pt x="319" y="711"/>
                  <a:pt x="319" y="711"/>
                  <a:pt x="318" y="712"/>
                </a:cubicBezTo>
                <a:cubicBezTo>
                  <a:pt x="317" y="712"/>
                  <a:pt x="315" y="712"/>
                  <a:pt x="313" y="712"/>
                </a:cubicBezTo>
                <a:cubicBezTo>
                  <a:pt x="315" y="710"/>
                  <a:pt x="318" y="709"/>
                  <a:pt x="321" y="708"/>
                </a:cubicBezTo>
                <a:cubicBezTo>
                  <a:pt x="321" y="708"/>
                  <a:pt x="321" y="708"/>
                  <a:pt x="321" y="709"/>
                </a:cubicBezTo>
                <a:cubicBezTo>
                  <a:pt x="322" y="710"/>
                  <a:pt x="323" y="711"/>
                  <a:pt x="324" y="711"/>
                </a:cubicBezTo>
                <a:cubicBezTo>
                  <a:pt x="323" y="711"/>
                  <a:pt x="322" y="712"/>
                  <a:pt x="320" y="712"/>
                </a:cubicBezTo>
                <a:cubicBezTo>
                  <a:pt x="320" y="712"/>
                  <a:pt x="320" y="712"/>
                  <a:pt x="320" y="712"/>
                </a:cubicBezTo>
                <a:cubicBezTo>
                  <a:pt x="321" y="711"/>
                  <a:pt x="320" y="710"/>
                  <a:pt x="320" y="711"/>
                </a:cubicBezTo>
                <a:close/>
                <a:moveTo>
                  <a:pt x="313" y="700"/>
                </a:moveTo>
                <a:cubicBezTo>
                  <a:pt x="314" y="699"/>
                  <a:pt x="314" y="699"/>
                  <a:pt x="315" y="700"/>
                </a:cubicBezTo>
                <a:cubicBezTo>
                  <a:pt x="315" y="700"/>
                  <a:pt x="315" y="700"/>
                  <a:pt x="315" y="700"/>
                </a:cubicBezTo>
                <a:cubicBezTo>
                  <a:pt x="314" y="700"/>
                  <a:pt x="314" y="700"/>
                  <a:pt x="313" y="700"/>
                </a:cubicBezTo>
                <a:close/>
                <a:moveTo>
                  <a:pt x="313" y="712"/>
                </a:moveTo>
                <a:cubicBezTo>
                  <a:pt x="314" y="712"/>
                  <a:pt x="316" y="712"/>
                  <a:pt x="318" y="712"/>
                </a:cubicBezTo>
                <a:cubicBezTo>
                  <a:pt x="317" y="712"/>
                  <a:pt x="317" y="712"/>
                  <a:pt x="317" y="712"/>
                </a:cubicBezTo>
                <a:cubicBezTo>
                  <a:pt x="316" y="713"/>
                  <a:pt x="315" y="713"/>
                  <a:pt x="314" y="714"/>
                </a:cubicBezTo>
                <a:cubicBezTo>
                  <a:pt x="314" y="714"/>
                  <a:pt x="315" y="715"/>
                  <a:pt x="315" y="714"/>
                </a:cubicBezTo>
                <a:cubicBezTo>
                  <a:pt x="315" y="714"/>
                  <a:pt x="316" y="714"/>
                  <a:pt x="316" y="714"/>
                </a:cubicBezTo>
                <a:cubicBezTo>
                  <a:pt x="316" y="714"/>
                  <a:pt x="316" y="714"/>
                  <a:pt x="316" y="714"/>
                </a:cubicBezTo>
                <a:cubicBezTo>
                  <a:pt x="317" y="714"/>
                  <a:pt x="317" y="713"/>
                  <a:pt x="318" y="713"/>
                </a:cubicBezTo>
                <a:cubicBezTo>
                  <a:pt x="319" y="713"/>
                  <a:pt x="319" y="712"/>
                  <a:pt x="320" y="712"/>
                </a:cubicBezTo>
                <a:cubicBezTo>
                  <a:pt x="322" y="712"/>
                  <a:pt x="323" y="712"/>
                  <a:pt x="325" y="712"/>
                </a:cubicBezTo>
                <a:cubicBezTo>
                  <a:pt x="325" y="712"/>
                  <a:pt x="326" y="713"/>
                  <a:pt x="327" y="713"/>
                </a:cubicBezTo>
                <a:cubicBezTo>
                  <a:pt x="325" y="714"/>
                  <a:pt x="324" y="714"/>
                  <a:pt x="323" y="715"/>
                </a:cubicBezTo>
                <a:cubicBezTo>
                  <a:pt x="323" y="715"/>
                  <a:pt x="324" y="716"/>
                  <a:pt x="324" y="715"/>
                </a:cubicBezTo>
                <a:cubicBezTo>
                  <a:pt x="325" y="715"/>
                  <a:pt x="326" y="714"/>
                  <a:pt x="327" y="713"/>
                </a:cubicBezTo>
                <a:cubicBezTo>
                  <a:pt x="329" y="714"/>
                  <a:pt x="331" y="715"/>
                  <a:pt x="333" y="716"/>
                </a:cubicBezTo>
                <a:cubicBezTo>
                  <a:pt x="329" y="716"/>
                  <a:pt x="325" y="716"/>
                  <a:pt x="322" y="716"/>
                </a:cubicBezTo>
                <a:cubicBezTo>
                  <a:pt x="317" y="716"/>
                  <a:pt x="312" y="717"/>
                  <a:pt x="307" y="717"/>
                </a:cubicBezTo>
                <a:cubicBezTo>
                  <a:pt x="308" y="715"/>
                  <a:pt x="311" y="714"/>
                  <a:pt x="313" y="712"/>
                </a:cubicBezTo>
                <a:close/>
                <a:moveTo>
                  <a:pt x="346" y="712"/>
                </a:moveTo>
                <a:cubicBezTo>
                  <a:pt x="346" y="713"/>
                  <a:pt x="346" y="714"/>
                  <a:pt x="345" y="716"/>
                </a:cubicBezTo>
                <a:cubicBezTo>
                  <a:pt x="344" y="716"/>
                  <a:pt x="342" y="716"/>
                  <a:pt x="341" y="716"/>
                </a:cubicBezTo>
                <a:cubicBezTo>
                  <a:pt x="343" y="714"/>
                  <a:pt x="344" y="713"/>
                  <a:pt x="346" y="712"/>
                </a:cubicBezTo>
                <a:close/>
                <a:moveTo>
                  <a:pt x="345" y="716"/>
                </a:moveTo>
                <a:cubicBezTo>
                  <a:pt x="345" y="717"/>
                  <a:pt x="345" y="717"/>
                  <a:pt x="345" y="718"/>
                </a:cubicBezTo>
                <a:cubicBezTo>
                  <a:pt x="344" y="718"/>
                  <a:pt x="344" y="719"/>
                  <a:pt x="344" y="719"/>
                </a:cubicBezTo>
                <a:cubicBezTo>
                  <a:pt x="341" y="719"/>
                  <a:pt x="339" y="720"/>
                  <a:pt x="336" y="720"/>
                </a:cubicBezTo>
                <a:cubicBezTo>
                  <a:pt x="337" y="719"/>
                  <a:pt x="339" y="717"/>
                  <a:pt x="340" y="716"/>
                </a:cubicBezTo>
                <a:cubicBezTo>
                  <a:pt x="342" y="716"/>
                  <a:pt x="344" y="716"/>
                  <a:pt x="345" y="716"/>
                </a:cubicBezTo>
                <a:close/>
                <a:moveTo>
                  <a:pt x="299" y="760"/>
                </a:moveTo>
                <a:cubicBezTo>
                  <a:pt x="298" y="761"/>
                  <a:pt x="298" y="761"/>
                  <a:pt x="297" y="762"/>
                </a:cubicBezTo>
                <a:cubicBezTo>
                  <a:pt x="297" y="762"/>
                  <a:pt x="297" y="762"/>
                  <a:pt x="297" y="762"/>
                </a:cubicBezTo>
                <a:cubicBezTo>
                  <a:pt x="296" y="762"/>
                  <a:pt x="296" y="761"/>
                  <a:pt x="295" y="760"/>
                </a:cubicBezTo>
                <a:cubicBezTo>
                  <a:pt x="296" y="759"/>
                  <a:pt x="297" y="759"/>
                  <a:pt x="297" y="758"/>
                </a:cubicBezTo>
                <a:cubicBezTo>
                  <a:pt x="298" y="759"/>
                  <a:pt x="298" y="760"/>
                  <a:pt x="299" y="760"/>
                </a:cubicBezTo>
                <a:close/>
                <a:moveTo>
                  <a:pt x="287" y="800"/>
                </a:moveTo>
                <a:cubicBezTo>
                  <a:pt x="290" y="800"/>
                  <a:pt x="308" y="797"/>
                  <a:pt x="316" y="798"/>
                </a:cubicBezTo>
                <a:cubicBezTo>
                  <a:pt x="317" y="798"/>
                  <a:pt x="317" y="799"/>
                  <a:pt x="317" y="799"/>
                </a:cubicBezTo>
                <a:cubicBezTo>
                  <a:pt x="316" y="800"/>
                  <a:pt x="315" y="801"/>
                  <a:pt x="315" y="802"/>
                </a:cubicBezTo>
                <a:cubicBezTo>
                  <a:pt x="308" y="802"/>
                  <a:pt x="302" y="802"/>
                  <a:pt x="295" y="803"/>
                </a:cubicBezTo>
                <a:cubicBezTo>
                  <a:pt x="295" y="803"/>
                  <a:pt x="296" y="802"/>
                  <a:pt x="296" y="802"/>
                </a:cubicBezTo>
                <a:cubicBezTo>
                  <a:pt x="296" y="802"/>
                  <a:pt x="296" y="801"/>
                  <a:pt x="296" y="801"/>
                </a:cubicBezTo>
                <a:cubicBezTo>
                  <a:pt x="295" y="802"/>
                  <a:pt x="293" y="802"/>
                  <a:pt x="292" y="803"/>
                </a:cubicBezTo>
                <a:cubicBezTo>
                  <a:pt x="290" y="803"/>
                  <a:pt x="288" y="803"/>
                  <a:pt x="286" y="803"/>
                </a:cubicBezTo>
                <a:cubicBezTo>
                  <a:pt x="286" y="803"/>
                  <a:pt x="286" y="802"/>
                  <a:pt x="285" y="803"/>
                </a:cubicBezTo>
                <a:cubicBezTo>
                  <a:pt x="285" y="803"/>
                  <a:pt x="285" y="803"/>
                  <a:pt x="284" y="803"/>
                </a:cubicBezTo>
                <a:cubicBezTo>
                  <a:pt x="283" y="803"/>
                  <a:pt x="281" y="803"/>
                  <a:pt x="279" y="803"/>
                </a:cubicBezTo>
                <a:cubicBezTo>
                  <a:pt x="279" y="803"/>
                  <a:pt x="279" y="802"/>
                  <a:pt x="279" y="803"/>
                </a:cubicBezTo>
                <a:cubicBezTo>
                  <a:pt x="278" y="803"/>
                  <a:pt x="278" y="803"/>
                  <a:pt x="277" y="803"/>
                </a:cubicBezTo>
                <a:cubicBezTo>
                  <a:pt x="276" y="803"/>
                  <a:pt x="274" y="803"/>
                  <a:pt x="273" y="803"/>
                </a:cubicBezTo>
                <a:cubicBezTo>
                  <a:pt x="272" y="803"/>
                  <a:pt x="272" y="803"/>
                  <a:pt x="272" y="803"/>
                </a:cubicBezTo>
                <a:cubicBezTo>
                  <a:pt x="272" y="803"/>
                  <a:pt x="272" y="803"/>
                  <a:pt x="271" y="803"/>
                </a:cubicBezTo>
                <a:cubicBezTo>
                  <a:pt x="268" y="803"/>
                  <a:pt x="264" y="804"/>
                  <a:pt x="261" y="804"/>
                </a:cubicBezTo>
                <a:cubicBezTo>
                  <a:pt x="260" y="802"/>
                  <a:pt x="260" y="801"/>
                  <a:pt x="259" y="800"/>
                </a:cubicBezTo>
                <a:cubicBezTo>
                  <a:pt x="268" y="801"/>
                  <a:pt x="278" y="800"/>
                  <a:pt x="287" y="800"/>
                </a:cubicBezTo>
                <a:close/>
                <a:moveTo>
                  <a:pt x="270" y="804"/>
                </a:moveTo>
                <a:cubicBezTo>
                  <a:pt x="268" y="804"/>
                  <a:pt x="264" y="806"/>
                  <a:pt x="265" y="807"/>
                </a:cubicBezTo>
                <a:cubicBezTo>
                  <a:pt x="265" y="808"/>
                  <a:pt x="266" y="807"/>
                  <a:pt x="266" y="807"/>
                </a:cubicBezTo>
                <a:cubicBezTo>
                  <a:pt x="266" y="806"/>
                  <a:pt x="272" y="804"/>
                  <a:pt x="272" y="804"/>
                </a:cubicBezTo>
                <a:cubicBezTo>
                  <a:pt x="273" y="804"/>
                  <a:pt x="273" y="804"/>
                  <a:pt x="273" y="804"/>
                </a:cubicBezTo>
                <a:cubicBezTo>
                  <a:pt x="274" y="804"/>
                  <a:pt x="275" y="804"/>
                  <a:pt x="276" y="804"/>
                </a:cubicBezTo>
                <a:cubicBezTo>
                  <a:pt x="274" y="805"/>
                  <a:pt x="271" y="806"/>
                  <a:pt x="268" y="808"/>
                </a:cubicBezTo>
                <a:cubicBezTo>
                  <a:pt x="268" y="808"/>
                  <a:pt x="268" y="809"/>
                  <a:pt x="269" y="809"/>
                </a:cubicBezTo>
                <a:cubicBezTo>
                  <a:pt x="272" y="807"/>
                  <a:pt x="275" y="805"/>
                  <a:pt x="279" y="804"/>
                </a:cubicBezTo>
                <a:cubicBezTo>
                  <a:pt x="280" y="804"/>
                  <a:pt x="282" y="803"/>
                  <a:pt x="283" y="803"/>
                </a:cubicBezTo>
                <a:cubicBezTo>
                  <a:pt x="278" y="805"/>
                  <a:pt x="273" y="808"/>
                  <a:pt x="269" y="811"/>
                </a:cubicBezTo>
                <a:cubicBezTo>
                  <a:pt x="269" y="812"/>
                  <a:pt x="270" y="813"/>
                  <a:pt x="270" y="812"/>
                </a:cubicBezTo>
                <a:cubicBezTo>
                  <a:pt x="274" y="808"/>
                  <a:pt x="280" y="806"/>
                  <a:pt x="286" y="804"/>
                </a:cubicBezTo>
                <a:cubicBezTo>
                  <a:pt x="286" y="803"/>
                  <a:pt x="286" y="803"/>
                  <a:pt x="286" y="803"/>
                </a:cubicBezTo>
                <a:cubicBezTo>
                  <a:pt x="288" y="803"/>
                  <a:pt x="290" y="803"/>
                  <a:pt x="291" y="803"/>
                </a:cubicBezTo>
                <a:cubicBezTo>
                  <a:pt x="288" y="805"/>
                  <a:pt x="284" y="806"/>
                  <a:pt x="281" y="808"/>
                </a:cubicBezTo>
                <a:cubicBezTo>
                  <a:pt x="277" y="810"/>
                  <a:pt x="273" y="814"/>
                  <a:pt x="270" y="814"/>
                </a:cubicBezTo>
                <a:cubicBezTo>
                  <a:pt x="269" y="815"/>
                  <a:pt x="269" y="816"/>
                  <a:pt x="270" y="815"/>
                </a:cubicBezTo>
                <a:cubicBezTo>
                  <a:pt x="273" y="815"/>
                  <a:pt x="276" y="812"/>
                  <a:pt x="278" y="811"/>
                </a:cubicBezTo>
                <a:cubicBezTo>
                  <a:pt x="283" y="808"/>
                  <a:pt x="289" y="805"/>
                  <a:pt x="294" y="803"/>
                </a:cubicBezTo>
                <a:cubicBezTo>
                  <a:pt x="296" y="803"/>
                  <a:pt x="298" y="803"/>
                  <a:pt x="301" y="803"/>
                </a:cubicBezTo>
                <a:cubicBezTo>
                  <a:pt x="291" y="806"/>
                  <a:pt x="283" y="812"/>
                  <a:pt x="274" y="816"/>
                </a:cubicBezTo>
                <a:cubicBezTo>
                  <a:pt x="274" y="816"/>
                  <a:pt x="274" y="816"/>
                  <a:pt x="274" y="816"/>
                </a:cubicBezTo>
                <a:cubicBezTo>
                  <a:pt x="274" y="816"/>
                  <a:pt x="274" y="816"/>
                  <a:pt x="274" y="816"/>
                </a:cubicBezTo>
                <a:cubicBezTo>
                  <a:pt x="273" y="817"/>
                  <a:pt x="273" y="817"/>
                  <a:pt x="272" y="817"/>
                </a:cubicBezTo>
                <a:cubicBezTo>
                  <a:pt x="272" y="817"/>
                  <a:pt x="272" y="818"/>
                  <a:pt x="273" y="818"/>
                </a:cubicBezTo>
                <a:cubicBezTo>
                  <a:pt x="273" y="818"/>
                  <a:pt x="273" y="818"/>
                  <a:pt x="274" y="817"/>
                </a:cubicBezTo>
                <a:cubicBezTo>
                  <a:pt x="274" y="817"/>
                  <a:pt x="274" y="817"/>
                  <a:pt x="274" y="817"/>
                </a:cubicBezTo>
                <a:cubicBezTo>
                  <a:pt x="275" y="817"/>
                  <a:pt x="276" y="817"/>
                  <a:pt x="276" y="816"/>
                </a:cubicBezTo>
                <a:cubicBezTo>
                  <a:pt x="277" y="816"/>
                  <a:pt x="278" y="815"/>
                  <a:pt x="280" y="814"/>
                </a:cubicBezTo>
                <a:cubicBezTo>
                  <a:pt x="282" y="813"/>
                  <a:pt x="284" y="812"/>
                  <a:pt x="286" y="811"/>
                </a:cubicBezTo>
                <a:cubicBezTo>
                  <a:pt x="291" y="808"/>
                  <a:pt x="296" y="805"/>
                  <a:pt x="301" y="804"/>
                </a:cubicBezTo>
                <a:cubicBezTo>
                  <a:pt x="302" y="803"/>
                  <a:pt x="302" y="803"/>
                  <a:pt x="302" y="803"/>
                </a:cubicBezTo>
                <a:cubicBezTo>
                  <a:pt x="306" y="803"/>
                  <a:pt x="310" y="803"/>
                  <a:pt x="314" y="802"/>
                </a:cubicBezTo>
                <a:cubicBezTo>
                  <a:pt x="314" y="803"/>
                  <a:pt x="313" y="804"/>
                  <a:pt x="313" y="804"/>
                </a:cubicBezTo>
                <a:cubicBezTo>
                  <a:pt x="308" y="809"/>
                  <a:pt x="302" y="813"/>
                  <a:pt x="296" y="817"/>
                </a:cubicBezTo>
                <a:cubicBezTo>
                  <a:pt x="289" y="822"/>
                  <a:pt x="281" y="826"/>
                  <a:pt x="274" y="830"/>
                </a:cubicBezTo>
                <a:cubicBezTo>
                  <a:pt x="270" y="824"/>
                  <a:pt x="267" y="818"/>
                  <a:pt x="264" y="812"/>
                </a:cubicBezTo>
                <a:cubicBezTo>
                  <a:pt x="263" y="810"/>
                  <a:pt x="262" y="807"/>
                  <a:pt x="261" y="804"/>
                </a:cubicBezTo>
                <a:cubicBezTo>
                  <a:pt x="264" y="804"/>
                  <a:pt x="267" y="804"/>
                  <a:pt x="270" y="804"/>
                </a:cubicBezTo>
                <a:close/>
                <a:moveTo>
                  <a:pt x="270" y="832"/>
                </a:moveTo>
                <a:cubicBezTo>
                  <a:pt x="271" y="832"/>
                  <a:pt x="272" y="831"/>
                  <a:pt x="273" y="831"/>
                </a:cubicBezTo>
                <a:cubicBezTo>
                  <a:pt x="274" y="832"/>
                  <a:pt x="275" y="834"/>
                  <a:pt x="276" y="836"/>
                </a:cubicBezTo>
                <a:cubicBezTo>
                  <a:pt x="276" y="836"/>
                  <a:pt x="276" y="837"/>
                  <a:pt x="277" y="837"/>
                </a:cubicBezTo>
                <a:cubicBezTo>
                  <a:pt x="276" y="838"/>
                  <a:pt x="275" y="838"/>
                  <a:pt x="274" y="839"/>
                </a:cubicBezTo>
                <a:cubicBezTo>
                  <a:pt x="274" y="839"/>
                  <a:pt x="273" y="839"/>
                  <a:pt x="273" y="839"/>
                </a:cubicBezTo>
                <a:cubicBezTo>
                  <a:pt x="273" y="838"/>
                  <a:pt x="272" y="837"/>
                  <a:pt x="271" y="836"/>
                </a:cubicBezTo>
                <a:cubicBezTo>
                  <a:pt x="271" y="835"/>
                  <a:pt x="270" y="834"/>
                  <a:pt x="270" y="833"/>
                </a:cubicBezTo>
                <a:cubicBezTo>
                  <a:pt x="270" y="833"/>
                  <a:pt x="270" y="833"/>
                  <a:pt x="270" y="832"/>
                </a:cubicBezTo>
                <a:close/>
                <a:moveTo>
                  <a:pt x="272" y="838"/>
                </a:moveTo>
                <a:cubicBezTo>
                  <a:pt x="272" y="839"/>
                  <a:pt x="273" y="839"/>
                  <a:pt x="273" y="839"/>
                </a:cubicBezTo>
                <a:cubicBezTo>
                  <a:pt x="263" y="845"/>
                  <a:pt x="253" y="851"/>
                  <a:pt x="244" y="856"/>
                </a:cubicBezTo>
                <a:cubicBezTo>
                  <a:pt x="239" y="859"/>
                  <a:pt x="235" y="861"/>
                  <a:pt x="230" y="864"/>
                </a:cubicBezTo>
                <a:cubicBezTo>
                  <a:pt x="228" y="865"/>
                  <a:pt x="225" y="867"/>
                  <a:pt x="222" y="869"/>
                </a:cubicBezTo>
                <a:cubicBezTo>
                  <a:pt x="238" y="857"/>
                  <a:pt x="252" y="843"/>
                  <a:pt x="269" y="833"/>
                </a:cubicBezTo>
                <a:cubicBezTo>
                  <a:pt x="270" y="835"/>
                  <a:pt x="271" y="836"/>
                  <a:pt x="272" y="838"/>
                </a:cubicBezTo>
                <a:close/>
                <a:moveTo>
                  <a:pt x="215" y="873"/>
                </a:moveTo>
                <a:cubicBezTo>
                  <a:pt x="215" y="873"/>
                  <a:pt x="215" y="873"/>
                  <a:pt x="215" y="873"/>
                </a:cubicBezTo>
                <a:cubicBezTo>
                  <a:pt x="215" y="873"/>
                  <a:pt x="215" y="873"/>
                  <a:pt x="215" y="873"/>
                </a:cubicBezTo>
                <a:cubicBezTo>
                  <a:pt x="215" y="873"/>
                  <a:pt x="215" y="873"/>
                  <a:pt x="215" y="873"/>
                </a:cubicBezTo>
                <a:close/>
                <a:moveTo>
                  <a:pt x="214" y="874"/>
                </a:moveTo>
                <a:cubicBezTo>
                  <a:pt x="214" y="875"/>
                  <a:pt x="213" y="876"/>
                  <a:pt x="213" y="876"/>
                </a:cubicBezTo>
                <a:cubicBezTo>
                  <a:pt x="212" y="877"/>
                  <a:pt x="211" y="877"/>
                  <a:pt x="210" y="877"/>
                </a:cubicBezTo>
                <a:cubicBezTo>
                  <a:pt x="211" y="876"/>
                  <a:pt x="213" y="875"/>
                  <a:pt x="214" y="874"/>
                </a:cubicBezTo>
                <a:close/>
                <a:moveTo>
                  <a:pt x="214" y="874"/>
                </a:moveTo>
                <a:cubicBezTo>
                  <a:pt x="215" y="874"/>
                  <a:pt x="215" y="873"/>
                  <a:pt x="216" y="873"/>
                </a:cubicBezTo>
                <a:cubicBezTo>
                  <a:pt x="216" y="873"/>
                  <a:pt x="216" y="873"/>
                  <a:pt x="216" y="873"/>
                </a:cubicBezTo>
                <a:cubicBezTo>
                  <a:pt x="216" y="873"/>
                  <a:pt x="216" y="873"/>
                  <a:pt x="215" y="874"/>
                </a:cubicBezTo>
                <a:cubicBezTo>
                  <a:pt x="215" y="875"/>
                  <a:pt x="215" y="875"/>
                  <a:pt x="215" y="875"/>
                </a:cubicBezTo>
                <a:cubicBezTo>
                  <a:pt x="216" y="874"/>
                  <a:pt x="217" y="873"/>
                  <a:pt x="218" y="873"/>
                </a:cubicBezTo>
                <a:cubicBezTo>
                  <a:pt x="220" y="873"/>
                  <a:pt x="221" y="873"/>
                  <a:pt x="223" y="872"/>
                </a:cubicBezTo>
                <a:cubicBezTo>
                  <a:pt x="222" y="873"/>
                  <a:pt x="222" y="873"/>
                  <a:pt x="221" y="873"/>
                </a:cubicBezTo>
                <a:cubicBezTo>
                  <a:pt x="221" y="874"/>
                  <a:pt x="221" y="874"/>
                  <a:pt x="222" y="874"/>
                </a:cubicBezTo>
                <a:cubicBezTo>
                  <a:pt x="223" y="874"/>
                  <a:pt x="224" y="873"/>
                  <a:pt x="226" y="872"/>
                </a:cubicBezTo>
                <a:cubicBezTo>
                  <a:pt x="226" y="872"/>
                  <a:pt x="227" y="872"/>
                  <a:pt x="228" y="872"/>
                </a:cubicBezTo>
                <a:cubicBezTo>
                  <a:pt x="228" y="872"/>
                  <a:pt x="228" y="872"/>
                  <a:pt x="228" y="872"/>
                </a:cubicBezTo>
                <a:cubicBezTo>
                  <a:pt x="227" y="873"/>
                  <a:pt x="226" y="874"/>
                  <a:pt x="224" y="875"/>
                </a:cubicBezTo>
                <a:cubicBezTo>
                  <a:pt x="224" y="875"/>
                  <a:pt x="224" y="876"/>
                  <a:pt x="225" y="876"/>
                </a:cubicBezTo>
                <a:cubicBezTo>
                  <a:pt x="221" y="876"/>
                  <a:pt x="217" y="876"/>
                  <a:pt x="213" y="876"/>
                </a:cubicBezTo>
                <a:cubicBezTo>
                  <a:pt x="214" y="876"/>
                  <a:pt x="214" y="875"/>
                  <a:pt x="214" y="874"/>
                </a:cubicBezTo>
                <a:close/>
                <a:moveTo>
                  <a:pt x="225" y="876"/>
                </a:moveTo>
                <a:cubicBezTo>
                  <a:pt x="227" y="875"/>
                  <a:pt x="228" y="873"/>
                  <a:pt x="230" y="872"/>
                </a:cubicBezTo>
                <a:cubicBezTo>
                  <a:pt x="232" y="872"/>
                  <a:pt x="234" y="872"/>
                  <a:pt x="236" y="872"/>
                </a:cubicBezTo>
                <a:cubicBezTo>
                  <a:pt x="236" y="872"/>
                  <a:pt x="236" y="873"/>
                  <a:pt x="237" y="872"/>
                </a:cubicBezTo>
                <a:cubicBezTo>
                  <a:pt x="237" y="872"/>
                  <a:pt x="237" y="872"/>
                  <a:pt x="238" y="871"/>
                </a:cubicBezTo>
                <a:cubicBezTo>
                  <a:pt x="239" y="871"/>
                  <a:pt x="241" y="871"/>
                  <a:pt x="242" y="871"/>
                </a:cubicBezTo>
                <a:cubicBezTo>
                  <a:pt x="243" y="871"/>
                  <a:pt x="243" y="871"/>
                  <a:pt x="244" y="871"/>
                </a:cubicBezTo>
                <a:cubicBezTo>
                  <a:pt x="243" y="872"/>
                  <a:pt x="243" y="872"/>
                  <a:pt x="242" y="873"/>
                </a:cubicBezTo>
                <a:cubicBezTo>
                  <a:pt x="242" y="873"/>
                  <a:pt x="242" y="874"/>
                  <a:pt x="243" y="873"/>
                </a:cubicBezTo>
                <a:cubicBezTo>
                  <a:pt x="244" y="873"/>
                  <a:pt x="245" y="872"/>
                  <a:pt x="247" y="871"/>
                </a:cubicBezTo>
                <a:cubicBezTo>
                  <a:pt x="248" y="871"/>
                  <a:pt x="250" y="871"/>
                  <a:pt x="252" y="871"/>
                </a:cubicBezTo>
                <a:cubicBezTo>
                  <a:pt x="251" y="871"/>
                  <a:pt x="250" y="872"/>
                  <a:pt x="249" y="873"/>
                </a:cubicBezTo>
                <a:cubicBezTo>
                  <a:pt x="249" y="873"/>
                  <a:pt x="250" y="874"/>
                  <a:pt x="250" y="873"/>
                </a:cubicBezTo>
                <a:cubicBezTo>
                  <a:pt x="250" y="873"/>
                  <a:pt x="251" y="873"/>
                  <a:pt x="251" y="873"/>
                </a:cubicBezTo>
                <a:cubicBezTo>
                  <a:pt x="251" y="873"/>
                  <a:pt x="251" y="872"/>
                  <a:pt x="251" y="872"/>
                </a:cubicBezTo>
                <a:cubicBezTo>
                  <a:pt x="251" y="872"/>
                  <a:pt x="252" y="871"/>
                  <a:pt x="253" y="871"/>
                </a:cubicBezTo>
                <a:cubicBezTo>
                  <a:pt x="256" y="871"/>
                  <a:pt x="259" y="870"/>
                  <a:pt x="261" y="870"/>
                </a:cubicBezTo>
                <a:cubicBezTo>
                  <a:pt x="261" y="870"/>
                  <a:pt x="261" y="871"/>
                  <a:pt x="261" y="871"/>
                </a:cubicBezTo>
                <a:cubicBezTo>
                  <a:pt x="260" y="870"/>
                  <a:pt x="260" y="870"/>
                  <a:pt x="260" y="871"/>
                </a:cubicBezTo>
                <a:cubicBezTo>
                  <a:pt x="259" y="871"/>
                  <a:pt x="258" y="872"/>
                  <a:pt x="257" y="873"/>
                </a:cubicBezTo>
                <a:cubicBezTo>
                  <a:pt x="256" y="873"/>
                  <a:pt x="257" y="874"/>
                  <a:pt x="258" y="873"/>
                </a:cubicBezTo>
                <a:cubicBezTo>
                  <a:pt x="259" y="873"/>
                  <a:pt x="261" y="871"/>
                  <a:pt x="263" y="870"/>
                </a:cubicBezTo>
                <a:cubicBezTo>
                  <a:pt x="265" y="870"/>
                  <a:pt x="267" y="870"/>
                  <a:pt x="269" y="870"/>
                </a:cubicBezTo>
                <a:cubicBezTo>
                  <a:pt x="269" y="870"/>
                  <a:pt x="269" y="870"/>
                  <a:pt x="269" y="871"/>
                </a:cubicBezTo>
                <a:cubicBezTo>
                  <a:pt x="268" y="871"/>
                  <a:pt x="269" y="872"/>
                  <a:pt x="269" y="871"/>
                </a:cubicBezTo>
                <a:cubicBezTo>
                  <a:pt x="270" y="871"/>
                  <a:pt x="271" y="870"/>
                  <a:pt x="272" y="870"/>
                </a:cubicBezTo>
                <a:cubicBezTo>
                  <a:pt x="277" y="870"/>
                  <a:pt x="283" y="869"/>
                  <a:pt x="289" y="869"/>
                </a:cubicBezTo>
                <a:cubicBezTo>
                  <a:pt x="290" y="870"/>
                  <a:pt x="291" y="871"/>
                  <a:pt x="291" y="872"/>
                </a:cubicBezTo>
                <a:cubicBezTo>
                  <a:pt x="269" y="874"/>
                  <a:pt x="247" y="875"/>
                  <a:pt x="225" y="876"/>
                </a:cubicBezTo>
                <a:cubicBezTo>
                  <a:pt x="225" y="876"/>
                  <a:pt x="225" y="876"/>
                  <a:pt x="225" y="876"/>
                </a:cubicBezTo>
                <a:close/>
                <a:moveTo>
                  <a:pt x="290" y="869"/>
                </a:moveTo>
                <a:cubicBezTo>
                  <a:pt x="291" y="869"/>
                  <a:pt x="292" y="869"/>
                  <a:pt x="293" y="869"/>
                </a:cubicBezTo>
                <a:cubicBezTo>
                  <a:pt x="293" y="870"/>
                  <a:pt x="293" y="871"/>
                  <a:pt x="294" y="871"/>
                </a:cubicBezTo>
                <a:cubicBezTo>
                  <a:pt x="294" y="872"/>
                  <a:pt x="294" y="872"/>
                  <a:pt x="294" y="872"/>
                </a:cubicBezTo>
                <a:cubicBezTo>
                  <a:pt x="293" y="872"/>
                  <a:pt x="292" y="872"/>
                  <a:pt x="292" y="872"/>
                </a:cubicBezTo>
                <a:cubicBezTo>
                  <a:pt x="291" y="871"/>
                  <a:pt x="290" y="870"/>
                  <a:pt x="290" y="869"/>
                </a:cubicBezTo>
                <a:close/>
                <a:moveTo>
                  <a:pt x="293" y="873"/>
                </a:moveTo>
                <a:cubicBezTo>
                  <a:pt x="293" y="873"/>
                  <a:pt x="293" y="874"/>
                  <a:pt x="293" y="874"/>
                </a:cubicBezTo>
                <a:cubicBezTo>
                  <a:pt x="293" y="874"/>
                  <a:pt x="292" y="873"/>
                  <a:pt x="292" y="873"/>
                </a:cubicBezTo>
                <a:cubicBezTo>
                  <a:pt x="293" y="873"/>
                  <a:pt x="293" y="873"/>
                  <a:pt x="293" y="873"/>
                </a:cubicBezTo>
                <a:close/>
                <a:moveTo>
                  <a:pt x="294" y="874"/>
                </a:moveTo>
                <a:cubicBezTo>
                  <a:pt x="294" y="874"/>
                  <a:pt x="295" y="874"/>
                  <a:pt x="295" y="873"/>
                </a:cubicBezTo>
                <a:cubicBezTo>
                  <a:pt x="295" y="875"/>
                  <a:pt x="296" y="876"/>
                  <a:pt x="297" y="877"/>
                </a:cubicBezTo>
                <a:cubicBezTo>
                  <a:pt x="296" y="877"/>
                  <a:pt x="296" y="877"/>
                  <a:pt x="295" y="877"/>
                </a:cubicBezTo>
                <a:cubicBezTo>
                  <a:pt x="295" y="877"/>
                  <a:pt x="294" y="876"/>
                  <a:pt x="294" y="875"/>
                </a:cubicBezTo>
                <a:cubicBezTo>
                  <a:pt x="294" y="875"/>
                  <a:pt x="294" y="874"/>
                  <a:pt x="294" y="874"/>
                </a:cubicBezTo>
                <a:close/>
                <a:moveTo>
                  <a:pt x="295" y="877"/>
                </a:moveTo>
                <a:cubicBezTo>
                  <a:pt x="294" y="877"/>
                  <a:pt x="294" y="877"/>
                  <a:pt x="293" y="877"/>
                </a:cubicBezTo>
                <a:cubicBezTo>
                  <a:pt x="293" y="877"/>
                  <a:pt x="294" y="876"/>
                  <a:pt x="294" y="876"/>
                </a:cubicBezTo>
                <a:cubicBezTo>
                  <a:pt x="294" y="876"/>
                  <a:pt x="294" y="877"/>
                  <a:pt x="295" y="877"/>
                </a:cubicBezTo>
                <a:close/>
                <a:moveTo>
                  <a:pt x="295" y="878"/>
                </a:moveTo>
                <a:cubicBezTo>
                  <a:pt x="296" y="879"/>
                  <a:pt x="296" y="879"/>
                  <a:pt x="296" y="880"/>
                </a:cubicBezTo>
                <a:cubicBezTo>
                  <a:pt x="295" y="880"/>
                  <a:pt x="294" y="880"/>
                  <a:pt x="293" y="880"/>
                </a:cubicBezTo>
                <a:cubicBezTo>
                  <a:pt x="293" y="879"/>
                  <a:pt x="293" y="879"/>
                  <a:pt x="293" y="878"/>
                </a:cubicBezTo>
                <a:cubicBezTo>
                  <a:pt x="294" y="878"/>
                  <a:pt x="295" y="878"/>
                  <a:pt x="295" y="878"/>
                </a:cubicBezTo>
                <a:close/>
                <a:moveTo>
                  <a:pt x="292" y="880"/>
                </a:moveTo>
                <a:cubicBezTo>
                  <a:pt x="290" y="880"/>
                  <a:pt x="289" y="880"/>
                  <a:pt x="288" y="880"/>
                </a:cubicBezTo>
                <a:cubicBezTo>
                  <a:pt x="285" y="880"/>
                  <a:pt x="283" y="880"/>
                  <a:pt x="280" y="880"/>
                </a:cubicBezTo>
                <a:cubicBezTo>
                  <a:pt x="275" y="880"/>
                  <a:pt x="270" y="880"/>
                  <a:pt x="265" y="880"/>
                </a:cubicBezTo>
                <a:cubicBezTo>
                  <a:pt x="274" y="879"/>
                  <a:pt x="283" y="879"/>
                  <a:pt x="292" y="878"/>
                </a:cubicBezTo>
                <a:cubicBezTo>
                  <a:pt x="292" y="879"/>
                  <a:pt x="292" y="879"/>
                  <a:pt x="292" y="880"/>
                </a:cubicBezTo>
                <a:close/>
                <a:moveTo>
                  <a:pt x="291" y="881"/>
                </a:moveTo>
                <a:cubicBezTo>
                  <a:pt x="291" y="882"/>
                  <a:pt x="291" y="882"/>
                  <a:pt x="291" y="883"/>
                </a:cubicBezTo>
                <a:cubicBezTo>
                  <a:pt x="269" y="883"/>
                  <a:pt x="248" y="884"/>
                  <a:pt x="227" y="884"/>
                </a:cubicBezTo>
                <a:cubicBezTo>
                  <a:pt x="222" y="884"/>
                  <a:pt x="217" y="884"/>
                  <a:pt x="212" y="884"/>
                </a:cubicBezTo>
                <a:cubicBezTo>
                  <a:pt x="212" y="884"/>
                  <a:pt x="212" y="884"/>
                  <a:pt x="212" y="884"/>
                </a:cubicBezTo>
                <a:cubicBezTo>
                  <a:pt x="233" y="883"/>
                  <a:pt x="255" y="882"/>
                  <a:pt x="276" y="881"/>
                </a:cubicBezTo>
                <a:cubicBezTo>
                  <a:pt x="281" y="881"/>
                  <a:pt x="286" y="881"/>
                  <a:pt x="291" y="881"/>
                </a:cubicBezTo>
                <a:cubicBezTo>
                  <a:pt x="291" y="881"/>
                  <a:pt x="291" y="881"/>
                  <a:pt x="291" y="881"/>
                </a:cubicBezTo>
                <a:close/>
                <a:moveTo>
                  <a:pt x="219" y="885"/>
                </a:moveTo>
                <a:cubicBezTo>
                  <a:pt x="241" y="885"/>
                  <a:pt x="263" y="884"/>
                  <a:pt x="285" y="884"/>
                </a:cubicBezTo>
                <a:cubicBezTo>
                  <a:pt x="287" y="884"/>
                  <a:pt x="288" y="884"/>
                  <a:pt x="290" y="884"/>
                </a:cubicBezTo>
                <a:cubicBezTo>
                  <a:pt x="290" y="884"/>
                  <a:pt x="290" y="884"/>
                  <a:pt x="290" y="885"/>
                </a:cubicBezTo>
                <a:cubicBezTo>
                  <a:pt x="276" y="885"/>
                  <a:pt x="262" y="886"/>
                  <a:pt x="248" y="886"/>
                </a:cubicBezTo>
                <a:cubicBezTo>
                  <a:pt x="234" y="886"/>
                  <a:pt x="220" y="885"/>
                  <a:pt x="206" y="886"/>
                </a:cubicBezTo>
                <a:cubicBezTo>
                  <a:pt x="210" y="885"/>
                  <a:pt x="215" y="885"/>
                  <a:pt x="219" y="885"/>
                </a:cubicBezTo>
                <a:close/>
                <a:moveTo>
                  <a:pt x="209" y="886"/>
                </a:moveTo>
                <a:cubicBezTo>
                  <a:pt x="209" y="886"/>
                  <a:pt x="209" y="886"/>
                  <a:pt x="209" y="886"/>
                </a:cubicBezTo>
                <a:cubicBezTo>
                  <a:pt x="209" y="887"/>
                  <a:pt x="209" y="887"/>
                  <a:pt x="208" y="888"/>
                </a:cubicBezTo>
                <a:cubicBezTo>
                  <a:pt x="206" y="888"/>
                  <a:pt x="203" y="888"/>
                  <a:pt x="201" y="888"/>
                </a:cubicBezTo>
                <a:cubicBezTo>
                  <a:pt x="201" y="887"/>
                  <a:pt x="202" y="887"/>
                  <a:pt x="202" y="886"/>
                </a:cubicBezTo>
                <a:cubicBezTo>
                  <a:pt x="204" y="886"/>
                  <a:pt x="207" y="886"/>
                  <a:pt x="209" y="886"/>
                </a:cubicBezTo>
                <a:close/>
                <a:moveTo>
                  <a:pt x="178" y="887"/>
                </a:moveTo>
                <a:cubicBezTo>
                  <a:pt x="178" y="887"/>
                  <a:pt x="178" y="887"/>
                  <a:pt x="178" y="887"/>
                </a:cubicBezTo>
                <a:cubicBezTo>
                  <a:pt x="178" y="887"/>
                  <a:pt x="178" y="887"/>
                  <a:pt x="178" y="887"/>
                </a:cubicBezTo>
                <a:cubicBezTo>
                  <a:pt x="178" y="887"/>
                  <a:pt x="178" y="888"/>
                  <a:pt x="179" y="888"/>
                </a:cubicBezTo>
                <a:cubicBezTo>
                  <a:pt x="179" y="888"/>
                  <a:pt x="179" y="888"/>
                  <a:pt x="179" y="888"/>
                </a:cubicBezTo>
                <a:cubicBezTo>
                  <a:pt x="178" y="888"/>
                  <a:pt x="178" y="888"/>
                  <a:pt x="177" y="888"/>
                </a:cubicBezTo>
                <a:cubicBezTo>
                  <a:pt x="177" y="888"/>
                  <a:pt x="177" y="888"/>
                  <a:pt x="177" y="887"/>
                </a:cubicBezTo>
                <a:cubicBezTo>
                  <a:pt x="177" y="887"/>
                  <a:pt x="178" y="887"/>
                  <a:pt x="178" y="887"/>
                </a:cubicBezTo>
                <a:close/>
                <a:moveTo>
                  <a:pt x="171" y="888"/>
                </a:moveTo>
                <a:cubicBezTo>
                  <a:pt x="172" y="888"/>
                  <a:pt x="172" y="888"/>
                  <a:pt x="172" y="888"/>
                </a:cubicBezTo>
                <a:cubicBezTo>
                  <a:pt x="172" y="888"/>
                  <a:pt x="172" y="888"/>
                  <a:pt x="172" y="888"/>
                </a:cubicBezTo>
                <a:cubicBezTo>
                  <a:pt x="172" y="888"/>
                  <a:pt x="172" y="888"/>
                  <a:pt x="172" y="888"/>
                </a:cubicBezTo>
                <a:cubicBezTo>
                  <a:pt x="172" y="888"/>
                  <a:pt x="172" y="888"/>
                  <a:pt x="171" y="888"/>
                </a:cubicBezTo>
                <a:close/>
                <a:moveTo>
                  <a:pt x="167" y="890"/>
                </a:moveTo>
                <a:cubicBezTo>
                  <a:pt x="167" y="890"/>
                  <a:pt x="167" y="890"/>
                  <a:pt x="167" y="891"/>
                </a:cubicBezTo>
                <a:cubicBezTo>
                  <a:pt x="171" y="896"/>
                  <a:pt x="175" y="901"/>
                  <a:pt x="180" y="905"/>
                </a:cubicBezTo>
                <a:cubicBezTo>
                  <a:pt x="180" y="905"/>
                  <a:pt x="180" y="906"/>
                  <a:pt x="180" y="906"/>
                </a:cubicBezTo>
                <a:cubicBezTo>
                  <a:pt x="180" y="906"/>
                  <a:pt x="180" y="906"/>
                  <a:pt x="180" y="906"/>
                </a:cubicBezTo>
                <a:cubicBezTo>
                  <a:pt x="182" y="907"/>
                  <a:pt x="183" y="908"/>
                  <a:pt x="184" y="909"/>
                </a:cubicBezTo>
                <a:cubicBezTo>
                  <a:pt x="184" y="909"/>
                  <a:pt x="185" y="909"/>
                  <a:pt x="185" y="909"/>
                </a:cubicBezTo>
                <a:cubicBezTo>
                  <a:pt x="185" y="909"/>
                  <a:pt x="186" y="910"/>
                  <a:pt x="187" y="910"/>
                </a:cubicBezTo>
                <a:cubicBezTo>
                  <a:pt x="187" y="910"/>
                  <a:pt x="188" y="910"/>
                  <a:pt x="187" y="909"/>
                </a:cubicBezTo>
                <a:cubicBezTo>
                  <a:pt x="187" y="908"/>
                  <a:pt x="187" y="908"/>
                  <a:pt x="186" y="907"/>
                </a:cubicBezTo>
                <a:cubicBezTo>
                  <a:pt x="187" y="907"/>
                  <a:pt x="187" y="908"/>
                  <a:pt x="187" y="908"/>
                </a:cubicBezTo>
                <a:cubicBezTo>
                  <a:pt x="187" y="908"/>
                  <a:pt x="188" y="908"/>
                  <a:pt x="188" y="908"/>
                </a:cubicBezTo>
                <a:cubicBezTo>
                  <a:pt x="188" y="909"/>
                  <a:pt x="189" y="910"/>
                  <a:pt x="190" y="910"/>
                </a:cubicBezTo>
                <a:cubicBezTo>
                  <a:pt x="189" y="911"/>
                  <a:pt x="189" y="912"/>
                  <a:pt x="189" y="912"/>
                </a:cubicBezTo>
                <a:cubicBezTo>
                  <a:pt x="186" y="911"/>
                  <a:pt x="183" y="911"/>
                  <a:pt x="180" y="910"/>
                </a:cubicBezTo>
                <a:cubicBezTo>
                  <a:pt x="179" y="908"/>
                  <a:pt x="177" y="907"/>
                  <a:pt x="176" y="905"/>
                </a:cubicBezTo>
                <a:cubicBezTo>
                  <a:pt x="177" y="905"/>
                  <a:pt x="177" y="904"/>
                  <a:pt x="176" y="904"/>
                </a:cubicBezTo>
                <a:cubicBezTo>
                  <a:pt x="175" y="903"/>
                  <a:pt x="174" y="902"/>
                  <a:pt x="173" y="901"/>
                </a:cubicBezTo>
                <a:cubicBezTo>
                  <a:pt x="173" y="900"/>
                  <a:pt x="173" y="900"/>
                  <a:pt x="173" y="900"/>
                </a:cubicBezTo>
                <a:cubicBezTo>
                  <a:pt x="174" y="901"/>
                  <a:pt x="175" y="902"/>
                  <a:pt x="176" y="903"/>
                </a:cubicBezTo>
                <a:cubicBezTo>
                  <a:pt x="176" y="904"/>
                  <a:pt x="177" y="903"/>
                  <a:pt x="176" y="902"/>
                </a:cubicBezTo>
                <a:cubicBezTo>
                  <a:pt x="174" y="900"/>
                  <a:pt x="172" y="898"/>
                  <a:pt x="170" y="896"/>
                </a:cubicBezTo>
                <a:cubicBezTo>
                  <a:pt x="169" y="893"/>
                  <a:pt x="167" y="891"/>
                  <a:pt x="166" y="889"/>
                </a:cubicBezTo>
                <a:cubicBezTo>
                  <a:pt x="166" y="889"/>
                  <a:pt x="166" y="889"/>
                  <a:pt x="166" y="889"/>
                </a:cubicBezTo>
                <a:cubicBezTo>
                  <a:pt x="167" y="889"/>
                  <a:pt x="167" y="890"/>
                  <a:pt x="167" y="890"/>
                </a:cubicBezTo>
                <a:close/>
                <a:moveTo>
                  <a:pt x="167" y="893"/>
                </a:moveTo>
                <a:cubicBezTo>
                  <a:pt x="166" y="893"/>
                  <a:pt x="166" y="892"/>
                  <a:pt x="166" y="892"/>
                </a:cubicBezTo>
                <a:cubicBezTo>
                  <a:pt x="166" y="892"/>
                  <a:pt x="166" y="891"/>
                  <a:pt x="166" y="891"/>
                </a:cubicBezTo>
                <a:cubicBezTo>
                  <a:pt x="166" y="891"/>
                  <a:pt x="165" y="891"/>
                  <a:pt x="165" y="890"/>
                </a:cubicBezTo>
                <a:cubicBezTo>
                  <a:pt x="166" y="891"/>
                  <a:pt x="166" y="892"/>
                  <a:pt x="167" y="893"/>
                </a:cubicBezTo>
                <a:close/>
                <a:moveTo>
                  <a:pt x="169" y="896"/>
                </a:moveTo>
                <a:cubicBezTo>
                  <a:pt x="169" y="896"/>
                  <a:pt x="169" y="897"/>
                  <a:pt x="169" y="897"/>
                </a:cubicBezTo>
                <a:cubicBezTo>
                  <a:pt x="169" y="896"/>
                  <a:pt x="168" y="896"/>
                  <a:pt x="168" y="896"/>
                </a:cubicBezTo>
                <a:cubicBezTo>
                  <a:pt x="168" y="895"/>
                  <a:pt x="168" y="895"/>
                  <a:pt x="167" y="895"/>
                </a:cubicBezTo>
                <a:cubicBezTo>
                  <a:pt x="168" y="895"/>
                  <a:pt x="168" y="896"/>
                  <a:pt x="169" y="896"/>
                </a:cubicBezTo>
                <a:close/>
                <a:moveTo>
                  <a:pt x="170" y="900"/>
                </a:moveTo>
                <a:cubicBezTo>
                  <a:pt x="170" y="900"/>
                  <a:pt x="170" y="900"/>
                  <a:pt x="170" y="900"/>
                </a:cubicBezTo>
                <a:cubicBezTo>
                  <a:pt x="170" y="900"/>
                  <a:pt x="170" y="900"/>
                  <a:pt x="170" y="900"/>
                </a:cubicBezTo>
                <a:cubicBezTo>
                  <a:pt x="170" y="900"/>
                  <a:pt x="170" y="900"/>
                  <a:pt x="170" y="900"/>
                </a:cubicBezTo>
                <a:close/>
                <a:moveTo>
                  <a:pt x="171" y="902"/>
                </a:moveTo>
                <a:cubicBezTo>
                  <a:pt x="172" y="902"/>
                  <a:pt x="172" y="902"/>
                  <a:pt x="172" y="902"/>
                </a:cubicBezTo>
                <a:cubicBezTo>
                  <a:pt x="172" y="902"/>
                  <a:pt x="172" y="902"/>
                  <a:pt x="171" y="902"/>
                </a:cubicBezTo>
                <a:cubicBezTo>
                  <a:pt x="171" y="902"/>
                  <a:pt x="171" y="902"/>
                  <a:pt x="171" y="902"/>
                </a:cubicBezTo>
                <a:close/>
                <a:moveTo>
                  <a:pt x="174" y="904"/>
                </a:moveTo>
                <a:cubicBezTo>
                  <a:pt x="174" y="904"/>
                  <a:pt x="174" y="904"/>
                  <a:pt x="174" y="904"/>
                </a:cubicBezTo>
                <a:cubicBezTo>
                  <a:pt x="176" y="906"/>
                  <a:pt x="177" y="908"/>
                  <a:pt x="178" y="909"/>
                </a:cubicBezTo>
                <a:cubicBezTo>
                  <a:pt x="177" y="909"/>
                  <a:pt x="176" y="908"/>
                  <a:pt x="175" y="908"/>
                </a:cubicBezTo>
                <a:cubicBezTo>
                  <a:pt x="174" y="907"/>
                  <a:pt x="173" y="905"/>
                  <a:pt x="172" y="903"/>
                </a:cubicBezTo>
                <a:cubicBezTo>
                  <a:pt x="173" y="904"/>
                  <a:pt x="174" y="904"/>
                  <a:pt x="174" y="904"/>
                </a:cubicBezTo>
                <a:close/>
                <a:moveTo>
                  <a:pt x="179" y="910"/>
                </a:moveTo>
                <a:cubicBezTo>
                  <a:pt x="180" y="911"/>
                  <a:pt x="181" y="913"/>
                  <a:pt x="182" y="914"/>
                </a:cubicBezTo>
                <a:cubicBezTo>
                  <a:pt x="181" y="914"/>
                  <a:pt x="180" y="914"/>
                  <a:pt x="179" y="914"/>
                </a:cubicBezTo>
                <a:cubicBezTo>
                  <a:pt x="179" y="914"/>
                  <a:pt x="179" y="914"/>
                  <a:pt x="179" y="914"/>
                </a:cubicBezTo>
                <a:cubicBezTo>
                  <a:pt x="178" y="912"/>
                  <a:pt x="177" y="911"/>
                  <a:pt x="175" y="909"/>
                </a:cubicBezTo>
                <a:cubicBezTo>
                  <a:pt x="177" y="909"/>
                  <a:pt x="178" y="909"/>
                  <a:pt x="179" y="910"/>
                </a:cubicBezTo>
                <a:close/>
                <a:moveTo>
                  <a:pt x="179" y="915"/>
                </a:moveTo>
                <a:cubicBezTo>
                  <a:pt x="180" y="915"/>
                  <a:pt x="180" y="915"/>
                  <a:pt x="181" y="915"/>
                </a:cubicBezTo>
                <a:cubicBezTo>
                  <a:pt x="182" y="915"/>
                  <a:pt x="182" y="915"/>
                  <a:pt x="183" y="915"/>
                </a:cubicBezTo>
                <a:cubicBezTo>
                  <a:pt x="183" y="915"/>
                  <a:pt x="183" y="915"/>
                  <a:pt x="183" y="916"/>
                </a:cubicBezTo>
                <a:cubicBezTo>
                  <a:pt x="182" y="916"/>
                  <a:pt x="181" y="916"/>
                  <a:pt x="180" y="916"/>
                </a:cubicBezTo>
                <a:cubicBezTo>
                  <a:pt x="180" y="915"/>
                  <a:pt x="180" y="915"/>
                  <a:pt x="179" y="915"/>
                </a:cubicBezTo>
                <a:close/>
                <a:moveTo>
                  <a:pt x="185" y="915"/>
                </a:moveTo>
                <a:cubicBezTo>
                  <a:pt x="184" y="915"/>
                  <a:pt x="184" y="915"/>
                  <a:pt x="184" y="915"/>
                </a:cubicBezTo>
                <a:cubicBezTo>
                  <a:pt x="185" y="915"/>
                  <a:pt x="185" y="915"/>
                  <a:pt x="186" y="915"/>
                </a:cubicBezTo>
                <a:cubicBezTo>
                  <a:pt x="185" y="915"/>
                  <a:pt x="185" y="915"/>
                  <a:pt x="185" y="915"/>
                </a:cubicBezTo>
                <a:close/>
                <a:moveTo>
                  <a:pt x="190" y="917"/>
                </a:moveTo>
                <a:cubicBezTo>
                  <a:pt x="191" y="917"/>
                  <a:pt x="191" y="917"/>
                  <a:pt x="191" y="917"/>
                </a:cubicBezTo>
                <a:cubicBezTo>
                  <a:pt x="190" y="918"/>
                  <a:pt x="188" y="919"/>
                  <a:pt x="187" y="920"/>
                </a:cubicBezTo>
                <a:cubicBezTo>
                  <a:pt x="186" y="920"/>
                  <a:pt x="186" y="919"/>
                  <a:pt x="186" y="919"/>
                </a:cubicBezTo>
                <a:cubicBezTo>
                  <a:pt x="186" y="918"/>
                  <a:pt x="187" y="917"/>
                  <a:pt x="187" y="916"/>
                </a:cubicBezTo>
                <a:cubicBezTo>
                  <a:pt x="188" y="916"/>
                  <a:pt x="189" y="916"/>
                  <a:pt x="190" y="917"/>
                </a:cubicBezTo>
                <a:close/>
                <a:moveTo>
                  <a:pt x="186" y="921"/>
                </a:moveTo>
                <a:cubicBezTo>
                  <a:pt x="185" y="921"/>
                  <a:pt x="185" y="921"/>
                  <a:pt x="184" y="921"/>
                </a:cubicBezTo>
                <a:cubicBezTo>
                  <a:pt x="185" y="921"/>
                  <a:pt x="185" y="920"/>
                  <a:pt x="185" y="920"/>
                </a:cubicBezTo>
                <a:cubicBezTo>
                  <a:pt x="185" y="920"/>
                  <a:pt x="186" y="920"/>
                  <a:pt x="186" y="921"/>
                </a:cubicBezTo>
                <a:close/>
                <a:moveTo>
                  <a:pt x="186" y="921"/>
                </a:moveTo>
                <a:cubicBezTo>
                  <a:pt x="188" y="923"/>
                  <a:pt x="189" y="925"/>
                  <a:pt x="191" y="927"/>
                </a:cubicBezTo>
                <a:cubicBezTo>
                  <a:pt x="188" y="929"/>
                  <a:pt x="185" y="931"/>
                  <a:pt x="182" y="933"/>
                </a:cubicBezTo>
                <a:cubicBezTo>
                  <a:pt x="183" y="931"/>
                  <a:pt x="183" y="928"/>
                  <a:pt x="185" y="926"/>
                </a:cubicBezTo>
                <a:cubicBezTo>
                  <a:pt x="185" y="925"/>
                  <a:pt x="184" y="925"/>
                  <a:pt x="184" y="925"/>
                </a:cubicBezTo>
                <a:cubicBezTo>
                  <a:pt x="182" y="927"/>
                  <a:pt x="182" y="930"/>
                  <a:pt x="182" y="933"/>
                </a:cubicBezTo>
                <a:cubicBezTo>
                  <a:pt x="181" y="933"/>
                  <a:pt x="180" y="932"/>
                  <a:pt x="180" y="931"/>
                </a:cubicBezTo>
                <a:cubicBezTo>
                  <a:pt x="181" y="928"/>
                  <a:pt x="182" y="926"/>
                  <a:pt x="183" y="923"/>
                </a:cubicBezTo>
                <a:cubicBezTo>
                  <a:pt x="184" y="923"/>
                  <a:pt x="185" y="922"/>
                  <a:pt x="186" y="921"/>
                </a:cubicBezTo>
                <a:close/>
                <a:moveTo>
                  <a:pt x="179" y="931"/>
                </a:moveTo>
                <a:cubicBezTo>
                  <a:pt x="179" y="930"/>
                  <a:pt x="178" y="929"/>
                  <a:pt x="177" y="928"/>
                </a:cubicBezTo>
                <a:cubicBezTo>
                  <a:pt x="179" y="927"/>
                  <a:pt x="181" y="925"/>
                  <a:pt x="183" y="924"/>
                </a:cubicBezTo>
                <a:cubicBezTo>
                  <a:pt x="182" y="926"/>
                  <a:pt x="181" y="928"/>
                  <a:pt x="179" y="931"/>
                </a:cubicBezTo>
                <a:close/>
                <a:moveTo>
                  <a:pt x="174" y="941"/>
                </a:moveTo>
                <a:cubicBezTo>
                  <a:pt x="174" y="942"/>
                  <a:pt x="173" y="943"/>
                  <a:pt x="173" y="943"/>
                </a:cubicBezTo>
                <a:cubicBezTo>
                  <a:pt x="173" y="943"/>
                  <a:pt x="173" y="943"/>
                  <a:pt x="173" y="942"/>
                </a:cubicBezTo>
                <a:cubicBezTo>
                  <a:pt x="173" y="942"/>
                  <a:pt x="174" y="942"/>
                  <a:pt x="174" y="941"/>
                </a:cubicBezTo>
                <a:close/>
                <a:moveTo>
                  <a:pt x="172" y="945"/>
                </a:moveTo>
                <a:cubicBezTo>
                  <a:pt x="172" y="945"/>
                  <a:pt x="172" y="945"/>
                  <a:pt x="172" y="945"/>
                </a:cubicBezTo>
                <a:cubicBezTo>
                  <a:pt x="172" y="945"/>
                  <a:pt x="171" y="944"/>
                  <a:pt x="171" y="944"/>
                </a:cubicBezTo>
                <a:cubicBezTo>
                  <a:pt x="171" y="944"/>
                  <a:pt x="171" y="943"/>
                  <a:pt x="172" y="943"/>
                </a:cubicBezTo>
                <a:cubicBezTo>
                  <a:pt x="172" y="944"/>
                  <a:pt x="172" y="944"/>
                  <a:pt x="172" y="945"/>
                </a:cubicBezTo>
                <a:close/>
                <a:moveTo>
                  <a:pt x="172" y="947"/>
                </a:moveTo>
                <a:cubicBezTo>
                  <a:pt x="172" y="948"/>
                  <a:pt x="172" y="950"/>
                  <a:pt x="172" y="951"/>
                </a:cubicBezTo>
                <a:cubicBezTo>
                  <a:pt x="172" y="951"/>
                  <a:pt x="172" y="952"/>
                  <a:pt x="172" y="952"/>
                </a:cubicBezTo>
                <a:cubicBezTo>
                  <a:pt x="171" y="952"/>
                  <a:pt x="170" y="951"/>
                  <a:pt x="170" y="951"/>
                </a:cubicBezTo>
                <a:cubicBezTo>
                  <a:pt x="170" y="949"/>
                  <a:pt x="171" y="948"/>
                  <a:pt x="172" y="946"/>
                </a:cubicBezTo>
                <a:cubicBezTo>
                  <a:pt x="172" y="947"/>
                  <a:pt x="172" y="947"/>
                  <a:pt x="172" y="947"/>
                </a:cubicBezTo>
                <a:close/>
                <a:moveTo>
                  <a:pt x="166" y="960"/>
                </a:moveTo>
                <a:cubicBezTo>
                  <a:pt x="167" y="960"/>
                  <a:pt x="167" y="960"/>
                  <a:pt x="167" y="960"/>
                </a:cubicBezTo>
                <a:cubicBezTo>
                  <a:pt x="167" y="961"/>
                  <a:pt x="167" y="961"/>
                  <a:pt x="167" y="961"/>
                </a:cubicBezTo>
                <a:cubicBezTo>
                  <a:pt x="167" y="961"/>
                  <a:pt x="167" y="961"/>
                  <a:pt x="166" y="962"/>
                </a:cubicBezTo>
                <a:cubicBezTo>
                  <a:pt x="166" y="961"/>
                  <a:pt x="166" y="961"/>
                  <a:pt x="166" y="960"/>
                </a:cubicBezTo>
                <a:close/>
                <a:moveTo>
                  <a:pt x="164" y="968"/>
                </a:moveTo>
                <a:cubicBezTo>
                  <a:pt x="165" y="968"/>
                  <a:pt x="165" y="968"/>
                  <a:pt x="165" y="968"/>
                </a:cubicBezTo>
                <a:cubicBezTo>
                  <a:pt x="165" y="968"/>
                  <a:pt x="166" y="968"/>
                  <a:pt x="166" y="968"/>
                </a:cubicBezTo>
                <a:cubicBezTo>
                  <a:pt x="166" y="968"/>
                  <a:pt x="167" y="968"/>
                  <a:pt x="167" y="968"/>
                </a:cubicBezTo>
                <a:cubicBezTo>
                  <a:pt x="167" y="968"/>
                  <a:pt x="167" y="968"/>
                  <a:pt x="167" y="969"/>
                </a:cubicBezTo>
                <a:cubicBezTo>
                  <a:pt x="165" y="969"/>
                  <a:pt x="164" y="969"/>
                  <a:pt x="163" y="970"/>
                </a:cubicBezTo>
                <a:cubicBezTo>
                  <a:pt x="163" y="969"/>
                  <a:pt x="163" y="969"/>
                  <a:pt x="164" y="968"/>
                </a:cubicBezTo>
                <a:cubicBezTo>
                  <a:pt x="164" y="968"/>
                  <a:pt x="164" y="968"/>
                  <a:pt x="164" y="968"/>
                </a:cubicBezTo>
                <a:close/>
                <a:moveTo>
                  <a:pt x="167" y="969"/>
                </a:moveTo>
                <a:cubicBezTo>
                  <a:pt x="167" y="970"/>
                  <a:pt x="167" y="971"/>
                  <a:pt x="167" y="971"/>
                </a:cubicBezTo>
                <a:cubicBezTo>
                  <a:pt x="166" y="972"/>
                  <a:pt x="165" y="973"/>
                  <a:pt x="164" y="973"/>
                </a:cubicBezTo>
                <a:cubicBezTo>
                  <a:pt x="164" y="974"/>
                  <a:pt x="164" y="974"/>
                  <a:pt x="165" y="974"/>
                </a:cubicBezTo>
                <a:cubicBezTo>
                  <a:pt x="165" y="973"/>
                  <a:pt x="166" y="973"/>
                  <a:pt x="167" y="973"/>
                </a:cubicBezTo>
                <a:cubicBezTo>
                  <a:pt x="167" y="973"/>
                  <a:pt x="167" y="974"/>
                  <a:pt x="167" y="975"/>
                </a:cubicBezTo>
                <a:cubicBezTo>
                  <a:pt x="167" y="975"/>
                  <a:pt x="167" y="975"/>
                  <a:pt x="167" y="975"/>
                </a:cubicBezTo>
                <a:cubicBezTo>
                  <a:pt x="167" y="974"/>
                  <a:pt x="167" y="973"/>
                  <a:pt x="167" y="972"/>
                </a:cubicBezTo>
                <a:cubicBezTo>
                  <a:pt x="168" y="972"/>
                  <a:pt x="169" y="971"/>
                  <a:pt x="170" y="971"/>
                </a:cubicBezTo>
                <a:cubicBezTo>
                  <a:pt x="171" y="971"/>
                  <a:pt x="171" y="970"/>
                  <a:pt x="170" y="970"/>
                </a:cubicBezTo>
                <a:cubicBezTo>
                  <a:pt x="169" y="970"/>
                  <a:pt x="168" y="971"/>
                  <a:pt x="167" y="971"/>
                </a:cubicBezTo>
                <a:cubicBezTo>
                  <a:pt x="167" y="970"/>
                  <a:pt x="167" y="970"/>
                  <a:pt x="167" y="969"/>
                </a:cubicBezTo>
                <a:cubicBezTo>
                  <a:pt x="168" y="969"/>
                  <a:pt x="169" y="968"/>
                  <a:pt x="169" y="968"/>
                </a:cubicBezTo>
                <a:cubicBezTo>
                  <a:pt x="172" y="968"/>
                  <a:pt x="175" y="968"/>
                  <a:pt x="178" y="968"/>
                </a:cubicBezTo>
                <a:cubicBezTo>
                  <a:pt x="180" y="968"/>
                  <a:pt x="183" y="968"/>
                  <a:pt x="186" y="968"/>
                </a:cubicBezTo>
                <a:cubicBezTo>
                  <a:pt x="186" y="968"/>
                  <a:pt x="186" y="968"/>
                  <a:pt x="186" y="968"/>
                </a:cubicBezTo>
                <a:cubicBezTo>
                  <a:pt x="186" y="969"/>
                  <a:pt x="187" y="968"/>
                  <a:pt x="187" y="968"/>
                </a:cubicBezTo>
                <a:cubicBezTo>
                  <a:pt x="187" y="968"/>
                  <a:pt x="188" y="968"/>
                  <a:pt x="188" y="968"/>
                </a:cubicBezTo>
                <a:cubicBezTo>
                  <a:pt x="188" y="968"/>
                  <a:pt x="188" y="968"/>
                  <a:pt x="188" y="968"/>
                </a:cubicBezTo>
                <a:cubicBezTo>
                  <a:pt x="188" y="968"/>
                  <a:pt x="188" y="968"/>
                  <a:pt x="188" y="968"/>
                </a:cubicBezTo>
                <a:cubicBezTo>
                  <a:pt x="187" y="969"/>
                  <a:pt x="185" y="970"/>
                  <a:pt x="184" y="971"/>
                </a:cubicBezTo>
                <a:cubicBezTo>
                  <a:pt x="183" y="970"/>
                  <a:pt x="183" y="969"/>
                  <a:pt x="182" y="969"/>
                </a:cubicBezTo>
                <a:cubicBezTo>
                  <a:pt x="182" y="968"/>
                  <a:pt x="182" y="969"/>
                  <a:pt x="182" y="969"/>
                </a:cubicBezTo>
                <a:cubicBezTo>
                  <a:pt x="182" y="970"/>
                  <a:pt x="183" y="970"/>
                  <a:pt x="183" y="971"/>
                </a:cubicBezTo>
                <a:cubicBezTo>
                  <a:pt x="178" y="974"/>
                  <a:pt x="173" y="978"/>
                  <a:pt x="169" y="982"/>
                </a:cubicBezTo>
                <a:cubicBezTo>
                  <a:pt x="168" y="981"/>
                  <a:pt x="167" y="979"/>
                  <a:pt x="166" y="978"/>
                </a:cubicBezTo>
                <a:cubicBezTo>
                  <a:pt x="166" y="978"/>
                  <a:pt x="164" y="975"/>
                  <a:pt x="163" y="973"/>
                </a:cubicBezTo>
                <a:cubicBezTo>
                  <a:pt x="162" y="972"/>
                  <a:pt x="162" y="972"/>
                  <a:pt x="162" y="972"/>
                </a:cubicBezTo>
                <a:cubicBezTo>
                  <a:pt x="162" y="971"/>
                  <a:pt x="162" y="971"/>
                  <a:pt x="163" y="970"/>
                </a:cubicBezTo>
                <a:cubicBezTo>
                  <a:pt x="164" y="970"/>
                  <a:pt x="165" y="969"/>
                  <a:pt x="167" y="969"/>
                </a:cubicBezTo>
                <a:close/>
                <a:moveTo>
                  <a:pt x="162" y="971"/>
                </a:moveTo>
                <a:cubicBezTo>
                  <a:pt x="162" y="971"/>
                  <a:pt x="161" y="971"/>
                  <a:pt x="161" y="971"/>
                </a:cubicBezTo>
                <a:cubicBezTo>
                  <a:pt x="162" y="971"/>
                  <a:pt x="162" y="970"/>
                  <a:pt x="162" y="970"/>
                </a:cubicBezTo>
                <a:cubicBezTo>
                  <a:pt x="162" y="971"/>
                  <a:pt x="162" y="971"/>
                  <a:pt x="162" y="971"/>
                </a:cubicBezTo>
                <a:close/>
                <a:moveTo>
                  <a:pt x="162" y="972"/>
                </a:moveTo>
                <a:cubicBezTo>
                  <a:pt x="162" y="973"/>
                  <a:pt x="162" y="973"/>
                  <a:pt x="163" y="974"/>
                </a:cubicBezTo>
                <a:cubicBezTo>
                  <a:pt x="163" y="974"/>
                  <a:pt x="163" y="974"/>
                  <a:pt x="163" y="974"/>
                </a:cubicBezTo>
                <a:cubicBezTo>
                  <a:pt x="165" y="977"/>
                  <a:pt x="166" y="979"/>
                  <a:pt x="168" y="982"/>
                </a:cubicBezTo>
                <a:cubicBezTo>
                  <a:pt x="167" y="983"/>
                  <a:pt x="166" y="984"/>
                  <a:pt x="165" y="985"/>
                </a:cubicBezTo>
                <a:cubicBezTo>
                  <a:pt x="163" y="983"/>
                  <a:pt x="161" y="981"/>
                  <a:pt x="159" y="979"/>
                </a:cubicBezTo>
                <a:cubicBezTo>
                  <a:pt x="160" y="977"/>
                  <a:pt x="161" y="976"/>
                  <a:pt x="161" y="975"/>
                </a:cubicBezTo>
                <a:cubicBezTo>
                  <a:pt x="161" y="974"/>
                  <a:pt x="161" y="974"/>
                  <a:pt x="161" y="974"/>
                </a:cubicBezTo>
                <a:cubicBezTo>
                  <a:pt x="160" y="976"/>
                  <a:pt x="160" y="977"/>
                  <a:pt x="159" y="978"/>
                </a:cubicBezTo>
                <a:cubicBezTo>
                  <a:pt x="159" y="978"/>
                  <a:pt x="159" y="978"/>
                  <a:pt x="159" y="978"/>
                </a:cubicBezTo>
                <a:cubicBezTo>
                  <a:pt x="160" y="976"/>
                  <a:pt x="161" y="974"/>
                  <a:pt x="162" y="972"/>
                </a:cubicBezTo>
                <a:cubicBezTo>
                  <a:pt x="162" y="972"/>
                  <a:pt x="162" y="972"/>
                  <a:pt x="162" y="972"/>
                </a:cubicBezTo>
                <a:close/>
                <a:moveTo>
                  <a:pt x="155" y="986"/>
                </a:moveTo>
                <a:cubicBezTo>
                  <a:pt x="155" y="986"/>
                  <a:pt x="156" y="986"/>
                  <a:pt x="156" y="986"/>
                </a:cubicBezTo>
                <a:cubicBezTo>
                  <a:pt x="156" y="986"/>
                  <a:pt x="156" y="987"/>
                  <a:pt x="155" y="987"/>
                </a:cubicBezTo>
                <a:cubicBezTo>
                  <a:pt x="154" y="990"/>
                  <a:pt x="153" y="994"/>
                  <a:pt x="151" y="997"/>
                </a:cubicBezTo>
                <a:cubicBezTo>
                  <a:pt x="151" y="998"/>
                  <a:pt x="150" y="999"/>
                  <a:pt x="150" y="1000"/>
                </a:cubicBezTo>
                <a:cubicBezTo>
                  <a:pt x="149" y="1000"/>
                  <a:pt x="149" y="1000"/>
                  <a:pt x="149" y="1000"/>
                </a:cubicBezTo>
                <a:cubicBezTo>
                  <a:pt x="151" y="995"/>
                  <a:pt x="153" y="991"/>
                  <a:pt x="155" y="986"/>
                </a:cubicBezTo>
                <a:close/>
                <a:moveTo>
                  <a:pt x="149" y="1001"/>
                </a:moveTo>
                <a:cubicBezTo>
                  <a:pt x="149" y="1001"/>
                  <a:pt x="149" y="1001"/>
                  <a:pt x="149" y="1001"/>
                </a:cubicBezTo>
                <a:cubicBezTo>
                  <a:pt x="149" y="1001"/>
                  <a:pt x="149" y="1001"/>
                  <a:pt x="149" y="1001"/>
                </a:cubicBezTo>
                <a:cubicBezTo>
                  <a:pt x="149" y="1002"/>
                  <a:pt x="148" y="1002"/>
                  <a:pt x="148" y="1002"/>
                </a:cubicBezTo>
                <a:cubicBezTo>
                  <a:pt x="148" y="1002"/>
                  <a:pt x="148" y="1002"/>
                  <a:pt x="148" y="1002"/>
                </a:cubicBezTo>
                <a:cubicBezTo>
                  <a:pt x="148" y="1002"/>
                  <a:pt x="149" y="1001"/>
                  <a:pt x="149" y="1001"/>
                </a:cubicBezTo>
                <a:close/>
                <a:moveTo>
                  <a:pt x="147" y="1005"/>
                </a:moveTo>
                <a:cubicBezTo>
                  <a:pt x="147" y="1006"/>
                  <a:pt x="147" y="1006"/>
                  <a:pt x="147" y="1005"/>
                </a:cubicBezTo>
                <a:cubicBezTo>
                  <a:pt x="147" y="1005"/>
                  <a:pt x="147" y="1005"/>
                  <a:pt x="147" y="1005"/>
                </a:cubicBezTo>
                <a:cubicBezTo>
                  <a:pt x="148" y="1005"/>
                  <a:pt x="148" y="1005"/>
                  <a:pt x="148" y="1005"/>
                </a:cubicBezTo>
                <a:cubicBezTo>
                  <a:pt x="148" y="1006"/>
                  <a:pt x="148" y="1006"/>
                  <a:pt x="149" y="1007"/>
                </a:cubicBezTo>
                <a:cubicBezTo>
                  <a:pt x="148" y="1007"/>
                  <a:pt x="147" y="1007"/>
                  <a:pt x="147" y="1007"/>
                </a:cubicBezTo>
                <a:cubicBezTo>
                  <a:pt x="147" y="1006"/>
                  <a:pt x="148" y="1006"/>
                  <a:pt x="148" y="1005"/>
                </a:cubicBezTo>
                <a:cubicBezTo>
                  <a:pt x="148" y="1005"/>
                  <a:pt x="148" y="1005"/>
                  <a:pt x="148" y="1005"/>
                </a:cubicBezTo>
                <a:cubicBezTo>
                  <a:pt x="147" y="1005"/>
                  <a:pt x="147" y="1006"/>
                  <a:pt x="146" y="1006"/>
                </a:cubicBezTo>
                <a:cubicBezTo>
                  <a:pt x="147" y="1006"/>
                  <a:pt x="147" y="1006"/>
                  <a:pt x="147" y="1005"/>
                </a:cubicBezTo>
                <a:close/>
                <a:moveTo>
                  <a:pt x="145" y="1007"/>
                </a:moveTo>
                <a:cubicBezTo>
                  <a:pt x="145" y="1007"/>
                  <a:pt x="145" y="1008"/>
                  <a:pt x="144" y="1008"/>
                </a:cubicBezTo>
                <a:cubicBezTo>
                  <a:pt x="144" y="1008"/>
                  <a:pt x="144" y="1007"/>
                  <a:pt x="144" y="1007"/>
                </a:cubicBezTo>
                <a:cubicBezTo>
                  <a:pt x="144" y="1007"/>
                  <a:pt x="145" y="1007"/>
                  <a:pt x="145" y="1007"/>
                </a:cubicBezTo>
                <a:close/>
                <a:moveTo>
                  <a:pt x="142" y="1014"/>
                </a:moveTo>
                <a:cubicBezTo>
                  <a:pt x="142" y="1014"/>
                  <a:pt x="142" y="1014"/>
                  <a:pt x="142" y="1014"/>
                </a:cubicBezTo>
                <a:cubicBezTo>
                  <a:pt x="142" y="1014"/>
                  <a:pt x="143" y="1013"/>
                  <a:pt x="143" y="1012"/>
                </a:cubicBezTo>
                <a:cubicBezTo>
                  <a:pt x="143" y="1013"/>
                  <a:pt x="143" y="1013"/>
                  <a:pt x="142" y="1014"/>
                </a:cubicBezTo>
                <a:close/>
                <a:moveTo>
                  <a:pt x="142" y="1015"/>
                </a:moveTo>
                <a:cubicBezTo>
                  <a:pt x="142" y="1015"/>
                  <a:pt x="142" y="1015"/>
                  <a:pt x="142" y="1015"/>
                </a:cubicBezTo>
                <a:cubicBezTo>
                  <a:pt x="142" y="1015"/>
                  <a:pt x="142" y="1015"/>
                  <a:pt x="142" y="1015"/>
                </a:cubicBezTo>
                <a:cubicBezTo>
                  <a:pt x="142" y="1016"/>
                  <a:pt x="141" y="1016"/>
                  <a:pt x="141" y="1016"/>
                </a:cubicBezTo>
                <a:cubicBezTo>
                  <a:pt x="141" y="1017"/>
                  <a:pt x="141" y="1017"/>
                  <a:pt x="141" y="1017"/>
                </a:cubicBezTo>
                <a:cubicBezTo>
                  <a:pt x="141" y="1017"/>
                  <a:pt x="141" y="1018"/>
                  <a:pt x="141" y="1018"/>
                </a:cubicBezTo>
                <a:cubicBezTo>
                  <a:pt x="140" y="1019"/>
                  <a:pt x="140" y="1020"/>
                  <a:pt x="139" y="1022"/>
                </a:cubicBezTo>
                <a:cubicBezTo>
                  <a:pt x="139" y="1022"/>
                  <a:pt x="139" y="1022"/>
                  <a:pt x="139" y="1022"/>
                </a:cubicBezTo>
                <a:cubicBezTo>
                  <a:pt x="138" y="1022"/>
                  <a:pt x="139" y="1022"/>
                  <a:pt x="139" y="1023"/>
                </a:cubicBezTo>
                <a:cubicBezTo>
                  <a:pt x="138" y="1024"/>
                  <a:pt x="138" y="1025"/>
                  <a:pt x="137" y="1026"/>
                </a:cubicBezTo>
                <a:cubicBezTo>
                  <a:pt x="137" y="1026"/>
                  <a:pt x="137" y="1026"/>
                  <a:pt x="137" y="1027"/>
                </a:cubicBezTo>
                <a:cubicBezTo>
                  <a:pt x="137" y="1027"/>
                  <a:pt x="137" y="1027"/>
                  <a:pt x="136" y="1027"/>
                </a:cubicBezTo>
                <a:cubicBezTo>
                  <a:pt x="138" y="1023"/>
                  <a:pt x="140" y="1019"/>
                  <a:pt x="142" y="1015"/>
                </a:cubicBezTo>
                <a:close/>
                <a:moveTo>
                  <a:pt x="137" y="1027"/>
                </a:moveTo>
                <a:cubicBezTo>
                  <a:pt x="136" y="1028"/>
                  <a:pt x="136" y="1028"/>
                  <a:pt x="136" y="1029"/>
                </a:cubicBezTo>
                <a:cubicBezTo>
                  <a:pt x="135" y="1029"/>
                  <a:pt x="135" y="1030"/>
                  <a:pt x="135" y="1030"/>
                </a:cubicBezTo>
                <a:cubicBezTo>
                  <a:pt x="136" y="1029"/>
                  <a:pt x="136" y="1028"/>
                  <a:pt x="136" y="1027"/>
                </a:cubicBezTo>
                <a:cubicBezTo>
                  <a:pt x="137" y="1027"/>
                  <a:pt x="137" y="1027"/>
                  <a:pt x="137" y="1027"/>
                </a:cubicBezTo>
                <a:close/>
                <a:moveTo>
                  <a:pt x="133" y="1034"/>
                </a:moveTo>
                <a:cubicBezTo>
                  <a:pt x="132" y="1034"/>
                  <a:pt x="131" y="1034"/>
                  <a:pt x="130" y="1034"/>
                </a:cubicBezTo>
                <a:cubicBezTo>
                  <a:pt x="131" y="1033"/>
                  <a:pt x="132" y="1033"/>
                  <a:pt x="133" y="1033"/>
                </a:cubicBezTo>
                <a:cubicBezTo>
                  <a:pt x="133" y="1034"/>
                  <a:pt x="133" y="1034"/>
                  <a:pt x="133" y="1034"/>
                </a:cubicBezTo>
                <a:close/>
                <a:moveTo>
                  <a:pt x="130" y="1034"/>
                </a:moveTo>
                <a:cubicBezTo>
                  <a:pt x="130" y="1034"/>
                  <a:pt x="130" y="1034"/>
                  <a:pt x="130" y="1034"/>
                </a:cubicBezTo>
                <a:cubicBezTo>
                  <a:pt x="130" y="1034"/>
                  <a:pt x="130" y="1034"/>
                  <a:pt x="130" y="1034"/>
                </a:cubicBezTo>
                <a:close/>
                <a:moveTo>
                  <a:pt x="129" y="1034"/>
                </a:moveTo>
                <a:cubicBezTo>
                  <a:pt x="130" y="1034"/>
                  <a:pt x="132" y="1035"/>
                  <a:pt x="133" y="1035"/>
                </a:cubicBezTo>
                <a:cubicBezTo>
                  <a:pt x="132" y="1034"/>
                  <a:pt x="130" y="1034"/>
                  <a:pt x="129" y="1034"/>
                </a:cubicBezTo>
                <a:cubicBezTo>
                  <a:pt x="129" y="1034"/>
                  <a:pt x="130" y="1034"/>
                  <a:pt x="130" y="1034"/>
                </a:cubicBezTo>
                <a:cubicBezTo>
                  <a:pt x="131" y="1034"/>
                  <a:pt x="132" y="1034"/>
                  <a:pt x="133" y="1035"/>
                </a:cubicBezTo>
                <a:cubicBezTo>
                  <a:pt x="133" y="1035"/>
                  <a:pt x="133" y="1035"/>
                  <a:pt x="133" y="1035"/>
                </a:cubicBezTo>
                <a:cubicBezTo>
                  <a:pt x="133" y="1035"/>
                  <a:pt x="133" y="1035"/>
                  <a:pt x="133" y="1035"/>
                </a:cubicBezTo>
                <a:cubicBezTo>
                  <a:pt x="133" y="1035"/>
                  <a:pt x="133" y="1035"/>
                  <a:pt x="133" y="1035"/>
                </a:cubicBezTo>
                <a:cubicBezTo>
                  <a:pt x="133" y="1035"/>
                  <a:pt x="133" y="1035"/>
                  <a:pt x="133" y="1035"/>
                </a:cubicBezTo>
                <a:cubicBezTo>
                  <a:pt x="133" y="1035"/>
                  <a:pt x="133" y="1035"/>
                  <a:pt x="133" y="1035"/>
                </a:cubicBezTo>
                <a:cubicBezTo>
                  <a:pt x="132" y="1036"/>
                  <a:pt x="131" y="1038"/>
                  <a:pt x="130" y="1040"/>
                </a:cubicBezTo>
                <a:cubicBezTo>
                  <a:pt x="130" y="1039"/>
                  <a:pt x="130" y="1039"/>
                  <a:pt x="130" y="1040"/>
                </a:cubicBezTo>
                <a:cubicBezTo>
                  <a:pt x="129" y="1040"/>
                  <a:pt x="129" y="1040"/>
                  <a:pt x="129" y="1040"/>
                </a:cubicBezTo>
                <a:cubicBezTo>
                  <a:pt x="129" y="1039"/>
                  <a:pt x="128" y="1038"/>
                  <a:pt x="127" y="1037"/>
                </a:cubicBezTo>
                <a:cubicBezTo>
                  <a:pt x="127" y="1036"/>
                  <a:pt x="128" y="1035"/>
                  <a:pt x="129" y="1034"/>
                </a:cubicBezTo>
                <a:cubicBezTo>
                  <a:pt x="129" y="1034"/>
                  <a:pt x="129" y="1034"/>
                  <a:pt x="129" y="1034"/>
                </a:cubicBezTo>
                <a:close/>
                <a:moveTo>
                  <a:pt x="118" y="1082"/>
                </a:moveTo>
                <a:cubicBezTo>
                  <a:pt x="129" y="1082"/>
                  <a:pt x="141" y="1084"/>
                  <a:pt x="152" y="1084"/>
                </a:cubicBezTo>
                <a:cubicBezTo>
                  <a:pt x="152" y="1084"/>
                  <a:pt x="152" y="1084"/>
                  <a:pt x="152" y="1084"/>
                </a:cubicBezTo>
                <a:cubicBezTo>
                  <a:pt x="139" y="1093"/>
                  <a:pt x="125" y="1100"/>
                  <a:pt x="111" y="1107"/>
                </a:cubicBezTo>
                <a:cubicBezTo>
                  <a:pt x="105" y="1110"/>
                  <a:pt x="99" y="1114"/>
                  <a:pt x="93" y="1118"/>
                </a:cubicBezTo>
                <a:cubicBezTo>
                  <a:pt x="91" y="1119"/>
                  <a:pt x="88" y="1119"/>
                  <a:pt x="86" y="1121"/>
                </a:cubicBezTo>
                <a:cubicBezTo>
                  <a:pt x="87" y="1119"/>
                  <a:pt x="88" y="1117"/>
                  <a:pt x="89" y="1115"/>
                </a:cubicBezTo>
                <a:cubicBezTo>
                  <a:pt x="95" y="1104"/>
                  <a:pt x="101" y="1093"/>
                  <a:pt x="107" y="1083"/>
                </a:cubicBezTo>
                <a:cubicBezTo>
                  <a:pt x="111" y="1083"/>
                  <a:pt x="116" y="1082"/>
                  <a:pt x="118" y="1082"/>
                </a:cubicBezTo>
                <a:close/>
                <a:moveTo>
                  <a:pt x="128" y="1107"/>
                </a:moveTo>
                <a:cubicBezTo>
                  <a:pt x="124" y="1110"/>
                  <a:pt x="120" y="1113"/>
                  <a:pt x="115" y="1115"/>
                </a:cubicBezTo>
                <a:cubicBezTo>
                  <a:pt x="113" y="1117"/>
                  <a:pt x="110" y="1118"/>
                  <a:pt x="107" y="1119"/>
                </a:cubicBezTo>
                <a:cubicBezTo>
                  <a:pt x="110" y="1115"/>
                  <a:pt x="123" y="1110"/>
                  <a:pt x="125" y="1108"/>
                </a:cubicBezTo>
                <a:cubicBezTo>
                  <a:pt x="127" y="1108"/>
                  <a:pt x="129" y="1107"/>
                  <a:pt x="131" y="1106"/>
                </a:cubicBezTo>
                <a:cubicBezTo>
                  <a:pt x="130" y="1106"/>
                  <a:pt x="129" y="1107"/>
                  <a:pt x="128" y="1107"/>
                </a:cubicBezTo>
                <a:close/>
                <a:moveTo>
                  <a:pt x="93" y="1125"/>
                </a:moveTo>
                <a:cubicBezTo>
                  <a:pt x="93" y="1125"/>
                  <a:pt x="92" y="1125"/>
                  <a:pt x="92" y="1125"/>
                </a:cubicBezTo>
                <a:cubicBezTo>
                  <a:pt x="92" y="1125"/>
                  <a:pt x="93" y="1125"/>
                  <a:pt x="93" y="1125"/>
                </a:cubicBezTo>
                <a:close/>
                <a:moveTo>
                  <a:pt x="106" y="1120"/>
                </a:moveTo>
                <a:cubicBezTo>
                  <a:pt x="106" y="1121"/>
                  <a:pt x="106" y="1121"/>
                  <a:pt x="106" y="1121"/>
                </a:cubicBezTo>
                <a:cubicBezTo>
                  <a:pt x="106" y="1122"/>
                  <a:pt x="107" y="1122"/>
                  <a:pt x="107" y="1121"/>
                </a:cubicBezTo>
                <a:cubicBezTo>
                  <a:pt x="107" y="1121"/>
                  <a:pt x="107" y="1120"/>
                  <a:pt x="107" y="1120"/>
                </a:cubicBezTo>
                <a:cubicBezTo>
                  <a:pt x="110" y="1118"/>
                  <a:pt x="113" y="1117"/>
                  <a:pt x="117" y="1115"/>
                </a:cubicBezTo>
                <a:cubicBezTo>
                  <a:pt x="116" y="1116"/>
                  <a:pt x="115" y="1116"/>
                  <a:pt x="114" y="1117"/>
                </a:cubicBezTo>
                <a:cubicBezTo>
                  <a:pt x="113" y="1117"/>
                  <a:pt x="114" y="1118"/>
                  <a:pt x="114" y="1118"/>
                </a:cubicBezTo>
                <a:cubicBezTo>
                  <a:pt x="123" y="1113"/>
                  <a:pt x="131" y="1106"/>
                  <a:pt x="141" y="1102"/>
                </a:cubicBezTo>
                <a:cubicBezTo>
                  <a:pt x="136" y="1104"/>
                  <a:pt x="128" y="1111"/>
                  <a:pt x="123" y="1116"/>
                </a:cubicBezTo>
                <a:cubicBezTo>
                  <a:pt x="123" y="1116"/>
                  <a:pt x="123" y="1117"/>
                  <a:pt x="123" y="1117"/>
                </a:cubicBezTo>
                <a:cubicBezTo>
                  <a:pt x="127" y="1116"/>
                  <a:pt x="130" y="1114"/>
                  <a:pt x="133" y="1112"/>
                </a:cubicBezTo>
                <a:cubicBezTo>
                  <a:pt x="134" y="1111"/>
                  <a:pt x="140" y="1107"/>
                  <a:pt x="136" y="1111"/>
                </a:cubicBezTo>
                <a:cubicBezTo>
                  <a:pt x="134" y="1114"/>
                  <a:pt x="131" y="1115"/>
                  <a:pt x="129" y="1117"/>
                </a:cubicBezTo>
                <a:cubicBezTo>
                  <a:pt x="128" y="1117"/>
                  <a:pt x="128" y="1118"/>
                  <a:pt x="129" y="1118"/>
                </a:cubicBezTo>
                <a:cubicBezTo>
                  <a:pt x="131" y="1117"/>
                  <a:pt x="133" y="1116"/>
                  <a:pt x="135" y="1115"/>
                </a:cubicBezTo>
                <a:cubicBezTo>
                  <a:pt x="137" y="1115"/>
                  <a:pt x="135" y="1119"/>
                  <a:pt x="135" y="1120"/>
                </a:cubicBezTo>
                <a:cubicBezTo>
                  <a:pt x="134" y="1120"/>
                  <a:pt x="135" y="1121"/>
                  <a:pt x="136" y="1120"/>
                </a:cubicBezTo>
                <a:cubicBezTo>
                  <a:pt x="136" y="1118"/>
                  <a:pt x="137" y="1116"/>
                  <a:pt x="137" y="1114"/>
                </a:cubicBezTo>
                <a:cubicBezTo>
                  <a:pt x="138" y="1113"/>
                  <a:pt x="137" y="1113"/>
                  <a:pt x="137" y="1113"/>
                </a:cubicBezTo>
                <a:cubicBezTo>
                  <a:pt x="135" y="1114"/>
                  <a:pt x="134" y="1115"/>
                  <a:pt x="133" y="1115"/>
                </a:cubicBezTo>
                <a:cubicBezTo>
                  <a:pt x="133" y="1115"/>
                  <a:pt x="133" y="1115"/>
                  <a:pt x="133" y="1115"/>
                </a:cubicBezTo>
                <a:cubicBezTo>
                  <a:pt x="135" y="1113"/>
                  <a:pt x="138" y="1111"/>
                  <a:pt x="140" y="1109"/>
                </a:cubicBezTo>
                <a:cubicBezTo>
                  <a:pt x="140" y="1109"/>
                  <a:pt x="140" y="1108"/>
                  <a:pt x="139" y="1108"/>
                </a:cubicBezTo>
                <a:cubicBezTo>
                  <a:pt x="137" y="1109"/>
                  <a:pt x="135" y="1110"/>
                  <a:pt x="133" y="1111"/>
                </a:cubicBezTo>
                <a:cubicBezTo>
                  <a:pt x="131" y="1112"/>
                  <a:pt x="126" y="1114"/>
                  <a:pt x="125" y="1115"/>
                </a:cubicBezTo>
                <a:cubicBezTo>
                  <a:pt x="130" y="1110"/>
                  <a:pt x="137" y="1106"/>
                  <a:pt x="143" y="1102"/>
                </a:cubicBezTo>
                <a:cubicBezTo>
                  <a:pt x="144" y="1101"/>
                  <a:pt x="144" y="1101"/>
                  <a:pt x="143" y="1101"/>
                </a:cubicBezTo>
                <a:cubicBezTo>
                  <a:pt x="141" y="1101"/>
                  <a:pt x="138" y="1102"/>
                  <a:pt x="136" y="1104"/>
                </a:cubicBezTo>
                <a:cubicBezTo>
                  <a:pt x="137" y="1103"/>
                  <a:pt x="137" y="1103"/>
                  <a:pt x="138" y="1103"/>
                </a:cubicBezTo>
                <a:cubicBezTo>
                  <a:pt x="140" y="1102"/>
                  <a:pt x="142" y="1100"/>
                  <a:pt x="144" y="1099"/>
                </a:cubicBezTo>
                <a:cubicBezTo>
                  <a:pt x="145" y="1099"/>
                  <a:pt x="144" y="1098"/>
                  <a:pt x="144" y="1098"/>
                </a:cubicBezTo>
                <a:cubicBezTo>
                  <a:pt x="145" y="1097"/>
                  <a:pt x="147" y="1096"/>
                  <a:pt x="149" y="1095"/>
                </a:cubicBezTo>
                <a:cubicBezTo>
                  <a:pt x="146" y="1098"/>
                  <a:pt x="143" y="1103"/>
                  <a:pt x="141" y="1107"/>
                </a:cubicBezTo>
                <a:cubicBezTo>
                  <a:pt x="140" y="1108"/>
                  <a:pt x="136" y="1114"/>
                  <a:pt x="138" y="1115"/>
                </a:cubicBezTo>
                <a:cubicBezTo>
                  <a:pt x="138" y="1116"/>
                  <a:pt x="139" y="1115"/>
                  <a:pt x="139" y="1115"/>
                </a:cubicBezTo>
                <a:cubicBezTo>
                  <a:pt x="138" y="1114"/>
                  <a:pt x="143" y="1106"/>
                  <a:pt x="143" y="1105"/>
                </a:cubicBezTo>
                <a:cubicBezTo>
                  <a:pt x="145" y="1102"/>
                  <a:pt x="147" y="1098"/>
                  <a:pt x="150" y="1095"/>
                </a:cubicBezTo>
                <a:cubicBezTo>
                  <a:pt x="150" y="1095"/>
                  <a:pt x="150" y="1094"/>
                  <a:pt x="149" y="1094"/>
                </a:cubicBezTo>
                <a:cubicBezTo>
                  <a:pt x="150" y="1094"/>
                  <a:pt x="151" y="1093"/>
                  <a:pt x="152" y="1093"/>
                </a:cubicBezTo>
                <a:cubicBezTo>
                  <a:pt x="147" y="1102"/>
                  <a:pt x="142" y="1112"/>
                  <a:pt x="139" y="1122"/>
                </a:cubicBezTo>
                <a:cubicBezTo>
                  <a:pt x="129" y="1122"/>
                  <a:pt x="120" y="1124"/>
                  <a:pt x="111" y="1124"/>
                </a:cubicBezTo>
                <a:cubicBezTo>
                  <a:pt x="106" y="1125"/>
                  <a:pt x="100" y="1125"/>
                  <a:pt x="95" y="1125"/>
                </a:cubicBezTo>
                <a:cubicBezTo>
                  <a:pt x="95" y="1125"/>
                  <a:pt x="95" y="1125"/>
                  <a:pt x="94" y="1124"/>
                </a:cubicBezTo>
                <a:cubicBezTo>
                  <a:pt x="98" y="1123"/>
                  <a:pt x="102" y="1122"/>
                  <a:pt x="106" y="1120"/>
                </a:cubicBezTo>
                <a:close/>
                <a:moveTo>
                  <a:pt x="162" y="1087"/>
                </a:moveTo>
                <a:cubicBezTo>
                  <a:pt x="163" y="1086"/>
                  <a:pt x="165" y="1085"/>
                  <a:pt x="166" y="1085"/>
                </a:cubicBezTo>
                <a:cubicBezTo>
                  <a:pt x="168" y="1085"/>
                  <a:pt x="170" y="1085"/>
                  <a:pt x="172" y="1085"/>
                </a:cubicBezTo>
                <a:cubicBezTo>
                  <a:pt x="181" y="1097"/>
                  <a:pt x="190" y="1110"/>
                  <a:pt x="199" y="1122"/>
                </a:cubicBezTo>
                <a:cubicBezTo>
                  <a:pt x="195" y="1122"/>
                  <a:pt x="190" y="1123"/>
                  <a:pt x="186" y="1123"/>
                </a:cubicBezTo>
                <a:cubicBezTo>
                  <a:pt x="178" y="1111"/>
                  <a:pt x="170" y="1099"/>
                  <a:pt x="162" y="1087"/>
                </a:cubicBezTo>
                <a:close/>
                <a:moveTo>
                  <a:pt x="199" y="1122"/>
                </a:moveTo>
                <a:cubicBezTo>
                  <a:pt x="198" y="1125"/>
                  <a:pt x="197" y="1127"/>
                  <a:pt x="196" y="1130"/>
                </a:cubicBezTo>
                <a:cubicBezTo>
                  <a:pt x="194" y="1130"/>
                  <a:pt x="193" y="1130"/>
                  <a:pt x="191" y="1130"/>
                </a:cubicBezTo>
                <a:cubicBezTo>
                  <a:pt x="191" y="1130"/>
                  <a:pt x="191" y="1130"/>
                  <a:pt x="190" y="1130"/>
                </a:cubicBezTo>
                <a:cubicBezTo>
                  <a:pt x="189" y="1128"/>
                  <a:pt x="187" y="1126"/>
                  <a:pt x="186" y="1123"/>
                </a:cubicBezTo>
                <a:cubicBezTo>
                  <a:pt x="190" y="1123"/>
                  <a:pt x="195" y="1123"/>
                  <a:pt x="199" y="1122"/>
                </a:cubicBezTo>
                <a:close/>
                <a:moveTo>
                  <a:pt x="149" y="1139"/>
                </a:moveTo>
                <a:cubicBezTo>
                  <a:pt x="149" y="1139"/>
                  <a:pt x="149" y="1139"/>
                  <a:pt x="149" y="1139"/>
                </a:cubicBezTo>
                <a:cubicBezTo>
                  <a:pt x="149" y="1139"/>
                  <a:pt x="149" y="1139"/>
                  <a:pt x="149" y="1139"/>
                </a:cubicBezTo>
                <a:close/>
                <a:moveTo>
                  <a:pt x="120" y="1181"/>
                </a:moveTo>
                <a:cubicBezTo>
                  <a:pt x="119" y="1184"/>
                  <a:pt x="118" y="1187"/>
                  <a:pt x="116" y="1190"/>
                </a:cubicBezTo>
                <a:cubicBezTo>
                  <a:pt x="115" y="1190"/>
                  <a:pt x="114" y="1190"/>
                  <a:pt x="113" y="1190"/>
                </a:cubicBezTo>
                <a:cubicBezTo>
                  <a:pt x="114" y="1187"/>
                  <a:pt x="115" y="1185"/>
                  <a:pt x="116" y="1183"/>
                </a:cubicBezTo>
                <a:cubicBezTo>
                  <a:pt x="118" y="1182"/>
                  <a:pt x="119" y="1181"/>
                  <a:pt x="120" y="1181"/>
                </a:cubicBezTo>
                <a:close/>
                <a:moveTo>
                  <a:pt x="116" y="1190"/>
                </a:moveTo>
                <a:cubicBezTo>
                  <a:pt x="116" y="1191"/>
                  <a:pt x="115" y="1192"/>
                  <a:pt x="115" y="1193"/>
                </a:cubicBezTo>
                <a:cubicBezTo>
                  <a:pt x="114" y="1192"/>
                  <a:pt x="114" y="1191"/>
                  <a:pt x="113" y="1190"/>
                </a:cubicBezTo>
                <a:cubicBezTo>
                  <a:pt x="114" y="1190"/>
                  <a:pt x="115" y="1190"/>
                  <a:pt x="116" y="1190"/>
                </a:cubicBezTo>
                <a:close/>
                <a:moveTo>
                  <a:pt x="113" y="1190"/>
                </a:moveTo>
                <a:cubicBezTo>
                  <a:pt x="112" y="1188"/>
                  <a:pt x="112" y="1187"/>
                  <a:pt x="111" y="1186"/>
                </a:cubicBezTo>
                <a:cubicBezTo>
                  <a:pt x="113" y="1185"/>
                  <a:pt x="114" y="1184"/>
                  <a:pt x="115" y="1183"/>
                </a:cubicBezTo>
                <a:cubicBezTo>
                  <a:pt x="115" y="1185"/>
                  <a:pt x="114" y="1187"/>
                  <a:pt x="113" y="1190"/>
                </a:cubicBezTo>
                <a:close/>
                <a:moveTo>
                  <a:pt x="113" y="1190"/>
                </a:moveTo>
                <a:cubicBezTo>
                  <a:pt x="109" y="1190"/>
                  <a:pt x="106" y="1190"/>
                  <a:pt x="102" y="1190"/>
                </a:cubicBezTo>
                <a:cubicBezTo>
                  <a:pt x="105" y="1189"/>
                  <a:pt x="108" y="1187"/>
                  <a:pt x="111" y="1186"/>
                </a:cubicBezTo>
                <a:cubicBezTo>
                  <a:pt x="111" y="1187"/>
                  <a:pt x="112" y="1188"/>
                  <a:pt x="113" y="1190"/>
                </a:cubicBezTo>
                <a:close/>
                <a:moveTo>
                  <a:pt x="115" y="1194"/>
                </a:moveTo>
                <a:cubicBezTo>
                  <a:pt x="114" y="1194"/>
                  <a:pt x="114" y="1195"/>
                  <a:pt x="114" y="1195"/>
                </a:cubicBezTo>
                <a:cubicBezTo>
                  <a:pt x="113" y="1195"/>
                  <a:pt x="112" y="1195"/>
                  <a:pt x="111" y="1195"/>
                </a:cubicBezTo>
                <a:cubicBezTo>
                  <a:pt x="112" y="1194"/>
                  <a:pt x="112" y="1192"/>
                  <a:pt x="113" y="1191"/>
                </a:cubicBezTo>
                <a:cubicBezTo>
                  <a:pt x="114" y="1192"/>
                  <a:pt x="114" y="1193"/>
                  <a:pt x="115" y="1194"/>
                </a:cubicBezTo>
                <a:close/>
                <a:moveTo>
                  <a:pt x="115" y="1194"/>
                </a:moveTo>
                <a:cubicBezTo>
                  <a:pt x="115" y="1194"/>
                  <a:pt x="115" y="1195"/>
                  <a:pt x="115" y="1195"/>
                </a:cubicBezTo>
                <a:cubicBezTo>
                  <a:pt x="115" y="1195"/>
                  <a:pt x="115" y="1195"/>
                  <a:pt x="114" y="1195"/>
                </a:cubicBezTo>
                <a:cubicBezTo>
                  <a:pt x="114" y="1195"/>
                  <a:pt x="115" y="1194"/>
                  <a:pt x="115" y="1194"/>
                </a:cubicBezTo>
                <a:close/>
                <a:moveTo>
                  <a:pt x="115" y="1194"/>
                </a:moveTo>
                <a:cubicBezTo>
                  <a:pt x="115" y="1192"/>
                  <a:pt x="116" y="1191"/>
                  <a:pt x="116" y="1190"/>
                </a:cubicBezTo>
                <a:cubicBezTo>
                  <a:pt x="121" y="1190"/>
                  <a:pt x="125" y="1189"/>
                  <a:pt x="129" y="1189"/>
                </a:cubicBezTo>
                <a:cubicBezTo>
                  <a:pt x="125" y="1191"/>
                  <a:pt x="122" y="1193"/>
                  <a:pt x="118" y="1195"/>
                </a:cubicBezTo>
                <a:cubicBezTo>
                  <a:pt x="117" y="1195"/>
                  <a:pt x="116" y="1195"/>
                  <a:pt x="116" y="1195"/>
                </a:cubicBezTo>
                <a:cubicBezTo>
                  <a:pt x="115" y="1195"/>
                  <a:pt x="115" y="1194"/>
                  <a:pt x="115" y="1194"/>
                </a:cubicBezTo>
                <a:close/>
                <a:moveTo>
                  <a:pt x="125" y="1189"/>
                </a:moveTo>
                <a:cubicBezTo>
                  <a:pt x="122" y="1189"/>
                  <a:pt x="119" y="1189"/>
                  <a:pt x="117" y="1190"/>
                </a:cubicBezTo>
                <a:cubicBezTo>
                  <a:pt x="118" y="1187"/>
                  <a:pt x="120" y="1183"/>
                  <a:pt x="121" y="1180"/>
                </a:cubicBezTo>
                <a:cubicBezTo>
                  <a:pt x="133" y="1174"/>
                  <a:pt x="145" y="1167"/>
                  <a:pt x="157" y="1160"/>
                </a:cubicBezTo>
                <a:cubicBezTo>
                  <a:pt x="158" y="1160"/>
                  <a:pt x="158" y="1160"/>
                  <a:pt x="158" y="1160"/>
                </a:cubicBezTo>
                <a:cubicBezTo>
                  <a:pt x="158" y="1160"/>
                  <a:pt x="158" y="1160"/>
                  <a:pt x="158" y="1160"/>
                </a:cubicBezTo>
                <a:cubicBezTo>
                  <a:pt x="170" y="1153"/>
                  <a:pt x="181" y="1146"/>
                  <a:pt x="192" y="1139"/>
                </a:cubicBezTo>
                <a:cubicBezTo>
                  <a:pt x="189" y="1145"/>
                  <a:pt x="186" y="1152"/>
                  <a:pt x="183" y="1158"/>
                </a:cubicBezTo>
                <a:cubicBezTo>
                  <a:pt x="181" y="1160"/>
                  <a:pt x="179" y="1161"/>
                  <a:pt x="176" y="1162"/>
                </a:cubicBezTo>
                <a:cubicBezTo>
                  <a:pt x="177" y="1162"/>
                  <a:pt x="177" y="1161"/>
                  <a:pt x="177" y="1160"/>
                </a:cubicBezTo>
                <a:cubicBezTo>
                  <a:pt x="178" y="1160"/>
                  <a:pt x="177" y="1159"/>
                  <a:pt x="177" y="1160"/>
                </a:cubicBezTo>
                <a:cubicBezTo>
                  <a:pt x="176" y="1161"/>
                  <a:pt x="175" y="1162"/>
                  <a:pt x="175" y="1163"/>
                </a:cubicBezTo>
                <a:cubicBezTo>
                  <a:pt x="174" y="1164"/>
                  <a:pt x="172" y="1165"/>
                  <a:pt x="171" y="1166"/>
                </a:cubicBezTo>
                <a:cubicBezTo>
                  <a:pt x="171" y="1165"/>
                  <a:pt x="171" y="1165"/>
                  <a:pt x="171" y="1164"/>
                </a:cubicBezTo>
                <a:cubicBezTo>
                  <a:pt x="171" y="1164"/>
                  <a:pt x="170" y="1164"/>
                  <a:pt x="170" y="1164"/>
                </a:cubicBezTo>
                <a:cubicBezTo>
                  <a:pt x="170" y="1165"/>
                  <a:pt x="170" y="1166"/>
                  <a:pt x="170" y="1166"/>
                </a:cubicBezTo>
                <a:cubicBezTo>
                  <a:pt x="169" y="1167"/>
                  <a:pt x="168" y="1168"/>
                  <a:pt x="167" y="1168"/>
                </a:cubicBezTo>
                <a:cubicBezTo>
                  <a:pt x="167" y="1168"/>
                  <a:pt x="166" y="1167"/>
                  <a:pt x="166" y="1168"/>
                </a:cubicBezTo>
                <a:cubicBezTo>
                  <a:pt x="166" y="1168"/>
                  <a:pt x="166" y="1169"/>
                  <a:pt x="165" y="1169"/>
                </a:cubicBezTo>
                <a:cubicBezTo>
                  <a:pt x="164" y="1170"/>
                  <a:pt x="163" y="1170"/>
                  <a:pt x="162" y="1171"/>
                </a:cubicBezTo>
                <a:cubicBezTo>
                  <a:pt x="162" y="1171"/>
                  <a:pt x="161" y="1171"/>
                  <a:pt x="161" y="1171"/>
                </a:cubicBezTo>
                <a:cubicBezTo>
                  <a:pt x="161" y="1171"/>
                  <a:pt x="161" y="1171"/>
                  <a:pt x="161" y="1172"/>
                </a:cubicBezTo>
                <a:cubicBezTo>
                  <a:pt x="158" y="1173"/>
                  <a:pt x="156" y="1174"/>
                  <a:pt x="154" y="1175"/>
                </a:cubicBezTo>
                <a:cubicBezTo>
                  <a:pt x="154" y="1175"/>
                  <a:pt x="154" y="1175"/>
                  <a:pt x="154" y="1174"/>
                </a:cubicBezTo>
                <a:cubicBezTo>
                  <a:pt x="154" y="1174"/>
                  <a:pt x="154" y="1173"/>
                  <a:pt x="153" y="1174"/>
                </a:cubicBezTo>
                <a:cubicBezTo>
                  <a:pt x="153" y="1175"/>
                  <a:pt x="153" y="1176"/>
                  <a:pt x="152" y="1176"/>
                </a:cubicBezTo>
                <a:cubicBezTo>
                  <a:pt x="152" y="1177"/>
                  <a:pt x="151" y="1177"/>
                  <a:pt x="150" y="1178"/>
                </a:cubicBezTo>
                <a:cubicBezTo>
                  <a:pt x="150" y="1177"/>
                  <a:pt x="150" y="1177"/>
                  <a:pt x="151" y="1176"/>
                </a:cubicBezTo>
                <a:cubicBezTo>
                  <a:pt x="151" y="1176"/>
                  <a:pt x="150" y="1175"/>
                  <a:pt x="150" y="1176"/>
                </a:cubicBezTo>
                <a:cubicBezTo>
                  <a:pt x="149" y="1177"/>
                  <a:pt x="148" y="1178"/>
                  <a:pt x="148" y="1179"/>
                </a:cubicBezTo>
                <a:cubicBezTo>
                  <a:pt x="147" y="1180"/>
                  <a:pt x="146" y="1180"/>
                  <a:pt x="145" y="1181"/>
                </a:cubicBezTo>
                <a:cubicBezTo>
                  <a:pt x="144" y="1181"/>
                  <a:pt x="144" y="1181"/>
                  <a:pt x="144" y="1181"/>
                </a:cubicBezTo>
                <a:cubicBezTo>
                  <a:pt x="144" y="1181"/>
                  <a:pt x="144" y="1181"/>
                  <a:pt x="144" y="1181"/>
                </a:cubicBezTo>
                <a:cubicBezTo>
                  <a:pt x="143" y="1182"/>
                  <a:pt x="141" y="1182"/>
                  <a:pt x="140" y="1183"/>
                </a:cubicBezTo>
                <a:cubicBezTo>
                  <a:pt x="140" y="1182"/>
                  <a:pt x="140" y="1181"/>
                  <a:pt x="141" y="1181"/>
                </a:cubicBezTo>
                <a:cubicBezTo>
                  <a:pt x="141" y="1180"/>
                  <a:pt x="140" y="1180"/>
                  <a:pt x="140" y="1180"/>
                </a:cubicBezTo>
                <a:cubicBezTo>
                  <a:pt x="138" y="1181"/>
                  <a:pt x="137" y="1183"/>
                  <a:pt x="136" y="1185"/>
                </a:cubicBezTo>
                <a:cubicBezTo>
                  <a:pt x="136" y="1185"/>
                  <a:pt x="136" y="1185"/>
                  <a:pt x="136" y="1185"/>
                </a:cubicBezTo>
                <a:cubicBezTo>
                  <a:pt x="134" y="1186"/>
                  <a:pt x="132" y="1188"/>
                  <a:pt x="130" y="1189"/>
                </a:cubicBezTo>
                <a:cubicBezTo>
                  <a:pt x="128" y="1189"/>
                  <a:pt x="126" y="1189"/>
                  <a:pt x="125" y="1189"/>
                </a:cubicBezTo>
                <a:close/>
                <a:moveTo>
                  <a:pt x="167" y="1177"/>
                </a:moveTo>
                <a:cubicBezTo>
                  <a:pt x="167" y="1176"/>
                  <a:pt x="167" y="1176"/>
                  <a:pt x="168" y="1175"/>
                </a:cubicBezTo>
                <a:cubicBezTo>
                  <a:pt x="169" y="1173"/>
                  <a:pt x="169" y="1171"/>
                  <a:pt x="170" y="1168"/>
                </a:cubicBezTo>
                <a:cubicBezTo>
                  <a:pt x="171" y="1167"/>
                  <a:pt x="171" y="1167"/>
                  <a:pt x="171" y="1166"/>
                </a:cubicBezTo>
                <a:cubicBezTo>
                  <a:pt x="171" y="1166"/>
                  <a:pt x="171" y="1166"/>
                  <a:pt x="171" y="1166"/>
                </a:cubicBezTo>
                <a:cubicBezTo>
                  <a:pt x="172" y="1165"/>
                  <a:pt x="173" y="1165"/>
                  <a:pt x="175" y="1164"/>
                </a:cubicBezTo>
                <a:cubicBezTo>
                  <a:pt x="173" y="1169"/>
                  <a:pt x="171" y="1173"/>
                  <a:pt x="169" y="1178"/>
                </a:cubicBezTo>
                <a:cubicBezTo>
                  <a:pt x="168" y="1179"/>
                  <a:pt x="167" y="1181"/>
                  <a:pt x="165" y="1182"/>
                </a:cubicBezTo>
                <a:cubicBezTo>
                  <a:pt x="166" y="1182"/>
                  <a:pt x="167" y="1178"/>
                  <a:pt x="167" y="1177"/>
                </a:cubicBezTo>
                <a:close/>
                <a:moveTo>
                  <a:pt x="168" y="1173"/>
                </a:moveTo>
                <a:cubicBezTo>
                  <a:pt x="167" y="1173"/>
                  <a:pt x="167" y="1173"/>
                  <a:pt x="167" y="1173"/>
                </a:cubicBezTo>
                <a:cubicBezTo>
                  <a:pt x="167" y="1175"/>
                  <a:pt x="166" y="1176"/>
                  <a:pt x="165" y="1178"/>
                </a:cubicBezTo>
                <a:cubicBezTo>
                  <a:pt x="164" y="1179"/>
                  <a:pt x="162" y="1184"/>
                  <a:pt x="164" y="1178"/>
                </a:cubicBezTo>
                <a:cubicBezTo>
                  <a:pt x="165" y="1175"/>
                  <a:pt x="166" y="1172"/>
                  <a:pt x="167" y="1169"/>
                </a:cubicBezTo>
                <a:cubicBezTo>
                  <a:pt x="168" y="1168"/>
                  <a:pt x="169" y="1168"/>
                  <a:pt x="169" y="1167"/>
                </a:cubicBezTo>
                <a:cubicBezTo>
                  <a:pt x="169" y="1168"/>
                  <a:pt x="169" y="1169"/>
                  <a:pt x="168" y="1171"/>
                </a:cubicBezTo>
                <a:cubicBezTo>
                  <a:pt x="168" y="1171"/>
                  <a:pt x="168" y="1172"/>
                  <a:pt x="168" y="1173"/>
                </a:cubicBezTo>
                <a:close/>
                <a:moveTo>
                  <a:pt x="150" y="1178"/>
                </a:moveTo>
                <a:cubicBezTo>
                  <a:pt x="151" y="1178"/>
                  <a:pt x="151" y="1177"/>
                  <a:pt x="152" y="1177"/>
                </a:cubicBezTo>
                <a:cubicBezTo>
                  <a:pt x="151" y="1179"/>
                  <a:pt x="150" y="1181"/>
                  <a:pt x="150" y="1183"/>
                </a:cubicBezTo>
                <a:cubicBezTo>
                  <a:pt x="147" y="1188"/>
                  <a:pt x="149" y="1182"/>
                  <a:pt x="150" y="1178"/>
                </a:cubicBezTo>
                <a:close/>
                <a:moveTo>
                  <a:pt x="154" y="1176"/>
                </a:moveTo>
                <a:cubicBezTo>
                  <a:pt x="156" y="1175"/>
                  <a:pt x="158" y="1173"/>
                  <a:pt x="160" y="1172"/>
                </a:cubicBezTo>
                <a:cubicBezTo>
                  <a:pt x="160" y="1174"/>
                  <a:pt x="160" y="1175"/>
                  <a:pt x="159" y="1177"/>
                </a:cubicBezTo>
                <a:cubicBezTo>
                  <a:pt x="158" y="1178"/>
                  <a:pt x="154" y="1187"/>
                  <a:pt x="153" y="1184"/>
                </a:cubicBezTo>
                <a:cubicBezTo>
                  <a:pt x="153" y="1181"/>
                  <a:pt x="154" y="1178"/>
                  <a:pt x="154" y="1176"/>
                </a:cubicBezTo>
                <a:close/>
                <a:moveTo>
                  <a:pt x="160" y="1178"/>
                </a:moveTo>
                <a:cubicBezTo>
                  <a:pt x="160" y="1178"/>
                  <a:pt x="160" y="1178"/>
                  <a:pt x="160" y="1178"/>
                </a:cubicBezTo>
                <a:cubicBezTo>
                  <a:pt x="161" y="1176"/>
                  <a:pt x="161" y="1174"/>
                  <a:pt x="162" y="1171"/>
                </a:cubicBezTo>
                <a:cubicBezTo>
                  <a:pt x="163" y="1171"/>
                  <a:pt x="164" y="1170"/>
                  <a:pt x="165" y="1170"/>
                </a:cubicBezTo>
                <a:cubicBezTo>
                  <a:pt x="164" y="1171"/>
                  <a:pt x="164" y="1173"/>
                  <a:pt x="163" y="1175"/>
                </a:cubicBezTo>
                <a:cubicBezTo>
                  <a:pt x="162" y="1178"/>
                  <a:pt x="161" y="1181"/>
                  <a:pt x="159" y="1183"/>
                </a:cubicBezTo>
                <a:cubicBezTo>
                  <a:pt x="159" y="1183"/>
                  <a:pt x="160" y="1179"/>
                  <a:pt x="160" y="1178"/>
                </a:cubicBezTo>
                <a:close/>
                <a:moveTo>
                  <a:pt x="149" y="1178"/>
                </a:moveTo>
                <a:cubicBezTo>
                  <a:pt x="149" y="1178"/>
                  <a:pt x="149" y="1178"/>
                  <a:pt x="149" y="1178"/>
                </a:cubicBezTo>
                <a:cubicBezTo>
                  <a:pt x="149" y="1178"/>
                  <a:pt x="149" y="1178"/>
                  <a:pt x="149" y="1178"/>
                </a:cubicBezTo>
                <a:close/>
                <a:moveTo>
                  <a:pt x="147" y="1180"/>
                </a:moveTo>
                <a:cubicBezTo>
                  <a:pt x="147" y="1180"/>
                  <a:pt x="147" y="1181"/>
                  <a:pt x="146" y="1182"/>
                </a:cubicBezTo>
                <a:cubicBezTo>
                  <a:pt x="145" y="1184"/>
                  <a:pt x="145" y="1187"/>
                  <a:pt x="145" y="1181"/>
                </a:cubicBezTo>
                <a:cubicBezTo>
                  <a:pt x="145" y="1181"/>
                  <a:pt x="145" y="1181"/>
                  <a:pt x="145" y="1181"/>
                </a:cubicBezTo>
                <a:cubicBezTo>
                  <a:pt x="146" y="1181"/>
                  <a:pt x="146" y="1180"/>
                  <a:pt x="147" y="1180"/>
                </a:cubicBezTo>
                <a:close/>
                <a:moveTo>
                  <a:pt x="139" y="1184"/>
                </a:moveTo>
                <a:cubicBezTo>
                  <a:pt x="138" y="1184"/>
                  <a:pt x="138" y="1184"/>
                  <a:pt x="137" y="1185"/>
                </a:cubicBezTo>
                <a:cubicBezTo>
                  <a:pt x="138" y="1184"/>
                  <a:pt x="138" y="1183"/>
                  <a:pt x="139" y="1182"/>
                </a:cubicBezTo>
                <a:cubicBezTo>
                  <a:pt x="139" y="1182"/>
                  <a:pt x="139" y="1183"/>
                  <a:pt x="139" y="1184"/>
                </a:cubicBezTo>
                <a:cubicBezTo>
                  <a:pt x="139" y="1184"/>
                  <a:pt x="139" y="1184"/>
                  <a:pt x="139" y="1184"/>
                </a:cubicBezTo>
                <a:close/>
                <a:moveTo>
                  <a:pt x="136" y="1186"/>
                </a:moveTo>
                <a:cubicBezTo>
                  <a:pt x="136" y="1186"/>
                  <a:pt x="137" y="1186"/>
                  <a:pt x="137" y="1186"/>
                </a:cubicBezTo>
                <a:cubicBezTo>
                  <a:pt x="137" y="1186"/>
                  <a:pt x="137" y="1185"/>
                  <a:pt x="137" y="1185"/>
                </a:cubicBezTo>
                <a:cubicBezTo>
                  <a:pt x="138" y="1185"/>
                  <a:pt x="138" y="1184"/>
                  <a:pt x="139" y="1184"/>
                </a:cubicBezTo>
                <a:cubicBezTo>
                  <a:pt x="139" y="1184"/>
                  <a:pt x="140" y="1184"/>
                  <a:pt x="140" y="1184"/>
                </a:cubicBezTo>
                <a:cubicBezTo>
                  <a:pt x="140" y="1184"/>
                  <a:pt x="140" y="1184"/>
                  <a:pt x="140" y="1184"/>
                </a:cubicBezTo>
                <a:cubicBezTo>
                  <a:pt x="141" y="1183"/>
                  <a:pt x="142" y="1182"/>
                  <a:pt x="143" y="1182"/>
                </a:cubicBezTo>
                <a:cubicBezTo>
                  <a:pt x="143" y="1183"/>
                  <a:pt x="142" y="1183"/>
                  <a:pt x="141" y="1184"/>
                </a:cubicBezTo>
                <a:cubicBezTo>
                  <a:pt x="140" y="1184"/>
                  <a:pt x="141" y="1185"/>
                  <a:pt x="142" y="1185"/>
                </a:cubicBezTo>
                <a:cubicBezTo>
                  <a:pt x="144" y="1182"/>
                  <a:pt x="144" y="1182"/>
                  <a:pt x="145" y="1186"/>
                </a:cubicBezTo>
                <a:cubicBezTo>
                  <a:pt x="145" y="1187"/>
                  <a:pt x="145" y="1187"/>
                  <a:pt x="146" y="1186"/>
                </a:cubicBezTo>
                <a:cubicBezTo>
                  <a:pt x="146" y="1184"/>
                  <a:pt x="147" y="1182"/>
                  <a:pt x="148" y="1180"/>
                </a:cubicBezTo>
                <a:cubicBezTo>
                  <a:pt x="148" y="1180"/>
                  <a:pt x="148" y="1179"/>
                  <a:pt x="148" y="1179"/>
                </a:cubicBezTo>
                <a:cubicBezTo>
                  <a:pt x="148" y="1179"/>
                  <a:pt x="149" y="1179"/>
                  <a:pt x="149" y="1179"/>
                </a:cubicBezTo>
                <a:cubicBezTo>
                  <a:pt x="149" y="1179"/>
                  <a:pt x="148" y="1180"/>
                  <a:pt x="148" y="1180"/>
                </a:cubicBezTo>
                <a:cubicBezTo>
                  <a:pt x="148" y="1182"/>
                  <a:pt x="148" y="1185"/>
                  <a:pt x="148" y="1187"/>
                </a:cubicBezTo>
                <a:cubicBezTo>
                  <a:pt x="148" y="1187"/>
                  <a:pt x="148" y="1187"/>
                  <a:pt x="148" y="1187"/>
                </a:cubicBezTo>
                <a:cubicBezTo>
                  <a:pt x="142" y="1188"/>
                  <a:pt x="137" y="1188"/>
                  <a:pt x="131" y="1189"/>
                </a:cubicBezTo>
                <a:cubicBezTo>
                  <a:pt x="133" y="1188"/>
                  <a:pt x="134" y="1187"/>
                  <a:pt x="136" y="1186"/>
                </a:cubicBezTo>
                <a:close/>
                <a:moveTo>
                  <a:pt x="149" y="1187"/>
                </a:moveTo>
                <a:cubicBezTo>
                  <a:pt x="150" y="1184"/>
                  <a:pt x="152" y="1180"/>
                  <a:pt x="153" y="1177"/>
                </a:cubicBezTo>
                <a:cubicBezTo>
                  <a:pt x="152" y="1179"/>
                  <a:pt x="152" y="1183"/>
                  <a:pt x="153" y="1186"/>
                </a:cubicBezTo>
                <a:cubicBezTo>
                  <a:pt x="153" y="1187"/>
                  <a:pt x="153" y="1187"/>
                  <a:pt x="153" y="1187"/>
                </a:cubicBezTo>
                <a:cubicBezTo>
                  <a:pt x="155" y="1185"/>
                  <a:pt x="157" y="1184"/>
                  <a:pt x="158" y="1182"/>
                </a:cubicBezTo>
                <a:cubicBezTo>
                  <a:pt x="157" y="1183"/>
                  <a:pt x="157" y="1184"/>
                  <a:pt x="157" y="1185"/>
                </a:cubicBezTo>
                <a:cubicBezTo>
                  <a:pt x="157" y="1185"/>
                  <a:pt x="158" y="1186"/>
                  <a:pt x="158" y="1185"/>
                </a:cubicBezTo>
                <a:cubicBezTo>
                  <a:pt x="161" y="1183"/>
                  <a:pt x="162" y="1179"/>
                  <a:pt x="164" y="1175"/>
                </a:cubicBezTo>
                <a:cubicBezTo>
                  <a:pt x="164" y="1174"/>
                  <a:pt x="166" y="1167"/>
                  <a:pt x="165" y="1173"/>
                </a:cubicBezTo>
                <a:cubicBezTo>
                  <a:pt x="164" y="1176"/>
                  <a:pt x="163" y="1180"/>
                  <a:pt x="161" y="1183"/>
                </a:cubicBezTo>
                <a:cubicBezTo>
                  <a:pt x="161" y="1183"/>
                  <a:pt x="162" y="1184"/>
                  <a:pt x="162" y="1183"/>
                </a:cubicBezTo>
                <a:cubicBezTo>
                  <a:pt x="163" y="1182"/>
                  <a:pt x="164" y="1181"/>
                  <a:pt x="165" y="1180"/>
                </a:cubicBezTo>
                <a:cubicBezTo>
                  <a:pt x="165" y="1181"/>
                  <a:pt x="164" y="1182"/>
                  <a:pt x="164" y="1184"/>
                </a:cubicBezTo>
                <a:cubicBezTo>
                  <a:pt x="164" y="1184"/>
                  <a:pt x="164" y="1184"/>
                  <a:pt x="165" y="1184"/>
                </a:cubicBezTo>
                <a:cubicBezTo>
                  <a:pt x="171" y="1179"/>
                  <a:pt x="173" y="1170"/>
                  <a:pt x="176" y="1163"/>
                </a:cubicBezTo>
                <a:cubicBezTo>
                  <a:pt x="178" y="1162"/>
                  <a:pt x="181" y="1160"/>
                  <a:pt x="183" y="1159"/>
                </a:cubicBezTo>
                <a:cubicBezTo>
                  <a:pt x="180" y="1166"/>
                  <a:pt x="176" y="1173"/>
                  <a:pt x="173" y="1181"/>
                </a:cubicBezTo>
                <a:cubicBezTo>
                  <a:pt x="172" y="1183"/>
                  <a:pt x="170" y="1185"/>
                  <a:pt x="169" y="1187"/>
                </a:cubicBezTo>
                <a:cubicBezTo>
                  <a:pt x="163" y="1187"/>
                  <a:pt x="156" y="1187"/>
                  <a:pt x="149" y="1187"/>
                </a:cubicBezTo>
                <a:cubicBezTo>
                  <a:pt x="149" y="1187"/>
                  <a:pt x="149" y="1187"/>
                  <a:pt x="149" y="1187"/>
                </a:cubicBezTo>
                <a:close/>
                <a:moveTo>
                  <a:pt x="183" y="1159"/>
                </a:moveTo>
                <a:cubicBezTo>
                  <a:pt x="185" y="1158"/>
                  <a:pt x="186" y="1157"/>
                  <a:pt x="188" y="1156"/>
                </a:cubicBezTo>
                <a:cubicBezTo>
                  <a:pt x="183" y="1167"/>
                  <a:pt x="178" y="1177"/>
                  <a:pt x="174" y="1188"/>
                </a:cubicBezTo>
                <a:cubicBezTo>
                  <a:pt x="172" y="1188"/>
                  <a:pt x="171" y="1187"/>
                  <a:pt x="170" y="1187"/>
                </a:cubicBezTo>
                <a:cubicBezTo>
                  <a:pt x="174" y="1178"/>
                  <a:pt x="179" y="1168"/>
                  <a:pt x="183" y="1159"/>
                </a:cubicBezTo>
                <a:close/>
                <a:moveTo>
                  <a:pt x="202" y="1147"/>
                </a:moveTo>
                <a:cubicBezTo>
                  <a:pt x="202" y="1147"/>
                  <a:pt x="202" y="1147"/>
                  <a:pt x="202" y="1146"/>
                </a:cubicBezTo>
                <a:cubicBezTo>
                  <a:pt x="201" y="1150"/>
                  <a:pt x="199" y="1154"/>
                  <a:pt x="197" y="1158"/>
                </a:cubicBezTo>
                <a:cubicBezTo>
                  <a:pt x="196" y="1161"/>
                  <a:pt x="195" y="1163"/>
                  <a:pt x="194" y="1166"/>
                </a:cubicBezTo>
                <a:cubicBezTo>
                  <a:pt x="193" y="1166"/>
                  <a:pt x="193" y="1167"/>
                  <a:pt x="192" y="1167"/>
                </a:cubicBezTo>
                <a:cubicBezTo>
                  <a:pt x="195" y="1160"/>
                  <a:pt x="198" y="1154"/>
                  <a:pt x="202" y="1147"/>
                </a:cubicBezTo>
                <a:close/>
                <a:moveTo>
                  <a:pt x="204" y="1145"/>
                </a:moveTo>
                <a:cubicBezTo>
                  <a:pt x="204" y="1145"/>
                  <a:pt x="204" y="1145"/>
                  <a:pt x="204" y="1145"/>
                </a:cubicBezTo>
                <a:cubicBezTo>
                  <a:pt x="203" y="1148"/>
                  <a:pt x="202" y="1151"/>
                  <a:pt x="200" y="1154"/>
                </a:cubicBezTo>
                <a:cubicBezTo>
                  <a:pt x="201" y="1151"/>
                  <a:pt x="203" y="1148"/>
                  <a:pt x="204" y="1145"/>
                </a:cubicBezTo>
                <a:close/>
                <a:moveTo>
                  <a:pt x="204" y="1145"/>
                </a:moveTo>
                <a:cubicBezTo>
                  <a:pt x="206" y="1141"/>
                  <a:pt x="207" y="1137"/>
                  <a:pt x="209" y="1133"/>
                </a:cubicBezTo>
                <a:cubicBezTo>
                  <a:pt x="209" y="1133"/>
                  <a:pt x="209" y="1134"/>
                  <a:pt x="209" y="1134"/>
                </a:cubicBezTo>
                <a:cubicBezTo>
                  <a:pt x="208" y="1137"/>
                  <a:pt x="206" y="1141"/>
                  <a:pt x="205" y="1144"/>
                </a:cubicBezTo>
                <a:cubicBezTo>
                  <a:pt x="204" y="1144"/>
                  <a:pt x="204" y="1145"/>
                  <a:pt x="204" y="1145"/>
                </a:cubicBezTo>
                <a:close/>
                <a:moveTo>
                  <a:pt x="210" y="1134"/>
                </a:moveTo>
                <a:cubicBezTo>
                  <a:pt x="210" y="1135"/>
                  <a:pt x="211" y="1136"/>
                  <a:pt x="212" y="1137"/>
                </a:cubicBezTo>
                <a:cubicBezTo>
                  <a:pt x="212" y="1138"/>
                  <a:pt x="211" y="1139"/>
                  <a:pt x="211" y="1140"/>
                </a:cubicBezTo>
                <a:cubicBezTo>
                  <a:pt x="209" y="1141"/>
                  <a:pt x="207" y="1143"/>
                  <a:pt x="205" y="1144"/>
                </a:cubicBezTo>
                <a:cubicBezTo>
                  <a:pt x="207" y="1141"/>
                  <a:pt x="208" y="1137"/>
                  <a:pt x="210" y="1134"/>
                </a:cubicBezTo>
                <a:close/>
                <a:moveTo>
                  <a:pt x="195" y="1185"/>
                </a:moveTo>
                <a:cubicBezTo>
                  <a:pt x="196" y="1185"/>
                  <a:pt x="197" y="1184"/>
                  <a:pt x="198" y="1184"/>
                </a:cubicBezTo>
                <a:cubicBezTo>
                  <a:pt x="192" y="1204"/>
                  <a:pt x="187" y="1224"/>
                  <a:pt x="178" y="1242"/>
                </a:cubicBezTo>
                <a:cubicBezTo>
                  <a:pt x="176" y="1242"/>
                  <a:pt x="175" y="1242"/>
                  <a:pt x="174" y="1242"/>
                </a:cubicBezTo>
                <a:cubicBezTo>
                  <a:pt x="178" y="1222"/>
                  <a:pt x="187" y="1203"/>
                  <a:pt x="195" y="1185"/>
                </a:cubicBezTo>
                <a:close/>
                <a:moveTo>
                  <a:pt x="202" y="1242"/>
                </a:moveTo>
                <a:cubicBezTo>
                  <a:pt x="203" y="1242"/>
                  <a:pt x="204" y="1241"/>
                  <a:pt x="204" y="1241"/>
                </a:cubicBezTo>
                <a:cubicBezTo>
                  <a:pt x="204" y="1241"/>
                  <a:pt x="204" y="1242"/>
                  <a:pt x="204" y="1242"/>
                </a:cubicBezTo>
                <a:cubicBezTo>
                  <a:pt x="203" y="1242"/>
                  <a:pt x="202" y="1242"/>
                  <a:pt x="202" y="1242"/>
                </a:cubicBezTo>
                <a:close/>
                <a:moveTo>
                  <a:pt x="202" y="1236"/>
                </a:moveTo>
                <a:cubicBezTo>
                  <a:pt x="202" y="1235"/>
                  <a:pt x="203" y="1234"/>
                  <a:pt x="203" y="1234"/>
                </a:cubicBezTo>
                <a:cubicBezTo>
                  <a:pt x="205" y="1233"/>
                  <a:pt x="207" y="1232"/>
                  <a:pt x="208" y="1232"/>
                </a:cubicBezTo>
                <a:cubicBezTo>
                  <a:pt x="208" y="1232"/>
                  <a:pt x="208" y="1233"/>
                  <a:pt x="207" y="1234"/>
                </a:cubicBezTo>
                <a:cubicBezTo>
                  <a:pt x="206" y="1235"/>
                  <a:pt x="204" y="1235"/>
                  <a:pt x="202" y="1236"/>
                </a:cubicBezTo>
                <a:close/>
                <a:moveTo>
                  <a:pt x="203" y="1233"/>
                </a:moveTo>
                <a:cubicBezTo>
                  <a:pt x="203" y="1232"/>
                  <a:pt x="203" y="1232"/>
                  <a:pt x="203" y="1231"/>
                </a:cubicBezTo>
                <a:cubicBezTo>
                  <a:pt x="204" y="1232"/>
                  <a:pt x="204" y="1232"/>
                  <a:pt x="204" y="1232"/>
                </a:cubicBezTo>
                <a:cubicBezTo>
                  <a:pt x="206" y="1230"/>
                  <a:pt x="207" y="1228"/>
                  <a:pt x="208" y="1226"/>
                </a:cubicBezTo>
                <a:cubicBezTo>
                  <a:pt x="209" y="1226"/>
                  <a:pt x="210" y="1225"/>
                  <a:pt x="211" y="1225"/>
                </a:cubicBezTo>
                <a:cubicBezTo>
                  <a:pt x="210" y="1227"/>
                  <a:pt x="210" y="1229"/>
                  <a:pt x="209" y="1230"/>
                </a:cubicBezTo>
                <a:cubicBezTo>
                  <a:pt x="207" y="1231"/>
                  <a:pt x="205" y="1232"/>
                  <a:pt x="203" y="1233"/>
                </a:cubicBezTo>
                <a:close/>
                <a:moveTo>
                  <a:pt x="212" y="1225"/>
                </a:moveTo>
                <a:cubicBezTo>
                  <a:pt x="217" y="1224"/>
                  <a:pt x="221" y="1224"/>
                  <a:pt x="226" y="1224"/>
                </a:cubicBezTo>
                <a:cubicBezTo>
                  <a:pt x="221" y="1226"/>
                  <a:pt x="216" y="1228"/>
                  <a:pt x="210" y="1230"/>
                </a:cubicBezTo>
                <a:cubicBezTo>
                  <a:pt x="211" y="1228"/>
                  <a:pt x="212" y="1227"/>
                  <a:pt x="212" y="1225"/>
                </a:cubicBezTo>
                <a:close/>
                <a:moveTo>
                  <a:pt x="215" y="1224"/>
                </a:moveTo>
                <a:cubicBezTo>
                  <a:pt x="221" y="1221"/>
                  <a:pt x="227" y="1219"/>
                  <a:pt x="233" y="1216"/>
                </a:cubicBezTo>
                <a:cubicBezTo>
                  <a:pt x="232" y="1218"/>
                  <a:pt x="232" y="1221"/>
                  <a:pt x="231" y="1223"/>
                </a:cubicBezTo>
                <a:cubicBezTo>
                  <a:pt x="230" y="1223"/>
                  <a:pt x="229" y="1223"/>
                  <a:pt x="228" y="1224"/>
                </a:cubicBezTo>
                <a:cubicBezTo>
                  <a:pt x="224" y="1223"/>
                  <a:pt x="219" y="1223"/>
                  <a:pt x="215" y="1224"/>
                </a:cubicBezTo>
                <a:close/>
                <a:moveTo>
                  <a:pt x="231" y="1224"/>
                </a:moveTo>
                <a:cubicBezTo>
                  <a:pt x="231" y="1224"/>
                  <a:pt x="231" y="1224"/>
                  <a:pt x="231" y="1224"/>
                </a:cubicBezTo>
                <a:cubicBezTo>
                  <a:pt x="231" y="1224"/>
                  <a:pt x="230" y="1224"/>
                  <a:pt x="230" y="1224"/>
                </a:cubicBezTo>
                <a:cubicBezTo>
                  <a:pt x="230" y="1224"/>
                  <a:pt x="231" y="1224"/>
                  <a:pt x="231" y="1224"/>
                </a:cubicBezTo>
                <a:close/>
                <a:moveTo>
                  <a:pt x="232" y="1224"/>
                </a:moveTo>
                <a:cubicBezTo>
                  <a:pt x="232" y="1224"/>
                  <a:pt x="232" y="1224"/>
                  <a:pt x="232" y="1223"/>
                </a:cubicBezTo>
                <a:cubicBezTo>
                  <a:pt x="232" y="1223"/>
                  <a:pt x="233" y="1223"/>
                  <a:pt x="234" y="1223"/>
                </a:cubicBezTo>
                <a:cubicBezTo>
                  <a:pt x="233" y="1223"/>
                  <a:pt x="233" y="1224"/>
                  <a:pt x="233" y="1225"/>
                </a:cubicBezTo>
                <a:cubicBezTo>
                  <a:pt x="232" y="1224"/>
                  <a:pt x="232" y="1224"/>
                  <a:pt x="232" y="1224"/>
                </a:cubicBezTo>
                <a:cubicBezTo>
                  <a:pt x="232" y="1224"/>
                  <a:pt x="232" y="1224"/>
                  <a:pt x="232" y="1224"/>
                </a:cubicBezTo>
                <a:close/>
                <a:moveTo>
                  <a:pt x="240" y="1219"/>
                </a:moveTo>
                <a:cubicBezTo>
                  <a:pt x="240" y="1219"/>
                  <a:pt x="240" y="1219"/>
                  <a:pt x="240" y="1218"/>
                </a:cubicBezTo>
                <a:cubicBezTo>
                  <a:pt x="240" y="1219"/>
                  <a:pt x="240" y="1219"/>
                  <a:pt x="240" y="1219"/>
                </a:cubicBezTo>
                <a:cubicBezTo>
                  <a:pt x="241" y="1218"/>
                  <a:pt x="242" y="1218"/>
                  <a:pt x="242" y="1218"/>
                </a:cubicBezTo>
                <a:cubicBezTo>
                  <a:pt x="242" y="1218"/>
                  <a:pt x="242" y="1218"/>
                  <a:pt x="242" y="1218"/>
                </a:cubicBezTo>
                <a:cubicBezTo>
                  <a:pt x="241" y="1219"/>
                  <a:pt x="240" y="1219"/>
                  <a:pt x="240" y="1219"/>
                </a:cubicBezTo>
                <a:close/>
                <a:moveTo>
                  <a:pt x="243" y="1218"/>
                </a:moveTo>
                <a:cubicBezTo>
                  <a:pt x="243" y="1217"/>
                  <a:pt x="244" y="1217"/>
                  <a:pt x="245" y="1217"/>
                </a:cubicBezTo>
                <a:cubicBezTo>
                  <a:pt x="245" y="1216"/>
                  <a:pt x="245" y="1216"/>
                  <a:pt x="245" y="1216"/>
                </a:cubicBezTo>
                <a:cubicBezTo>
                  <a:pt x="243" y="1215"/>
                  <a:pt x="242" y="1215"/>
                  <a:pt x="241" y="1215"/>
                </a:cubicBezTo>
                <a:cubicBezTo>
                  <a:pt x="242" y="1213"/>
                  <a:pt x="243" y="1210"/>
                  <a:pt x="244" y="1207"/>
                </a:cubicBezTo>
                <a:cubicBezTo>
                  <a:pt x="245" y="1207"/>
                  <a:pt x="246" y="1206"/>
                  <a:pt x="247" y="1205"/>
                </a:cubicBezTo>
                <a:cubicBezTo>
                  <a:pt x="248" y="1204"/>
                  <a:pt x="247" y="1204"/>
                  <a:pt x="247" y="1204"/>
                </a:cubicBezTo>
                <a:cubicBezTo>
                  <a:pt x="246" y="1205"/>
                  <a:pt x="245" y="1205"/>
                  <a:pt x="244" y="1206"/>
                </a:cubicBezTo>
                <a:cubicBezTo>
                  <a:pt x="244" y="1206"/>
                  <a:pt x="244" y="1206"/>
                  <a:pt x="245" y="1206"/>
                </a:cubicBezTo>
                <a:cubicBezTo>
                  <a:pt x="245" y="1205"/>
                  <a:pt x="245" y="1205"/>
                  <a:pt x="245" y="1205"/>
                </a:cubicBezTo>
                <a:cubicBezTo>
                  <a:pt x="246" y="1204"/>
                  <a:pt x="247" y="1204"/>
                  <a:pt x="249" y="1203"/>
                </a:cubicBezTo>
                <a:cubicBezTo>
                  <a:pt x="248" y="1205"/>
                  <a:pt x="248" y="1208"/>
                  <a:pt x="247" y="1210"/>
                </a:cubicBezTo>
                <a:cubicBezTo>
                  <a:pt x="246" y="1212"/>
                  <a:pt x="245" y="1215"/>
                  <a:pt x="245" y="1217"/>
                </a:cubicBezTo>
                <a:cubicBezTo>
                  <a:pt x="244" y="1217"/>
                  <a:pt x="244" y="1218"/>
                  <a:pt x="243" y="1218"/>
                </a:cubicBezTo>
                <a:cubicBezTo>
                  <a:pt x="243" y="1218"/>
                  <a:pt x="243" y="1218"/>
                  <a:pt x="243" y="1218"/>
                </a:cubicBezTo>
                <a:close/>
                <a:moveTo>
                  <a:pt x="245" y="1219"/>
                </a:moveTo>
                <a:cubicBezTo>
                  <a:pt x="245" y="1219"/>
                  <a:pt x="245" y="1219"/>
                  <a:pt x="245" y="1218"/>
                </a:cubicBezTo>
                <a:cubicBezTo>
                  <a:pt x="245" y="1219"/>
                  <a:pt x="245" y="1219"/>
                  <a:pt x="245" y="1219"/>
                </a:cubicBezTo>
                <a:cubicBezTo>
                  <a:pt x="245" y="1219"/>
                  <a:pt x="245" y="1219"/>
                  <a:pt x="245" y="1219"/>
                </a:cubicBezTo>
                <a:close/>
                <a:moveTo>
                  <a:pt x="245" y="1221"/>
                </a:moveTo>
                <a:cubicBezTo>
                  <a:pt x="245" y="1220"/>
                  <a:pt x="246" y="1220"/>
                  <a:pt x="246" y="1220"/>
                </a:cubicBezTo>
                <a:cubicBezTo>
                  <a:pt x="246" y="1220"/>
                  <a:pt x="246" y="1219"/>
                  <a:pt x="246" y="1219"/>
                </a:cubicBezTo>
                <a:cubicBezTo>
                  <a:pt x="246" y="1219"/>
                  <a:pt x="246" y="1218"/>
                  <a:pt x="246" y="1218"/>
                </a:cubicBezTo>
                <a:cubicBezTo>
                  <a:pt x="246" y="1218"/>
                  <a:pt x="247" y="1218"/>
                  <a:pt x="247" y="1217"/>
                </a:cubicBezTo>
                <a:cubicBezTo>
                  <a:pt x="247" y="1218"/>
                  <a:pt x="247" y="1219"/>
                  <a:pt x="246" y="1220"/>
                </a:cubicBezTo>
                <a:cubicBezTo>
                  <a:pt x="246" y="1221"/>
                  <a:pt x="246" y="1221"/>
                  <a:pt x="246" y="1222"/>
                </a:cubicBezTo>
                <a:cubicBezTo>
                  <a:pt x="246" y="1222"/>
                  <a:pt x="245" y="1222"/>
                  <a:pt x="245" y="1222"/>
                </a:cubicBezTo>
                <a:cubicBezTo>
                  <a:pt x="245" y="1222"/>
                  <a:pt x="245" y="1221"/>
                  <a:pt x="245" y="1221"/>
                </a:cubicBezTo>
                <a:close/>
                <a:moveTo>
                  <a:pt x="244" y="1222"/>
                </a:moveTo>
                <a:cubicBezTo>
                  <a:pt x="244" y="1222"/>
                  <a:pt x="244" y="1222"/>
                  <a:pt x="244" y="1222"/>
                </a:cubicBezTo>
                <a:cubicBezTo>
                  <a:pt x="244" y="1222"/>
                  <a:pt x="244" y="1222"/>
                  <a:pt x="244" y="1222"/>
                </a:cubicBezTo>
                <a:cubicBezTo>
                  <a:pt x="244" y="1222"/>
                  <a:pt x="244" y="1222"/>
                  <a:pt x="244" y="1222"/>
                </a:cubicBezTo>
                <a:close/>
                <a:moveTo>
                  <a:pt x="246" y="1223"/>
                </a:moveTo>
                <a:cubicBezTo>
                  <a:pt x="245" y="1223"/>
                  <a:pt x="245" y="1224"/>
                  <a:pt x="245" y="1224"/>
                </a:cubicBezTo>
                <a:cubicBezTo>
                  <a:pt x="245" y="1225"/>
                  <a:pt x="244" y="1226"/>
                  <a:pt x="244" y="1227"/>
                </a:cubicBezTo>
                <a:cubicBezTo>
                  <a:pt x="244" y="1226"/>
                  <a:pt x="244" y="1225"/>
                  <a:pt x="245" y="1223"/>
                </a:cubicBezTo>
                <a:cubicBezTo>
                  <a:pt x="245" y="1223"/>
                  <a:pt x="245" y="1223"/>
                  <a:pt x="246" y="1223"/>
                </a:cubicBezTo>
                <a:close/>
                <a:moveTo>
                  <a:pt x="251" y="1227"/>
                </a:moveTo>
                <a:cubicBezTo>
                  <a:pt x="251" y="1226"/>
                  <a:pt x="251" y="1225"/>
                  <a:pt x="250" y="1225"/>
                </a:cubicBezTo>
                <a:cubicBezTo>
                  <a:pt x="251" y="1223"/>
                  <a:pt x="252" y="1221"/>
                  <a:pt x="252" y="1219"/>
                </a:cubicBezTo>
                <a:cubicBezTo>
                  <a:pt x="253" y="1218"/>
                  <a:pt x="252" y="1218"/>
                  <a:pt x="252" y="1218"/>
                </a:cubicBezTo>
                <a:cubicBezTo>
                  <a:pt x="253" y="1215"/>
                  <a:pt x="254" y="1213"/>
                  <a:pt x="255" y="1210"/>
                </a:cubicBezTo>
                <a:cubicBezTo>
                  <a:pt x="254" y="1215"/>
                  <a:pt x="254" y="1220"/>
                  <a:pt x="254" y="1225"/>
                </a:cubicBezTo>
                <a:cubicBezTo>
                  <a:pt x="252" y="1227"/>
                  <a:pt x="252" y="1230"/>
                  <a:pt x="251" y="1233"/>
                </a:cubicBezTo>
                <a:cubicBezTo>
                  <a:pt x="249" y="1234"/>
                  <a:pt x="248" y="1233"/>
                  <a:pt x="248" y="1231"/>
                </a:cubicBezTo>
                <a:cubicBezTo>
                  <a:pt x="249" y="1230"/>
                  <a:pt x="250" y="1229"/>
                  <a:pt x="251" y="1227"/>
                </a:cubicBezTo>
                <a:close/>
                <a:moveTo>
                  <a:pt x="272" y="1182"/>
                </a:moveTo>
                <a:cubicBezTo>
                  <a:pt x="272" y="1181"/>
                  <a:pt x="273" y="1181"/>
                  <a:pt x="273" y="1181"/>
                </a:cubicBezTo>
                <a:cubicBezTo>
                  <a:pt x="270" y="1191"/>
                  <a:pt x="266" y="1201"/>
                  <a:pt x="263" y="1211"/>
                </a:cubicBezTo>
                <a:cubicBezTo>
                  <a:pt x="266" y="1201"/>
                  <a:pt x="269" y="1191"/>
                  <a:pt x="272" y="1182"/>
                </a:cubicBezTo>
                <a:close/>
                <a:moveTo>
                  <a:pt x="273" y="1179"/>
                </a:moveTo>
                <a:cubicBezTo>
                  <a:pt x="273" y="1179"/>
                  <a:pt x="273" y="1179"/>
                  <a:pt x="273" y="1179"/>
                </a:cubicBezTo>
                <a:cubicBezTo>
                  <a:pt x="273" y="1179"/>
                  <a:pt x="273" y="1179"/>
                  <a:pt x="272" y="1179"/>
                </a:cubicBezTo>
                <a:cubicBezTo>
                  <a:pt x="274" y="1174"/>
                  <a:pt x="276" y="1169"/>
                  <a:pt x="277" y="1163"/>
                </a:cubicBezTo>
                <a:cubicBezTo>
                  <a:pt x="278" y="1163"/>
                  <a:pt x="278" y="1163"/>
                  <a:pt x="278" y="1163"/>
                </a:cubicBezTo>
                <a:cubicBezTo>
                  <a:pt x="277" y="1169"/>
                  <a:pt x="275" y="1174"/>
                  <a:pt x="273" y="1179"/>
                </a:cubicBezTo>
                <a:close/>
                <a:moveTo>
                  <a:pt x="278" y="1162"/>
                </a:moveTo>
                <a:cubicBezTo>
                  <a:pt x="278" y="1161"/>
                  <a:pt x="278" y="1161"/>
                  <a:pt x="278" y="1160"/>
                </a:cubicBezTo>
                <a:cubicBezTo>
                  <a:pt x="279" y="1160"/>
                  <a:pt x="279" y="1159"/>
                  <a:pt x="279" y="1159"/>
                </a:cubicBezTo>
                <a:cubicBezTo>
                  <a:pt x="279" y="1159"/>
                  <a:pt x="279" y="1158"/>
                  <a:pt x="279" y="1158"/>
                </a:cubicBezTo>
                <a:cubicBezTo>
                  <a:pt x="279" y="1157"/>
                  <a:pt x="280" y="1156"/>
                  <a:pt x="280" y="1155"/>
                </a:cubicBezTo>
                <a:cubicBezTo>
                  <a:pt x="280" y="1155"/>
                  <a:pt x="280" y="1155"/>
                  <a:pt x="281" y="1154"/>
                </a:cubicBezTo>
                <a:cubicBezTo>
                  <a:pt x="280" y="1157"/>
                  <a:pt x="279" y="1160"/>
                  <a:pt x="278" y="1162"/>
                </a:cubicBezTo>
                <a:cubicBezTo>
                  <a:pt x="278" y="1162"/>
                  <a:pt x="278" y="1162"/>
                  <a:pt x="278" y="1162"/>
                </a:cubicBezTo>
                <a:close/>
                <a:moveTo>
                  <a:pt x="299" y="1132"/>
                </a:moveTo>
                <a:cubicBezTo>
                  <a:pt x="300" y="1128"/>
                  <a:pt x="301" y="1125"/>
                  <a:pt x="302" y="1122"/>
                </a:cubicBezTo>
                <a:cubicBezTo>
                  <a:pt x="303" y="1122"/>
                  <a:pt x="304" y="1122"/>
                  <a:pt x="306" y="1122"/>
                </a:cubicBezTo>
                <a:cubicBezTo>
                  <a:pt x="306" y="1122"/>
                  <a:pt x="306" y="1122"/>
                  <a:pt x="307" y="1122"/>
                </a:cubicBezTo>
                <a:cubicBezTo>
                  <a:pt x="307" y="1123"/>
                  <a:pt x="308" y="1122"/>
                  <a:pt x="307" y="1122"/>
                </a:cubicBezTo>
                <a:cubicBezTo>
                  <a:pt x="308" y="1122"/>
                  <a:pt x="310" y="1121"/>
                  <a:pt x="311" y="1121"/>
                </a:cubicBezTo>
                <a:cubicBezTo>
                  <a:pt x="309" y="1122"/>
                  <a:pt x="308" y="1123"/>
                  <a:pt x="307" y="1125"/>
                </a:cubicBezTo>
                <a:cubicBezTo>
                  <a:pt x="304" y="1127"/>
                  <a:pt x="301" y="1129"/>
                  <a:pt x="299" y="1132"/>
                </a:cubicBezTo>
                <a:close/>
                <a:moveTo>
                  <a:pt x="312" y="1120"/>
                </a:moveTo>
                <a:cubicBezTo>
                  <a:pt x="310" y="1120"/>
                  <a:pt x="308" y="1121"/>
                  <a:pt x="306" y="1121"/>
                </a:cubicBezTo>
                <a:cubicBezTo>
                  <a:pt x="306" y="1121"/>
                  <a:pt x="306" y="1121"/>
                  <a:pt x="306" y="1121"/>
                </a:cubicBezTo>
                <a:cubicBezTo>
                  <a:pt x="306" y="1120"/>
                  <a:pt x="306" y="1120"/>
                  <a:pt x="305" y="1120"/>
                </a:cubicBezTo>
                <a:cubicBezTo>
                  <a:pt x="305" y="1120"/>
                  <a:pt x="305" y="1120"/>
                  <a:pt x="304" y="1120"/>
                </a:cubicBezTo>
                <a:cubicBezTo>
                  <a:pt x="304" y="1120"/>
                  <a:pt x="303" y="1120"/>
                  <a:pt x="303" y="1120"/>
                </a:cubicBezTo>
                <a:cubicBezTo>
                  <a:pt x="303" y="1118"/>
                  <a:pt x="304" y="1117"/>
                  <a:pt x="304" y="1116"/>
                </a:cubicBezTo>
                <a:cubicBezTo>
                  <a:pt x="305" y="1116"/>
                  <a:pt x="305" y="1116"/>
                  <a:pt x="306" y="1116"/>
                </a:cubicBezTo>
                <a:cubicBezTo>
                  <a:pt x="305" y="1117"/>
                  <a:pt x="305" y="1117"/>
                  <a:pt x="305" y="1118"/>
                </a:cubicBezTo>
                <a:cubicBezTo>
                  <a:pt x="305" y="1118"/>
                  <a:pt x="305" y="1119"/>
                  <a:pt x="306" y="1118"/>
                </a:cubicBezTo>
                <a:cubicBezTo>
                  <a:pt x="306" y="1117"/>
                  <a:pt x="306" y="1117"/>
                  <a:pt x="307" y="1116"/>
                </a:cubicBezTo>
                <a:cubicBezTo>
                  <a:pt x="310" y="1116"/>
                  <a:pt x="314" y="1116"/>
                  <a:pt x="318" y="1116"/>
                </a:cubicBezTo>
                <a:cubicBezTo>
                  <a:pt x="317" y="1116"/>
                  <a:pt x="317" y="1117"/>
                  <a:pt x="316" y="1117"/>
                </a:cubicBezTo>
                <a:cubicBezTo>
                  <a:pt x="315" y="1118"/>
                  <a:pt x="314" y="1119"/>
                  <a:pt x="312" y="1120"/>
                </a:cubicBezTo>
                <a:close/>
                <a:moveTo>
                  <a:pt x="318" y="1115"/>
                </a:moveTo>
                <a:cubicBezTo>
                  <a:pt x="318" y="1115"/>
                  <a:pt x="318" y="1115"/>
                  <a:pt x="318" y="1115"/>
                </a:cubicBezTo>
                <a:cubicBezTo>
                  <a:pt x="317" y="1115"/>
                  <a:pt x="316" y="1115"/>
                  <a:pt x="314" y="1115"/>
                </a:cubicBezTo>
                <a:cubicBezTo>
                  <a:pt x="315" y="1113"/>
                  <a:pt x="315" y="1112"/>
                  <a:pt x="316" y="1111"/>
                </a:cubicBezTo>
                <a:cubicBezTo>
                  <a:pt x="316" y="1111"/>
                  <a:pt x="317" y="1111"/>
                  <a:pt x="317" y="1111"/>
                </a:cubicBezTo>
                <a:cubicBezTo>
                  <a:pt x="316" y="1112"/>
                  <a:pt x="316" y="1113"/>
                  <a:pt x="316" y="1113"/>
                </a:cubicBezTo>
                <a:cubicBezTo>
                  <a:pt x="315" y="1114"/>
                  <a:pt x="316" y="1114"/>
                  <a:pt x="317" y="1114"/>
                </a:cubicBezTo>
                <a:cubicBezTo>
                  <a:pt x="317" y="1113"/>
                  <a:pt x="318" y="1112"/>
                  <a:pt x="318" y="1111"/>
                </a:cubicBezTo>
                <a:cubicBezTo>
                  <a:pt x="320" y="1111"/>
                  <a:pt x="323" y="1111"/>
                  <a:pt x="325" y="1111"/>
                </a:cubicBezTo>
                <a:cubicBezTo>
                  <a:pt x="323" y="1112"/>
                  <a:pt x="321" y="1114"/>
                  <a:pt x="319" y="1115"/>
                </a:cubicBezTo>
                <a:cubicBezTo>
                  <a:pt x="319" y="1115"/>
                  <a:pt x="318" y="1115"/>
                  <a:pt x="318" y="1115"/>
                </a:cubicBezTo>
                <a:close/>
                <a:moveTo>
                  <a:pt x="326" y="1110"/>
                </a:moveTo>
                <a:cubicBezTo>
                  <a:pt x="323" y="1110"/>
                  <a:pt x="321" y="1110"/>
                  <a:pt x="318" y="1110"/>
                </a:cubicBezTo>
                <a:cubicBezTo>
                  <a:pt x="319" y="1109"/>
                  <a:pt x="320" y="1107"/>
                  <a:pt x="321" y="1105"/>
                </a:cubicBezTo>
                <a:cubicBezTo>
                  <a:pt x="324" y="1106"/>
                  <a:pt x="327" y="1107"/>
                  <a:pt x="331" y="1107"/>
                </a:cubicBezTo>
                <a:cubicBezTo>
                  <a:pt x="329" y="1108"/>
                  <a:pt x="328" y="1109"/>
                  <a:pt x="326" y="1110"/>
                </a:cubicBezTo>
                <a:cubicBezTo>
                  <a:pt x="326" y="1110"/>
                  <a:pt x="326" y="1110"/>
                  <a:pt x="326" y="1110"/>
                </a:cubicBezTo>
                <a:close/>
                <a:moveTo>
                  <a:pt x="336" y="1099"/>
                </a:moveTo>
                <a:cubicBezTo>
                  <a:pt x="337" y="1098"/>
                  <a:pt x="338" y="1097"/>
                  <a:pt x="339" y="1096"/>
                </a:cubicBezTo>
                <a:cubicBezTo>
                  <a:pt x="339" y="1097"/>
                  <a:pt x="338" y="1098"/>
                  <a:pt x="338" y="1099"/>
                </a:cubicBezTo>
                <a:cubicBezTo>
                  <a:pt x="338" y="1099"/>
                  <a:pt x="339" y="1099"/>
                  <a:pt x="339" y="1099"/>
                </a:cubicBezTo>
                <a:cubicBezTo>
                  <a:pt x="340" y="1097"/>
                  <a:pt x="340" y="1095"/>
                  <a:pt x="340" y="1094"/>
                </a:cubicBezTo>
                <a:cubicBezTo>
                  <a:pt x="340" y="1094"/>
                  <a:pt x="341" y="1093"/>
                  <a:pt x="341" y="1093"/>
                </a:cubicBezTo>
                <a:cubicBezTo>
                  <a:pt x="341" y="1093"/>
                  <a:pt x="341" y="1093"/>
                  <a:pt x="340" y="1092"/>
                </a:cubicBezTo>
                <a:cubicBezTo>
                  <a:pt x="341" y="1092"/>
                  <a:pt x="341" y="1092"/>
                  <a:pt x="341" y="1091"/>
                </a:cubicBezTo>
                <a:cubicBezTo>
                  <a:pt x="343" y="1091"/>
                  <a:pt x="345" y="1092"/>
                  <a:pt x="347" y="1092"/>
                </a:cubicBezTo>
                <a:cubicBezTo>
                  <a:pt x="345" y="1094"/>
                  <a:pt x="343" y="1097"/>
                  <a:pt x="342" y="1099"/>
                </a:cubicBezTo>
                <a:cubicBezTo>
                  <a:pt x="341" y="1100"/>
                  <a:pt x="342" y="1100"/>
                  <a:pt x="342" y="1100"/>
                </a:cubicBezTo>
                <a:cubicBezTo>
                  <a:pt x="344" y="1097"/>
                  <a:pt x="346" y="1094"/>
                  <a:pt x="349" y="1092"/>
                </a:cubicBezTo>
                <a:cubicBezTo>
                  <a:pt x="350" y="1092"/>
                  <a:pt x="351" y="1092"/>
                  <a:pt x="352" y="1092"/>
                </a:cubicBezTo>
                <a:cubicBezTo>
                  <a:pt x="352" y="1093"/>
                  <a:pt x="352" y="1094"/>
                  <a:pt x="351" y="1095"/>
                </a:cubicBezTo>
                <a:cubicBezTo>
                  <a:pt x="351" y="1096"/>
                  <a:pt x="352" y="1096"/>
                  <a:pt x="352" y="1095"/>
                </a:cubicBezTo>
                <a:cubicBezTo>
                  <a:pt x="353" y="1094"/>
                  <a:pt x="353" y="1093"/>
                  <a:pt x="353" y="1092"/>
                </a:cubicBezTo>
                <a:cubicBezTo>
                  <a:pt x="354" y="1092"/>
                  <a:pt x="354" y="1092"/>
                  <a:pt x="355" y="1092"/>
                </a:cubicBezTo>
                <a:cubicBezTo>
                  <a:pt x="355" y="1092"/>
                  <a:pt x="354" y="1093"/>
                  <a:pt x="354" y="1093"/>
                </a:cubicBezTo>
                <a:cubicBezTo>
                  <a:pt x="354" y="1094"/>
                  <a:pt x="355" y="1094"/>
                  <a:pt x="355" y="1094"/>
                </a:cubicBezTo>
                <a:cubicBezTo>
                  <a:pt x="355" y="1093"/>
                  <a:pt x="356" y="1092"/>
                  <a:pt x="357" y="1092"/>
                </a:cubicBezTo>
                <a:cubicBezTo>
                  <a:pt x="359" y="1092"/>
                  <a:pt x="362" y="1092"/>
                  <a:pt x="365" y="1092"/>
                </a:cubicBezTo>
                <a:cubicBezTo>
                  <a:pt x="358" y="1094"/>
                  <a:pt x="350" y="1097"/>
                  <a:pt x="343" y="1101"/>
                </a:cubicBezTo>
                <a:cubicBezTo>
                  <a:pt x="341" y="1100"/>
                  <a:pt x="339" y="1100"/>
                  <a:pt x="336" y="1099"/>
                </a:cubicBezTo>
                <a:close/>
                <a:moveTo>
                  <a:pt x="357" y="1091"/>
                </a:moveTo>
                <a:cubicBezTo>
                  <a:pt x="359" y="1089"/>
                  <a:pt x="360" y="1087"/>
                  <a:pt x="362" y="1085"/>
                </a:cubicBezTo>
                <a:cubicBezTo>
                  <a:pt x="363" y="1086"/>
                  <a:pt x="366" y="1087"/>
                  <a:pt x="367" y="1088"/>
                </a:cubicBezTo>
                <a:cubicBezTo>
                  <a:pt x="368" y="1089"/>
                  <a:pt x="369" y="1089"/>
                  <a:pt x="370" y="1090"/>
                </a:cubicBezTo>
                <a:cubicBezTo>
                  <a:pt x="370" y="1090"/>
                  <a:pt x="369" y="1090"/>
                  <a:pt x="368" y="1091"/>
                </a:cubicBezTo>
                <a:cubicBezTo>
                  <a:pt x="365" y="1091"/>
                  <a:pt x="361" y="1091"/>
                  <a:pt x="357" y="1091"/>
                </a:cubicBezTo>
                <a:close/>
                <a:moveTo>
                  <a:pt x="371" y="1090"/>
                </a:moveTo>
                <a:cubicBezTo>
                  <a:pt x="371" y="1090"/>
                  <a:pt x="371" y="1090"/>
                  <a:pt x="371" y="1091"/>
                </a:cubicBezTo>
                <a:cubicBezTo>
                  <a:pt x="371" y="1091"/>
                  <a:pt x="370" y="1091"/>
                  <a:pt x="370" y="1091"/>
                </a:cubicBezTo>
                <a:cubicBezTo>
                  <a:pt x="370" y="1090"/>
                  <a:pt x="370" y="1090"/>
                  <a:pt x="371" y="1090"/>
                </a:cubicBezTo>
                <a:close/>
                <a:moveTo>
                  <a:pt x="372" y="1090"/>
                </a:moveTo>
                <a:cubicBezTo>
                  <a:pt x="375" y="1089"/>
                  <a:pt x="378" y="1088"/>
                  <a:pt x="381" y="1088"/>
                </a:cubicBezTo>
                <a:cubicBezTo>
                  <a:pt x="383" y="1089"/>
                  <a:pt x="384" y="1089"/>
                  <a:pt x="385" y="1090"/>
                </a:cubicBezTo>
                <a:cubicBezTo>
                  <a:pt x="385" y="1090"/>
                  <a:pt x="385" y="1090"/>
                  <a:pt x="385" y="1090"/>
                </a:cubicBezTo>
                <a:cubicBezTo>
                  <a:pt x="381" y="1090"/>
                  <a:pt x="377" y="1090"/>
                  <a:pt x="373" y="1090"/>
                </a:cubicBezTo>
                <a:cubicBezTo>
                  <a:pt x="373" y="1090"/>
                  <a:pt x="372" y="1090"/>
                  <a:pt x="372" y="1090"/>
                </a:cubicBezTo>
                <a:close/>
                <a:moveTo>
                  <a:pt x="387" y="1090"/>
                </a:moveTo>
                <a:cubicBezTo>
                  <a:pt x="387" y="1090"/>
                  <a:pt x="387" y="1090"/>
                  <a:pt x="387" y="1090"/>
                </a:cubicBezTo>
                <a:cubicBezTo>
                  <a:pt x="387" y="1090"/>
                  <a:pt x="386" y="1089"/>
                  <a:pt x="386" y="1089"/>
                </a:cubicBezTo>
                <a:cubicBezTo>
                  <a:pt x="386" y="1089"/>
                  <a:pt x="385" y="1088"/>
                  <a:pt x="385" y="1087"/>
                </a:cubicBezTo>
                <a:cubicBezTo>
                  <a:pt x="388" y="1086"/>
                  <a:pt x="392" y="1086"/>
                  <a:pt x="395" y="1086"/>
                </a:cubicBezTo>
                <a:cubicBezTo>
                  <a:pt x="393" y="1087"/>
                  <a:pt x="392" y="1087"/>
                  <a:pt x="391" y="1088"/>
                </a:cubicBezTo>
                <a:cubicBezTo>
                  <a:pt x="390" y="1089"/>
                  <a:pt x="391" y="1089"/>
                  <a:pt x="391" y="1089"/>
                </a:cubicBezTo>
                <a:cubicBezTo>
                  <a:pt x="393" y="1088"/>
                  <a:pt x="395" y="1087"/>
                  <a:pt x="397" y="1085"/>
                </a:cubicBezTo>
                <a:cubicBezTo>
                  <a:pt x="398" y="1086"/>
                  <a:pt x="399" y="1086"/>
                  <a:pt x="400" y="1086"/>
                </a:cubicBezTo>
                <a:cubicBezTo>
                  <a:pt x="400" y="1087"/>
                  <a:pt x="400" y="1088"/>
                  <a:pt x="401" y="1089"/>
                </a:cubicBezTo>
                <a:cubicBezTo>
                  <a:pt x="396" y="1090"/>
                  <a:pt x="392" y="1090"/>
                  <a:pt x="387" y="1090"/>
                </a:cubicBezTo>
                <a:close/>
                <a:moveTo>
                  <a:pt x="401" y="1085"/>
                </a:moveTo>
                <a:cubicBezTo>
                  <a:pt x="402" y="1085"/>
                  <a:pt x="403" y="1085"/>
                  <a:pt x="404" y="1085"/>
                </a:cubicBezTo>
                <a:cubicBezTo>
                  <a:pt x="403" y="1085"/>
                  <a:pt x="403" y="1085"/>
                  <a:pt x="403" y="1085"/>
                </a:cubicBezTo>
                <a:cubicBezTo>
                  <a:pt x="403" y="1085"/>
                  <a:pt x="403" y="1086"/>
                  <a:pt x="404" y="1086"/>
                </a:cubicBezTo>
                <a:cubicBezTo>
                  <a:pt x="404" y="1085"/>
                  <a:pt x="405" y="1085"/>
                  <a:pt x="405" y="1085"/>
                </a:cubicBezTo>
                <a:cubicBezTo>
                  <a:pt x="409" y="1084"/>
                  <a:pt x="413" y="1084"/>
                  <a:pt x="417" y="1084"/>
                </a:cubicBezTo>
                <a:cubicBezTo>
                  <a:pt x="417" y="1085"/>
                  <a:pt x="417" y="1086"/>
                  <a:pt x="418" y="1086"/>
                </a:cubicBezTo>
                <a:cubicBezTo>
                  <a:pt x="417" y="1087"/>
                  <a:pt x="416" y="1087"/>
                  <a:pt x="416" y="1087"/>
                </a:cubicBezTo>
                <a:cubicBezTo>
                  <a:pt x="415" y="1088"/>
                  <a:pt x="416" y="1089"/>
                  <a:pt x="416" y="1088"/>
                </a:cubicBezTo>
                <a:cubicBezTo>
                  <a:pt x="417" y="1088"/>
                  <a:pt x="417" y="1088"/>
                  <a:pt x="418" y="1087"/>
                </a:cubicBezTo>
                <a:cubicBezTo>
                  <a:pt x="418" y="1087"/>
                  <a:pt x="419" y="1087"/>
                  <a:pt x="419" y="1087"/>
                </a:cubicBezTo>
                <a:cubicBezTo>
                  <a:pt x="420" y="1086"/>
                  <a:pt x="421" y="1085"/>
                  <a:pt x="422" y="1084"/>
                </a:cubicBezTo>
                <a:cubicBezTo>
                  <a:pt x="423" y="1084"/>
                  <a:pt x="423" y="1084"/>
                  <a:pt x="424" y="1085"/>
                </a:cubicBezTo>
                <a:cubicBezTo>
                  <a:pt x="426" y="1086"/>
                  <a:pt x="428" y="1087"/>
                  <a:pt x="431" y="1088"/>
                </a:cubicBezTo>
                <a:cubicBezTo>
                  <a:pt x="421" y="1088"/>
                  <a:pt x="411" y="1089"/>
                  <a:pt x="402" y="1089"/>
                </a:cubicBezTo>
                <a:cubicBezTo>
                  <a:pt x="401" y="1088"/>
                  <a:pt x="401" y="1086"/>
                  <a:pt x="401" y="1085"/>
                </a:cubicBezTo>
                <a:close/>
                <a:moveTo>
                  <a:pt x="446" y="1087"/>
                </a:moveTo>
                <a:cubicBezTo>
                  <a:pt x="446" y="1087"/>
                  <a:pt x="446" y="1087"/>
                  <a:pt x="446" y="1087"/>
                </a:cubicBezTo>
                <a:cubicBezTo>
                  <a:pt x="447" y="1087"/>
                  <a:pt x="448" y="1087"/>
                  <a:pt x="448" y="1087"/>
                </a:cubicBezTo>
                <a:cubicBezTo>
                  <a:pt x="447" y="1087"/>
                  <a:pt x="446" y="1087"/>
                  <a:pt x="446" y="1087"/>
                </a:cubicBezTo>
                <a:cubicBezTo>
                  <a:pt x="446" y="1087"/>
                  <a:pt x="446" y="1087"/>
                  <a:pt x="446" y="1087"/>
                </a:cubicBezTo>
                <a:close/>
                <a:moveTo>
                  <a:pt x="447" y="1087"/>
                </a:moveTo>
                <a:cubicBezTo>
                  <a:pt x="449" y="1085"/>
                  <a:pt x="453" y="1084"/>
                  <a:pt x="456" y="1084"/>
                </a:cubicBezTo>
                <a:cubicBezTo>
                  <a:pt x="457" y="1085"/>
                  <a:pt x="458" y="1086"/>
                  <a:pt x="459" y="1087"/>
                </a:cubicBezTo>
                <a:cubicBezTo>
                  <a:pt x="456" y="1087"/>
                  <a:pt x="453" y="1087"/>
                  <a:pt x="449" y="1087"/>
                </a:cubicBezTo>
                <a:cubicBezTo>
                  <a:pt x="448" y="1087"/>
                  <a:pt x="448" y="1087"/>
                  <a:pt x="447" y="1087"/>
                </a:cubicBezTo>
                <a:close/>
                <a:moveTo>
                  <a:pt x="459" y="1088"/>
                </a:moveTo>
                <a:cubicBezTo>
                  <a:pt x="459" y="1088"/>
                  <a:pt x="458" y="1088"/>
                  <a:pt x="457" y="1089"/>
                </a:cubicBezTo>
                <a:cubicBezTo>
                  <a:pt x="456" y="1088"/>
                  <a:pt x="455" y="1088"/>
                  <a:pt x="454" y="1088"/>
                </a:cubicBezTo>
                <a:cubicBezTo>
                  <a:pt x="456" y="1088"/>
                  <a:pt x="458" y="1088"/>
                  <a:pt x="459" y="1088"/>
                </a:cubicBezTo>
                <a:close/>
                <a:moveTo>
                  <a:pt x="460" y="1089"/>
                </a:moveTo>
                <a:cubicBezTo>
                  <a:pt x="460" y="1089"/>
                  <a:pt x="460" y="1089"/>
                  <a:pt x="460" y="1089"/>
                </a:cubicBezTo>
                <a:cubicBezTo>
                  <a:pt x="460" y="1089"/>
                  <a:pt x="460" y="1089"/>
                  <a:pt x="460" y="1089"/>
                </a:cubicBezTo>
                <a:cubicBezTo>
                  <a:pt x="460" y="1089"/>
                  <a:pt x="460" y="1089"/>
                  <a:pt x="459" y="1089"/>
                </a:cubicBezTo>
                <a:cubicBezTo>
                  <a:pt x="460" y="1089"/>
                  <a:pt x="460" y="1089"/>
                  <a:pt x="460" y="1089"/>
                </a:cubicBezTo>
                <a:close/>
                <a:moveTo>
                  <a:pt x="478" y="1095"/>
                </a:moveTo>
                <a:cubicBezTo>
                  <a:pt x="479" y="1095"/>
                  <a:pt x="479" y="1095"/>
                  <a:pt x="479" y="1096"/>
                </a:cubicBezTo>
                <a:cubicBezTo>
                  <a:pt x="479" y="1095"/>
                  <a:pt x="478" y="1095"/>
                  <a:pt x="478" y="1095"/>
                </a:cubicBezTo>
                <a:cubicBezTo>
                  <a:pt x="478" y="1095"/>
                  <a:pt x="478" y="1095"/>
                  <a:pt x="478" y="1095"/>
                </a:cubicBezTo>
                <a:close/>
                <a:moveTo>
                  <a:pt x="489" y="1097"/>
                </a:moveTo>
                <a:cubicBezTo>
                  <a:pt x="489" y="1097"/>
                  <a:pt x="490" y="1098"/>
                  <a:pt x="490" y="1097"/>
                </a:cubicBezTo>
                <a:cubicBezTo>
                  <a:pt x="493" y="1096"/>
                  <a:pt x="496" y="1096"/>
                  <a:pt x="499" y="1095"/>
                </a:cubicBezTo>
                <a:cubicBezTo>
                  <a:pt x="500" y="1096"/>
                  <a:pt x="501" y="1097"/>
                  <a:pt x="503" y="1097"/>
                </a:cubicBezTo>
                <a:cubicBezTo>
                  <a:pt x="503" y="1097"/>
                  <a:pt x="503" y="1097"/>
                  <a:pt x="503" y="1096"/>
                </a:cubicBezTo>
                <a:cubicBezTo>
                  <a:pt x="503" y="1097"/>
                  <a:pt x="503" y="1097"/>
                  <a:pt x="504" y="1098"/>
                </a:cubicBezTo>
                <a:cubicBezTo>
                  <a:pt x="503" y="1098"/>
                  <a:pt x="501" y="1099"/>
                  <a:pt x="500" y="1099"/>
                </a:cubicBezTo>
                <a:cubicBezTo>
                  <a:pt x="500" y="1099"/>
                  <a:pt x="500" y="1100"/>
                  <a:pt x="500" y="1100"/>
                </a:cubicBezTo>
                <a:cubicBezTo>
                  <a:pt x="497" y="1099"/>
                  <a:pt x="493" y="1098"/>
                  <a:pt x="489" y="1098"/>
                </a:cubicBezTo>
                <a:cubicBezTo>
                  <a:pt x="489" y="1098"/>
                  <a:pt x="489" y="1097"/>
                  <a:pt x="489" y="1097"/>
                </a:cubicBezTo>
                <a:close/>
                <a:moveTo>
                  <a:pt x="500" y="1100"/>
                </a:moveTo>
                <a:cubicBezTo>
                  <a:pt x="502" y="1100"/>
                  <a:pt x="503" y="1099"/>
                  <a:pt x="504" y="1099"/>
                </a:cubicBezTo>
                <a:cubicBezTo>
                  <a:pt x="505" y="1100"/>
                  <a:pt x="505" y="1101"/>
                  <a:pt x="506" y="1102"/>
                </a:cubicBezTo>
                <a:cubicBezTo>
                  <a:pt x="504" y="1101"/>
                  <a:pt x="502" y="1100"/>
                  <a:pt x="500" y="1100"/>
                </a:cubicBezTo>
                <a:cubicBezTo>
                  <a:pt x="500" y="1100"/>
                  <a:pt x="500" y="1100"/>
                  <a:pt x="500" y="1100"/>
                </a:cubicBezTo>
                <a:close/>
                <a:moveTo>
                  <a:pt x="505" y="1099"/>
                </a:moveTo>
                <a:cubicBezTo>
                  <a:pt x="506" y="1098"/>
                  <a:pt x="507" y="1098"/>
                  <a:pt x="508" y="1098"/>
                </a:cubicBezTo>
                <a:cubicBezTo>
                  <a:pt x="509" y="1100"/>
                  <a:pt x="509" y="1101"/>
                  <a:pt x="510" y="1103"/>
                </a:cubicBezTo>
                <a:cubicBezTo>
                  <a:pt x="509" y="1103"/>
                  <a:pt x="508" y="1102"/>
                  <a:pt x="507" y="1102"/>
                </a:cubicBezTo>
                <a:cubicBezTo>
                  <a:pt x="506" y="1101"/>
                  <a:pt x="506" y="1100"/>
                  <a:pt x="505" y="1099"/>
                </a:cubicBezTo>
                <a:close/>
                <a:moveTo>
                  <a:pt x="536" y="1114"/>
                </a:moveTo>
                <a:cubicBezTo>
                  <a:pt x="537" y="1115"/>
                  <a:pt x="538" y="1116"/>
                  <a:pt x="539" y="1116"/>
                </a:cubicBezTo>
                <a:cubicBezTo>
                  <a:pt x="539" y="1119"/>
                  <a:pt x="540" y="1122"/>
                  <a:pt x="542" y="1124"/>
                </a:cubicBezTo>
                <a:cubicBezTo>
                  <a:pt x="541" y="1123"/>
                  <a:pt x="540" y="1123"/>
                  <a:pt x="539" y="1122"/>
                </a:cubicBezTo>
                <a:cubicBezTo>
                  <a:pt x="538" y="1120"/>
                  <a:pt x="537" y="1117"/>
                  <a:pt x="536" y="1114"/>
                </a:cubicBezTo>
                <a:close/>
                <a:moveTo>
                  <a:pt x="547" y="1127"/>
                </a:moveTo>
                <a:cubicBezTo>
                  <a:pt x="543" y="1125"/>
                  <a:pt x="540" y="1121"/>
                  <a:pt x="540" y="1117"/>
                </a:cubicBezTo>
                <a:cubicBezTo>
                  <a:pt x="544" y="1119"/>
                  <a:pt x="548" y="1121"/>
                  <a:pt x="551" y="1124"/>
                </a:cubicBezTo>
                <a:cubicBezTo>
                  <a:pt x="554" y="1129"/>
                  <a:pt x="558" y="1135"/>
                  <a:pt x="561" y="1140"/>
                </a:cubicBezTo>
                <a:cubicBezTo>
                  <a:pt x="557" y="1137"/>
                  <a:pt x="553" y="1135"/>
                  <a:pt x="549" y="1132"/>
                </a:cubicBezTo>
                <a:cubicBezTo>
                  <a:pt x="548" y="1130"/>
                  <a:pt x="546" y="1128"/>
                  <a:pt x="544" y="1126"/>
                </a:cubicBezTo>
                <a:cubicBezTo>
                  <a:pt x="545" y="1127"/>
                  <a:pt x="546" y="1127"/>
                  <a:pt x="547" y="1127"/>
                </a:cubicBezTo>
                <a:cubicBezTo>
                  <a:pt x="547" y="1128"/>
                  <a:pt x="548" y="1127"/>
                  <a:pt x="547" y="1127"/>
                </a:cubicBezTo>
                <a:close/>
                <a:moveTo>
                  <a:pt x="596" y="1202"/>
                </a:moveTo>
                <a:cubicBezTo>
                  <a:pt x="596" y="1202"/>
                  <a:pt x="597" y="1202"/>
                  <a:pt x="597" y="1202"/>
                </a:cubicBezTo>
                <a:cubicBezTo>
                  <a:pt x="598" y="1203"/>
                  <a:pt x="598" y="1204"/>
                  <a:pt x="598" y="1204"/>
                </a:cubicBezTo>
                <a:cubicBezTo>
                  <a:pt x="598" y="1204"/>
                  <a:pt x="597" y="1204"/>
                  <a:pt x="597" y="1204"/>
                </a:cubicBezTo>
                <a:cubicBezTo>
                  <a:pt x="597" y="1204"/>
                  <a:pt x="596" y="1203"/>
                  <a:pt x="596" y="1202"/>
                </a:cubicBezTo>
                <a:close/>
                <a:moveTo>
                  <a:pt x="603" y="1205"/>
                </a:moveTo>
                <a:cubicBezTo>
                  <a:pt x="603" y="1205"/>
                  <a:pt x="603" y="1204"/>
                  <a:pt x="603" y="1204"/>
                </a:cubicBezTo>
                <a:cubicBezTo>
                  <a:pt x="604" y="1204"/>
                  <a:pt x="605" y="1205"/>
                  <a:pt x="606" y="1205"/>
                </a:cubicBezTo>
                <a:cubicBezTo>
                  <a:pt x="606" y="1205"/>
                  <a:pt x="606" y="1205"/>
                  <a:pt x="606" y="1205"/>
                </a:cubicBezTo>
                <a:cubicBezTo>
                  <a:pt x="605" y="1205"/>
                  <a:pt x="604" y="1205"/>
                  <a:pt x="603" y="1205"/>
                </a:cubicBezTo>
                <a:cubicBezTo>
                  <a:pt x="603" y="1205"/>
                  <a:pt x="603" y="1205"/>
                  <a:pt x="603" y="1205"/>
                </a:cubicBezTo>
                <a:close/>
                <a:moveTo>
                  <a:pt x="607" y="1206"/>
                </a:moveTo>
                <a:cubicBezTo>
                  <a:pt x="609" y="1210"/>
                  <a:pt x="611" y="1214"/>
                  <a:pt x="613" y="1218"/>
                </a:cubicBezTo>
                <a:cubicBezTo>
                  <a:pt x="614" y="1218"/>
                  <a:pt x="614" y="1218"/>
                  <a:pt x="614" y="1218"/>
                </a:cubicBezTo>
                <a:cubicBezTo>
                  <a:pt x="612" y="1214"/>
                  <a:pt x="610" y="1210"/>
                  <a:pt x="608" y="1206"/>
                </a:cubicBezTo>
                <a:cubicBezTo>
                  <a:pt x="609" y="1206"/>
                  <a:pt x="609" y="1207"/>
                  <a:pt x="610" y="1207"/>
                </a:cubicBezTo>
                <a:cubicBezTo>
                  <a:pt x="612" y="1211"/>
                  <a:pt x="613" y="1215"/>
                  <a:pt x="615" y="1219"/>
                </a:cubicBezTo>
                <a:cubicBezTo>
                  <a:pt x="613" y="1218"/>
                  <a:pt x="611" y="1218"/>
                  <a:pt x="608" y="1218"/>
                </a:cubicBezTo>
                <a:cubicBezTo>
                  <a:pt x="608" y="1216"/>
                  <a:pt x="608" y="1215"/>
                  <a:pt x="607" y="1214"/>
                </a:cubicBezTo>
                <a:cubicBezTo>
                  <a:pt x="606" y="1211"/>
                  <a:pt x="605" y="1209"/>
                  <a:pt x="604" y="1206"/>
                </a:cubicBezTo>
                <a:cubicBezTo>
                  <a:pt x="605" y="1206"/>
                  <a:pt x="606" y="1206"/>
                  <a:pt x="607" y="1206"/>
                </a:cubicBezTo>
                <a:close/>
                <a:moveTo>
                  <a:pt x="618" y="1225"/>
                </a:moveTo>
                <a:cubicBezTo>
                  <a:pt x="618" y="1226"/>
                  <a:pt x="618" y="1227"/>
                  <a:pt x="619" y="1228"/>
                </a:cubicBezTo>
                <a:cubicBezTo>
                  <a:pt x="618" y="1227"/>
                  <a:pt x="617" y="1226"/>
                  <a:pt x="616" y="1225"/>
                </a:cubicBezTo>
                <a:cubicBezTo>
                  <a:pt x="616" y="1225"/>
                  <a:pt x="617" y="1225"/>
                  <a:pt x="618" y="1225"/>
                </a:cubicBezTo>
                <a:close/>
                <a:moveTo>
                  <a:pt x="629" y="1234"/>
                </a:moveTo>
                <a:cubicBezTo>
                  <a:pt x="628" y="1233"/>
                  <a:pt x="628" y="1232"/>
                  <a:pt x="627" y="1231"/>
                </a:cubicBezTo>
                <a:cubicBezTo>
                  <a:pt x="628" y="1231"/>
                  <a:pt x="629" y="1231"/>
                  <a:pt x="629" y="1231"/>
                </a:cubicBezTo>
                <a:cubicBezTo>
                  <a:pt x="630" y="1232"/>
                  <a:pt x="630" y="1233"/>
                  <a:pt x="630" y="1234"/>
                </a:cubicBezTo>
                <a:cubicBezTo>
                  <a:pt x="630" y="1234"/>
                  <a:pt x="629" y="1234"/>
                  <a:pt x="629" y="1234"/>
                </a:cubicBezTo>
                <a:close/>
                <a:moveTo>
                  <a:pt x="630" y="1235"/>
                </a:moveTo>
                <a:cubicBezTo>
                  <a:pt x="630" y="1235"/>
                  <a:pt x="630" y="1235"/>
                  <a:pt x="630" y="1235"/>
                </a:cubicBezTo>
                <a:cubicBezTo>
                  <a:pt x="630" y="1235"/>
                  <a:pt x="630" y="1235"/>
                  <a:pt x="630" y="1235"/>
                </a:cubicBezTo>
                <a:cubicBezTo>
                  <a:pt x="630" y="1235"/>
                  <a:pt x="630" y="1235"/>
                  <a:pt x="630" y="1235"/>
                </a:cubicBezTo>
                <a:close/>
                <a:moveTo>
                  <a:pt x="630" y="1231"/>
                </a:moveTo>
                <a:cubicBezTo>
                  <a:pt x="630" y="1231"/>
                  <a:pt x="631" y="1231"/>
                  <a:pt x="631" y="1231"/>
                </a:cubicBezTo>
                <a:cubicBezTo>
                  <a:pt x="632" y="1232"/>
                  <a:pt x="632" y="1233"/>
                  <a:pt x="633" y="1233"/>
                </a:cubicBezTo>
                <a:cubicBezTo>
                  <a:pt x="632" y="1234"/>
                  <a:pt x="632" y="1234"/>
                  <a:pt x="631" y="1234"/>
                </a:cubicBezTo>
                <a:cubicBezTo>
                  <a:pt x="631" y="1233"/>
                  <a:pt x="631" y="1232"/>
                  <a:pt x="630" y="1231"/>
                </a:cubicBezTo>
                <a:close/>
                <a:moveTo>
                  <a:pt x="634" y="1233"/>
                </a:moveTo>
                <a:cubicBezTo>
                  <a:pt x="633" y="1233"/>
                  <a:pt x="633" y="1232"/>
                  <a:pt x="632" y="1231"/>
                </a:cubicBezTo>
                <a:cubicBezTo>
                  <a:pt x="635" y="1232"/>
                  <a:pt x="637" y="1232"/>
                  <a:pt x="639" y="1232"/>
                </a:cubicBezTo>
                <a:cubicBezTo>
                  <a:pt x="637" y="1233"/>
                  <a:pt x="635" y="1233"/>
                  <a:pt x="634" y="1233"/>
                </a:cubicBezTo>
                <a:close/>
                <a:moveTo>
                  <a:pt x="632" y="1230"/>
                </a:moveTo>
                <a:cubicBezTo>
                  <a:pt x="631" y="1230"/>
                  <a:pt x="631" y="1230"/>
                  <a:pt x="631" y="1230"/>
                </a:cubicBezTo>
                <a:cubicBezTo>
                  <a:pt x="634" y="1230"/>
                  <a:pt x="638" y="1230"/>
                  <a:pt x="641" y="1230"/>
                </a:cubicBezTo>
                <a:cubicBezTo>
                  <a:pt x="641" y="1230"/>
                  <a:pt x="642" y="1231"/>
                  <a:pt x="642" y="1232"/>
                </a:cubicBezTo>
                <a:cubicBezTo>
                  <a:pt x="642" y="1232"/>
                  <a:pt x="642" y="1232"/>
                  <a:pt x="642" y="1232"/>
                </a:cubicBezTo>
                <a:cubicBezTo>
                  <a:pt x="638" y="1231"/>
                  <a:pt x="635" y="1231"/>
                  <a:pt x="632" y="1230"/>
                </a:cubicBezTo>
                <a:close/>
                <a:moveTo>
                  <a:pt x="642" y="1228"/>
                </a:moveTo>
                <a:cubicBezTo>
                  <a:pt x="642" y="1228"/>
                  <a:pt x="642" y="1228"/>
                  <a:pt x="642" y="1228"/>
                </a:cubicBezTo>
                <a:cubicBezTo>
                  <a:pt x="642" y="1228"/>
                  <a:pt x="642" y="1228"/>
                  <a:pt x="642" y="1228"/>
                </a:cubicBezTo>
                <a:cubicBezTo>
                  <a:pt x="642" y="1228"/>
                  <a:pt x="642" y="1228"/>
                  <a:pt x="642" y="1228"/>
                </a:cubicBezTo>
                <a:close/>
                <a:moveTo>
                  <a:pt x="641" y="1227"/>
                </a:moveTo>
                <a:cubicBezTo>
                  <a:pt x="641" y="1227"/>
                  <a:pt x="640" y="1226"/>
                  <a:pt x="640" y="1226"/>
                </a:cubicBezTo>
                <a:cubicBezTo>
                  <a:pt x="642" y="1226"/>
                  <a:pt x="645" y="1225"/>
                  <a:pt x="647" y="1225"/>
                </a:cubicBezTo>
                <a:cubicBezTo>
                  <a:pt x="648" y="1226"/>
                  <a:pt x="648" y="1227"/>
                  <a:pt x="649" y="1228"/>
                </a:cubicBezTo>
                <a:cubicBezTo>
                  <a:pt x="648" y="1228"/>
                  <a:pt x="646" y="1228"/>
                  <a:pt x="645" y="1228"/>
                </a:cubicBezTo>
                <a:cubicBezTo>
                  <a:pt x="644" y="1228"/>
                  <a:pt x="642" y="1228"/>
                  <a:pt x="641" y="1227"/>
                </a:cubicBezTo>
                <a:close/>
                <a:moveTo>
                  <a:pt x="649" y="1229"/>
                </a:moveTo>
                <a:cubicBezTo>
                  <a:pt x="650" y="1229"/>
                  <a:pt x="650" y="1229"/>
                  <a:pt x="650" y="1230"/>
                </a:cubicBezTo>
                <a:cubicBezTo>
                  <a:pt x="649" y="1229"/>
                  <a:pt x="649" y="1229"/>
                  <a:pt x="648" y="1229"/>
                </a:cubicBezTo>
                <a:cubicBezTo>
                  <a:pt x="648" y="1229"/>
                  <a:pt x="649" y="1229"/>
                  <a:pt x="649" y="1229"/>
                </a:cubicBezTo>
                <a:close/>
                <a:moveTo>
                  <a:pt x="663" y="1232"/>
                </a:moveTo>
                <a:cubicBezTo>
                  <a:pt x="664" y="1232"/>
                  <a:pt x="666" y="1232"/>
                  <a:pt x="667" y="1232"/>
                </a:cubicBezTo>
                <a:cubicBezTo>
                  <a:pt x="667" y="1233"/>
                  <a:pt x="667" y="1233"/>
                  <a:pt x="668" y="1234"/>
                </a:cubicBezTo>
                <a:cubicBezTo>
                  <a:pt x="666" y="1234"/>
                  <a:pt x="665" y="1233"/>
                  <a:pt x="664" y="1233"/>
                </a:cubicBezTo>
                <a:cubicBezTo>
                  <a:pt x="664" y="1233"/>
                  <a:pt x="663" y="1232"/>
                  <a:pt x="663" y="1232"/>
                </a:cubicBezTo>
                <a:close/>
                <a:moveTo>
                  <a:pt x="668" y="1232"/>
                </a:moveTo>
                <a:cubicBezTo>
                  <a:pt x="668" y="1232"/>
                  <a:pt x="668" y="1232"/>
                  <a:pt x="668" y="1232"/>
                </a:cubicBezTo>
                <a:cubicBezTo>
                  <a:pt x="669" y="1233"/>
                  <a:pt x="669" y="1234"/>
                  <a:pt x="670" y="1235"/>
                </a:cubicBezTo>
                <a:cubicBezTo>
                  <a:pt x="669" y="1235"/>
                  <a:pt x="669" y="1234"/>
                  <a:pt x="669" y="1234"/>
                </a:cubicBezTo>
                <a:cubicBezTo>
                  <a:pt x="669" y="1234"/>
                  <a:pt x="668" y="1233"/>
                  <a:pt x="668" y="1232"/>
                </a:cubicBezTo>
                <a:close/>
                <a:moveTo>
                  <a:pt x="669" y="1232"/>
                </a:moveTo>
                <a:cubicBezTo>
                  <a:pt x="669" y="1232"/>
                  <a:pt x="669" y="1232"/>
                  <a:pt x="669" y="1232"/>
                </a:cubicBezTo>
                <a:cubicBezTo>
                  <a:pt x="670" y="1233"/>
                  <a:pt x="671" y="1234"/>
                  <a:pt x="671" y="1235"/>
                </a:cubicBezTo>
                <a:cubicBezTo>
                  <a:pt x="671" y="1235"/>
                  <a:pt x="671" y="1235"/>
                  <a:pt x="671" y="1235"/>
                </a:cubicBezTo>
                <a:cubicBezTo>
                  <a:pt x="670" y="1234"/>
                  <a:pt x="670" y="1233"/>
                  <a:pt x="669" y="1232"/>
                </a:cubicBezTo>
                <a:close/>
                <a:moveTo>
                  <a:pt x="677" y="1231"/>
                </a:moveTo>
                <a:cubicBezTo>
                  <a:pt x="677" y="1231"/>
                  <a:pt x="678" y="1231"/>
                  <a:pt x="678" y="1231"/>
                </a:cubicBezTo>
                <a:cubicBezTo>
                  <a:pt x="678" y="1231"/>
                  <a:pt x="677" y="1231"/>
                  <a:pt x="677" y="1231"/>
                </a:cubicBezTo>
                <a:cubicBezTo>
                  <a:pt x="677" y="1231"/>
                  <a:pt x="677" y="1231"/>
                  <a:pt x="677" y="1231"/>
                </a:cubicBezTo>
                <a:close/>
                <a:moveTo>
                  <a:pt x="679" y="1230"/>
                </a:moveTo>
                <a:cubicBezTo>
                  <a:pt x="681" y="1230"/>
                  <a:pt x="683" y="1230"/>
                  <a:pt x="684" y="1230"/>
                </a:cubicBezTo>
                <a:cubicBezTo>
                  <a:pt x="685" y="1231"/>
                  <a:pt x="685" y="1231"/>
                  <a:pt x="685" y="1231"/>
                </a:cubicBezTo>
                <a:cubicBezTo>
                  <a:pt x="685" y="1231"/>
                  <a:pt x="684" y="1231"/>
                  <a:pt x="684" y="1231"/>
                </a:cubicBezTo>
                <a:cubicBezTo>
                  <a:pt x="682" y="1231"/>
                  <a:pt x="680" y="1231"/>
                  <a:pt x="679" y="1230"/>
                </a:cubicBezTo>
                <a:close/>
                <a:moveTo>
                  <a:pt x="686" y="1231"/>
                </a:moveTo>
                <a:cubicBezTo>
                  <a:pt x="686" y="1231"/>
                  <a:pt x="686" y="1231"/>
                  <a:pt x="686" y="1230"/>
                </a:cubicBezTo>
                <a:cubicBezTo>
                  <a:pt x="686" y="1230"/>
                  <a:pt x="687" y="1230"/>
                  <a:pt x="688" y="1230"/>
                </a:cubicBezTo>
                <a:cubicBezTo>
                  <a:pt x="688" y="1231"/>
                  <a:pt x="689" y="1231"/>
                  <a:pt x="689" y="1232"/>
                </a:cubicBezTo>
                <a:cubicBezTo>
                  <a:pt x="689" y="1232"/>
                  <a:pt x="689" y="1232"/>
                  <a:pt x="689" y="1232"/>
                </a:cubicBezTo>
                <a:cubicBezTo>
                  <a:pt x="688" y="1231"/>
                  <a:pt x="687" y="1231"/>
                  <a:pt x="686" y="1231"/>
                </a:cubicBezTo>
                <a:close/>
                <a:moveTo>
                  <a:pt x="686" y="1225"/>
                </a:moveTo>
                <a:cubicBezTo>
                  <a:pt x="687" y="1225"/>
                  <a:pt x="688" y="1225"/>
                  <a:pt x="688" y="1225"/>
                </a:cubicBezTo>
                <a:cubicBezTo>
                  <a:pt x="689" y="1227"/>
                  <a:pt x="690" y="1229"/>
                  <a:pt x="691" y="1231"/>
                </a:cubicBezTo>
                <a:cubicBezTo>
                  <a:pt x="690" y="1229"/>
                  <a:pt x="688" y="1227"/>
                  <a:pt x="686" y="1225"/>
                </a:cubicBezTo>
                <a:close/>
                <a:moveTo>
                  <a:pt x="686" y="1225"/>
                </a:moveTo>
                <a:cubicBezTo>
                  <a:pt x="686" y="1225"/>
                  <a:pt x="686" y="1225"/>
                  <a:pt x="686" y="1224"/>
                </a:cubicBezTo>
                <a:cubicBezTo>
                  <a:pt x="685" y="1224"/>
                  <a:pt x="685" y="1223"/>
                  <a:pt x="684" y="1222"/>
                </a:cubicBezTo>
                <a:cubicBezTo>
                  <a:pt x="685" y="1222"/>
                  <a:pt x="686" y="1222"/>
                  <a:pt x="687" y="1222"/>
                </a:cubicBezTo>
                <a:cubicBezTo>
                  <a:pt x="687" y="1223"/>
                  <a:pt x="688" y="1224"/>
                  <a:pt x="688" y="1225"/>
                </a:cubicBezTo>
                <a:cubicBezTo>
                  <a:pt x="687" y="1225"/>
                  <a:pt x="687" y="1225"/>
                  <a:pt x="686" y="1225"/>
                </a:cubicBezTo>
                <a:close/>
                <a:moveTo>
                  <a:pt x="688" y="1223"/>
                </a:moveTo>
                <a:cubicBezTo>
                  <a:pt x="688" y="1223"/>
                  <a:pt x="688" y="1223"/>
                  <a:pt x="689" y="1223"/>
                </a:cubicBezTo>
                <a:cubicBezTo>
                  <a:pt x="689" y="1223"/>
                  <a:pt x="689" y="1224"/>
                  <a:pt x="690" y="1224"/>
                </a:cubicBezTo>
                <a:cubicBezTo>
                  <a:pt x="689" y="1224"/>
                  <a:pt x="689" y="1224"/>
                  <a:pt x="689" y="1225"/>
                </a:cubicBezTo>
                <a:cubicBezTo>
                  <a:pt x="689" y="1224"/>
                  <a:pt x="688" y="1223"/>
                  <a:pt x="688" y="1223"/>
                </a:cubicBezTo>
                <a:close/>
                <a:moveTo>
                  <a:pt x="690" y="1223"/>
                </a:moveTo>
                <a:cubicBezTo>
                  <a:pt x="690" y="1223"/>
                  <a:pt x="690" y="1223"/>
                  <a:pt x="690" y="1223"/>
                </a:cubicBezTo>
                <a:cubicBezTo>
                  <a:pt x="691" y="1223"/>
                  <a:pt x="691" y="1224"/>
                  <a:pt x="691" y="1224"/>
                </a:cubicBezTo>
                <a:cubicBezTo>
                  <a:pt x="691" y="1224"/>
                  <a:pt x="691" y="1224"/>
                  <a:pt x="691" y="1224"/>
                </a:cubicBezTo>
                <a:cubicBezTo>
                  <a:pt x="691" y="1224"/>
                  <a:pt x="690" y="1223"/>
                  <a:pt x="690" y="1223"/>
                </a:cubicBezTo>
                <a:close/>
                <a:moveTo>
                  <a:pt x="688" y="1215"/>
                </a:moveTo>
                <a:cubicBezTo>
                  <a:pt x="688" y="1215"/>
                  <a:pt x="688" y="1215"/>
                  <a:pt x="688" y="1215"/>
                </a:cubicBezTo>
                <a:cubicBezTo>
                  <a:pt x="681" y="1202"/>
                  <a:pt x="674" y="1189"/>
                  <a:pt x="669" y="1176"/>
                </a:cubicBezTo>
                <a:cubicBezTo>
                  <a:pt x="671" y="1179"/>
                  <a:pt x="673" y="1183"/>
                  <a:pt x="676" y="1187"/>
                </a:cubicBezTo>
                <a:cubicBezTo>
                  <a:pt x="683" y="1199"/>
                  <a:pt x="689" y="1211"/>
                  <a:pt x="695" y="1224"/>
                </a:cubicBezTo>
                <a:cubicBezTo>
                  <a:pt x="694" y="1224"/>
                  <a:pt x="694" y="1224"/>
                  <a:pt x="694" y="1224"/>
                </a:cubicBezTo>
                <a:cubicBezTo>
                  <a:pt x="692" y="1221"/>
                  <a:pt x="690" y="1218"/>
                  <a:pt x="688" y="1215"/>
                </a:cubicBezTo>
                <a:close/>
                <a:moveTo>
                  <a:pt x="682" y="1196"/>
                </a:moveTo>
                <a:cubicBezTo>
                  <a:pt x="688" y="1205"/>
                  <a:pt x="694" y="1214"/>
                  <a:pt x="699" y="1224"/>
                </a:cubicBezTo>
                <a:cubicBezTo>
                  <a:pt x="698" y="1224"/>
                  <a:pt x="697" y="1224"/>
                  <a:pt x="696" y="1224"/>
                </a:cubicBezTo>
                <a:cubicBezTo>
                  <a:pt x="691" y="1214"/>
                  <a:pt x="687" y="1205"/>
                  <a:pt x="682" y="1196"/>
                </a:cubicBezTo>
                <a:close/>
                <a:moveTo>
                  <a:pt x="720" y="1249"/>
                </a:moveTo>
                <a:cubicBezTo>
                  <a:pt x="719" y="1249"/>
                  <a:pt x="719" y="1248"/>
                  <a:pt x="719" y="1248"/>
                </a:cubicBezTo>
                <a:cubicBezTo>
                  <a:pt x="720" y="1248"/>
                  <a:pt x="722" y="1248"/>
                  <a:pt x="724" y="1248"/>
                </a:cubicBezTo>
                <a:cubicBezTo>
                  <a:pt x="724" y="1248"/>
                  <a:pt x="724" y="1248"/>
                  <a:pt x="724" y="1248"/>
                </a:cubicBezTo>
                <a:cubicBezTo>
                  <a:pt x="722" y="1248"/>
                  <a:pt x="720" y="1248"/>
                  <a:pt x="719" y="1248"/>
                </a:cubicBezTo>
                <a:cubicBezTo>
                  <a:pt x="715" y="1243"/>
                  <a:pt x="713" y="1235"/>
                  <a:pt x="709" y="1229"/>
                </a:cubicBezTo>
                <a:cubicBezTo>
                  <a:pt x="710" y="1229"/>
                  <a:pt x="710" y="1228"/>
                  <a:pt x="710" y="1228"/>
                </a:cubicBezTo>
                <a:cubicBezTo>
                  <a:pt x="712" y="1232"/>
                  <a:pt x="714" y="1235"/>
                  <a:pt x="716" y="1239"/>
                </a:cubicBezTo>
                <a:cubicBezTo>
                  <a:pt x="717" y="1240"/>
                  <a:pt x="718" y="1244"/>
                  <a:pt x="720" y="1245"/>
                </a:cubicBezTo>
                <a:cubicBezTo>
                  <a:pt x="720" y="1245"/>
                  <a:pt x="721" y="1244"/>
                  <a:pt x="720" y="1244"/>
                </a:cubicBezTo>
                <a:cubicBezTo>
                  <a:pt x="717" y="1243"/>
                  <a:pt x="715" y="1235"/>
                  <a:pt x="713" y="1233"/>
                </a:cubicBezTo>
                <a:cubicBezTo>
                  <a:pt x="713" y="1232"/>
                  <a:pt x="712" y="1230"/>
                  <a:pt x="711" y="1229"/>
                </a:cubicBezTo>
                <a:cubicBezTo>
                  <a:pt x="716" y="1236"/>
                  <a:pt x="721" y="1243"/>
                  <a:pt x="726" y="1250"/>
                </a:cubicBezTo>
                <a:cubicBezTo>
                  <a:pt x="724" y="1250"/>
                  <a:pt x="722" y="1250"/>
                  <a:pt x="720" y="1249"/>
                </a:cubicBezTo>
                <a:cubicBezTo>
                  <a:pt x="720" y="1249"/>
                  <a:pt x="720" y="1249"/>
                  <a:pt x="720" y="1249"/>
                </a:cubicBezTo>
                <a:close/>
                <a:moveTo>
                  <a:pt x="759" y="1231"/>
                </a:moveTo>
                <a:cubicBezTo>
                  <a:pt x="760" y="1231"/>
                  <a:pt x="760" y="1231"/>
                  <a:pt x="761" y="1231"/>
                </a:cubicBezTo>
                <a:cubicBezTo>
                  <a:pt x="760" y="1232"/>
                  <a:pt x="760" y="1233"/>
                  <a:pt x="759" y="1234"/>
                </a:cubicBezTo>
                <a:cubicBezTo>
                  <a:pt x="758" y="1235"/>
                  <a:pt x="758" y="1233"/>
                  <a:pt x="759" y="1231"/>
                </a:cubicBezTo>
                <a:close/>
                <a:moveTo>
                  <a:pt x="757" y="1231"/>
                </a:moveTo>
                <a:cubicBezTo>
                  <a:pt x="757" y="1231"/>
                  <a:pt x="758" y="1231"/>
                  <a:pt x="758" y="1231"/>
                </a:cubicBezTo>
                <a:cubicBezTo>
                  <a:pt x="757" y="1232"/>
                  <a:pt x="757" y="1234"/>
                  <a:pt x="756" y="1235"/>
                </a:cubicBezTo>
                <a:cubicBezTo>
                  <a:pt x="756" y="1233"/>
                  <a:pt x="756" y="1232"/>
                  <a:pt x="757" y="1231"/>
                </a:cubicBezTo>
                <a:close/>
                <a:moveTo>
                  <a:pt x="763" y="1231"/>
                </a:moveTo>
                <a:cubicBezTo>
                  <a:pt x="763" y="1231"/>
                  <a:pt x="762" y="1231"/>
                  <a:pt x="762" y="1231"/>
                </a:cubicBezTo>
                <a:cubicBezTo>
                  <a:pt x="763" y="1229"/>
                  <a:pt x="766" y="1225"/>
                  <a:pt x="764" y="1230"/>
                </a:cubicBezTo>
                <a:cubicBezTo>
                  <a:pt x="763" y="1230"/>
                  <a:pt x="763" y="1231"/>
                  <a:pt x="763" y="1231"/>
                </a:cubicBezTo>
                <a:close/>
                <a:moveTo>
                  <a:pt x="764" y="1231"/>
                </a:moveTo>
                <a:cubicBezTo>
                  <a:pt x="764" y="1231"/>
                  <a:pt x="764" y="1231"/>
                  <a:pt x="764" y="1231"/>
                </a:cubicBezTo>
                <a:cubicBezTo>
                  <a:pt x="764" y="1232"/>
                  <a:pt x="764" y="1232"/>
                  <a:pt x="763" y="1232"/>
                </a:cubicBezTo>
                <a:cubicBezTo>
                  <a:pt x="764" y="1232"/>
                  <a:pt x="764" y="1232"/>
                  <a:pt x="764" y="1231"/>
                </a:cubicBezTo>
                <a:close/>
                <a:moveTo>
                  <a:pt x="765" y="1231"/>
                </a:moveTo>
                <a:cubicBezTo>
                  <a:pt x="766" y="1230"/>
                  <a:pt x="766" y="1230"/>
                  <a:pt x="767" y="1231"/>
                </a:cubicBezTo>
                <a:cubicBezTo>
                  <a:pt x="766" y="1231"/>
                  <a:pt x="766" y="1231"/>
                  <a:pt x="765" y="1231"/>
                </a:cubicBezTo>
                <a:close/>
                <a:moveTo>
                  <a:pt x="768" y="1231"/>
                </a:moveTo>
                <a:cubicBezTo>
                  <a:pt x="768" y="1231"/>
                  <a:pt x="768" y="1230"/>
                  <a:pt x="767" y="1229"/>
                </a:cubicBezTo>
                <a:cubicBezTo>
                  <a:pt x="767" y="1229"/>
                  <a:pt x="767" y="1228"/>
                  <a:pt x="767" y="1229"/>
                </a:cubicBezTo>
                <a:cubicBezTo>
                  <a:pt x="766" y="1229"/>
                  <a:pt x="765" y="1230"/>
                  <a:pt x="764" y="1231"/>
                </a:cubicBezTo>
                <a:cubicBezTo>
                  <a:pt x="764" y="1231"/>
                  <a:pt x="764" y="1231"/>
                  <a:pt x="764" y="1231"/>
                </a:cubicBezTo>
                <a:cubicBezTo>
                  <a:pt x="765" y="1230"/>
                  <a:pt x="766" y="1228"/>
                  <a:pt x="766" y="1226"/>
                </a:cubicBezTo>
                <a:cubicBezTo>
                  <a:pt x="766" y="1226"/>
                  <a:pt x="766" y="1226"/>
                  <a:pt x="765" y="1226"/>
                </a:cubicBezTo>
                <a:cubicBezTo>
                  <a:pt x="764" y="1227"/>
                  <a:pt x="762" y="1229"/>
                  <a:pt x="761" y="1231"/>
                </a:cubicBezTo>
                <a:cubicBezTo>
                  <a:pt x="761" y="1231"/>
                  <a:pt x="760" y="1231"/>
                  <a:pt x="760" y="1231"/>
                </a:cubicBezTo>
                <a:cubicBezTo>
                  <a:pt x="760" y="1231"/>
                  <a:pt x="760" y="1230"/>
                  <a:pt x="760" y="1230"/>
                </a:cubicBezTo>
                <a:cubicBezTo>
                  <a:pt x="760" y="1229"/>
                  <a:pt x="761" y="1229"/>
                  <a:pt x="761" y="1228"/>
                </a:cubicBezTo>
                <a:cubicBezTo>
                  <a:pt x="762" y="1226"/>
                  <a:pt x="763" y="1224"/>
                  <a:pt x="764" y="1222"/>
                </a:cubicBezTo>
                <a:cubicBezTo>
                  <a:pt x="765" y="1221"/>
                  <a:pt x="764" y="1221"/>
                  <a:pt x="763" y="1221"/>
                </a:cubicBezTo>
                <a:cubicBezTo>
                  <a:pt x="762" y="1223"/>
                  <a:pt x="761" y="1225"/>
                  <a:pt x="760" y="1227"/>
                </a:cubicBezTo>
                <a:cubicBezTo>
                  <a:pt x="760" y="1227"/>
                  <a:pt x="760" y="1227"/>
                  <a:pt x="760" y="1227"/>
                </a:cubicBezTo>
                <a:cubicBezTo>
                  <a:pt x="760" y="1228"/>
                  <a:pt x="760" y="1228"/>
                  <a:pt x="760" y="1228"/>
                </a:cubicBezTo>
                <a:cubicBezTo>
                  <a:pt x="759" y="1229"/>
                  <a:pt x="759" y="1230"/>
                  <a:pt x="758" y="1231"/>
                </a:cubicBezTo>
                <a:cubicBezTo>
                  <a:pt x="758" y="1231"/>
                  <a:pt x="757" y="1231"/>
                  <a:pt x="757" y="1231"/>
                </a:cubicBezTo>
                <a:cubicBezTo>
                  <a:pt x="757" y="1231"/>
                  <a:pt x="757" y="1231"/>
                  <a:pt x="757" y="1231"/>
                </a:cubicBezTo>
                <a:cubicBezTo>
                  <a:pt x="758" y="1229"/>
                  <a:pt x="759" y="1228"/>
                  <a:pt x="759" y="1226"/>
                </a:cubicBezTo>
                <a:cubicBezTo>
                  <a:pt x="761" y="1224"/>
                  <a:pt x="762" y="1221"/>
                  <a:pt x="764" y="1218"/>
                </a:cubicBezTo>
                <a:cubicBezTo>
                  <a:pt x="764" y="1218"/>
                  <a:pt x="764" y="1218"/>
                  <a:pt x="764" y="1218"/>
                </a:cubicBezTo>
                <a:cubicBezTo>
                  <a:pt x="764" y="1217"/>
                  <a:pt x="765" y="1217"/>
                  <a:pt x="766" y="1217"/>
                </a:cubicBezTo>
                <a:cubicBezTo>
                  <a:pt x="768" y="1222"/>
                  <a:pt x="770" y="1227"/>
                  <a:pt x="772" y="1231"/>
                </a:cubicBezTo>
                <a:cubicBezTo>
                  <a:pt x="770" y="1231"/>
                  <a:pt x="769" y="1231"/>
                  <a:pt x="768" y="1231"/>
                </a:cubicBezTo>
                <a:close/>
                <a:moveTo>
                  <a:pt x="766" y="1217"/>
                </a:moveTo>
                <a:cubicBezTo>
                  <a:pt x="769" y="1217"/>
                  <a:pt x="772" y="1217"/>
                  <a:pt x="774" y="1217"/>
                </a:cubicBezTo>
                <a:cubicBezTo>
                  <a:pt x="774" y="1218"/>
                  <a:pt x="775" y="1218"/>
                  <a:pt x="775" y="1219"/>
                </a:cubicBezTo>
                <a:cubicBezTo>
                  <a:pt x="775" y="1219"/>
                  <a:pt x="775" y="1219"/>
                  <a:pt x="775" y="1219"/>
                </a:cubicBezTo>
                <a:cubicBezTo>
                  <a:pt x="775" y="1219"/>
                  <a:pt x="775" y="1220"/>
                  <a:pt x="776" y="1220"/>
                </a:cubicBezTo>
                <a:cubicBezTo>
                  <a:pt x="777" y="1223"/>
                  <a:pt x="779" y="1226"/>
                  <a:pt x="781" y="1230"/>
                </a:cubicBezTo>
                <a:cubicBezTo>
                  <a:pt x="781" y="1230"/>
                  <a:pt x="781" y="1230"/>
                  <a:pt x="781" y="1230"/>
                </a:cubicBezTo>
                <a:cubicBezTo>
                  <a:pt x="781" y="1230"/>
                  <a:pt x="781" y="1230"/>
                  <a:pt x="781" y="1230"/>
                </a:cubicBezTo>
                <a:cubicBezTo>
                  <a:pt x="781" y="1231"/>
                  <a:pt x="782" y="1231"/>
                  <a:pt x="782" y="1232"/>
                </a:cubicBezTo>
                <a:cubicBezTo>
                  <a:pt x="779" y="1232"/>
                  <a:pt x="775" y="1232"/>
                  <a:pt x="772" y="1231"/>
                </a:cubicBezTo>
                <a:cubicBezTo>
                  <a:pt x="770" y="1227"/>
                  <a:pt x="768" y="1222"/>
                  <a:pt x="766" y="1217"/>
                </a:cubicBezTo>
                <a:close/>
                <a:moveTo>
                  <a:pt x="825" y="1226"/>
                </a:moveTo>
                <a:cubicBezTo>
                  <a:pt x="822" y="1226"/>
                  <a:pt x="820" y="1227"/>
                  <a:pt x="817" y="1229"/>
                </a:cubicBezTo>
                <a:cubicBezTo>
                  <a:pt x="818" y="1229"/>
                  <a:pt x="820" y="1225"/>
                  <a:pt x="821" y="1224"/>
                </a:cubicBezTo>
                <a:cubicBezTo>
                  <a:pt x="821" y="1224"/>
                  <a:pt x="821" y="1224"/>
                  <a:pt x="821" y="1224"/>
                </a:cubicBezTo>
                <a:cubicBezTo>
                  <a:pt x="824" y="1225"/>
                  <a:pt x="828" y="1226"/>
                  <a:pt x="831" y="1228"/>
                </a:cubicBezTo>
                <a:cubicBezTo>
                  <a:pt x="828" y="1229"/>
                  <a:pt x="824" y="1230"/>
                  <a:pt x="826" y="1226"/>
                </a:cubicBezTo>
                <a:cubicBezTo>
                  <a:pt x="826" y="1226"/>
                  <a:pt x="826" y="1226"/>
                  <a:pt x="825" y="1226"/>
                </a:cubicBezTo>
                <a:close/>
                <a:moveTo>
                  <a:pt x="807" y="1224"/>
                </a:moveTo>
                <a:cubicBezTo>
                  <a:pt x="807" y="1224"/>
                  <a:pt x="808" y="1225"/>
                  <a:pt x="808" y="1225"/>
                </a:cubicBezTo>
                <a:cubicBezTo>
                  <a:pt x="807" y="1227"/>
                  <a:pt x="805" y="1228"/>
                  <a:pt x="804" y="1229"/>
                </a:cubicBezTo>
                <a:cubicBezTo>
                  <a:pt x="803" y="1230"/>
                  <a:pt x="802" y="1231"/>
                  <a:pt x="801" y="1232"/>
                </a:cubicBezTo>
                <a:cubicBezTo>
                  <a:pt x="800" y="1232"/>
                  <a:pt x="799" y="1232"/>
                  <a:pt x="798" y="1232"/>
                </a:cubicBezTo>
                <a:cubicBezTo>
                  <a:pt x="801" y="1229"/>
                  <a:pt x="804" y="1226"/>
                  <a:pt x="807" y="1224"/>
                </a:cubicBezTo>
                <a:close/>
                <a:moveTo>
                  <a:pt x="832" y="1227"/>
                </a:moveTo>
                <a:cubicBezTo>
                  <a:pt x="827" y="1224"/>
                  <a:pt x="821" y="1222"/>
                  <a:pt x="815" y="1220"/>
                </a:cubicBezTo>
                <a:cubicBezTo>
                  <a:pt x="813" y="1220"/>
                  <a:pt x="812" y="1219"/>
                  <a:pt x="810" y="1218"/>
                </a:cubicBezTo>
                <a:cubicBezTo>
                  <a:pt x="812" y="1218"/>
                  <a:pt x="814" y="1218"/>
                  <a:pt x="816" y="1218"/>
                </a:cubicBezTo>
                <a:cubicBezTo>
                  <a:pt x="822" y="1221"/>
                  <a:pt x="827" y="1224"/>
                  <a:pt x="832" y="1227"/>
                </a:cubicBezTo>
                <a:cubicBezTo>
                  <a:pt x="832" y="1227"/>
                  <a:pt x="832" y="1227"/>
                  <a:pt x="832" y="1227"/>
                </a:cubicBezTo>
                <a:close/>
                <a:moveTo>
                  <a:pt x="809" y="1217"/>
                </a:moveTo>
                <a:cubicBezTo>
                  <a:pt x="802" y="1214"/>
                  <a:pt x="796" y="1211"/>
                  <a:pt x="790" y="1207"/>
                </a:cubicBezTo>
                <a:cubicBezTo>
                  <a:pt x="790" y="1207"/>
                  <a:pt x="789" y="1206"/>
                  <a:pt x="789" y="1207"/>
                </a:cubicBezTo>
                <a:cubicBezTo>
                  <a:pt x="789" y="1207"/>
                  <a:pt x="789" y="1207"/>
                  <a:pt x="789" y="1207"/>
                </a:cubicBezTo>
                <a:cubicBezTo>
                  <a:pt x="788" y="1206"/>
                  <a:pt x="787" y="1206"/>
                  <a:pt x="786" y="1205"/>
                </a:cubicBezTo>
                <a:cubicBezTo>
                  <a:pt x="786" y="1205"/>
                  <a:pt x="786" y="1205"/>
                  <a:pt x="786" y="1205"/>
                </a:cubicBezTo>
                <a:cubicBezTo>
                  <a:pt x="786" y="1204"/>
                  <a:pt x="786" y="1204"/>
                  <a:pt x="785" y="1204"/>
                </a:cubicBezTo>
                <a:cubicBezTo>
                  <a:pt x="785" y="1204"/>
                  <a:pt x="785" y="1204"/>
                  <a:pt x="784" y="1204"/>
                </a:cubicBezTo>
                <a:cubicBezTo>
                  <a:pt x="782" y="1203"/>
                  <a:pt x="778" y="1199"/>
                  <a:pt x="775" y="1197"/>
                </a:cubicBezTo>
                <a:cubicBezTo>
                  <a:pt x="775" y="1197"/>
                  <a:pt x="774" y="1197"/>
                  <a:pt x="774" y="1197"/>
                </a:cubicBezTo>
                <a:cubicBezTo>
                  <a:pt x="774" y="1197"/>
                  <a:pt x="774" y="1197"/>
                  <a:pt x="774" y="1197"/>
                </a:cubicBezTo>
                <a:cubicBezTo>
                  <a:pt x="774" y="1197"/>
                  <a:pt x="774" y="1197"/>
                  <a:pt x="774" y="1197"/>
                </a:cubicBezTo>
                <a:cubicBezTo>
                  <a:pt x="774" y="1197"/>
                  <a:pt x="774" y="1197"/>
                  <a:pt x="774" y="1197"/>
                </a:cubicBezTo>
                <a:cubicBezTo>
                  <a:pt x="774" y="1197"/>
                  <a:pt x="775" y="1197"/>
                  <a:pt x="775" y="1196"/>
                </a:cubicBezTo>
                <a:cubicBezTo>
                  <a:pt x="776" y="1197"/>
                  <a:pt x="777" y="1198"/>
                  <a:pt x="778" y="1198"/>
                </a:cubicBezTo>
                <a:cubicBezTo>
                  <a:pt x="791" y="1205"/>
                  <a:pt x="803" y="1211"/>
                  <a:pt x="815" y="1218"/>
                </a:cubicBezTo>
                <a:cubicBezTo>
                  <a:pt x="813" y="1218"/>
                  <a:pt x="811" y="1218"/>
                  <a:pt x="809" y="1217"/>
                </a:cubicBezTo>
                <a:close/>
                <a:moveTo>
                  <a:pt x="778" y="1198"/>
                </a:moveTo>
                <a:cubicBezTo>
                  <a:pt x="777" y="1197"/>
                  <a:pt x="776" y="1197"/>
                  <a:pt x="775" y="1196"/>
                </a:cubicBezTo>
                <a:cubicBezTo>
                  <a:pt x="775" y="1196"/>
                  <a:pt x="775" y="1196"/>
                  <a:pt x="775" y="1196"/>
                </a:cubicBezTo>
                <a:cubicBezTo>
                  <a:pt x="770" y="1194"/>
                  <a:pt x="765" y="1191"/>
                  <a:pt x="760" y="1188"/>
                </a:cubicBezTo>
                <a:cubicBezTo>
                  <a:pt x="761" y="1187"/>
                  <a:pt x="761" y="1187"/>
                  <a:pt x="762" y="1186"/>
                </a:cubicBezTo>
                <a:cubicBezTo>
                  <a:pt x="763" y="1185"/>
                  <a:pt x="764" y="1185"/>
                  <a:pt x="765" y="1185"/>
                </a:cubicBezTo>
                <a:cubicBezTo>
                  <a:pt x="766" y="1185"/>
                  <a:pt x="767" y="1185"/>
                  <a:pt x="768" y="1185"/>
                </a:cubicBezTo>
                <a:cubicBezTo>
                  <a:pt x="772" y="1187"/>
                  <a:pt x="777" y="1189"/>
                  <a:pt x="781" y="1191"/>
                </a:cubicBezTo>
                <a:cubicBezTo>
                  <a:pt x="797" y="1200"/>
                  <a:pt x="813" y="1209"/>
                  <a:pt x="828" y="1219"/>
                </a:cubicBezTo>
                <a:cubicBezTo>
                  <a:pt x="824" y="1218"/>
                  <a:pt x="820" y="1218"/>
                  <a:pt x="816" y="1218"/>
                </a:cubicBezTo>
                <a:cubicBezTo>
                  <a:pt x="804" y="1211"/>
                  <a:pt x="791" y="1204"/>
                  <a:pt x="778" y="1198"/>
                </a:cubicBezTo>
                <a:close/>
                <a:moveTo>
                  <a:pt x="825" y="1216"/>
                </a:moveTo>
                <a:cubicBezTo>
                  <a:pt x="809" y="1205"/>
                  <a:pt x="792" y="1197"/>
                  <a:pt x="775" y="1188"/>
                </a:cubicBezTo>
                <a:cubicBezTo>
                  <a:pt x="773" y="1186"/>
                  <a:pt x="771" y="1185"/>
                  <a:pt x="769" y="1184"/>
                </a:cubicBezTo>
                <a:cubicBezTo>
                  <a:pt x="775" y="1183"/>
                  <a:pt x="781" y="1182"/>
                  <a:pt x="786" y="1181"/>
                </a:cubicBezTo>
                <a:cubicBezTo>
                  <a:pt x="785" y="1181"/>
                  <a:pt x="784" y="1182"/>
                  <a:pt x="783" y="1183"/>
                </a:cubicBezTo>
                <a:cubicBezTo>
                  <a:pt x="782" y="1183"/>
                  <a:pt x="783" y="1184"/>
                  <a:pt x="783" y="1184"/>
                </a:cubicBezTo>
                <a:cubicBezTo>
                  <a:pt x="785" y="1183"/>
                  <a:pt x="786" y="1182"/>
                  <a:pt x="788" y="1181"/>
                </a:cubicBezTo>
                <a:cubicBezTo>
                  <a:pt x="788" y="1181"/>
                  <a:pt x="788" y="1181"/>
                  <a:pt x="788" y="1180"/>
                </a:cubicBezTo>
                <a:cubicBezTo>
                  <a:pt x="789" y="1180"/>
                  <a:pt x="790" y="1180"/>
                  <a:pt x="790" y="1180"/>
                </a:cubicBezTo>
                <a:cubicBezTo>
                  <a:pt x="791" y="1180"/>
                  <a:pt x="792" y="1180"/>
                  <a:pt x="793" y="1180"/>
                </a:cubicBezTo>
                <a:cubicBezTo>
                  <a:pt x="792" y="1180"/>
                  <a:pt x="791" y="1180"/>
                  <a:pt x="790" y="1181"/>
                </a:cubicBezTo>
                <a:cubicBezTo>
                  <a:pt x="790" y="1181"/>
                  <a:pt x="790" y="1182"/>
                  <a:pt x="791" y="1182"/>
                </a:cubicBezTo>
                <a:cubicBezTo>
                  <a:pt x="793" y="1181"/>
                  <a:pt x="794" y="1180"/>
                  <a:pt x="796" y="1180"/>
                </a:cubicBezTo>
                <a:cubicBezTo>
                  <a:pt x="797" y="1180"/>
                  <a:pt x="797" y="1179"/>
                  <a:pt x="796" y="1179"/>
                </a:cubicBezTo>
                <a:cubicBezTo>
                  <a:pt x="799" y="1178"/>
                  <a:pt x="802" y="1178"/>
                  <a:pt x="805" y="1178"/>
                </a:cubicBezTo>
                <a:cubicBezTo>
                  <a:pt x="815" y="1193"/>
                  <a:pt x="825" y="1207"/>
                  <a:pt x="837" y="1219"/>
                </a:cubicBezTo>
                <a:cubicBezTo>
                  <a:pt x="834" y="1219"/>
                  <a:pt x="832" y="1219"/>
                  <a:pt x="829" y="1219"/>
                </a:cubicBezTo>
                <a:cubicBezTo>
                  <a:pt x="828" y="1218"/>
                  <a:pt x="826" y="1217"/>
                  <a:pt x="825" y="1216"/>
                </a:cubicBezTo>
                <a:close/>
                <a:moveTo>
                  <a:pt x="795" y="1179"/>
                </a:moveTo>
                <a:cubicBezTo>
                  <a:pt x="786" y="1180"/>
                  <a:pt x="777" y="1182"/>
                  <a:pt x="768" y="1184"/>
                </a:cubicBezTo>
                <a:cubicBezTo>
                  <a:pt x="767" y="1183"/>
                  <a:pt x="765" y="1183"/>
                  <a:pt x="764" y="1182"/>
                </a:cubicBezTo>
                <a:cubicBezTo>
                  <a:pt x="764" y="1181"/>
                  <a:pt x="765" y="1180"/>
                  <a:pt x="765" y="1179"/>
                </a:cubicBezTo>
                <a:cubicBezTo>
                  <a:pt x="778" y="1177"/>
                  <a:pt x="791" y="1174"/>
                  <a:pt x="803" y="1175"/>
                </a:cubicBezTo>
                <a:cubicBezTo>
                  <a:pt x="804" y="1176"/>
                  <a:pt x="804" y="1176"/>
                  <a:pt x="805" y="1177"/>
                </a:cubicBezTo>
                <a:cubicBezTo>
                  <a:pt x="802" y="1178"/>
                  <a:pt x="798" y="1178"/>
                  <a:pt x="795" y="1179"/>
                </a:cubicBezTo>
                <a:close/>
                <a:moveTo>
                  <a:pt x="786" y="1146"/>
                </a:moveTo>
                <a:cubicBezTo>
                  <a:pt x="785" y="1147"/>
                  <a:pt x="785" y="1147"/>
                  <a:pt x="784" y="1148"/>
                </a:cubicBezTo>
                <a:cubicBezTo>
                  <a:pt x="784" y="1148"/>
                  <a:pt x="785" y="1149"/>
                  <a:pt x="785" y="1148"/>
                </a:cubicBezTo>
                <a:cubicBezTo>
                  <a:pt x="784" y="1150"/>
                  <a:pt x="782" y="1153"/>
                  <a:pt x="781" y="1155"/>
                </a:cubicBezTo>
                <a:cubicBezTo>
                  <a:pt x="779" y="1157"/>
                  <a:pt x="778" y="1158"/>
                  <a:pt x="776" y="1160"/>
                </a:cubicBezTo>
                <a:cubicBezTo>
                  <a:pt x="774" y="1164"/>
                  <a:pt x="772" y="1167"/>
                  <a:pt x="770" y="1170"/>
                </a:cubicBezTo>
                <a:cubicBezTo>
                  <a:pt x="774" y="1161"/>
                  <a:pt x="779" y="1152"/>
                  <a:pt x="785" y="1144"/>
                </a:cubicBezTo>
                <a:cubicBezTo>
                  <a:pt x="786" y="1144"/>
                  <a:pt x="786" y="1145"/>
                  <a:pt x="786" y="1145"/>
                </a:cubicBezTo>
                <a:cubicBezTo>
                  <a:pt x="786" y="1146"/>
                  <a:pt x="786" y="1146"/>
                  <a:pt x="787" y="1147"/>
                </a:cubicBezTo>
                <a:cubicBezTo>
                  <a:pt x="787" y="1146"/>
                  <a:pt x="786" y="1146"/>
                  <a:pt x="786" y="1146"/>
                </a:cubicBezTo>
                <a:close/>
                <a:moveTo>
                  <a:pt x="769" y="1172"/>
                </a:moveTo>
                <a:cubicBezTo>
                  <a:pt x="768" y="1173"/>
                  <a:pt x="768" y="1174"/>
                  <a:pt x="767" y="1175"/>
                </a:cubicBezTo>
                <a:cubicBezTo>
                  <a:pt x="767" y="1175"/>
                  <a:pt x="767" y="1175"/>
                  <a:pt x="767" y="1175"/>
                </a:cubicBezTo>
                <a:cubicBezTo>
                  <a:pt x="767" y="1176"/>
                  <a:pt x="766" y="1177"/>
                  <a:pt x="766" y="1178"/>
                </a:cubicBezTo>
                <a:cubicBezTo>
                  <a:pt x="763" y="1179"/>
                  <a:pt x="761" y="1179"/>
                  <a:pt x="759" y="1179"/>
                </a:cubicBezTo>
                <a:cubicBezTo>
                  <a:pt x="758" y="1179"/>
                  <a:pt x="757" y="1178"/>
                  <a:pt x="756" y="1178"/>
                </a:cubicBezTo>
                <a:cubicBezTo>
                  <a:pt x="759" y="1171"/>
                  <a:pt x="763" y="1165"/>
                  <a:pt x="767" y="1159"/>
                </a:cubicBezTo>
                <a:cubicBezTo>
                  <a:pt x="770" y="1154"/>
                  <a:pt x="773" y="1150"/>
                  <a:pt x="776" y="1146"/>
                </a:cubicBezTo>
                <a:cubicBezTo>
                  <a:pt x="777" y="1144"/>
                  <a:pt x="779" y="1138"/>
                  <a:pt x="781" y="1137"/>
                </a:cubicBezTo>
                <a:cubicBezTo>
                  <a:pt x="783" y="1140"/>
                  <a:pt x="784" y="1142"/>
                  <a:pt x="785" y="1144"/>
                </a:cubicBezTo>
                <a:cubicBezTo>
                  <a:pt x="779" y="1152"/>
                  <a:pt x="774" y="1162"/>
                  <a:pt x="769" y="1172"/>
                </a:cubicBezTo>
                <a:close/>
                <a:moveTo>
                  <a:pt x="774" y="1147"/>
                </a:moveTo>
                <a:cubicBezTo>
                  <a:pt x="768" y="1156"/>
                  <a:pt x="762" y="1166"/>
                  <a:pt x="757" y="1175"/>
                </a:cubicBezTo>
                <a:cubicBezTo>
                  <a:pt x="756" y="1176"/>
                  <a:pt x="756" y="1177"/>
                  <a:pt x="755" y="1177"/>
                </a:cubicBezTo>
                <a:cubicBezTo>
                  <a:pt x="751" y="1168"/>
                  <a:pt x="748" y="1158"/>
                  <a:pt x="742" y="1149"/>
                </a:cubicBezTo>
                <a:cubicBezTo>
                  <a:pt x="745" y="1146"/>
                  <a:pt x="748" y="1143"/>
                  <a:pt x="750" y="1140"/>
                </a:cubicBezTo>
                <a:cubicBezTo>
                  <a:pt x="748" y="1143"/>
                  <a:pt x="745" y="1146"/>
                  <a:pt x="744" y="1150"/>
                </a:cubicBezTo>
                <a:cubicBezTo>
                  <a:pt x="743" y="1150"/>
                  <a:pt x="744" y="1151"/>
                  <a:pt x="744" y="1151"/>
                </a:cubicBezTo>
                <a:cubicBezTo>
                  <a:pt x="748" y="1149"/>
                  <a:pt x="750" y="1147"/>
                  <a:pt x="752" y="1144"/>
                </a:cubicBezTo>
                <a:cubicBezTo>
                  <a:pt x="752" y="1145"/>
                  <a:pt x="751" y="1145"/>
                  <a:pt x="751" y="1145"/>
                </a:cubicBezTo>
                <a:cubicBezTo>
                  <a:pt x="749" y="1148"/>
                  <a:pt x="747" y="1151"/>
                  <a:pt x="746" y="1154"/>
                </a:cubicBezTo>
                <a:cubicBezTo>
                  <a:pt x="746" y="1155"/>
                  <a:pt x="746" y="1155"/>
                  <a:pt x="747" y="1155"/>
                </a:cubicBezTo>
                <a:cubicBezTo>
                  <a:pt x="749" y="1153"/>
                  <a:pt x="751" y="1150"/>
                  <a:pt x="753" y="1148"/>
                </a:cubicBezTo>
                <a:cubicBezTo>
                  <a:pt x="754" y="1146"/>
                  <a:pt x="758" y="1143"/>
                  <a:pt x="760" y="1141"/>
                </a:cubicBezTo>
                <a:cubicBezTo>
                  <a:pt x="756" y="1147"/>
                  <a:pt x="751" y="1151"/>
                  <a:pt x="748" y="1157"/>
                </a:cubicBezTo>
                <a:cubicBezTo>
                  <a:pt x="748" y="1158"/>
                  <a:pt x="748" y="1158"/>
                  <a:pt x="748" y="1158"/>
                </a:cubicBezTo>
                <a:cubicBezTo>
                  <a:pt x="750" y="1157"/>
                  <a:pt x="752" y="1156"/>
                  <a:pt x="753" y="1155"/>
                </a:cubicBezTo>
                <a:cubicBezTo>
                  <a:pt x="753" y="1155"/>
                  <a:pt x="753" y="1156"/>
                  <a:pt x="753" y="1157"/>
                </a:cubicBezTo>
                <a:cubicBezTo>
                  <a:pt x="753" y="1158"/>
                  <a:pt x="753" y="1158"/>
                  <a:pt x="754" y="1158"/>
                </a:cubicBezTo>
                <a:cubicBezTo>
                  <a:pt x="755" y="1157"/>
                  <a:pt x="756" y="1155"/>
                  <a:pt x="757" y="1154"/>
                </a:cubicBezTo>
                <a:cubicBezTo>
                  <a:pt x="755" y="1157"/>
                  <a:pt x="754" y="1160"/>
                  <a:pt x="753" y="1164"/>
                </a:cubicBezTo>
                <a:cubicBezTo>
                  <a:pt x="753" y="1164"/>
                  <a:pt x="754" y="1165"/>
                  <a:pt x="754" y="1164"/>
                </a:cubicBezTo>
                <a:cubicBezTo>
                  <a:pt x="756" y="1162"/>
                  <a:pt x="757" y="1159"/>
                  <a:pt x="759" y="1157"/>
                </a:cubicBezTo>
                <a:cubicBezTo>
                  <a:pt x="757" y="1160"/>
                  <a:pt x="756" y="1163"/>
                  <a:pt x="754" y="1167"/>
                </a:cubicBezTo>
                <a:cubicBezTo>
                  <a:pt x="754" y="1167"/>
                  <a:pt x="755" y="1167"/>
                  <a:pt x="755" y="1167"/>
                </a:cubicBezTo>
                <a:cubicBezTo>
                  <a:pt x="758" y="1165"/>
                  <a:pt x="760" y="1163"/>
                  <a:pt x="762" y="1160"/>
                </a:cubicBezTo>
                <a:cubicBezTo>
                  <a:pt x="760" y="1162"/>
                  <a:pt x="759" y="1164"/>
                  <a:pt x="758" y="1166"/>
                </a:cubicBezTo>
                <a:cubicBezTo>
                  <a:pt x="757" y="1167"/>
                  <a:pt x="758" y="1167"/>
                  <a:pt x="759" y="1167"/>
                </a:cubicBezTo>
                <a:cubicBezTo>
                  <a:pt x="765" y="1156"/>
                  <a:pt x="771" y="1146"/>
                  <a:pt x="777" y="1136"/>
                </a:cubicBezTo>
                <a:cubicBezTo>
                  <a:pt x="778" y="1135"/>
                  <a:pt x="777" y="1135"/>
                  <a:pt x="777" y="1135"/>
                </a:cubicBezTo>
                <a:cubicBezTo>
                  <a:pt x="770" y="1143"/>
                  <a:pt x="766" y="1153"/>
                  <a:pt x="759" y="1162"/>
                </a:cubicBezTo>
                <a:cubicBezTo>
                  <a:pt x="758" y="1163"/>
                  <a:pt x="755" y="1168"/>
                  <a:pt x="757" y="1162"/>
                </a:cubicBezTo>
                <a:cubicBezTo>
                  <a:pt x="758" y="1159"/>
                  <a:pt x="760" y="1156"/>
                  <a:pt x="762" y="1154"/>
                </a:cubicBezTo>
                <a:cubicBezTo>
                  <a:pt x="766" y="1148"/>
                  <a:pt x="770" y="1143"/>
                  <a:pt x="774" y="1137"/>
                </a:cubicBezTo>
                <a:cubicBezTo>
                  <a:pt x="774" y="1137"/>
                  <a:pt x="774" y="1136"/>
                  <a:pt x="773" y="1137"/>
                </a:cubicBezTo>
                <a:cubicBezTo>
                  <a:pt x="770" y="1139"/>
                  <a:pt x="768" y="1142"/>
                  <a:pt x="766" y="1144"/>
                </a:cubicBezTo>
                <a:cubicBezTo>
                  <a:pt x="767" y="1143"/>
                  <a:pt x="768" y="1142"/>
                  <a:pt x="769" y="1140"/>
                </a:cubicBezTo>
                <a:cubicBezTo>
                  <a:pt x="769" y="1140"/>
                  <a:pt x="769" y="1139"/>
                  <a:pt x="768" y="1140"/>
                </a:cubicBezTo>
                <a:cubicBezTo>
                  <a:pt x="763" y="1144"/>
                  <a:pt x="759" y="1150"/>
                  <a:pt x="755" y="1156"/>
                </a:cubicBezTo>
                <a:cubicBezTo>
                  <a:pt x="754" y="1154"/>
                  <a:pt x="755" y="1153"/>
                  <a:pt x="755" y="1152"/>
                </a:cubicBezTo>
                <a:cubicBezTo>
                  <a:pt x="757" y="1150"/>
                  <a:pt x="759" y="1148"/>
                  <a:pt x="760" y="1146"/>
                </a:cubicBezTo>
                <a:cubicBezTo>
                  <a:pt x="760" y="1145"/>
                  <a:pt x="761" y="1145"/>
                  <a:pt x="761" y="1145"/>
                </a:cubicBezTo>
                <a:cubicBezTo>
                  <a:pt x="763" y="1142"/>
                  <a:pt x="765" y="1140"/>
                  <a:pt x="768" y="1138"/>
                </a:cubicBezTo>
                <a:cubicBezTo>
                  <a:pt x="768" y="1138"/>
                  <a:pt x="767" y="1137"/>
                  <a:pt x="767" y="1137"/>
                </a:cubicBezTo>
                <a:cubicBezTo>
                  <a:pt x="764" y="1139"/>
                  <a:pt x="762" y="1142"/>
                  <a:pt x="760" y="1144"/>
                </a:cubicBezTo>
                <a:cubicBezTo>
                  <a:pt x="758" y="1147"/>
                  <a:pt x="756" y="1149"/>
                  <a:pt x="754" y="1152"/>
                </a:cubicBezTo>
                <a:cubicBezTo>
                  <a:pt x="754" y="1152"/>
                  <a:pt x="754" y="1153"/>
                  <a:pt x="753" y="1153"/>
                </a:cubicBezTo>
                <a:cubicBezTo>
                  <a:pt x="753" y="1153"/>
                  <a:pt x="748" y="1158"/>
                  <a:pt x="750" y="1156"/>
                </a:cubicBezTo>
                <a:cubicBezTo>
                  <a:pt x="751" y="1153"/>
                  <a:pt x="753" y="1151"/>
                  <a:pt x="755" y="1149"/>
                </a:cubicBezTo>
                <a:cubicBezTo>
                  <a:pt x="757" y="1146"/>
                  <a:pt x="760" y="1143"/>
                  <a:pt x="761" y="1140"/>
                </a:cubicBezTo>
                <a:cubicBezTo>
                  <a:pt x="762" y="1139"/>
                  <a:pt x="761" y="1139"/>
                  <a:pt x="761" y="1139"/>
                </a:cubicBezTo>
                <a:cubicBezTo>
                  <a:pt x="756" y="1142"/>
                  <a:pt x="753" y="1146"/>
                  <a:pt x="749" y="1151"/>
                </a:cubicBezTo>
                <a:cubicBezTo>
                  <a:pt x="745" y="1156"/>
                  <a:pt x="750" y="1149"/>
                  <a:pt x="751" y="1148"/>
                </a:cubicBezTo>
                <a:cubicBezTo>
                  <a:pt x="753" y="1145"/>
                  <a:pt x="755" y="1142"/>
                  <a:pt x="756" y="1139"/>
                </a:cubicBezTo>
                <a:cubicBezTo>
                  <a:pt x="757" y="1138"/>
                  <a:pt x="756" y="1138"/>
                  <a:pt x="756" y="1138"/>
                </a:cubicBezTo>
                <a:cubicBezTo>
                  <a:pt x="753" y="1141"/>
                  <a:pt x="751" y="1144"/>
                  <a:pt x="748" y="1147"/>
                </a:cubicBezTo>
                <a:cubicBezTo>
                  <a:pt x="744" y="1152"/>
                  <a:pt x="746" y="1148"/>
                  <a:pt x="747" y="1146"/>
                </a:cubicBezTo>
                <a:cubicBezTo>
                  <a:pt x="748" y="1144"/>
                  <a:pt x="750" y="1141"/>
                  <a:pt x="752" y="1139"/>
                </a:cubicBezTo>
                <a:cubicBezTo>
                  <a:pt x="753" y="1139"/>
                  <a:pt x="752" y="1138"/>
                  <a:pt x="752" y="1138"/>
                </a:cubicBezTo>
                <a:cubicBezTo>
                  <a:pt x="749" y="1140"/>
                  <a:pt x="746" y="1143"/>
                  <a:pt x="744" y="1145"/>
                </a:cubicBezTo>
                <a:cubicBezTo>
                  <a:pt x="744" y="1145"/>
                  <a:pt x="744" y="1145"/>
                  <a:pt x="744" y="1146"/>
                </a:cubicBezTo>
                <a:cubicBezTo>
                  <a:pt x="744" y="1145"/>
                  <a:pt x="744" y="1145"/>
                  <a:pt x="744" y="1145"/>
                </a:cubicBezTo>
                <a:cubicBezTo>
                  <a:pt x="746" y="1143"/>
                  <a:pt x="747" y="1141"/>
                  <a:pt x="749" y="1138"/>
                </a:cubicBezTo>
                <a:cubicBezTo>
                  <a:pt x="749" y="1138"/>
                  <a:pt x="748" y="1137"/>
                  <a:pt x="748" y="1138"/>
                </a:cubicBezTo>
                <a:cubicBezTo>
                  <a:pt x="746" y="1139"/>
                  <a:pt x="747" y="1138"/>
                  <a:pt x="745" y="1140"/>
                </a:cubicBezTo>
                <a:cubicBezTo>
                  <a:pt x="741" y="1144"/>
                  <a:pt x="742" y="1143"/>
                  <a:pt x="744" y="1139"/>
                </a:cubicBezTo>
                <a:cubicBezTo>
                  <a:pt x="744" y="1139"/>
                  <a:pt x="744" y="1138"/>
                  <a:pt x="743" y="1139"/>
                </a:cubicBezTo>
                <a:cubicBezTo>
                  <a:pt x="743" y="1139"/>
                  <a:pt x="742" y="1140"/>
                  <a:pt x="741" y="1140"/>
                </a:cubicBezTo>
                <a:cubicBezTo>
                  <a:pt x="741" y="1140"/>
                  <a:pt x="741" y="1140"/>
                  <a:pt x="741" y="1140"/>
                </a:cubicBezTo>
                <a:cubicBezTo>
                  <a:pt x="741" y="1140"/>
                  <a:pt x="741" y="1140"/>
                  <a:pt x="741" y="1140"/>
                </a:cubicBezTo>
                <a:cubicBezTo>
                  <a:pt x="741" y="1139"/>
                  <a:pt x="741" y="1139"/>
                  <a:pt x="741" y="1139"/>
                </a:cubicBezTo>
                <a:cubicBezTo>
                  <a:pt x="738" y="1140"/>
                  <a:pt x="738" y="1140"/>
                  <a:pt x="738" y="1143"/>
                </a:cubicBezTo>
                <a:cubicBezTo>
                  <a:pt x="738" y="1143"/>
                  <a:pt x="738" y="1143"/>
                  <a:pt x="738" y="1143"/>
                </a:cubicBezTo>
                <a:cubicBezTo>
                  <a:pt x="738" y="1143"/>
                  <a:pt x="738" y="1143"/>
                  <a:pt x="738" y="1143"/>
                </a:cubicBezTo>
                <a:cubicBezTo>
                  <a:pt x="738" y="1143"/>
                  <a:pt x="738" y="1144"/>
                  <a:pt x="738" y="1144"/>
                </a:cubicBezTo>
                <a:cubicBezTo>
                  <a:pt x="737" y="1143"/>
                  <a:pt x="737" y="1142"/>
                  <a:pt x="736" y="1142"/>
                </a:cubicBezTo>
                <a:cubicBezTo>
                  <a:pt x="736" y="1142"/>
                  <a:pt x="736" y="1142"/>
                  <a:pt x="736" y="1142"/>
                </a:cubicBezTo>
                <a:cubicBezTo>
                  <a:pt x="738" y="1144"/>
                  <a:pt x="739" y="1146"/>
                  <a:pt x="741" y="1148"/>
                </a:cubicBezTo>
                <a:cubicBezTo>
                  <a:pt x="741" y="1148"/>
                  <a:pt x="740" y="1149"/>
                  <a:pt x="740" y="1149"/>
                </a:cubicBezTo>
                <a:cubicBezTo>
                  <a:pt x="740" y="1150"/>
                  <a:pt x="741" y="1150"/>
                  <a:pt x="741" y="1150"/>
                </a:cubicBezTo>
                <a:cubicBezTo>
                  <a:pt x="741" y="1150"/>
                  <a:pt x="741" y="1149"/>
                  <a:pt x="741" y="1149"/>
                </a:cubicBezTo>
                <a:cubicBezTo>
                  <a:pt x="747" y="1158"/>
                  <a:pt x="751" y="1168"/>
                  <a:pt x="755" y="1177"/>
                </a:cubicBezTo>
                <a:cubicBezTo>
                  <a:pt x="752" y="1176"/>
                  <a:pt x="748" y="1174"/>
                  <a:pt x="744" y="1172"/>
                </a:cubicBezTo>
                <a:cubicBezTo>
                  <a:pt x="739" y="1161"/>
                  <a:pt x="733" y="1150"/>
                  <a:pt x="728" y="1139"/>
                </a:cubicBezTo>
                <a:cubicBezTo>
                  <a:pt x="728" y="1139"/>
                  <a:pt x="728" y="1139"/>
                  <a:pt x="728" y="1140"/>
                </a:cubicBezTo>
                <a:cubicBezTo>
                  <a:pt x="728" y="1142"/>
                  <a:pt x="729" y="1144"/>
                  <a:pt x="729" y="1146"/>
                </a:cubicBezTo>
                <a:cubicBezTo>
                  <a:pt x="729" y="1146"/>
                  <a:pt x="730" y="1146"/>
                  <a:pt x="730" y="1146"/>
                </a:cubicBezTo>
                <a:cubicBezTo>
                  <a:pt x="728" y="1140"/>
                  <a:pt x="729" y="1143"/>
                  <a:pt x="731" y="1147"/>
                </a:cubicBezTo>
                <a:cubicBezTo>
                  <a:pt x="733" y="1150"/>
                  <a:pt x="734" y="1153"/>
                  <a:pt x="736" y="1157"/>
                </a:cubicBezTo>
                <a:cubicBezTo>
                  <a:pt x="738" y="1162"/>
                  <a:pt x="741" y="1167"/>
                  <a:pt x="743" y="1171"/>
                </a:cubicBezTo>
                <a:cubicBezTo>
                  <a:pt x="719" y="1160"/>
                  <a:pt x="695" y="1150"/>
                  <a:pt x="670" y="1141"/>
                </a:cubicBezTo>
                <a:cubicBezTo>
                  <a:pt x="686" y="1142"/>
                  <a:pt x="702" y="1141"/>
                  <a:pt x="718" y="1139"/>
                </a:cubicBezTo>
                <a:cubicBezTo>
                  <a:pt x="718" y="1140"/>
                  <a:pt x="718" y="1140"/>
                  <a:pt x="718" y="1140"/>
                </a:cubicBezTo>
                <a:cubicBezTo>
                  <a:pt x="718" y="1144"/>
                  <a:pt x="720" y="1148"/>
                  <a:pt x="722" y="1152"/>
                </a:cubicBezTo>
                <a:cubicBezTo>
                  <a:pt x="722" y="1152"/>
                  <a:pt x="722" y="1152"/>
                  <a:pt x="722" y="1152"/>
                </a:cubicBezTo>
                <a:cubicBezTo>
                  <a:pt x="719" y="1154"/>
                  <a:pt x="719" y="1152"/>
                  <a:pt x="718" y="1152"/>
                </a:cubicBezTo>
                <a:cubicBezTo>
                  <a:pt x="719" y="1151"/>
                  <a:pt x="719" y="1151"/>
                  <a:pt x="719" y="1150"/>
                </a:cubicBezTo>
                <a:cubicBezTo>
                  <a:pt x="720" y="1150"/>
                  <a:pt x="719" y="1149"/>
                  <a:pt x="719" y="1150"/>
                </a:cubicBezTo>
                <a:cubicBezTo>
                  <a:pt x="718" y="1150"/>
                  <a:pt x="718" y="1151"/>
                  <a:pt x="717" y="1152"/>
                </a:cubicBezTo>
                <a:cubicBezTo>
                  <a:pt x="717" y="1152"/>
                  <a:pt x="716" y="1152"/>
                  <a:pt x="716" y="1153"/>
                </a:cubicBezTo>
                <a:cubicBezTo>
                  <a:pt x="715" y="1152"/>
                  <a:pt x="715" y="1151"/>
                  <a:pt x="715" y="1151"/>
                </a:cubicBezTo>
                <a:cubicBezTo>
                  <a:pt x="716" y="1150"/>
                  <a:pt x="716" y="1149"/>
                  <a:pt x="717" y="1148"/>
                </a:cubicBezTo>
                <a:cubicBezTo>
                  <a:pt x="717" y="1148"/>
                  <a:pt x="717" y="1148"/>
                  <a:pt x="717" y="1148"/>
                </a:cubicBezTo>
                <a:cubicBezTo>
                  <a:pt x="718" y="1147"/>
                  <a:pt x="718" y="1147"/>
                  <a:pt x="719" y="1146"/>
                </a:cubicBezTo>
                <a:cubicBezTo>
                  <a:pt x="719" y="1146"/>
                  <a:pt x="718" y="1145"/>
                  <a:pt x="718" y="1146"/>
                </a:cubicBezTo>
                <a:cubicBezTo>
                  <a:pt x="717" y="1147"/>
                  <a:pt x="716" y="1148"/>
                  <a:pt x="715" y="1150"/>
                </a:cubicBezTo>
                <a:cubicBezTo>
                  <a:pt x="712" y="1151"/>
                  <a:pt x="712" y="1151"/>
                  <a:pt x="714" y="1149"/>
                </a:cubicBezTo>
                <a:cubicBezTo>
                  <a:pt x="715" y="1147"/>
                  <a:pt x="716" y="1146"/>
                  <a:pt x="717" y="1145"/>
                </a:cubicBezTo>
                <a:cubicBezTo>
                  <a:pt x="717" y="1144"/>
                  <a:pt x="716" y="1144"/>
                  <a:pt x="716" y="1144"/>
                </a:cubicBezTo>
                <a:cubicBezTo>
                  <a:pt x="714" y="1146"/>
                  <a:pt x="713" y="1147"/>
                  <a:pt x="711" y="1149"/>
                </a:cubicBezTo>
                <a:cubicBezTo>
                  <a:pt x="707" y="1153"/>
                  <a:pt x="713" y="1146"/>
                  <a:pt x="714" y="1145"/>
                </a:cubicBezTo>
                <a:cubicBezTo>
                  <a:pt x="714" y="1144"/>
                  <a:pt x="713" y="1144"/>
                  <a:pt x="713" y="1144"/>
                </a:cubicBezTo>
                <a:cubicBezTo>
                  <a:pt x="711" y="1145"/>
                  <a:pt x="710" y="1147"/>
                  <a:pt x="708" y="1149"/>
                </a:cubicBezTo>
                <a:cubicBezTo>
                  <a:pt x="706" y="1148"/>
                  <a:pt x="706" y="1148"/>
                  <a:pt x="708" y="1146"/>
                </a:cubicBezTo>
                <a:cubicBezTo>
                  <a:pt x="709" y="1146"/>
                  <a:pt x="709" y="1144"/>
                  <a:pt x="710" y="1143"/>
                </a:cubicBezTo>
                <a:cubicBezTo>
                  <a:pt x="710" y="1143"/>
                  <a:pt x="710" y="1142"/>
                  <a:pt x="709" y="1143"/>
                </a:cubicBezTo>
                <a:cubicBezTo>
                  <a:pt x="708" y="1144"/>
                  <a:pt x="706" y="1145"/>
                  <a:pt x="705" y="1147"/>
                </a:cubicBezTo>
                <a:cubicBezTo>
                  <a:pt x="706" y="1146"/>
                  <a:pt x="707" y="1145"/>
                  <a:pt x="708" y="1143"/>
                </a:cubicBezTo>
                <a:cubicBezTo>
                  <a:pt x="708" y="1143"/>
                  <a:pt x="707" y="1142"/>
                  <a:pt x="707" y="1143"/>
                </a:cubicBezTo>
                <a:cubicBezTo>
                  <a:pt x="705" y="1144"/>
                  <a:pt x="700" y="1149"/>
                  <a:pt x="704" y="1143"/>
                </a:cubicBezTo>
                <a:cubicBezTo>
                  <a:pt x="704" y="1143"/>
                  <a:pt x="703" y="1142"/>
                  <a:pt x="703" y="1143"/>
                </a:cubicBezTo>
                <a:cubicBezTo>
                  <a:pt x="701" y="1144"/>
                  <a:pt x="701" y="1144"/>
                  <a:pt x="699" y="1145"/>
                </a:cubicBezTo>
                <a:cubicBezTo>
                  <a:pt x="696" y="1148"/>
                  <a:pt x="700" y="1144"/>
                  <a:pt x="700" y="1143"/>
                </a:cubicBezTo>
                <a:cubicBezTo>
                  <a:pt x="700" y="1143"/>
                  <a:pt x="700" y="1142"/>
                  <a:pt x="700" y="1142"/>
                </a:cubicBezTo>
                <a:cubicBezTo>
                  <a:pt x="697" y="1144"/>
                  <a:pt x="693" y="1148"/>
                  <a:pt x="695" y="1143"/>
                </a:cubicBezTo>
                <a:cubicBezTo>
                  <a:pt x="695" y="1143"/>
                  <a:pt x="694" y="1142"/>
                  <a:pt x="694" y="1143"/>
                </a:cubicBezTo>
                <a:cubicBezTo>
                  <a:pt x="692" y="1144"/>
                  <a:pt x="689" y="1147"/>
                  <a:pt x="691" y="1143"/>
                </a:cubicBezTo>
                <a:cubicBezTo>
                  <a:pt x="691" y="1142"/>
                  <a:pt x="690" y="1142"/>
                  <a:pt x="690" y="1142"/>
                </a:cubicBezTo>
                <a:cubicBezTo>
                  <a:pt x="689" y="1143"/>
                  <a:pt x="686" y="1146"/>
                  <a:pt x="688" y="1143"/>
                </a:cubicBezTo>
                <a:cubicBezTo>
                  <a:pt x="688" y="1143"/>
                  <a:pt x="688" y="1142"/>
                  <a:pt x="687" y="1143"/>
                </a:cubicBezTo>
                <a:cubicBezTo>
                  <a:pt x="685" y="1143"/>
                  <a:pt x="686" y="1143"/>
                  <a:pt x="684" y="1145"/>
                </a:cubicBezTo>
                <a:cubicBezTo>
                  <a:pt x="684" y="1145"/>
                  <a:pt x="684" y="1145"/>
                  <a:pt x="684" y="1145"/>
                </a:cubicBezTo>
                <a:cubicBezTo>
                  <a:pt x="685" y="1146"/>
                  <a:pt x="685" y="1146"/>
                  <a:pt x="685" y="1145"/>
                </a:cubicBezTo>
                <a:cubicBezTo>
                  <a:pt x="685" y="1146"/>
                  <a:pt x="686" y="1146"/>
                  <a:pt x="686" y="1146"/>
                </a:cubicBezTo>
                <a:cubicBezTo>
                  <a:pt x="688" y="1144"/>
                  <a:pt x="689" y="1144"/>
                  <a:pt x="688" y="1146"/>
                </a:cubicBezTo>
                <a:cubicBezTo>
                  <a:pt x="688" y="1147"/>
                  <a:pt x="688" y="1147"/>
                  <a:pt x="689" y="1147"/>
                </a:cubicBezTo>
                <a:cubicBezTo>
                  <a:pt x="691" y="1146"/>
                  <a:pt x="694" y="1143"/>
                  <a:pt x="692" y="1147"/>
                </a:cubicBezTo>
                <a:cubicBezTo>
                  <a:pt x="692" y="1148"/>
                  <a:pt x="693" y="1148"/>
                  <a:pt x="693" y="1148"/>
                </a:cubicBezTo>
                <a:cubicBezTo>
                  <a:pt x="697" y="1146"/>
                  <a:pt x="700" y="1142"/>
                  <a:pt x="696" y="1148"/>
                </a:cubicBezTo>
                <a:cubicBezTo>
                  <a:pt x="696" y="1148"/>
                  <a:pt x="696" y="1149"/>
                  <a:pt x="697" y="1148"/>
                </a:cubicBezTo>
                <a:cubicBezTo>
                  <a:pt x="699" y="1147"/>
                  <a:pt x="701" y="1145"/>
                  <a:pt x="698" y="1149"/>
                </a:cubicBezTo>
                <a:cubicBezTo>
                  <a:pt x="698" y="1149"/>
                  <a:pt x="699" y="1150"/>
                  <a:pt x="699" y="1150"/>
                </a:cubicBezTo>
                <a:cubicBezTo>
                  <a:pt x="702" y="1148"/>
                  <a:pt x="701" y="1148"/>
                  <a:pt x="704" y="1147"/>
                </a:cubicBezTo>
                <a:cubicBezTo>
                  <a:pt x="706" y="1144"/>
                  <a:pt x="702" y="1149"/>
                  <a:pt x="702" y="1149"/>
                </a:cubicBezTo>
                <a:cubicBezTo>
                  <a:pt x="702" y="1150"/>
                  <a:pt x="702" y="1150"/>
                  <a:pt x="703" y="1150"/>
                </a:cubicBezTo>
                <a:cubicBezTo>
                  <a:pt x="705" y="1148"/>
                  <a:pt x="706" y="1147"/>
                  <a:pt x="708" y="1145"/>
                </a:cubicBezTo>
                <a:cubicBezTo>
                  <a:pt x="707" y="1146"/>
                  <a:pt x="705" y="1148"/>
                  <a:pt x="705" y="1151"/>
                </a:cubicBezTo>
                <a:cubicBezTo>
                  <a:pt x="705" y="1152"/>
                  <a:pt x="705" y="1152"/>
                  <a:pt x="705" y="1152"/>
                </a:cubicBezTo>
                <a:cubicBezTo>
                  <a:pt x="707" y="1151"/>
                  <a:pt x="708" y="1150"/>
                  <a:pt x="709" y="1149"/>
                </a:cubicBezTo>
                <a:cubicBezTo>
                  <a:pt x="708" y="1150"/>
                  <a:pt x="708" y="1151"/>
                  <a:pt x="707" y="1152"/>
                </a:cubicBezTo>
                <a:cubicBezTo>
                  <a:pt x="707" y="1152"/>
                  <a:pt x="708" y="1152"/>
                  <a:pt x="708" y="1152"/>
                </a:cubicBezTo>
                <a:cubicBezTo>
                  <a:pt x="710" y="1151"/>
                  <a:pt x="711" y="1150"/>
                  <a:pt x="713" y="1149"/>
                </a:cubicBezTo>
                <a:cubicBezTo>
                  <a:pt x="712" y="1150"/>
                  <a:pt x="711" y="1151"/>
                  <a:pt x="711" y="1152"/>
                </a:cubicBezTo>
                <a:cubicBezTo>
                  <a:pt x="710" y="1153"/>
                  <a:pt x="711" y="1153"/>
                  <a:pt x="711" y="1153"/>
                </a:cubicBezTo>
                <a:cubicBezTo>
                  <a:pt x="712" y="1153"/>
                  <a:pt x="713" y="1152"/>
                  <a:pt x="714" y="1152"/>
                </a:cubicBezTo>
                <a:cubicBezTo>
                  <a:pt x="713" y="1153"/>
                  <a:pt x="712" y="1154"/>
                  <a:pt x="712" y="1156"/>
                </a:cubicBezTo>
                <a:cubicBezTo>
                  <a:pt x="712" y="1157"/>
                  <a:pt x="713" y="1157"/>
                  <a:pt x="713" y="1157"/>
                </a:cubicBezTo>
                <a:cubicBezTo>
                  <a:pt x="714" y="1156"/>
                  <a:pt x="715" y="1155"/>
                  <a:pt x="716" y="1155"/>
                </a:cubicBezTo>
                <a:cubicBezTo>
                  <a:pt x="715" y="1155"/>
                  <a:pt x="715" y="1156"/>
                  <a:pt x="715" y="1157"/>
                </a:cubicBezTo>
                <a:cubicBezTo>
                  <a:pt x="714" y="1157"/>
                  <a:pt x="715" y="1157"/>
                  <a:pt x="715" y="1157"/>
                </a:cubicBezTo>
                <a:cubicBezTo>
                  <a:pt x="718" y="1157"/>
                  <a:pt x="717" y="1157"/>
                  <a:pt x="719" y="1156"/>
                </a:cubicBezTo>
                <a:cubicBezTo>
                  <a:pt x="719" y="1156"/>
                  <a:pt x="719" y="1156"/>
                  <a:pt x="719" y="1156"/>
                </a:cubicBezTo>
                <a:cubicBezTo>
                  <a:pt x="719" y="1156"/>
                  <a:pt x="719" y="1156"/>
                  <a:pt x="719" y="1157"/>
                </a:cubicBezTo>
                <a:cubicBezTo>
                  <a:pt x="718" y="1157"/>
                  <a:pt x="719" y="1157"/>
                  <a:pt x="719" y="1157"/>
                </a:cubicBezTo>
                <a:cubicBezTo>
                  <a:pt x="722" y="1157"/>
                  <a:pt x="722" y="1157"/>
                  <a:pt x="723" y="1160"/>
                </a:cubicBezTo>
                <a:cubicBezTo>
                  <a:pt x="723" y="1160"/>
                  <a:pt x="724" y="1160"/>
                  <a:pt x="724" y="1160"/>
                </a:cubicBezTo>
                <a:cubicBezTo>
                  <a:pt x="723" y="1158"/>
                  <a:pt x="723" y="1157"/>
                  <a:pt x="724" y="1156"/>
                </a:cubicBezTo>
                <a:cubicBezTo>
                  <a:pt x="724" y="1155"/>
                  <a:pt x="723" y="1155"/>
                  <a:pt x="723" y="1155"/>
                </a:cubicBezTo>
                <a:cubicBezTo>
                  <a:pt x="720" y="1155"/>
                  <a:pt x="720" y="1154"/>
                  <a:pt x="722" y="1153"/>
                </a:cubicBezTo>
                <a:cubicBezTo>
                  <a:pt x="724" y="1156"/>
                  <a:pt x="726" y="1159"/>
                  <a:pt x="728" y="1162"/>
                </a:cubicBezTo>
                <a:cubicBezTo>
                  <a:pt x="728" y="1163"/>
                  <a:pt x="729" y="1162"/>
                  <a:pt x="729" y="1162"/>
                </a:cubicBezTo>
                <a:cubicBezTo>
                  <a:pt x="727" y="1159"/>
                  <a:pt x="725" y="1156"/>
                  <a:pt x="723" y="1152"/>
                </a:cubicBezTo>
                <a:cubicBezTo>
                  <a:pt x="722" y="1150"/>
                  <a:pt x="721" y="1148"/>
                  <a:pt x="720" y="1145"/>
                </a:cubicBezTo>
                <a:cubicBezTo>
                  <a:pt x="720" y="1145"/>
                  <a:pt x="720" y="1145"/>
                  <a:pt x="720" y="1144"/>
                </a:cubicBezTo>
                <a:cubicBezTo>
                  <a:pt x="720" y="1144"/>
                  <a:pt x="721" y="1144"/>
                  <a:pt x="721" y="1144"/>
                </a:cubicBezTo>
                <a:cubicBezTo>
                  <a:pt x="721" y="1142"/>
                  <a:pt x="720" y="1141"/>
                  <a:pt x="719" y="1139"/>
                </a:cubicBezTo>
                <a:cubicBezTo>
                  <a:pt x="721" y="1139"/>
                  <a:pt x="722" y="1139"/>
                  <a:pt x="724" y="1139"/>
                </a:cubicBezTo>
                <a:cubicBezTo>
                  <a:pt x="735" y="1138"/>
                  <a:pt x="746" y="1137"/>
                  <a:pt x="757" y="1136"/>
                </a:cubicBezTo>
                <a:cubicBezTo>
                  <a:pt x="762" y="1136"/>
                  <a:pt x="766" y="1135"/>
                  <a:pt x="771" y="1135"/>
                </a:cubicBezTo>
                <a:cubicBezTo>
                  <a:pt x="773" y="1135"/>
                  <a:pt x="776" y="1135"/>
                  <a:pt x="778" y="1135"/>
                </a:cubicBezTo>
                <a:cubicBezTo>
                  <a:pt x="778" y="1135"/>
                  <a:pt x="779" y="1135"/>
                  <a:pt x="780" y="1135"/>
                </a:cubicBezTo>
                <a:cubicBezTo>
                  <a:pt x="780" y="1135"/>
                  <a:pt x="781" y="1136"/>
                  <a:pt x="781" y="1137"/>
                </a:cubicBezTo>
                <a:cubicBezTo>
                  <a:pt x="779" y="1138"/>
                  <a:pt x="775" y="1145"/>
                  <a:pt x="774" y="1147"/>
                </a:cubicBezTo>
                <a:close/>
                <a:moveTo>
                  <a:pt x="739" y="1144"/>
                </a:moveTo>
                <a:cubicBezTo>
                  <a:pt x="740" y="1143"/>
                  <a:pt x="741" y="1142"/>
                  <a:pt x="742" y="1141"/>
                </a:cubicBezTo>
                <a:cubicBezTo>
                  <a:pt x="741" y="1142"/>
                  <a:pt x="740" y="1144"/>
                  <a:pt x="740" y="1145"/>
                </a:cubicBezTo>
                <a:cubicBezTo>
                  <a:pt x="739" y="1145"/>
                  <a:pt x="740" y="1146"/>
                  <a:pt x="740" y="1146"/>
                </a:cubicBezTo>
                <a:cubicBezTo>
                  <a:pt x="742" y="1144"/>
                  <a:pt x="744" y="1143"/>
                  <a:pt x="745" y="1141"/>
                </a:cubicBezTo>
                <a:cubicBezTo>
                  <a:pt x="747" y="1139"/>
                  <a:pt x="746" y="1140"/>
                  <a:pt x="745" y="1142"/>
                </a:cubicBezTo>
                <a:cubicBezTo>
                  <a:pt x="743" y="1144"/>
                  <a:pt x="742" y="1146"/>
                  <a:pt x="741" y="1148"/>
                </a:cubicBezTo>
                <a:cubicBezTo>
                  <a:pt x="740" y="1147"/>
                  <a:pt x="739" y="1145"/>
                  <a:pt x="738" y="1144"/>
                </a:cubicBezTo>
                <a:cubicBezTo>
                  <a:pt x="738" y="1144"/>
                  <a:pt x="738" y="1144"/>
                  <a:pt x="739" y="1144"/>
                </a:cubicBezTo>
                <a:close/>
                <a:moveTo>
                  <a:pt x="761" y="1150"/>
                </a:moveTo>
                <a:cubicBezTo>
                  <a:pt x="763" y="1149"/>
                  <a:pt x="764" y="1147"/>
                  <a:pt x="765" y="1146"/>
                </a:cubicBezTo>
                <a:cubicBezTo>
                  <a:pt x="762" y="1150"/>
                  <a:pt x="759" y="1155"/>
                  <a:pt x="756" y="1160"/>
                </a:cubicBezTo>
                <a:cubicBezTo>
                  <a:pt x="754" y="1162"/>
                  <a:pt x="754" y="1163"/>
                  <a:pt x="755" y="1160"/>
                </a:cubicBezTo>
                <a:cubicBezTo>
                  <a:pt x="756" y="1156"/>
                  <a:pt x="759" y="1153"/>
                  <a:pt x="761" y="1150"/>
                </a:cubicBezTo>
                <a:close/>
                <a:moveTo>
                  <a:pt x="762" y="1147"/>
                </a:moveTo>
                <a:cubicBezTo>
                  <a:pt x="764" y="1145"/>
                  <a:pt x="765" y="1143"/>
                  <a:pt x="767" y="1142"/>
                </a:cubicBezTo>
                <a:cubicBezTo>
                  <a:pt x="769" y="1140"/>
                  <a:pt x="764" y="1146"/>
                  <a:pt x="763" y="1146"/>
                </a:cubicBezTo>
                <a:cubicBezTo>
                  <a:pt x="763" y="1146"/>
                  <a:pt x="763" y="1147"/>
                  <a:pt x="762" y="1147"/>
                </a:cubicBezTo>
                <a:close/>
                <a:moveTo>
                  <a:pt x="720" y="1141"/>
                </a:moveTo>
                <a:cubicBezTo>
                  <a:pt x="720" y="1141"/>
                  <a:pt x="720" y="1140"/>
                  <a:pt x="720" y="1141"/>
                </a:cubicBezTo>
                <a:close/>
                <a:moveTo>
                  <a:pt x="715" y="1150"/>
                </a:moveTo>
                <a:cubicBezTo>
                  <a:pt x="716" y="1150"/>
                  <a:pt x="716" y="1149"/>
                  <a:pt x="717" y="1149"/>
                </a:cubicBezTo>
                <a:cubicBezTo>
                  <a:pt x="716" y="1149"/>
                  <a:pt x="716" y="1150"/>
                  <a:pt x="715" y="1150"/>
                </a:cubicBezTo>
                <a:close/>
                <a:moveTo>
                  <a:pt x="686" y="1145"/>
                </a:moveTo>
                <a:cubicBezTo>
                  <a:pt x="686" y="1145"/>
                  <a:pt x="685" y="1144"/>
                  <a:pt x="685" y="1144"/>
                </a:cubicBezTo>
                <a:cubicBezTo>
                  <a:pt x="686" y="1144"/>
                  <a:pt x="686" y="1144"/>
                  <a:pt x="686" y="1145"/>
                </a:cubicBezTo>
                <a:close/>
                <a:moveTo>
                  <a:pt x="778" y="1134"/>
                </a:moveTo>
                <a:cubicBezTo>
                  <a:pt x="778" y="1134"/>
                  <a:pt x="778" y="1134"/>
                  <a:pt x="778" y="1134"/>
                </a:cubicBezTo>
                <a:cubicBezTo>
                  <a:pt x="777" y="1133"/>
                  <a:pt x="776" y="1132"/>
                  <a:pt x="776" y="1131"/>
                </a:cubicBezTo>
                <a:cubicBezTo>
                  <a:pt x="776" y="1131"/>
                  <a:pt x="777" y="1131"/>
                  <a:pt x="778" y="1131"/>
                </a:cubicBezTo>
                <a:cubicBezTo>
                  <a:pt x="778" y="1132"/>
                  <a:pt x="779" y="1133"/>
                  <a:pt x="780" y="1134"/>
                </a:cubicBezTo>
                <a:cubicBezTo>
                  <a:pt x="779" y="1134"/>
                  <a:pt x="779" y="1134"/>
                  <a:pt x="778" y="1134"/>
                </a:cubicBezTo>
                <a:close/>
                <a:moveTo>
                  <a:pt x="775" y="1131"/>
                </a:moveTo>
                <a:cubicBezTo>
                  <a:pt x="768" y="1123"/>
                  <a:pt x="758" y="1119"/>
                  <a:pt x="749" y="1115"/>
                </a:cubicBezTo>
                <a:cubicBezTo>
                  <a:pt x="746" y="1113"/>
                  <a:pt x="742" y="1111"/>
                  <a:pt x="739" y="1109"/>
                </a:cubicBezTo>
                <a:cubicBezTo>
                  <a:pt x="740" y="1110"/>
                  <a:pt x="741" y="1110"/>
                  <a:pt x="742" y="1111"/>
                </a:cubicBezTo>
                <a:cubicBezTo>
                  <a:pt x="748" y="1115"/>
                  <a:pt x="754" y="1118"/>
                  <a:pt x="760" y="1121"/>
                </a:cubicBezTo>
                <a:cubicBezTo>
                  <a:pt x="762" y="1122"/>
                  <a:pt x="764" y="1123"/>
                  <a:pt x="766" y="1125"/>
                </a:cubicBezTo>
                <a:cubicBezTo>
                  <a:pt x="763" y="1126"/>
                  <a:pt x="754" y="1130"/>
                  <a:pt x="760" y="1124"/>
                </a:cubicBezTo>
                <a:cubicBezTo>
                  <a:pt x="760" y="1124"/>
                  <a:pt x="760" y="1123"/>
                  <a:pt x="759" y="1123"/>
                </a:cubicBezTo>
                <a:cubicBezTo>
                  <a:pt x="756" y="1124"/>
                  <a:pt x="753" y="1125"/>
                  <a:pt x="751" y="1126"/>
                </a:cubicBezTo>
                <a:cubicBezTo>
                  <a:pt x="751" y="1126"/>
                  <a:pt x="755" y="1121"/>
                  <a:pt x="756" y="1120"/>
                </a:cubicBezTo>
                <a:cubicBezTo>
                  <a:pt x="757" y="1119"/>
                  <a:pt x="756" y="1119"/>
                  <a:pt x="756" y="1119"/>
                </a:cubicBezTo>
                <a:cubicBezTo>
                  <a:pt x="752" y="1121"/>
                  <a:pt x="750" y="1123"/>
                  <a:pt x="746" y="1125"/>
                </a:cubicBezTo>
                <a:cubicBezTo>
                  <a:pt x="741" y="1130"/>
                  <a:pt x="749" y="1121"/>
                  <a:pt x="750" y="1121"/>
                </a:cubicBezTo>
                <a:cubicBezTo>
                  <a:pt x="750" y="1120"/>
                  <a:pt x="750" y="1120"/>
                  <a:pt x="749" y="1120"/>
                </a:cubicBezTo>
                <a:cubicBezTo>
                  <a:pt x="746" y="1122"/>
                  <a:pt x="743" y="1124"/>
                  <a:pt x="740" y="1127"/>
                </a:cubicBezTo>
                <a:cubicBezTo>
                  <a:pt x="736" y="1129"/>
                  <a:pt x="736" y="1128"/>
                  <a:pt x="741" y="1124"/>
                </a:cubicBezTo>
                <a:cubicBezTo>
                  <a:pt x="743" y="1122"/>
                  <a:pt x="745" y="1120"/>
                  <a:pt x="747" y="1118"/>
                </a:cubicBezTo>
                <a:cubicBezTo>
                  <a:pt x="747" y="1118"/>
                  <a:pt x="747" y="1117"/>
                  <a:pt x="746" y="1117"/>
                </a:cubicBezTo>
                <a:cubicBezTo>
                  <a:pt x="741" y="1120"/>
                  <a:pt x="737" y="1124"/>
                  <a:pt x="732" y="1127"/>
                </a:cubicBezTo>
                <a:cubicBezTo>
                  <a:pt x="734" y="1126"/>
                  <a:pt x="737" y="1121"/>
                  <a:pt x="738" y="1120"/>
                </a:cubicBezTo>
                <a:cubicBezTo>
                  <a:pt x="740" y="1118"/>
                  <a:pt x="740" y="1117"/>
                  <a:pt x="742" y="1115"/>
                </a:cubicBezTo>
                <a:cubicBezTo>
                  <a:pt x="742" y="1115"/>
                  <a:pt x="742" y="1114"/>
                  <a:pt x="741" y="1114"/>
                </a:cubicBezTo>
                <a:cubicBezTo>
                  <a:pt x="736" y="1117"/>
                  <a:pt x="732" y="1121"/>
                  <a:pt x="727" y="1125"/>
                </a:cubicBezTo>
                <a:cubicBezTo>
                  <a:pt x="731" y="1122"/>
                  <a:pt x="736" y="1117"/>
                  <a:pt x="739" y="1113"/>
                </a:cubicBezTo>
                <a:cubicBezTo>
                  <a:pt x="740" y="1113"/>
                  <a:pt x="739" y="1112"/>
                  <a:pt x="739" y="1112"/>
                </a:cubicBezTo>
                <a:cubicBezTo>
                  <a:pt x="734" y="1115"/>
                  <a:pt x="729" y="1119"/>
                  <a:pt x="725" y="1123"/>
                </a:cubicBezTo>
                <a:cubicBezTo>
                  <a:pt x="724" y="1123"/>
                  <a:pt x="728" y="1117"/>
                  <a:pt x="730" y="1115"/>
                </a:cubicBezTo>
                <a:cubicBezTo>
                  <a:pt x="731" y="1113"/>
                  <a:pt x="733" y="1111"/>
                  <a:pt x="735" y="1109"/>
                </a:cubicBezTo>
                <a:cubicBezTo>
                  <a:pt x="736" y="1109"/>
                  <a:pt x="735" y="1108"/>
                  <a:pt x="735" y="1108"/>
                </a:cubicBezTo>
                <a:cubicBezTo>
                  <a:pt x="732" y="1110"/>
                  <a:pt x="730" y="1111"/>
                  <a:pt x="727" y="1113"/>
                </a:cubicBezTo>
                <a:cubicBezTo>
                  <a:pt x="721" y="1118"/>
                  <a:pt x="727" y="1110"/>
                  <a:pt x="729" y="1109"/>
                </a:cubicBezTo>
                <a:cubicBezTo>
                  <a:pt x="729" y="1109"/>
                  <a:pt x="728" y="1108"/>
                  <a:pt x="728" y="1108"/>
                </a:cubicBezTo>
                <a:cubicBezTo>
                  <a:pt x="725" y="1110"/>
                  <a:pt x="726" y="1110"/>
                  <a:pt x="723" y="1112"/>
                </a:cubicBezTo>
                <a:cubicBezTo>
                  <a:pt x="721" y="1112"/>
                  <a:pt x="721" y="1111"/>
                  <a:pt x="723" y="1110"/>
                </a:cubicBezTo>
                <a:cubicBezTo>
                  <a:pt x="725" y="1109"/>
                  <a:pt x="726" y="1107"/>
                  <a:pt x="727" y="1106"/>
                </a:cubicBezTo>
                <a:cubicBezTo>
                  <a:pt x="728" y="1105"/>
                  <a:pt x="727" y="1105"/>
                  <a:pt x="727" y="1105"/>
                </a:cubicBezTo>
                <a:cubicBezTo>
                  <a:pt x="724" y="1106"/>
                  <a:pt x="721" y="1107"/>
                  <a:pt x="718" y="1109"/>
                </a:cubicBezTo>
                <a:cubicBezTo>
                  <a:pt x="719" y="1109"/>
                  <a:pt x="721" y="1105"/>
                  <a:pt x="722" y="1104"/>
                </a:cubicBezTo>
                <a:cubicBezTo>
                  <a:pt x="722" y="1103"/>
                  <a:pt x="722" y="1103"/>
                  <a:pt x="721" y="1103"/>
                </a:cubicBezTo>
                <a:cubicBezTo>
                  <a:pt x="715" y="1106"/>
                  <a:pt x="716" y="1106"/>
                  <a:pt x="719" y="1100"/>
                </a:cubicBezTo>
                <a:cubicBezTo>
                  <a:pt x="719" y="1100"/>
                  <a:pt x="719" y="1099"/>
                  <a:pt x="718" y="1099"/>
                </a:cubicBezTo>
                <a:cubicBezTo>
                  <a:pt x="713" y="1103"/>
                  <a:pt x="712" y="1104"/>
                  <a:pt x="715" y="1098"/>
                </a:cubicBezTo>
                <a:cubicBezTo>
                  <a:pt x="715" y="1097"/>
                  <a:pt x="715" y="1097"/>
                  <a:pt x="714" y="1097"/>
                </a:cubicBezTo>
                <a:cubicBezTo>
                  <a:pt x="710" y="1099"/>
                  <a:pt x="711" y="1098"/>
                  <a:pt x="713" y="1094"/>
                </a:cubicBezTo>
                <a:cubicBezTo>
                  <a:pt x="713" y="1094"/>
                  <a:pt x="713" y="1094"/>
                  <a:pt x="712" y="1094"/>
                </a:cubicBezTo>
                <a:cubicBezTo>
                  <a:pt x="707" y="1095"/>
                  <a:pt x="708" y="1097"/>
                  <a:pt x="711" y="1092"/>
                </a:cubicBezTo>
                <a:cubicBezTo>
                  <a:pt x="713" y="1093"/>
                  <a:pt x="715" y="1094"/>
                  <a:pt x="717" y="1095"/>
                </a:cubicBezTo>
                <a:cubicBezTo>
                  <a:pt x="715" y="1094"/>
                  <a:pt x="713" y="1093"/>
                  <a:pt x="711" y="1091"/>
                </a:cubicBezTo>
                <a:cubicBezTo>
                  <a:pt x="711" y="1091"/>
                  <a:pt x="710" y="1091"/>
                  <a:pt x="710" y="1091"/>
                </a:cubicBezTo>
                <a:cubicBezTo>
                  <a:pt x="710" y="1091"/>
                  <a:pt x="710" y="1091"/>
                  <a:pt x="710" y="1091"/>
                </a:cubicBezTo>
                <a:cubicBezTo>
                  <a:pt x="707" y="1089"/>
                  <a:pt x="704" y="1087"/>
                  <a:pt x="701" y="1085"/>
                </a:cubicBezTo>
                <a:cubicBezTo>
                  <a:pt x="700" y="1083"/>
                  <a:pt x="698" y="1080"/>
                  <a:pt x="697" y="1077"/>
                </a:cubicBezTo>
                <a:cubicBezTo>
                  <a:pt x="698" y="1077"/>
                  <a:pt x="698" y="1077"/>
                  <a:pt x="698" y="1077"/>
                </a:cubicBezTo>
                <a:cubicBezTo>
                  <a:pt x="698" y="1077"/>
                  <a:pt x="698" y="1078"/>
                  <a:pt x="698" y="1078"/>
                </a:cubicBezTo>
                <a:cubicBezTo>
                  <a:pt x="699" y="1078"/>
                  <a:pt x="700" y="1078"/>
                  <a:pt x="701" y="1078"/>
                </a:cubicBezTo>
                <a:cubicBezTo>
                  <a:pt x="702" y="1078"/>
                  <a:pt x="702" y="1077"/>
                  <a:pt x="701" y="1077"/>
                </a:cubicBezTo>
                <a:cubicBezTo>
                  <a:pt x="702" y="1077"/>
                  <a:pt x="702" y="1078"/>
                  <a:pt x="703" y="1078"/>
                </a:cubicBezTo>
                <a:cubicBezTo>
                  <a:pt x="705" y="1078"/>
                  <a:pt x="707" y="1079"/>
                  <a:pt x="709" y="1080"/>
                </a:cubicBezTo>
                <a:cubicBezTo>
                  <a:pt x="709" y="1081"/>
                  <a:pt x="709" y="1081"/>
                  <a:pt x="709" y="1081"/>
                </a:cubicBezTo>
                <a:cubicBezTo>
                  <a:pt x="709" y="1081"/>
                  <a:pt x="709" y="1081"/>
                  <a:pt x="710" y="1081"/>
                </a:cubicBezTo>
                <a:cubicBezTo>
                  <a:pt x="718" y="1085"/>
                  <a:pt x="726" y="1089"/>
                  <a:pt x="734" y="1094"/>
                </a:cubicBezTo>
                <a:cubicBezTo>
                  <a:pt x="748" y="1102"/>
                  <a:pt x="759" y="1114"/>
                  <a:pt x="773" y="1123"/>
                </a:cubicBezTo>
                <a:cubicBezTo>
                  <a:pt x="774" y="1125"/>
                  <a:pt x="776" y="1128"/>
                  <a:pt x="778" y="1131"/>
                </a:cubicBezTo>
                <a:cubicBezTo>
                  <a:pt x="777" y="1131"/>
                  <a:pt x="776" y="1131"/>
                  <a:pt x="775" y="1131"/>
                </a:cubicBezTo>
                <a:close/>
                <a:moveTo>
                  <a:pt x="773" y="1122"/>
                </a:moveTo>
                <a:cubicBezTo>
                  <a:pt x="771" y="1119"/>
                  <a:pt x="769" y="1116"/>
                  <a:pt x="767" y="1112"/>
                </a:cubicBezTo>
                <a:cubicBezTo>
                  <a:pt x="771" y="1117"/>
                  <a:pt x="775" y="1121"/>
                  <a:pt x="779" y="1126"/>
                </a:cubicBezTo>
                <a:cubicBezTo>
                  <a:pt x="777" y="1125"/>
                  <a:pt x="775" y="1124"/>
                  <a:pt x="773" y="1122"/>
                </a:cubicBezTo>
                <a:close/>
                <a:moveTo>
                  <a:pt x="772" y="1122"/>
                </a:moveTo>
                <a:cubicBezTo>
                  <a:pt x="760" y="1113"/>
                  <a:pt x="750" y="1103"/>
                  <a:pt x="737" y="1095"/>
                </a:cubicBezTo>
                <a:cubicBezTo>
                  <a:pt x="728" y="1090"/>
                  <a:pt x="719" y="1085"/>
                  <a:pt x="710" y="1081"/>
                </a:cubicBezTo>
                <a:cubicBezTo>
                  <a:pt x="720" y="1080"/>
                  <a:pt x="729" y="1080"/>
                  <a:pt x="739" y="1080"/>
                </a:cubicBezTo>
                <a:cubicBezTo>
                  <a:pt x="740" y="1080"/>
                  <a:pt x="740" y="1079"/>
                  <a:pt x="739" y="1079"/>
                </a:cubicBezTo>
                <a:cubicBezTo>
                  <a:pt x="729" y="1079"/>
                  <a:pt x="719" y="1079"/>
                  <a:pt x="709" y="1080"/>
                </a:cubicBezTo>
                <a:cubicBezTo>
                  <a:pt x="709" y="1080"/>
                  <a:pt x="709" y="1080"/>
                  <a:pt x="709" y="1080"/>
                </a:cubicBezTo>
                <a:cubicBezTo>
                  <a:pt x="707" y="1079"/>
                  <a:pt x="706" y="1078"/>
                  <a:pt x="704" y="1078"/>
                </a:cubicBezTo>
                <a:cubicBezTo>
                  <a:pt x="708" y="1077"/>
                  <a:pt x="714" y="1076"/>
                  <a:pt x="718" y="1076"/>
                </a:cubicBezTo>
                <a:cubicBezTo>
                  <a:pt x="721" y="1076"/>
                  <a:pt x="725" y="1076"/>
                  <a:pt x="728" y="1076"/>
                </a:cubicBezTo>
                <a:cubicBezTo>
                  <a:pt x="729" y="1076"/>
                  <a:pt x="731" y="1076"/>
                  <a:pt x="733" y="1076"/>
                </a:cubicBezTo>
                <a:cubicBezTo>
                  <a:pt x="733" y="1076"/>
                  <a:pt x="733" y="1076"/>
                  <a:pt x="733" y="1076"/>
                </a:cubicBezTo>
                <a:cubicBezTo>
                  <a:pt x="732" y="1076"/>
                  <a:pt x="733" y="1077"/>
                  <a:pt x="733" y="1077"/>
                </a:cubicBezTo>
                <a:cubicBezTo>
                  <a:pt x="734" y="1076"/>
                  <a:pt x="735" y="1076"/>
                  <a:pt x="735" y="1076"/>
                </a:cubicBezTo>
                <a:cubicBezTo>
                  <a:pt x="736" y="1076"/>
                  <a:pt x="735" y="1075"/>
                  <a:pt x="735" y="1075"/>
                </a:cubicBezTo>
                <a:cubicBezTo>
                  <a:pt x="725" y="1075"/>
                  <a:pt x="716" y="1075"/>
                  <a:pt x="706" y="1076"/>
                </a:cubicBezTo>
                <a:cubicBezTo>
                  <a:pt x="709" y="1076"/>
                  <a:pt x="711" y="1075"/>
                  <a:pt x="713" y="1075"/>
                </a:cubicBezTo>
                <a:cubicBezTo>
                  <a:pt x="721" y="1074"/>
                  <a:pt x="729" y="1072"/>
                  <a:pt x="737" y="1073"/>
                </a:cubicBezTo>
                <a:cubicBezTo>
                  <a:pt x="746" y="1085"/>
                  <a:pt x="755" y="1097"/>
                  <a:pt x="764" y="1109"/>
                </a:cubicBezTo>
                <a:cubicBezTo>
                  <a:pt x="767" y="1113"/>
                  <a:pt x="770" y="1118"/>
                  <a:pt x="772" y="1122"/>
                </a:cubicBezTo>
                <a:close/>
                <a:moveTo>
                  <a:pt x="737" y="1073"/>
                </a:moveTo>
                <a:cubicBezTo>
                  <a:pt x="738" y="1073"/>
                  <a:pt x="739" y="1073"/>
                  <a:pt x="739" y="1073"/>
                </a:cubicBezTo>
                <a:cubicBezTo>
                  <a:pt x="740" y="1073"/>
                  <a:pt x="740" y="1073"/>
                  <a:pt x="739" y="1073"/>
                </a:cubicBezTo>
                <a:cubicBezTo>
                  <a:pt x="739" y="1073"/>
                  <a:pt x="738" y="1073"/>
                  <a:pt x="737" y="1072"/>
                </a:cubicBezTo>
                <a:cubicBezTo>
                  <a:pt x="729" y="1061"/>
                  <a:pt x="721" y="1049"/>
                  <a:pt x="714" y="1037"/>
                </a:cubicBezTo>
                <a:cubicBezTo>
                  <a:pt x="731" y="1060"/>
                  <a:pt x="748" y="1083"/>
                  <a:pt x="763" y="1107"/>
                </a:cubicBezTo>
                <a:cubicBezTo>
                  <a:pt x="754" y="1096"/>
                  <a:pt x="745" y="1084"/>
                  <a:pt x="737" y="1073"/>
                </a:cubicBezTo>
                <a:close/>
                <a:moveTo>
                  <a:pt x="737" y="1072"/>
                </a:moveTo>
                <a:cubicBezTo>
                  <a:pt x="725" y="1071"/>
                  <a:pt x="713" y="1074"/>
                  <a:pt x="701" y="1076"/>
                </a:cubicBezTo>
                <a:cubicBezTo>
                  <a:pt x="699" y="1075"/>
                  <a:pt x="698" y="1074"/>
                  <a:pt x="696" y="1074"/>
                </a:cubicBezTo>
                <a:cubicBezTo>
                  <a:pt x="696" y="1072"/>
                  <a:pt x="696" y="1071"/>
                  <a:pt x="697" y="1070"/>
                </a:cubicBezTo>
                <a:cubicBezTo>
                  <a:pt x="707" y="1070"/>
                  <a:pt x="717" y="1069"/>
                  <a:pt x="727" y="1068"/>
                </a:cubicBezTo>
                <a:cubicBezTo>
                  <a:pt x="727" y="1068"/>
                  <a:pt x="727" y="1068"/>
                  <a:pt x="727" y="1068"/>
                </a:cubicBezTo>
                <a:cubicBezTo>
                  <a:pt x="717" y="1069"/>
                  <a:pt x="707" y="1070"/>
                  <a:pt x="697" y="1070"/>
                </a:cubicBezTo>
                <a:cubicBezTo>
                  <a:pt x="700" y="1066"/>
                  <a:pt x="710" y="1066"/>
                  <a:pt x="718" y="1066"/>
                </a:cubicBezTo>
                <a:cubicBezTo>
                  <a:pt x="715" y="1067"/>
                  <a:pt x="712" y="1067"/>
                  <a:pt x="708" y="1068"/>
                </a:cubicBezTo>
                <a:cubicBezTo>
                  <a:pt x="708" y="1068"/>
                  <a:pt x="708" y="1069"/>
                  <a:pt x="709" y="1069"/>
                </a:cubicBezTo>
                <a:cubicBezTo>
                  <a:pt x="715" y="1068"/>
                  <a:pt x="722" y="1066"/>
                  <a:pt x="729" y="1067"/>
                </a:cubicBezTo>
                <a:cubicBezTo>
                  <a:pt x="730" y="1068"/>
                  <a:pt x="730" y="1067"/>
                  <a:pt x="729" y="1067"/>
                </a:cubicBezTo>
                <a:cubicBezTo>
                  <a:pt x="728" y="1066"/>
                  <a:pt x="727" y="1066"/>
                  <a:pt x="726" y="1066"/>
                </a:cubicBezTo>
                <a:cubicBezTo>
                  <a:pt x="726" y="1066"/>
                  <a:pt x="726" y="1065"/>
                  <a:pt x="725" y="1065"/>
                </a:cubicBezTo>
                <a:cubicBezTo>
                  <a:pt x="724" y="1065"/>
                  <a:pt x="723" y="1065"/>
                  <a:pt x="721" y="1065"/>
                </a:cubicBezTo>
                <a:cubicBezTo>
                  <a:pt x="723" y="1065"/>
                  <a:pt x="724" y="1065"/>
                  <a:pt x="726" y="1064"/>
                </a:cubicBezTo>
                <a:cubicBezTo>
                  <a:pt x="726" y="1064"/>
                  <a:pt x="726" y="1063"/>
                  <a:pt x="726" y="1063"/>
                </a:cubicBezTo>
                <a:cubicBezTo>
                  <a:pt x="719" y="1062"/>
                  <a:pt x="713" y="1064"/>
                  <a:pt x="707" y="1064"/>
                </a:cubicBezTo>
                <a:cubicBezTo>
                  <a:pt x="706" y="1064"/>
                  <a:pt x="706" y="1065"/>
                  <a:pt x="707" y="1065"/>
                </a:cubicBezTo>
                <a:cubicBezTo>
                  <a:pt x="712" y="1065"/>
                  <a:pt x="718" y="1063"/>
                  <a:pt x="723" y="1064"/>
                </a:cubicBezTo>
                <a:cubicBezTo>
                  <a:pt x="721" y="1064"/>
                  <a:pt x="719" y="1065"/>
                  <a:pt x="718" y="1065"/>
                </a:cubicBezTo>
                <a:cubicBezTo>
                  <a:pt x="718" y="1065"/>
                  <a:pt x="718" y="1065"/>
                  <a:pt x="718" y="1065"/>
                </a:cubicBezTo>
                <a:cubicBezTo>
                  <a:pt x="712" y="1065"/>
                  <a:pt x="705" y="1065"/>
                  <a:pt x="700" y="1067"/>
                </a:cubicBezTo>
                <a:cubicBezTo>
                  <a:pt x="701" y="1065"/>
                  <a:pt x="704" y="1064"/>
                  <a:pt x="706" y="1063"/>
                </a:cubicBezTo>
                <a:cubicBezTo>
                  <a:pt x="709" y="1062"/>
                  <a:pt x="712" y="1062"/>
                  <a:pt x="715" y="1061"/>
                </a:cubicBezTo>
                <a:cubicBezTo>
                  <a:pt x="715" y="1061"/>
                  <a:pt x="715" y="1060"/>
                  <a:pt x="714" y="1060"/>
                </a:cubicBezTo>
                <a:cubicBezTo>
                  <a:pt x="711" y="1061"/>
                  <a:pt x="707" y="1061"/>
                  <a:pt x="703" y="1063"/>
                </a:cubicBezTo>
                <a:cubicBezTo>
                  <a:pt x="701" y="1064"/>
                  <a:pt x="699" y="1065"/>
                  <a:pt x="699" y="1068"/>
                </a:cubicBezTo>
                <a:cubicBezTo>
                  <a:pt x="699" y="1068"/>
                  <a:pt x="698" y="1068"/>
                  <a:pt x="698" y="1068"/>
                </a:cubicBezTo>
                <a:cubicBezTo>
                  <a:pt x="699" y="1067"/>
                  <a:pt x="700" y="1063"/>
                  <a:pt x="701" y="1062"/>
                </a:cubicBezTo>
                <a:cubicBezTo>
                  <a:pt x="701" y="1060"/>
                  <a:pt x="702" y="1058"/>
                  <a:pt x="703" y="1057"/>
                </a:cubicBezTo>
                <a:cubicBezTo>
                  <a:pt x="704" y="1055"/>
                  <a:pt x="705" y="1052"/>
                  <a:pt x="706" y="1050"/>
                </a:cubicBezTo>
                <a:cubicBezTo>
                  <a:pt x="706" y="1050"/>
                  <a:pt x="707" y="1049"/>
                  <a:pt x="708" y="1048"/>
                </a:cubicBezTo>
                <a:cubicBezTo>
                  <a:pt x="711" y="1047"/>
                  <a:pt x="715" y="1047"/>
                  <a:pt x="718" y="1048"/>
                </a:cubicBezTo>
                <a:cubicBezTo>
                  <a:pt x="719" y="1049"/>
                  <a:pt x="719" y="1048"/>
                  <a:pt x="718" y="1047"/>
                </a:cubicBezTo>
                <a:cubicBezTo>
                  <a:pt x="716" y="1047"/>
                  <a:pt x="714" y="1046"/>
                  <a:pt x="711" y="1047"/>
                </a:cubicBezTo>
                <a:cubicBezTo>
                  <a:pt x="712" y="1046"/>
                  <a:pt x="712" y="1046"/>
                  <a:pt x="713" y="1046"/>
                </a:cubicBezTo>
                <a:cubicBezTo>
                  <a:pt x="713" y="1046"/>
                  <a:pt x="713" y="1045"/>
                  <a:pt x="713" y="1045"/>
                </a:cubicBezTo>
                <a:cubicBezTo>
                  <a:pt x="712" y="1045"/>
                  <a:pt x="711" y="1045"/>
                  <a:pt x="710" y="1045"/>
                </a:cubicBezTo>
                <a:cubicBezTo>
                  <a:pt x="709" y="1045"/>
                  <a:pt x="709" y="1046"/>
                  <a:pt x="710" y="1046"/>
                </a:cubicBezTo>
                <a:cubicBezTo>
                  <a:pt x="709" y="1046"/>
                  <a:pt x="709" y="1046"/>
                  <a:pt x="708" y="1047"/>
                </a:cubicBezTo>
                <a:cubicBezTo>
                  <a:pt x="709" y="1045"/>
                  <a:pt x="710" y="1044"/>
                  <a:pt x="710" y="1044"/>
                </a:cubicBezTo>
                <a:cubicBezTo>
                  <a:pt x="710" y="1044"/>
                  <a:pt x="711" y="1044"/>
                  <a:pt x="711" y="1043"/>
                </a:cubicBezTo>
                <a:cubicBezTo>
                  <a:pt x="710" y="1042"/>
                  <a:pt x="708" y="1044"/>
                  <a:pt x="707" y="1047"/>
                </a:cubicBezTo>
                <a:cubicBezTo>
                  <a:pt x="706" y="1047"/>
                  <a:pt x="705" y="1047"/>
                  <a:pt x="704" y="1048"/>
                </a:cubicBezTo>
                <a:cubicBezTo>
                  <a:pt x="704" y="1048"/>
                  <a:pt x="704" y="1047"/>
                  <a:pt x="704" y="1047"/>
                </a:cubicBezTo>
                <a:cubicBezTo>
                  <a:pt x="705" y="1046"/>
                  <a:pt x="705" y="1044"/>
                  <a:pt x="706" y="1042"/>
                </a:cubicBezTo>
                <a:cubicBezTo>
                  <a:pt x="708" y="1042"/>
                  <a:pt x="709" y="1042"/>
                  <a:pt x="710" y="1042"/>
                </a:cubicBezTo>
                <a:cubicBezTo>
                  <a:pt x="711" y="1042"/>
                  <a:pt x="714" y="1042"/>
                  <a:pt x="714" y="1042"/>
                </a:cubicBezTo>
                <a:cubicBezTo>
                  <a:pt x="714" y="1043"/>
                  <a:pt x="715" y="1043"/>
                  <a:pt x="715" y="1043"/>
                </a:cubicBezTo>
                <a:cubicBezTo>
                  <a:pt x="716" y="1041"/>
                  <a:pt x="712" y="1041"/>
                  <a:pt x="708" y="1041"/>
                </a:cubicBezTo>
                <a:cubicBezTo>
                  <a:pt x="708" y="1041"/>
                  <a:pt x="708" y="1041"/>
                  <a:pt x="708" y="1041"/>
                </a:cubicBezTo>
                <a:cubicBezTo>
                  <a:pt x="708" y="1041"/>
                  <a:pt x="707" y="1041"/>
                  <a:pt x="707" y="1041"/>
                </a:cubicBezTo>
                <a:cubicBezTo>
                  <a:pt x="707" y="1040"/>
                  <a:pt x="708" y="1039"/>
                  <a:pt x="708" y="1038"/>
                </a:cubicBezTo>
                <a:cubicBezTo>
                  <a:pt x="708" y="1037"/>
                  <a:pt x="709" y="1035"/>
                  <a:pt x="710" y="1033"/>
                </a:cubicBezTo>
                <a:cubicBezTo>
                  <a:pt x="711" y="1034"/>
                  <a:pt x="712" y="1035"/>
                  <a:pt x="713" y="1036"/>
                </a:cubicBezTo>
                <a:cubicBezTo>
                  <a:pt x="720" y="1048"/>
                  <a:pt x="728" y="1060"/>
                  <a:pt x="737" y="1072"/>
                </a:cubicBezTo>
                <a:close/>
                <a:moveTo>
                  <a:pt x="710" y="1032"/>
                </a:moveTo>
                <a:cubicBezTo>
                  <a:pt x="710" y="1032"/>
                  <a:pt x="710" y="1032"/>
                  <a:pt x="711" y="1032"/>
                </a:cubicBezTo>
                <a:cubicBezTo>
                  <a:pt x="711" y="1033"/>
                  <a:pt x="711" y="1033"/>
                  <a:pt x="711" y="1034"/>
                </a:cubicBezTo>
                <a:cubicBezTo>
                  <a:pt x="711" y="1033"/>
                  <a:pt x="711" y="1033"/>
                  <a:pt x="710" y="1032"/>
                </a:cubicBezTo>
                <a:close/>
                <a:moveTo>
                  <a:pt x="711" y="1028"/>
                </a:moveTo>
                <a:cubicBezTo>
                  <a:pt x="711" y="1028"/>
                  <a:pt x="711" y="1028"/>
                  <a:pt x="711" y="1028"/>
                </a:cubicBezTo>
                <a:cubicBezTo>
                  <a:pt x="711" y="1029"/>
                  <a:pt x="710" y="1029"/>
                  <a:pt x="710" y="1030"/>
                </a:cubicBezTo>
                <a:cubicBezTo>
                  <a:pt x="710" y="1030"/>
                  <a:pt x="710" y="1030"/>
                  <a:pt x="710" y="1030"/>
                </a:cubicBezTo>
                <a:cubicBezTo>
                  <a:pt x="709" y="1029"/>
                  <a:pt x="708" y="1027"/>
                  <a:pt x="707" y="1026"/>
                </a:cubicBezTo>
                <a:cubicBezTo>
                  <a:pt x="707" y="1025"/>
                  <a:pt x="707" y="1025"/>
                  <a:pt x="707" y="1024"/>
                </a:cubicBezTo>
                <a:cubicBezTo>
                  <a:pt x="708" y="1024"/>
                  <a:pt x="709" y="1025"/>
                  <a:pt x="709" y="1025"/>
                </a:cubicBezTo>
                <a:cubicBezTo>
                  <a:pt x="710" y="1025"/>
                  <a:pt x="711" y="1026"/>
                  <a:pt x="711" y="1027"/>
                </a:cubicBezTo>
                <a:cubicBezTo>
                  <a:pt x="711" y="1028"/>
                  <a:pt x="711" y="1028"/>
                  <a:pt x="711" y="1028"/>
                </a:cubicBezTo>
                <a:close/>
                <a:moveTo>
                  <a:pt x="705" y="1024"/>
                </a:moveTo>
                <a:cubicBezTo>
                  <a:pt x="705" y="1024"/>
                  <a:pt x="705" y="1024"/>
                  <a:pt x="705" y="1024"/>
                </a:cubicBezTo>
                <a:cubicBezTo>
                  <a:pt x="705" y="1024"/>
                  <a:pt x="705" y="1023"/>
                  <a:pt x="705" y="1023"/>
                </a:cubicBezTo>
                <a:cubicBezTo>
                  <a:pt x="705" y="1023"/>
                  <a:pt x="705" y="1023"/>
                  <a:pt x="705" y="1024"/>
                </a:cubicBezTo>
                <a:cubicBezTo>
                  <a:pt x="705" y="1024"/>
                  <a:pt x="705" y="1024"/>
                  <a:pt x="705" y="1024"/>
                </a:cubicBezTo>
                <a:close/>
                <a:moveTo>
                  <a:pt x="703" y="1024"/>
                </a:moveTo>
                <a:cubicBezTo>
                  <a:pt x="702" y="1024"/>
                  <a:pt x="702" y="1024"/>
                  <a:pt x="701" y="1024"/>
                </a:cubicBezTo>
                <a:cubicBezTo>
                  <a:pt x="701" y="1024"/>
                  <a:pt x="701" y="1025"/>
                  <a:pt x="701" y="1025"/>
                </a:cubicBezTo>
                <a:cubicBezTo>
                  <a:pt x="702" y="1025"/>
                  <a:pt x="702" y="1025"/>
                  <a:pt x="703" y="1024"/>
                </a:cubicBezTo>
                <a:cubicBezTo>
                  <a:pt x="703" y="1025"/>
                  <a:pt x="703" y="1025"/>
                  <a:pt x="703" y="1026"/>
                </a:cubicBezTo>
                <a:cubicBezTo>
                  <a:pt x="702" y="1025"/>
                  <a:pt x="700" y="1025"/>
                  <a:pt x="698" y="1025"/>
                </a:cubicBezTo>
                <a:cubicBezTo>
                  <a:pt x="698" y="1024"/>
                  <a:pt x="697" y="1023"/>
                  <a:pt x="696" y="1022"/>
                </a:cubicBezTo>
                <a:cubicBezTo>
                  <a:pt x="698" y="1023"/>
                  <a:pt x="701" y="1023"/>
                  <a:pt x="703" y="1024"/>
                </a:cubicBezTo>
                <a:cubicBezTo>
                  <a:pt x="703" y="1024"/>
                  <a:pt x="703" y="1024"/>
                  <a:pt x="703" y="1024"/>
                </a:cubicBezTo>
                <a:close/>
                <a:moveTo>
                  <a:pt x="698" y="1025"/>
                </a:moveTo>
                <a:cubicBezTo>
                  <a:pt x="696" y="1024"/>
                  <a:pt x="694" y="1024"/>
                  <a:pt x="692" y="1024"/>
                </a:cubicBezTo>
                <a:cubicBezTo>
                  <a:pt x="691" y="1023"/>
                  <a:pt x="690" y="1023"/>
                  <a:pt x="690" y="1022"/>
                </a:cubicBezTo>
                <a:cubicBezTo>
                  <a:pt x="690" y="1022"/>
                  <a:pt x="690" y="1022"/>
                  <a:pt x="690" y="1022"/>
                </a:cubicBezTo>
                <a:cubicBezTo>
                  <a:pt x="692" y="1022"/>
                  <a:pt x="694" y="1022"/>
                  <a:pt x="696" y="1022"/>
                </a:cubicBezTo>
                <a:cubicBezTo>
                  <a:pt x="696" y="1023"/>
                  <a:pt x="697" y="1024"/>
                  <a:pt x="698" y="1025"/>
                </a:cubicBezTo>
                <a:close/>
                <a:moveTo>
                  <a:pt x="690" y="1022"/>
                </a:moveTo>
                <a:cubicBezTo>
                  <a:pt x="691" y="1021"/>
                  <a:pt x="691" y="1020"/>
                  <a:pt x="692" y="1019"/>
                </a:cubicBezTo>
                <a:cubicBezTo>
                  <a:pt x="692" y="1019"/>
                  <a:pt x="692" y="1019"/>
                  <a:pt x="693" y="1019"/>
                </a:cubicBezTo>
                <a:cubicBezTo>
                  <a:pt x="694" y="1020"/>
                  <a:pt x="694" y="1021"/>
                  <a:pt x="695" y="1022"/>
                </a:cubicBezTo>
                <a:cubicBezTo>
                  <a:pt x="693" y="1022"/>
                  <a:pt x="692" y="1022"/>
                  <a:pt x="690" y="1022"/>
                </a:cubicBezTo>
                <a:close/>
                <a:moveTo>
                  <a:pt x="692" y="1019"/>
                </a:moveTo>
                <a:cubicBezTo>
                  <a:pt x="692" y="1019"/>
                  <a:pt x="692" y="1018"/>
                  <a:pt x="692" y="1018"/>
                </a:cubicBezTo>
                <a:cubicBezTo>
                  <a:pt x="692" y="1018"/>
                  <a:pt x="692" y="1019"/>
                  <a:pt x="692" y="1019"/>
                </a:cubicBezTo>
                <a:cubicBezTo>
                  <a:pt x="692" y="1019"/>
                  <a:pt x="692" y="1019"/>
                  <a:pt x="692" y="1019"/>
                </a:cubicBezTo>
                <a:close/>
                <a:moveTo>
                  <a:pt x="692" y="1019"/>
                </a:moveTo>
                <a:cubicBezTo>
                  <a:pt x="690" y="1018"/>
                  <a:pt x="689" y="1018"/>
                  <a:pt x="687" y="1018"/>
                </a:cubicBezTo>
                <a:cubicBezTo>
                  <a:pt x="688" y="1017"/>
                  <a:pt x="689" y="1016"/>
                  <a:pt x="689" y="1015"/>
                </a:cubicBezTo>
                <a:cubicBezTo>
                  <a:pt x="690" y="1016"/>
                  <a:pt x="691" y="1017"/>
                  <a:pt x="692" y="1018"/>
                </a:cubicBezTo>
                <a:cubicBezTo>
                  <a:pt x="692" y="1018"/>
                  <a:pt x="692" y="1018"/>
                  <a:pt x="692" y="1019"/>
                </a:cubicBezTo>
                <a:close/>
                <a:moveTo>
                  <a:pt x="677" y="1006"/>
                </a:moveTo>
                <a:cubicBezTo>
                  <a:pt x="677" y="1005"/>
                  <a:pt x="677" y="1005"/>
                  <a:pt x="677" y="1005"/>
                </a:cubicBezTo>
                <a:cubicBezTo>
                  <a:pt x="677" y="1004"/>
                  <a:pt x="677" y="1004"/>
                  <a:pt x="677" y="1005"/>
                </a:cubicBezTo>
                <a:cubicBezTo>
                  <a:pt x="677" y="1005"/>
                  <a:pt x="677" y="1005"/>
                  <a:pt x="677" y="1006"/>
                </a:cubicBezTo>
                <a:cubicBezTo>
                  <a:pt x="676" y="1006"/>
                  <a:pt x="674" y="1006"/>
                  <a:pt x="673" y="1006"/>
                </a:cubicBezTo>
                <a:cubicBezTo>
                  <a:pt x="674" y="1005"/>
                  <a:pt x="675" y="1004"/>
                  <a:pt x="676" y="1002"/>
                </a:cubicBezTo>
                <a:cubicBezTo>
                  <a:pt x="677" y="1003"/>
                  <a:pt x="679" y="1003"/>
                  <a:pt x="681" y="1003"/>
                </a:cubicBezTo>
                <a:cubicBezTo>
                  <a:pt x="680" y="1004"/>
                  <a:pt x="679" y="1005"/>
                  <a:pt x="678" y="1006"/>
                </a:cubicBezTo>
                <a:cubicBezTo>
                  <a:pt x="678" y="1006"/>
                  <a:pt x="678" y="1006"/>
                  <a:pt x="677" y="1006"/>
                </a:cubicBezTo>
                <a:close/>
                <a:moveTo>
                  <a:pt x="676" y="1002"/>
                </a:moveTo>
                <a:cubicBezTo>
                  <a:pt x="676" y="1002"/>
                  <a:pt x="676" y="1002"/>
                  <a:pt x="676" y="1002"/>
                </a:cubicBezTo>
                <a:cubicBezTo>
                  <a:pt x="678" y="1002"/>
                  <a:pt x="680" y="1001"/>
                  <a:pt x="682" y="1001"/>
                </a:cubicBezTo>
                <a:cubicBezTo>
                  <a:pt x="682" y="1002"/>
                  <a:pt x="681" y="1002"/>
                  <a:pt x="681" y="1003"/>
                </a:cubicBezTo>
                <a:cubicBezTo>
                  <a:pt x="679" y="1003"/>
                  <a:pt x="678" y="1002"/>
                  <a:pt x="676" y="1002"/>
                </a:cubicBezTo>
                <a:close/>
                <a:moveTo>
                  <a:pt x="682" y="1001"/>
                </a:moveTo>
                <a:cubicBezTo>
                  <a:pt x="680" y="1001"/>
                  <a:pt x="678" y="1001"/>
                  <a:pt x="677" y="1001"/>
                </a:cubicBezTo>
                <a:cubicBezTo>
                  <a:pt x="678" y="1000"/>
                  <a:pt x="679" y="999"/>
                  <a:pt x="680" y="998"/>
                </a:cubicBezTo>
                <a:cubicBezTo>
                  <a:pt x="681" y="998"/>
                  <a:pt x="683" y="998"/>
                  <a:pt x="685" y="998"/>
                </a:cubicBezTo>
                <a:cubicBezTo>
                  <a:pt x="684" y="999"/>
                  <a:pt x="683" y="1000"/>
                  <a:pt x="683" y="1001"/>
                </a:cubicBezTo>
                <a:cubicBezTo>
                  <a:pt x="682" y="1001"/>
                  <a:pt x="682" y="1001"/>
                  <a:pt x="682" y="1001"/>
                </a:cubicBezTo>
                <a:close/>
                <a:moveTo>
                  <a:pt x="676" y="1001"/>
                </a:moveTo>
                <a:cubicBezTo>
                  <a:pt x="675" y="1001"/>
                  <a:pt x="674" y="1001"/>
                  <a:pt x="674" y="1002"/>
                </a:cubicBezTo>
                <a:cubicBezTo>
                  <a:pt x="669" y="1001"/>
                  <a:pt x="664" y="1000"/>
                  <a:pt x="660" y="999"/>
                </a:cubicBezTo>
                <a:cubicBezTo>
                  <a:pt x="659" y="999"/>
                  <a:pt x="659" y="999"/>
                  <a:pt x="659" y="999"/>
                </a:cubicBezTo>
                <a:cubicBezTo>
                  <a:pt x="660" y="999"/>
                  <a:pt x="660" y="999"/>
                  <a:pt x="661" y="998"/>
                </a:cubicBezTo>
                <a:cubicBezTo>
                  <a:pt x="667" y="998"/>
                  <a:pt x="673" y="998"/>
                  <a:pt x="679" y="998"/>
                </a:cubicBezTo>
                <a:cubicBezTo>
                  <a:pt x="678" y="999"/>
                  <a:pt x="677" y="1000"/>
                  <a:pt x="676" y="1001"/>
                </a:cubicBezTo>
                <a:close/>
                <a:moveTo>
                  <a:pt x="659" y="999"/>
                </a:moveTo>
                <a:cubicBezTo>
                  <a:pt x="658" y="999"/>
                  <a:pt x="658" y="999"/>
                  <a:pt x="657" y="999"/>
                </a:cubicBezTo>
                <a:cubicBezTo>
                  <a:pt x="657" y="999"/>
                  <a:pt x="657" y="999"/>
                  <a:pt x="657" y="999"/>
                </a:cubicBezTo>
                <a:cubicBezTo>
                  <a:pt x="658" y="999"/>
                  <a:pt x="658" y="999"/>
                  <a:pt x="659" y="999"/>
                </a:cubicBezTo>
                <a:cubicBezTo>
                  <a:pt x="659" y="999"/>
                  <a:pt x="659" y="999"/>
                  <a:pt x="659" y="999"/>
                </a:cubicBezTo>
                <a:close/>
                <a:moveTo>
                  <a:pt x="658" y="998"/>
                </a:moveTo>
                <a:cubicBezTo>
                  <a:pt x="658" y="998"/>
                  <a:pt x="658" y="998"/>
                  <a:pt x="658" y="998"/>
                </a:cubicBezTo>
                <a:cubicBezTo>
                  <a:pt x="658" y="998"/>
                  <a:pt x="658" y="998"/>
                  <a:pt x="658" y="998"/>
                </a:cubicBezTo>
                <a:cubicBezTo>
                  <a:pt x="658" y="998"/>
                  <a:pt x="658" y="998"/>
                  <a:pt x="658" y="998"/>
                </a:cubicBezTo>
                <a:cubicBezTo>
                  <a:pt x="658" y="998"/>
                  <a:pt x="658" y="998"/>
                  <a:pt x="658" y="998"/>
                </a:cubicBezTo>
                <a:cubicBezTo>
                  <a:pt x="658" y="998"/>
                  <a:pt x="658" y="998"/>
                  <a:pt x="658" y="998"/>
                </a:cubicBezTo>
                <a:close/>
                <a:moveTo>
                  <a:pt x="658" y="998"/>
                </a:moveTo>
                <a:cubicBezTo>
                  <a:pt x="657" y="998"/>
                  <a:pt x="657" y="998"/>
                  <a:pt x="657" y="998"/>
                </a:cubicBezTo>
                <a:cubicBezTo>
                  <a:pt x="657" y="998"/>
                  <a:pt x="656" y="998"/>
                  <a:pt x="656" y="998"/>
                </a:cubicBezTo>
                <a:cubicBezTo>
                  <a:pt x="656" y="998"/>
                  <a:pt x="657" y="997"/>
                  <a:pt x="657" y="997"/>
                </a:cubicBezTo>
                <a:cubicBezTo>
                  <a:pt x="657" y="997"/>
                  <a:pt x="657" y="997"/>
                  <a:pt x="658" y="998"/>
                </a:cubicBezTo>
                <a:cubicBezTo>
                  <a:pt x="658" y="998"/>
                  <a:pt x="658" y="998"/>
                  <a:pt x="658" y="998"/>
                </a:cubicBezTo>
                <a:close/>
                <a:moveTo>
                  <a:pt x="655" y="998"/>
                </a:moveTo>
                <a:cubicBezTo>
                  <a:pt x="655" y="998"/>
                  <a:pt x="654" y="998"/>
                  <a:pt x="654" y="998"/>
                </a:cubicBezTo>
                <a:cubicBezTo>
                  <a:pt x="653" y="998"/>
                  <a:pt x="653" y="998"/>
                  <a:pt x="652" y="998"/>
                </a:cubicBezTo>
                <a:cubicBezTo>
                  <a:pt x="652" y="998"/>
                  <a:pt x="652" y="998"/>
                  <a:pt x="652" y="998"/>
                </a:cubicBezTo>
                <a:cubicBezTo>
                  <a:pt x="652" y="998"/>
                  <a:pt x="652" y="998"/>
                  <a:pt x="652" y="998"/>
                </a:cubicBezTo>
                <a:cubicBezTo>
                  <a:pt x="652" y="998"/>
                  <a:pt x="652" y="998"/>
                  <a:pt x="651" y="998"/>
                </a:cubicBezTo>
                <a:cubicBezTo>
                  <a:pt x="651" y="998"/>
                  <a:pt x="651" y="998"/>
                  <a:pt x="650" y="998"/>
                </a:cubicBezTo>
                <a:cubicBezTo>
                  <a:pt x="651" y="996"/>
                  <a:pt x="653" y="995"/>
                  <a:pt x="654" y="993"/>
                </a:cubicBezTo>
                <a:cubicBezTo>
                  <a:pt x="655" y="994"/>
                  <a:pt x="656" y="995"/>
                  <a:pt x="657" y="996"/>
                </a:cubicBezTo>
                <a:cubicBezTo>
                  <a:pt x="656" y="997"/>
                  <a:pt x="656" y="998"/>
                  <a:pt x="655" y="998"/>
                </a:cubicBezTo>
                <a:close/>
                <a:moveTo>
                  <a:pt x="654" y="993"/>
                </a:moveTo>
                <a:cubicBezTo>
                  <a:pt x="657" y="989"/>
                  <a:pt x="661" y="984"/>
                  <a:pt x="665" y="981"/>
                </a:cubicBezTo>
                <a:cubicBezTo>
                  <a:pt x="666" y="981"/>
                  <a:pt x="666" y="982"/>
                  <a:pt x="667" y="983"/>
                </a:cubicBezTo>
                <a:cubicBezTo>
                  <a:pt x="668" y="983"/>
                  <a:pt x="668" y="984"/>
                  <a:pt x="669" y="984"/>
                </a:cubicBezTo>
                <a:cubicBezTo>
                  <a:pt x="664" y="988"/>
                  <a:pt x="660" y="991"/>
                  <a:pt x="657" y="996"/>
                </a:cubicBezTo>
                <a:cubicBezTo>
                  <a:pt x="656" y="995"/>
                  <a:pt x="655" y="994"/>
                  <a:pt x="654" y="993"/>
                </a:cubicBezTo>
                <a:close/>
                <a:moveTo>
                  <a:pt x="665" y="980"/>
                </a:moveTo>
                <a:cubicBezTo>
                  <a:pt x="665" y="980"/>
                  <a:pt x="665" y="980"/>
                  <a:pt x="665" y="980"/>
                </a:cubicBezTo>
                <a:cubicBezTo>
                  <a:pt x="667" y="981"/>
                  <a:pt x="668" y="982"/>
                  <a:pt x="670" y="983"/>
                </a:cubicBezTo>
                <a:cubicBezTo>
                  <a:pt x="670" y="983"/>
                  <a:pt x="669" y="984"/>
                  <a:pt x="669" y="984"/>
                </a:cubicBezTo>
                <a:cubicBezTo>
                  <a:pt x="668" y="983"/>
                  <a:pt x="666" y="981"/>
                  <a:pt x="665" y="980"/>
                </a:cubicBezTo>
                <a:close/>
                <a:moveTo>
                  <a:pt x="665" y="980"/>
                </a:moveTo>
                <a:cubicBezTo>
                  <a:pt x="664" y="979"/>
                  <a:pt x="663" y="979"/>
                  <a:pt x="663" y="978"/>
                </a:cubicBezTo>
                <a:cubicBezTo>
                  <a:pt x="663" y="978"/>
                  <a:pt x="663" y="979"/>
                  <a:pt x="663" y="979"/>
                </a:cubicBezTo>
                <a:cubicBezTo>
                  <a:pt x="664" y="979"/>
                  <a:pt x="664" y="979"/>
                  <a:pt x="665" y="980"/>
                </a:cubicBezTo>
                <a:cubicBezTo>
                  <a:pt x="665" y="980"/>
                  <a:pt x="665" y="980"/>
                  <a:pt x="665" y="980"/>
                </a:cubicBezTo>
                <a:close/>
                <a:moveTo>
                  <a:pt x="673" y="964"/>
                </a:moveTo>
                <a:cubicBezTo>
                  <a:pt x="673" y="964"/>
                  <a:pt x="673" y="963"/>
                  <a:pt x="673" y="963"/>
                </a:cubicBezTo>
                <a:cubicBezTo>
                  <a:pt x="673" y="963"/>
                  <a:pt x="673" y="964"/>
                  <a:pt x="673" y="964"/>
                </a:cubicBezTo>
                <a:cubicBezTo>
                  <a:pt x="673" y="964"/>
                  <a:pt x="673" y="964"/>
                  <a:pt x="673" y="964"/>
                </a:cubicBezTo>
                <a:close/>
                <a:moveTo>
                  <a:pt x="672" y="963"/>
                </a:moveTo>
                <a:cubicBezTo>
                  <a:pt x="672" y="963"/>
                  <a:pt x="671" y="963"/>
                  <a:pt x="671" y="963"/>
                </a:cubicBezTo>
                <a:cubicBezTo>
                  <a:pt x="671" y="963"/>
                  <a:pt x="671" y="963"/>
                  <a:pt x="671" y="962"/>
                </a:cubicBezTo>
                <a:cubicBezTo>
                  <a:pt x="666" y="959"/>
                  <a:pt x="662" y="955"/>
                  <a:pt x="659" y="951"/>
                </a:cubicBezTo>
                <a:cubicBezTo>
                  <a:pt x="660" y="949"/>
                  <a:pt x="662" y="947"/>
                  <a:pt x="664" y="944"/>
                </a:cubicBezTo>
                <a:cubicBezTo>
                  <a:pt x="664" y="946"/>
                  <a:pt x="665" y="948"/>
                  <a:pt x="666" y="949"/>
                </a:cubicBezTo>
                <a:cubicBezTo>
                  <a:pt x="667" y="953"/>
                  <a:pt x="668" y="956"/>
                  <a:pt x="669" y="960"/>
                </a:cubicBezTo>
                <a:cubicBezTo>
                  <a:pt x="669" y="960"/>
                  <a:pt x="670" y="960"/>
                  <a:pt x="670" y="959"/>
                </a:cubicBezTo>
                <a:cubicBezTo>
                  <a:pt x="669" y="957"/>
                  <a:pt x="669" y="955"/>
                  <a:pt x="668" y="953"/>
                </a:cubicBezTo>
                <a:cubicBezTo>
                  <a:pt x="669" y="956"/>
                  <a:pt x="671" y="959"/>
                  <a:pt x="672" y="961"/>
                </a:cubicBezTo>
                <a:cubicBezTo>
                  <a:pt x="672" y="962"/>
                  <a:pt x="672" y="963"/>
                  <a:pt x="672" y="963"/>
                </a:cubicBezTo>
                <a:close/>
                <a:moveTo>
                  <a:pt x="668" y="952"/>
                </a:moveTo>
                <a:cubicBezTo>
                  <a:pt x="667" y="950"/>
                  <a:pt x="667" y="948"/>
                  <a:pt x="667" y="946"/>
                </a:cubicBezTo>
                <a:cubicBezTo>
                  <a:pt x="668" y="947"/>
                  <a:pt x="669" y="948"/>
                  <a:pt x="671" y="949"/>
                </a:cubicBezTo>
                <a:cubicBezTo>
                  <a:pt x="671" y="949"/>
                  <a:pt x="671" y="949"/>
                  <a:pt x="671" y="949"/>
                </a:cubicBezTo>
                <a:cubicBezTo>
                  <a:pt x="671" y="953"/>
                  <a:pt x="672" y="957"/>
                  <a:pt x="672" y="960"/>
                </a:cubicBezTo>
                <a:cubicBezTo>
                  <a:pt x="670" y="958"/>
                  <a:pt x="669" y="955"/>
                  <a:pt x="668" y="952"/>
                </a:cubicBezTo>
                <a:close/>
                <a:moveTo>
                  <a:pt x="659" y="933"/>
                </a:moveTo>
                <a:cubicBezTo>
                  <a:pt x="658" y="932"/>
                  <a:pt x="658" y="931"/>
                  <a:pt x="657" y="930"/>
                </a:cubicBezTo>
                <a:cubicBezTo>
                  <a:pt x="659" y="928"/>
                  <a:pt x="660" y="927"/>
                  <a:pt x="662" y="925"/>
                </a:cubicBezTo>
                <a:cubicBezTo>
                  <a:pt x="662" y="926"/>
                  <a:pt x="663" y="927"/>
                  <a:pt x="664" y="928"/>
                </a:cubicBezTo>
                <a:cubicBezTo>
                  <a:pt x="662" y="930"/>
                  <a:pt x="660" y="931"/>
                  <a:pt x="659" y="933"/>
                </a:cubicBezTo>
                <a:close/>
                <a:moveTo>
                  <a:pt x="657" y="929"/>
                </a:moveTo>
                <a:cubicBezTo>
                  <a:pt x="656" y="928"/>
                  <a:pt x="656" y="927"/>
                  <a:pt x="656" y="926"/>
                </a:cubicBezTo>
                <a:cubicBezTo>
                  <a:pt x="656" y="924"/>
                  <a:pt x="656" y="923"/>
                  <a:pt x="657" y="921"/>
                </a:cubicBezTo>
                <a:cubicBezTo>
                  <a:pt x="658" y="922"/>
                  <a:pt x="660" y="923"/>
                  <a:pt x="661" y="924"/>
                </a:cubicBezTo>
                <a:cubicBezTo>
                  <a:pt x="660" y="926"/>
                  <a:pt x="658" y="927"/>
                  <a:pt x="657" y="929"/>
                </a:cubicBezTo>
                <a:close/>
                <a:moveTo>
                  <a:pt x="655" y="925"/>
                </a:moveTo>
                <a:cubicBezTo>
                  <a:pt x="654" y="924"/>
                  <a:pt x="654" y="923"/>
                  <a:pt x="653" y="922"/>
                </a:cubicBezTo>
                <a:cubicBezTo>
                  <a:pt x="654" y="921"/>
                  <a:pt x="655" y="921"/>
                  <a:pt x="656" y="920"/>
                </a:cubicBezTo>
                <a:cubicBezTo>
                  <a:pt x="656" y="920"/>
                  <a:pt x="656" y="920"/>
                  <a:pt x="656" y="920"/>
                </a:cubicBezTo>
                <a:cubicBezTo>
                  <a:pt x="656" y="922"/>
                  <a:pt x="655" y="923"/>
                  <a:pt x="655" y="925"/>
                </a:cubicBezTo>
                <a:close/>
                <a:moveTo>
                  <a:pt x="653" y="921"/>
                </a:moveTo>
                <a:cubicBezTo>
                  <a:pt x="652" y="922"/>
                  <a:pt x="651" y="922"/>
                  <a:pt x="650" y="923"/>
                </a:cubicBezTo>
                <a:cubicBezTo>
                  <a:pt x="650" y="922"/>
                  <a:pt x="649" y="921"/>
                  <a:pt x="648" y="921"/>
                </a:cubicBezTo>
                <a:cubicBezTo>
                  <a:pt x="648" y="921"/>
                  <a:pt x="648" y="921"/>
                  <a:pt x="648" y="921"/>
                </a:cubicBezTo>
                <a:cubicBezTo>
                  <a:pt x="649" y="920"/>
                  <a:pt x="648" y="920"/>
                  <a:pt x="647" y="920"/>
                </a:cubicBezTo>
                <a:cubicBezTo>
                  <a:pt x="647" y="920"/>
                  <a:pt x="647" y="920"/>
                  <a:pt x="647" y="920"/>
                </a:cubicBezTo>
                <a:cubicBezTo>
                  <a:pt x="647" y="920"/>
                  <a:pt x="646" y="920"/>
                  <a:pt x="647" y="921"/>
                </a:cubicBezTo>
                <a:cubicBezTo>
                  <a:pt x="647" y="921"/>
                  <a:pt x="647" y="921"/>
                  <a:pt x="647" y="921"/>
                </a:cubicBezTo>
                <a:cubicBezTo>
                  <a:pt x="646" y="923"/>
                  <a:pt x="645" y="926"/>
                  <a:pt x="644" y="928"/>
                </a:cubicBezTo>
                <a:cubicBezTo>
                  <a:pt x="644" y="929"/>
                  <a:pt x="643" y="929"/>
                  <a:pt x="643" y="929"/>
                </a:cubicBezTo>
                <a:cubicBezTo>
                  <a:pt x="642" y="927"/>
                  <a:pt x="641" y="926"/>
                  <a:pt x="639" y="924"/>
                </a:cubicBezTo>
                <a:cubicBezTo>
                  <a:pt x="641" y="923"/>
                  <a:pt x="643" y="921"/>
                  <a:pt x="646" y="920"/>
                </a:cubicBezTo>
                <a:cubicBezTo>
                  <a:pt x="646" y="920"/>
                  <a:pt x="646" y="919"/>
                  <a:pt x="645" y="919"/>
                </a:cubicBezTo>
                <a:cubicBezTo>
                  <a:pt x="643" y="920"/>
                  <a:pt x="641" y="922"/>
                  <a:pt x="639" y="923"/>
                </a:cubicBezTo>
                <a:cubicBezTo>
                  <a:pt x="638" y="922"/>
                  <a:pt x="637" y="922"/>
                  <a:pt x="636" y="921"/>
                </a:cubicBezTo>
                <a:cubicBezTo>
                  <a:pt x="636" y="920"/>
                  <a:pt x="636" y="920"/>
                  <a:pt x="637" y="920"/>
                </a:cubicBezTo>
                <a:cubicBezTo>
                  <a:pt x="637" y="919"/>
                  <a:pt x="636" y="919"/>
                  <a:pt x="636" y="919"/>
                </a:cubicBezTo>
                <a:cubicBezTo>
                  <a:pt x="636" y="920"/>
                  <a:pt x="635" y="920"/>
                  <a:pt x="635" y="920"/>
                </a:cubicBezTo>
                <a:cubicBezTo>
                  <a:pt x="635" y="920"/>
                  <a:pt x="634" y="919"/>
                  <a:pt x="633" y="918"/>
                </a:cubicBezTo>
                <a:cubicBezTo>
                  <a:pt x="635" y="918"/>
                  <a:pt x="636" y="917"/>
                  <a:pt x="637" y="916"/>
                </a:cubicBezTo>
                <a:cubicBezTo>
                  <a:pt x="638" y="916"/>
                  <a:pt x="637" y="915"/>
                  <a:pt x="637" y="915"/>
                </a:cubicBezTo>
                <a:cubicBezTo>
                  <a:pt x="641" y="915"/>
                  <a:pt x="646" y="915"/>
                  <a:pt x="650" y="915"/>
                </a:cubicBezTo>
                <a:cubicBezTo>
                  <a:pt x="651" y="917"/>
                  <a:pt x="652" y="919"/>
                  <a:pt x="653" y="921"/>
                </a:cubicBezTo>
                <a:close/>
                <a:moveTo>
                  <a:pt x="649" y="915"/>
                </a:moveTo>
                <a:cubicBezTo>
                  <a:pt x="639" y="915"/>
                  <a:pt x="630" y="915"/>
                  <a:pt x="620" y="915"/>
                </a:cubicBezTo>
                <a:cubicBezTo>
                  <a:pt x="620" y="915"/>
                  <a:pt x="620" y="915"/>
                  <a:pt x="620" y="915"/>
                </a:cubicBezTo>
                <a:cubicBezTo>
                  <a:pt x="621" y="914"/>
                  <a:pt x="622" y="914"/>
                  <a:pt x="623" y="914"/>
                </a:cubicBezTo>
                <a:cubicBezTo>
                  <a:pt x="631" y="914"/>
                  <a:pt x="640" y="914"/>
                  <a:pt x="649" y="914"/>
                </a:cubicBezTo>
                <a:cubicBezTo>
                  <a:pt x="649" y="914"/>
                  <a:pt x="649" y="914"/>
                  <a:pt x="649" y="914"/>
                </a:cubicBezTo>
                <a:cubicBezTo>
                  <a:pt x="649" y="914"/>
                  <a:pt x="649" y="914"/>
                  <a:pt x="650" y="915"/>
                </a:cubicBezTo>
                <a:cubicBezTo>
                  <a:pt x="649" y="915"/>
                  <a:pt x="649" y="915"/>
                  <a:pt x="649" y="915"/>
                </a:cubicBezTo>
                <a:close/>
                <a:moveTo>
                  <a:pt x="642" y="911"/>
                </a:moveTo>
                <a:cubicBezTo>
                  <a:pt x="642" y="907"/>
                  <a:pt x="641" y="904"/>
                  <a:pt x="640" y="900"/>
                </a:cubicBezTo>
                <a:cubicBezTo>
                  <a:pt x="640" y="900"/>
                  <a:pt x="640" y="900"/>
                  <a:pt x="640" y="900"/>
                </a:cubicBezTo>
                <a:cubicBezTo>
                  <a:pt x="640" y="899"/>
                  <a:pt x="640" y="899"/>
                  <a:pt x="639" y="899"/>
                </a:cubicBezTo>
                <a:cubicBezTo>
                  <a:pt x="639" y="898"/>
                  <a:pt x="638" y="897"/>
                  <a:pt x="638" y="896"/>
                </a:cubicBezTo>
                <a:cubicBezTo>
                  <a:pt x="639" y="896"/>
                  <a:pt x="640" y="896"/>
                  <a:pt x="641" y="896"/>
                </a:cubicBezTo>
                <a:cubicBezTo>
                  <a:pt x="644" y="901"/>
                  <a:pt x="646" y="906"/>
                  <a:pt x="648" y="911"/>
                </a:cubicBezTo>
                <a:cubicBezTo>
                  <a:pt x="646" y="911"/>
                  <a:pt x="644" y="911"/>
                  <a:pt x="642" y="911"/>
                </a:cubicBezTo>
                <a:close/>
                <a:moveTo>
                  <a:pt x="638" y="895"/>
                </a:moveTo>
                <a:cubicBezTo>
                  <a:pt x="637" y="893"/>
                  <a:pt x="636" y="891"/>
                  <a:pt x="635" y="889"/>
                </a:cubicBezTo>
                <a:cubicBezTo>
                  <a:pt x="636" y="888"/>
                  <a:pt x="637" y="888"/>
                  <a:pt x="637" y="887"/>
                </a:cubicBezTo>
                <a:cubicBezTo>
                  <a:pt x="639" y="890"/>
                  <a:pt x="640" y="893"/>
                  <a:pt x="641" y="896"/>
                </a:cubicBezTo>
                <a:cubicBezTo>
                  <a:pt x="640" y="896"/>
                  <a:pt x="639" y="896"/>
                  <a:pt x="638" y="895"/>
                </a:cubicBezTo>
                <a:close/>
                <a:moveTo>
                  <a:pt x="636" y="883"/>
                </a:moveTo>
                <a:cubicBezTo>
                  <a:pt x="643" y="884"/>
                  <a:pt x="649" y="885"/>
                  <a:pt x="656" y="885"/>
                </a:cubicBezTo>
                <a:cubicBezTo>
                  <a:pt x="652" y="888"/>
                  <a:pt x="648" y="891"/>
                  <a:pt x="644" y="893"/>
                </a:cubicBezTo>
                <a:cubicBezTo>
                  <a:pt x="644" y="894"/>
                  <a:pt x="644" y="894"/>
                  <a:pt x="644" y="894"/>
                </a:cubicBezTo>
                <a:cubicBezTo>
                  <a:pt x="643" y="893"/>
                  <a:pt x="642" y="891"/>
                  <a:pt x="642" y="890"/>
                </a:cubicBezTo>
                <a:cubicBezTo>
                  <a:pt x="641" y="890"/>
                  <a:pt x="641" y="890"/>
                  <a:pt x="641" y="890"/>
                </a:cubicBezTo>
                <a:cubicBezTo>
                  <a:pt x="641" y="891"/>
                  <a:pt x="641" y="892"/>
                  <a:pt x="641" y="893"/>
                </a:cubicBezTo>
                <a:cubicBezTo>
                  <a:pt x="641" y="893"/>
                  <a:pt x="642" y="893"/>
                  <a:pt x="642" y="893"/>
                </a:cubicBezTo>
                <a:cubicBezTo>
                  <a:pt x="642" y="893"/>
                  <a:pt x="642" y="893"/>
                  <a:pt x="642" y="893"/>
                </a:cubicBezTo>
                <a:cubicBezTo>
                  <a:pt x="642" y="894"/>
                  <a:pt x="643" y="895"/>
                  <a:pt x="643" y="896"/>
                </a:cubicBezTo>
                <a:cubicBezTo>
                  <a:pt x="643" y="896"/>
                  <a:pt x="642" y="896"/>
                  <a:pt x="642" y="896"/>
                </a:cubicBezTo>
                <a:cubicBezTo>
                  <a:pt x="640" y="892"/>
                  <a:pt x="638" y="888"/>
                  <a:pt x="636" y="883"/>
                </a:cubicBezTo>
                <a:close/>
                <a:moveTo>
                  <a:pt x="647" y="897"/>
                </a:moveTo>
                <a:cubicBezTo>
                  <a:pt x="646" y="897"/>
                  <a:pt x="646" y="897"/>
                  <a:pt x="646" y="897"/>
                </a:cubicBezTo>
                <a:cubicBezTo>
                  <a:pt x="646" y="897"/>
                  <a:pt x="646" y="896"/>
                  <a:pt x="646" y="896"/>
                </a:cubicBezTo>
                <a:cubicBezTo>
                  <a:pt x="647" y="893"/>
                  <a:pt x="651" y="891"/>
                  <a:pt x="653" y="888"/>
                </a:cubicBezTo>
                <a:cubicBezTo>
                  <a:pt x="655" y="887"/>
                  <a:pt x="656" y="886"/>
                  <a:pt x="658" y="885"/>
                </a:cubicBezTo>
                <a:cubicBezTo>
                  <a:pt x="659" y="885"/>
                  <a:pt x="661" y="885"/>
                  <a:pt x="662" y="885"/>
                </a:cubicBezTo>
                <a:cubicBezTo>
                  <a:pt x="657" y="889"/>
                  <a:pt x="652" y="893"/>
                  <a:pt x="647" y="897"/>
                </a:cubicBezTo>
                <a:cubicBezTo>
                  <a:pt x="647" y="897"/>
                  <a:pt x="647" y="897"/>
                  <a:pt x="647" y="897"/>
                </a:cubicBezTo>
                <a:cubicBezTo>
                  <a:pt x="647" y="897"/>
                  <a:pt x="647" y="897"/>
                  <a:pt x="647" y="897"/>
                </a:cubicBezTo>
                <a:close/>
                <a:moveTo>
                  <a:pt x="664" y="885"/>
                </a:moveTo>
                <a:cubicBezTo>
                  <a:pt x="665" y="884"/>
                  <a:pt x="666" y="884"/>
                  <a:pt x="666" y="884"/>
                </a:cubicBezTo>
                <a:cubicBezTo>
                  <a:pt x="667" y="884"/>
                  <a:pt x="667" y="884"/>
                  <a:pt x="668" y="884"/>
                </a:cubicBezTo>
                <a:cubicBezTo>
                  <a:pt x="663" y="887"/>
                  <a:pt x="659" y="890"/>
                  <a:pt x="655" y="894"/>
                </a:cubicBezTo>
                <a:cubicBezTo>
                  <a:pt x="654" y="895"/>
                  <a:pt x="655" y="895"/>
                  <a:pt x="656" y="895"/>
                </a:cubicBezTo>
                <a:cubicBezTo>
                  <a:pt x="659" y="892"/>
                  <a:pt x="662" y="889"/>
                  <a:pt x="666" y="886"/>
                </a:cubicBezTo>
                <a:cubicBezTo>
                  <a:pt x="667" y="885"/>
                  <a:pt x="669" y="884"/>
                  <a:pt x="671" y="883"/>
                </a:cubicBezTo>
                <a:cubicBezTo>
                  <a:pt x="671" y="883"/>
                  <a:pt x="669" y="885"/>
                  <a:pt x="668" y="885"/>
                </a:cubicBezTo>
                <a:cubicBezTo>
                  <a:pt x="666" y="887"/>
                  <a:pt x="664" y="889"/>
                  <a:pt x="662" y="891"/>
                </a:cubicBezTo>
                <a:cubicBezTo>
                  <a:pt x="662" y="891"/>
                  <a:pt x="662" y="891"/>
                  <a:pt x="661" y="892"/>
                </a:cubicBezTo>
                <a:cubicBezTo>
                  <a:pt x="659" y="893"/>
                  <a:pt x="658" y="894"/>
                  <a:pt x="656" y="896"/>
                </a:cubicBezTo>
                <a:cubicBezTo>
                  <a:pt x="655" y="896"/>
                  <a:pt x="654" y="897"/>
                  <a:pt x="653" y="898"/>
                </a:cubicBezTo>
                <a:cubicBezTo>
                  <a:pt x="651" y="898"/>
                  <a:pt x="650" y="897"/>
                  <a:pt x="648" y="897"/>
                </a:cubicBezTo>
                <a:cubicBezTo>
                  <a:pt x="653" y="893"/>
                  <a:pt x="658" y="888"/>
                  <a:pt x="664" y="885"/>
                </a:cubicBezTo>
                <a:close/>
                <a:moveTo>
                  <a:pt x="655" y="898"/>
                </a:moveTo>
                <a:cubicBezTo>
                  <a:pt x="655" y="898"/>
                  <a:pt x="655" y="898"/>
                  <a:pt x="655" y="898"/>
                </a:cubicBezTo>
                <a:cubicBezTo>
                  <a:pt x="655" y="898"/>
                  <a:pt x="655" y="898"/>
                  <a:pt x="654" y="898"/>
                </a:cubicBezTo>
                <a:cubicBezTo>
                  <a:pt x="655" y="898"/>
                  <a:pt x="655" y="898"/>
                  <a:pt x="655" y="898"/>
                </a:cubicBezTo>
                <a:close/>
                <a:moveTo>
                  <a:pt x="656" y="898"/>
                </a:moveTo>
                <a:cubicBezTo>
                  <a:pt x="660" y="895"/>
                  <a:pt x="663" y="892"/>
                  <a:pt x="667" y="889"/>
                </a:cubicBezTo>
                <a:cubicBezTo>
                  <a:pt x="664" y="892"/>
                  <a:pt x="660" y="895"/>
                  <a:pt x="657" y="899"/>
                </a:cubicBezTo>
                <a:cubicBezTo>
                  <a:pt x="656" y="898"/>
                  <a:pt x="656" y="898"/>
                  <a:pt x="655" y="898"/>
                </a:cubicBezTo>
                <a:cubicBezTo>
                  <a:pt x="655" y="898"/>
                  <a:pt x="655" y="898"/>
                  <a:pt x="656" y="898"/>
                </a:cubicBezTo>
                <a:close/>
                <a:moveTo>
                  <a:pt x="668" y="875"/>
                </a:moveTo>
                <a:cubicBezTo>
                  <a:pt x="668" y="875"/>
                  <a:pt x="668" y="875"/>
                  <a:pt x="668" y="875"/>
                </a:cubicBezTo>
                <a:cubicBezTo>
                  <a:pt x="669" y="875"/>
                  <a:pt x="670" y="875"/>
                  <a:pt x="671" y="876"/>
                </a:cubicBezTo>
                <a:cubicBezTo>
                  <a:pt x="670" y="875"/>
                  <a:pt x="669" y="875"/>
                  <a:pt x="668" y="875"/>
                </a:cubicBezTo>
                <a:close/>
                <a:moveTo>
                  <a:pt x="667" y="875"/>
                </a:moveTo>
                <a:cubicBezTo>
                  <a:pt x="666" y="875"/>
                  <a:pt x="664" y="875"/>
                  <a:pt x="662" y="875"/>
                </a:cubicBezTo>
                <a:cubicBezTo>
                  <a:pt x="664" y="875"/>
                  <a:pt x="666" y="875"/>
                  <a:pt x="667" y="875"/>
                </a:cubicBezTo>
                <a:cubicBezTo>
                  <a:pt x="667" y="875"/>
                  <a:pt x="667" y="875"/>
                  <a:pt x="667" y="875"/>
                </a:cubicBezTo>
                <a:close/>
                <a:moveTo>
                  <a:pt x="653" y="874"/>
                </a:moveTo>
                <a:cubicBezTo>
                  <a:pt x="646" y="874"/>
                  <a:pt x="639" y="873"/>
                  <a:pt x="632" y="873"/>
                </a:cubicBezTo>
                <a:cubicBezTo>
                  <a:pt x="632" y="872"/>
                  <a:pt x="631" y="871"/>
                  <a:pt x="631" y="870"/>
                </a:cubicBezTo>
                <a:cubicBezTo>
                  <a:pt x="633" y="870"/>
                  <a:pt x="636" y="870"/>
                  <a:pt x="639" y="870"/>
                </a:cubicBezTo>
                <a:cubicBezTo>
                  <a:pt x="646" y="870"/>
                  <a:pt x="652" y="870"/>
                  <a:pt x="659" y="870"/>
                </a:cubicBezTo>
                <a:cubicBezTo>
                  <a:pt x="662" y="870"/>
                  <a:pt x="665" y="870"/>
                  <a:pt x="669" y="870"/>
                </a:cubicBezTo>
                <a:cubicBezTo>
                  <a:pt x="669" y="871"/>
                  <a:pt x="669" y="871"/>
                  <a:pt x="669" y="871"/>
                </a:cubicBezTo>
                <a:cubicBezTo>
                  <a:pt x="668" y="872"/>
                  <a:pt x="668" y="873"/>
                  <a:pt x="668" y="874"/>
                </a:cubicBezTo>
                <a:cubicBezTo>
                  <a:pt x="663" y="873"/>
                  <a:pt x="658" y="874"/>
                  <a:pt x="653" y="874"/>
                </a:cubicBezTo>
                <a:close/>
                <a:moveTo>
                  <a:pt x="628" y="863"/>
                </a:moveTo>
                <a:cubicBezTo>
                  <a:pt x="627" y="863"/>
                  <a:pt x="627" y="862"/>
                  <a:pt x="627" y="862"/>
                </a:cubicBezTo>
                <a:cubicBezTo>
                  <a:pt x="628" y="862"/>
                  <a:pt x="628" y="863"/>
                  <a:pt x="628" y="863"/>
                </a:cubicBezTo>
                <a:cubicBezTo>
                  <a:pt x="628" y="863"/>
                  <a:pt x="628" y="863"/>
                  <a:pt x="628" y="863"/>
                </a:cubicBezTo>
                <a:close/>
                <a:moveTo>
                  <a:pt x="596" y="861"/>
                </a:moveTo>
                <a:cubicBezTo>
                  <a:pt x="595" y="861"/>
                  <a:pt x="595" y="861"/>
                  <a:pt x="595" y="861"/>
                </a:cubicBezTo>
                <a:cubicBezTo>
                  <a:pt x="580" y="860"/>
                  <a:pt x="564" y="859"/>
                  <a:pt x="548" y="859"/>
                </a:cubicBezTo>
                <a:cubicBezTo>
                  <a:pt x="550" y="854"/>
                  <a:pt x="554" y="848"/>
                  <a:pt x="557" y="844"/>
                </a:cubicBezTo>
                <a:cubicBezTo>
                  <a:pt x="561" y="838"/>
                  <a:pt x="565" y="832"/>
                  <a:pt x="569" y="826"/>
                </a:cubicBezTo>
                <a:cubicBezTo>
                  <a:pt x="569" y="825"/>
                  <a:pt x="569" y="825"/>
                  <a:pt x="569" y="825"/>
                </a:cubicBezTo>
                <a:cubicBezTo>
                  <a:pt x="588" y="837"/>
                  <a:pt x="607" y="847"/>
                  <a:pt x="624" y="860"/>
                </a:cubicBezTo>
                <a:cubicBezTo>
                  <a:pt x="615" y="860"/>
                  <a:pt x="605" y="860"/>
                  <a:pt x="596" y="861"/>
                </a:cubicBezTo>
                <a:close/>
                <a:moveTo>
                  <a:pt x="568" y="827"/>
                </a:moveTo>
                <a:cubicBezTo>
                  <a:pt x="563" y="834"/>
                  <a:pt x="558" y="841"/>
                  <a:pt x="554" y="848"/>
                </a:cubicBezTo>
                <a:cubicBezTo>
                  <a:pt x="552" y="851"/>
                  <a:pt x="550" y="855"/>
                  <a:pt x="548" y="859"/>
                </a:cubicBezTo>
                <a:cubicBezTo>
                  <a:pt x="546" y="859"/>
                  <a:pt x="544" y="859"/>
                  <a:pt x="541" y="859"/>
                </a:cubicBezTo>
                <a:cubicBezTo>
                  <a:pt x="540" y="855"/>
                  <a:pt x="539" y="851"/>
                  <a:pt x="537" y="848"/>
                </a:cubicBezTo>
                <a:cubicBezTo>
                  <a:pt x="538" y="847"/>
                  <a:pt x="538" y="847"/>
                  <a:pt x="538" y="846"/>
                </a:cubicBezTo>
                <a:cubicBezTo>
                  <a:pt x="539" y="846"/>
                  <a:pt x="538" y="845"/>
                  <a:pt x="537" y="846"/>
                </a:cubicBezTo>
                <a:cubicBezTo>
                  <a:pt x="537" y="846"/>
                  <a:pt x="537" y="846"/>
                  <a:pt x="537" y="846"/>
                </a:cubicBezTo>
                <a:cubicBezTo>
                  <a:pt x="534" y="837"/>
                  <a:pt x="531" y="828"/>
                  <a:pt x="528" y="819"/>
                </a:cubicBezTo>
                <a:cubicBezTo>
                  <a:pt x="529" y="817"/>
                  <a:pt x="530" y="816"/>
                  <a:pt x="531" y="815"/>
                </a:cubicBezTo>
                <a:cubicBezTo>
                  <a:pt x="531" y="814"/>
                  <a:pt x="530" y="814"/>
                  <a:pt x="530" y="814"/>
                </a:cubicBezTo>
                <a:cubicBezTo>
                  <a:pt x="529" y="815"/>
                  <a:pt x="528" y="816"/>
                  <a:pt x="528" y="817"/>
                </a:cubicBezTo>
                <a:cubicBezTo>
                  <a:pt x="525" y="807"/>
                  <a:pt x="522" y="796"/>
                  <a:pt x="519" y="786"/>
                </a:cubicBezTo>
                <a:cubicBezTo>
                  <a:pt x="520" y="786"/>
                  <a:pt x="521" y="786"/>
                  <a:pt x="522" y="786"/>
                </a:cubicBezTo>
                <a:cubicBezTo>
                  <a:pt x="525" y="789"/>
                  <a:pt x="528" y="792"/>
                  <a:pt x="530" y="794"/>
                </a:cubicBezTo>
                <a:cubicBezTo>
                  <a:pt x="530" y="796"/>
                  <a:pt x="530" y="797"/>
                  <a:pt x="530" y="799"/>
                </a:cubicBezTo>
                <a:cubicBezTo>
                  <a:pt x="530" y="799"/>
                  <a:pt x="530" y="799"/>
                  <a:pt x="531" y="799"/>
                </a:cubicBezTo>
                <a:cubicBezTo>
                  <a:pt x="532" y="805"/>
                  <a:pt x="534" y="812"/>
                  <a:pt x="536" y="817"/>
                </a:cubicBezTo>
                <a:cubicBezTo>
                  <a:pt x="538" y="828"/>
                  <a:pt x="541" y="838"/>
                  <a:pt x="543" y="848"/>
                </a:cubicBezTo>
                <a:cubicBezTo>
                  <a:pt x="543" y="849"/>
                  <a:pt x="544" y="849"/>
                  <a:pt x="544" y="848"/>
                </a:cubicBezTo>
                <a:cubicBezTo>
                  <a:pt x="542" y="839"/>
                  <a:pt x="540" y="830"/>
                  <a:pt x="538" y="821"/>
                </a:cubicBezTo>
                <a:cubicBezTo>
                  <a:pt x="536" y="813"/>
                  <a:pt x="532" y="803"/>
                  <a:pt x="531" y="795"/>
                </a:cubicBezTo>
                <a:cubicBezTo>
                  <a:pt x="542" y="805"/>
                  <a:pt x="554" y="814"/>
                  <a:pt x="566" y="822"/>
                </a:cubicBezTo>
                <a:cubicBezTo>
                  <a:pt x="563" y="827"/>
                  <a:pt x="560" y="832"/>
                  <a:pt x="557" y="837"/>
                </a:cubicBezTo>
                <a:cubicBezTo>
                  <a:pt x="560" y="832"/>
                  <a:pt x="563" y="828"/>
                  <a:pt x="566" y="823"/>
                </a:cubicBezTo>
                <a:cubicBezTo>
                  <a:pt x="567" y="823"/>
                  <a:pt x="568" y="824"/>
                  <a:pt x="569" y="824"/>
                </a:cubicBezTo>
                <a:cubicBezTo>
                  <a:pt x="569" y="825"/>
                  <a:pt x="568" y="826"/>
                  <a:pt x="568" y="827"/>
                </a:cubicBezTo>
                <a:close/>
                <a:moveTo>
                  <a:pt x="567" y="822"/>
                </a:moveTo>
                <a:cubicBezTo>
                  <a:pt x="568" y="820"/>
                  <a:pt x="570" y="818"/>
                  <a:pt x="571" y="815"/>
                </a:cubicBezTo>
                <a:cubicBezTo>
                  <a:pt x="572" y="816"/>
                  <a:pt x="573" y="816"/>
                  <a:pt x="573" y="817"/>
                </a:cubicBezTo>
                <a:cubicBezTo>
                  <a:pt x="572" y="819"/>
                  <a:pt x="571" y="822"/>
                  <a:pt x="569" y="824"/>
                </a:cubicBezTo>
                <a:cubicBezTo>
                  <a:pt x="568" y="823"/>
                  <a:pt x="568" y="823"/>
                  <a:pt x="567" y="822"/>
                </a:cubicBezTo>
                <a:close/>
                <a:moveTo>
                  <a:pt x="588" y="778"/>
                </a:moveTo>
                <a:cubicBezTo>
                  <a:pt x="589" y="778"/>
                  <a:pt x="589" y="778"/>
                  <a:pt x="590" y="778"/>
                </a:cubicBezTo>
                <a:cubicBezTo>
                  <a:pt x="590" y="779"/>
                  <a:pt x="591" y="779"/>
                  <a:pt x="591" y="780"/>
                </a:cubicBezTo>
                <a:cubicBezTo>
                  <a:pt x="590" y="779"/>
                  <a:pt x="589" y="778"/>
                  <a:pt x="588" y="778"/>
                </a:cubicBezTo>
                <a:close/>
                <a:moveTo>
                  <a:pt x="587" y="777"/>
                </a:moveTo>
                <a:cubicBezTo>
                  <a:pt x="575" y="768"/>
                  <a:pt x="564" y="757"/>
                  <a:pt x="552" y="748"/>
                </a:cubicBezTo>
                <a:cubicBezTo>
                  <a:pt x="551" y="747"/>
                  <a:pt x="549" y="746"/>
                  <a:pt x="548" y="745"/>
                </a:cubicBezTo>
                <a:cubicBezTo>
                  <a:pt x="550" y="743"/>
                  <a:pt x="552" y="741"/>
                  <a:pt x="554" y="739"/>
                </a:cubicBezTo>
                <a:cubicBezTo>
                  <a:pt x="552" y="741"/>
                  <a:pt x="551" y="743"/>
                  <a:pt x="551" y="745"/>
                </a:cubicBezTo>
                <a:cubicBezTo>
                  <a:pt x="551" y="746"/>
                  <a:pt x="552" y="746"/>
                  <a:pt x="552" y="745"/>
                </a:cubicBezTo>
                <a:cubicBezTo>
                  <a:pt x="552" y="740"/>
                  <a:pt x="557" y="737"/>
                  <a:pt x="560" y="735"/>
                </a:cubicBezTo>
                <a:cubicBezTo>
                  <a:pt x="563" y="733"/>
                  <a:pt x="565" y="731"/>
                  <a:pt x="568" y="729"/>
                </a:cubicBezTo>
                <a:cubicBezTo>
                  <a:pt x="569" y="732"/>
                  <a:pt x="569" y="735"/>
                  <a:pt x="570" y="738"/>
                </a:cubicBezTo>
                <a:cubicBezTo>
                  <a:pt x="570" y="738"/>
                  <a:pt x="570" y="738"/>
                  <a:pt x="570" y="738"/>
                </a:cubicBezTo>
                <a:cubicBezTo>
                  <a:pt x="566" y="741"/>
                  <a:pt x="562" y="744"/>
                  <a:pt x="558" y="748"/>
                </a:cubicBezTo>
                <a:cubicBezTo>
                  <a:pt x="558" y="748"/>
                  <a:pt x="559" y="749"/>
                  <a:pt x="559" y="748"/>
                </a:cubicBezTo>
                <a:cubicBezTo>
                  <a:pt x="562" y="745"/>
                  <a:pt x="566" y="742"/>
                  <a:pt x="570" y="739"/>
                </a:cubicBezTo>
                <a:cubicBezTo>
                  <a:pt x="570" y="739"/>
                  <a:pt x="570" y="739"/>
                  <a:pt x="570" y="739"/>
                </a:cubicBezTo>
                <a:cubicBezTo>
                  <a:pt x="571" y="741"/>
                  <a:pt x="572" y="743"/>
                  <a:pt x="572" y="745"/>
                </a:cubicBezTo>
                <a:cubicBezTo>
                  <a:pt x="569" y="747"/>
                  <a:pt x="566" y="750"/>
                  <a:pt x="563" y="753"/>
                </a:cubicBezTo>
                <a:cubicBezTo>
                  <a:pt x="563" y="754"/>
                  <a:pt x="564" y="755"/>
                  <a:pt x="564" y="754"/>
                </a:cubicBezTo>
                <a:cubicBezTo>
                  <a:pt x="565" y="752"/>
                  <a:pt x="567" y="751"/>
                  <a:pt x="568" y="749"/>
                </a:cubicBezTo>
                <a:cubicBezTo>
                  <a:pt x="570" y="748"/>
                  <a:pt x="571" y="747"/>
                  <a:pt x="573" y="746"/>
                </a:cubicBezTo>
                <a:cubicBezTo>
                  <a:pt x="575" y="752"/>
                  <a:pt x="577" y="758"/>
                  <a:pt x="578" y="764"/>
                </a:cubicBezTo>
                <a:cubicBezTo>
                  <a:pt x="578" y="764"/>
                  <a:pt x="579" y="764"/>
                  <a:pt x="579" y="764"/>
                </a:cubicBezTo>
                <a:cubicBezTo>
                  <a:pt x="576" y="752"/>
                  <a:pt x="571" y="741"/>
                  <a:pt x="569" y="729"/>
                </a:cubicBezTo>
                <a:cubicBezTo>
                  <a:pt x="569" y="728"/>
                  <a:pt x="570" y="728"/>
                  <a:pt x="570" y="728"/>
                </a:cubicBezTo>
                <a:cubicBezTo>
                  <a:pt x="571" y="728"/>
                  <a:pt x="570" y="727"/>
                  <a:pt x="570" y="727"/>
                </a:cubicBezTo>
                <a:cubicBezTo>
                  <a:pt x="569" y="727"/>
                  <a:pt x="569" y="727"/>
                  <a:pt x="569" y="728"/>
                </a:cubicBezTo>
                <a:cubicBezTo>
                  <a:pt x="569" y="727"/>
                  <a:pt x="569" y="727"/>
                  <a:pt x="569" y="727"/>
                </a:cubicBezTo>
                <a:cubicBezTo>
                  <a:pt x="569" y="726"/>
                  <a:pt x="568" y="726"/>
                  <a:pt x="568" y="727"/>
                </a:cubicBezTo>
                <a:cubicBezTo>
                  <a:pt x="568" y="727"/>
                  <a:pt x="568" y="728"/>
                  <a:pt x="568" y="728"/>
                </a:cubicBezTo>
                <a:cubicBezTo>
                  <a:pt x="564" y="731"/>
                  <a:pt x="561" y="733"/>
                  <a:pt x="558" y="735"/>
                </a:cubicBezTo>
                <a:cubicBezTo>
                  <a:pt x="557" y="736"/>
                  <a:pt x="556" y="737"/>
                  <a:pt x="556" y="737"/>
                </a:cubicBezTo>
                <a:cubicBezTo>
                  <a:pt x="561" y="732"/>
                  <a:pt x="565" y="727"/>
                  <a:pt x="569" y="721"/>
                </a:cubicBezTo>
                <a:cubicBezTo>
                  <a:pt x="570" y="721"/>
                  <a:pt x="570" y="721"/>
                  <a:pt x="570" y="721"/>
                </a:cubicBezTo>
                <a:cubicBezTo>
                  <a:pt x="570" y="721"/>
                  <a:pt x="571" y="721"/>
                  <a:pt x="570" y="721"/>
                </a:cubicBezTo>
                <a:cubicBezTo>
                  <a:pt x="570" y="721"/>
                  <a:pt x="570" y="721"/>
                  <a:pt x="570" y="721"/>
                </a:cubicBezTo>
                <a:cubicBezTo>
                  <a:pt x="570" y="720"/>
                  <a:pt x="571" y="719"/>
                  <a:pt x="572" y="718"/>
                </a:cubicBezTo>
                <a:cubicBezTo>
                  <a:pt x="574" y="725"/>
                  <a:pt x="577" y="732"/>
                  <a:pt x="580" y="740"/>
                </a:cubicBezTo>
                <a:cubicBezTo>
                  <a:pt x="580" y="741"/>
                  <a:pt x="580" y="742"/>
                  <a:pt x="581" y="743"/>
                </a:cubicBezTo>
                <a:cubicBezTo>
                  <a:pt x="584" y="754"/>
                  <a:pt x="587" y="766"/>
                  <a:pt x="590" y="777"/>
                </a:cubicBezTo>
                <a:cubicBezTo>
                  <a:pt x="589" y="777"/>
                  <a:pt x="588" y="777"/>
                  <a:pt x="587" y="777"/>
                </a:cubicBezTo>
                <a:close/>
                <a:moveTo>
                  <a:pt x="569" y="721"/>
                </a:moveTo>
                <a:cubicBezTo>
                  <a:pt x="567" y="720"/>
                  <a:pt x="565" y="720"/>
                  <a:pt x="562" y="719"/>
                </a:cubicBezTo>
                <a:cubicBezTo>
                  <a:pt x="564" y="717"/>
                  <a:pt x="566" y="716"/>
                  <a:pt x="567" y="714"/>
                </a:cubicBezTo>
                <a:cubicBezTo>
                  <a:pt x="569" y="715"/>
                  <a:pt x="570" y="715"/>
                  <a:pt x="571" y="716"/>
                </a:cubicBezTo>
                <a:cubicBezTo>
                  <a:pt x="571" y="716"/>
                  <a:pt x="571" y="716"/>
                  <a:pt x="571" y="716"/>
                </a:cubicBezTo>
                <a:cubicBezTo>
                  <a:pt x="570" y="715"/>
                  <a:pt x="569" y="714"/>
                  <a:pt x="568" y="714"/>
                </a:cubicBezTo>
                <a:cubicBezTo>
                  <a:pt x="568" y="714"/>
                  <a:pt x="568" y="713"/>
                  <a:pt x="569" y="713"/>
                </a:cubicBezTo>
                <a:cubicBezTo>
                  <a:pt x="569" y="713"/>
                  <a:pt x="569" y="713"/>
                  <a:pt x="568" y="713"/>
                </a:cubicBezTo>
                <a:cubicBezTo>
                  <a:pt x="568" y="713"/>
                  <a:pt x="568" y="713"/>
                  <a:pt x="567" y="714"/>
                </a:cubicBezTo>
                <a:cubicBezTo>
                  <a:pt x="564" y="713"/>
                  <a:pt x="561" y="712"/>
                  <a:pt x="557" y="712"/>
                </a:cubicBezTo>
                <a:cubicBezTo>
                  <a:pt x="561" y="712"/>
                  <a:pt x="564" y="713"/>
                  <a:pt x="567" y="714"/>
                </a:cubicBezTo>
                <a:cubicBezTo>
                  <a:pt x="565" y="716"/>
                  <a:pt x="564" y="717"/>
                  <a:pt x="562" y="719"/>
                </a:cubicBezTo>
                <a:cubicBezTo>
                  <a:pt x="561" y="719"/>
                  <a:pt x="560" y="719"/>
                  <a:pt x="560" y="719"/>
                </a:cubicBezTo>
                <a:cubicBezTo>
                  <a:pt x="561" y="717"/>
                  <a:pt x="562" y="716"/>
                  <a:pt x="564" y="715"/>
                </a:cubicBezTo>
                <a:cubicBezTo>
                  <a:pt x="564" y="714"/>
                  <a:pt x="563" y="713"/>
                  <a:pt x="563" y="714"/>
                </a:cubicBezTo>
                <a:cubicBezTo>
                  <a:pt x="561" y="715"/>
                  <a:pt x="560" y="717"/>
                  <a:pt x="558" y="718"/>
                </a:cubicBezTo>
                <a:cubicBezTo>
                  <a:pt x="558" y="718"/>
                  <a:pt x="557" y="718"/>
                  <a:pt x="556" y="718"/>
                </a:cubicBezTo>
                <a:cubicBezTo>
                  <a:pt x="556" y="718"/>
                  <a:pt x="556" y="717"/>
                  <a:pt x="555" y="718"/>
                </a:cubicBezTo>
                <a:cubicBezTo>
                  <a:pt x="555" y="718"/>
                  <a:pt x="555" y="718"/>
                  <a:pt x="555" y="718"/>
                </a:cubicBezTo>
                <a:cubicBezTo>
                  <a:pt x="545" y="716"/>
                  <a:pt x="535" y="715"/>
                  <a:pt x="525" y="714"/>
                </a:cubicBezTo>
                <a:cubicBezTo>
                  <a:pt x="530" y="713"/>
                  <a:pt x="536" y="713"/>
                  <a:pt x="541" y="712"/>
                </a:cubicBezTo>
                <a:cubicBezTo>
                  <a:pt x="546" y="712"/>
                  <a:pt x="551" y="712"/>
                  <a:pt x="556" y="712"/>
                </a:cubicBezTo>
                <a:cubicBezTo>
                  <a:pt x="556" y="712"/>
                  <a:pt x="556" y="712"/>
                  <a:pt x="555" y="712"/>
                </a:cubicBezTo>
                <a:cubicBezTo>
                  <a:pt x="544" y="711"/>
                  <a:pt x="533" y="713"/>
                  <a:pt x="523" y="714"/>
                </a:cubicBezTo>
                <a:cubicBezTo>
                  <a:pt x="522" y="714"/>
                  <a:pt x="522" y="714"/>
                  <a:pt x="522" y="714"/>
                </a:cubicBezTo>
                <a:cubicBezTo>
                  <a:pt x="515" y="713"/>
                  <a:pt x="508" y="713"/>
                  <a:pt x="501" y="712"/>
                </a:cubicBezTo>
                <a:cubicBezTo>
                  <a:pt x="500" y="710"/>
                  <a:pt x="499" y="708"/>
                  <a:pt x="499" y="706"/>
                </a:cubicBezTo>
                <a:cubicBezTo>
                  <a:pt x="499" y="706"/>
                  <a:pt x="499" y="706"/>
                  <a:pt x="500" y="706"/>
                </a:cubicBezTo>
                <a:cubicBezTo>
                  <a:pt x="502" y="706"/>
                  <a:pt x="504" y="706"/>
                  <a:pt x="506" y="706"/>
                </a:cubicBezTo>
                <a:cubicBezTo>
                  <a:pt x="505" y="707"/>
                  <a:pt x="503" y="709"/>
                  <a:pt x="502" y="711"/>
                </a:cubicBezTo>
                <a:cubicBezTo>
                  <a:pt x="502" y="711"/>
                  <a:pt x="502" y="711"/>
                  <a:pt x="502" y="711"/>
                </a:cubicBezTo>
                <a:cubicBezTo>
                  <a:pt x="503" y="709"/>
                  <a:pt x="505" y="707"/>
                  <a:pt x="507" y="706"/>
                </a:cubicBezTo>
                <a:cubicBezTo>
                  <a:pt x="514" y="706"/>
                  <a:pt x="520" y="706"/>
                  <a:pt x="527" y="706"/>
                </a:cubicBezTo>
                <a:cubicBezTo>
                  <a:pt x="528" y="706"/>
                  <a:pt x="530" y="707"/>
                  <a:pt x="531" y="707"/>
                </a:cubicBezTo>
                <a:cubicBezTo>
                  <a:pt x="531" y="708"/>
                  <a:pt x="530" y="708"/>
                  <a:pt x="529" y="709"/>
                </a:cubicBezTo>
                <a:cubicBezTo>
                  <a:pt x="529" y="709"/>
                  <a:pt x="529" y="709"/>
                  <a:pt x="530" y="709"/>
                </a:cubicBezTo>
                <a:cubicBezTo>
                  <a:pt x="530" y="708"/>
                  <a:pt x="531" y="708"/>
                  <a:pt x="532" y="708"/>
                </a:cubicBezTo>
                <a:cubicBezTo>
                  <a:pt x="533" y="708"/>
                  <a:pt x="534" y="708"/>
                  <a:pt x="535" y="709"/>
                </a:cubicBezTo>
                <a:cubicBezTo>
                  <a:pt x="535" y="709"/>
                  <a:pt x="536" y="709"/>
                  <a:pt x="535" y="708"/>
                </a:cubicBezTo>
                <a:cubicBezTo>
                  <a:pt x="534" y="708"/>
                  <a:pt x="533" y="708"/>
                  <a:pt x="532" y="707"/>
                </a:cubicBezTo>
                <a:cubicBezTo>
                  <a:pt x="533" y="707"/>
                  <a:pt x="534" y="706"/>
                  <a:pt x="534" y="706"/>
                </a:cubicBezTo>
                <a:cubicBezTo>
                  <a:pt x="537" y="706"/>
                  <a:pt x="540" y="706"/>
                  <a:pt x="542" y="706"/>
                </a:cubicBezTo>
                <a:cubicBezTo>
                  <a:pt x="544" y="706"/>
                  <a:pt x="547" y="705"/>
                  <a:pt x="549" y="705"/>
                </a:cubicBezTo>
                <a:cubicBezTo>
                  <a:pt x="544" y="705"/>
                  <a:pt x="540" y="705"/>
                  <a:pt x="535" y="705"/>
                </a:cubicBezTo>
                <a:cubicBezTo>
                  <a:pt x="539" y="703"/>
                  <a:pt x="543" y="700"/>
                  <a:pt x="547" y="698"/>
                </a:cubicBezTo>
                <a:cubicBezTo>
                  <a:pt x="550" y="700"/>
                  <a:pt x="553" y="703"/>
                  <a:pt x="556" y="705"/>
                </a:cubicBezTo>
                <a:cubicBezTo>
                  <a:pt x="553" y="705"/>
                  <a:pt x="551" y="705"/>
                  <a:pt x="549" y="705"/>
                </a:cubicBezTo>
                <a:cubicBezTo>
                  <a:pt x="551" y="705"/>
                  <a:pt x="553" y="705"/>
                  <a:pt x="554" y="705"/>
                </a:cubicBezTo>
                <a:cubicBezTo>
                  <a:pt x="555" y="705"/>
                  <a:pt x="555" y="705"/>
                  <a:pt x="556" y="705"/>
                </a:cubicBezTo>
                <a:cubicBezTo>
                  <a:pt x="556" y="705"/>
                  <a:pt x="557" y="705"/>
                  <a:pt x="557" y="706"/>
                </a:cubicBezTo>
                <a:cubicBezTo>
                  <a:pt x="557" y="706"/>
                  <a:pt x="557" y="705"/>
                  <a:pt x="557" y="705"/>
                </a:cubicBezTo>
                <a:cubicBezTo>
                  <a:pt x="557" y="705"/>
                  <a:pt x="557" y="705"/>
                  <a:pt x="557" y="705"/>
                </a:cubicBezTo>
                <a:cubicBezTo>
                  <a:pt x="559" y="705"/>
                  <a:pt x="561" y="705"/>
                  <a:pt x="563" y="705"/>
                </a:cubicBezTo>
                <a:cubicBezTo>
                  <a:pt x="561" y="704"/>
                  <a:pt x="558" y="705"/>
                  <a:pt x="556" y="705"/>
                </a:cubicBezTo>
                <a:cubicBezTo>
                  <a:pt x="554" y="703"/>
                  <a:pt x="551" y="700"/>
                  <a:pt x="548" y="698"/>
                </a:cubicBezTo>
                <a:cubicBezTo>
                  <a:pt x="550" y="697"/>
                  <a:pt x="551" y="696"/>
                  <a:pt x="553" y="695"/>
                </a:cubicBezTo>
                <a:cubicBezTo>
                  <a:pt x="554" y="696"/>
                  <a:pt x="556" y="696"/>
                  <a:pt x="557" y="697"/>
                </a:cubicBezTo>
                <a:cubicBezTo>
                  <a:pt x="556" y="697"/>
                  <a:pt x="554" y="698"/>
                  <a:pt x="554" y="699"/>
                </a:cubicBezTo>
                <a:cubicBezTo>
                  <a:pt x="554" y="699"/>
                  <a:pt x="555" y="699"/>
                  <a:pt x="555" y="699"/>
                </a:cubicBezTo>
                <a:cubicBezTo>
                  <a:pt x="555" y="698"/>
                  <a:pt x="558" y="698"/>
                  <a:pt x="559" y="697"/>
                </a:cubicBezTo>
                <a:cubicBezTo>
                  <a:pt x="560" y="698"/>
                  <a:pt x="560" y="698"/>
                  <a:pt x="561" y="698"/>
                </a:cubicBezTo>
                <a:cubicBezTo>
                  <a:pt x="561" y="698"/>
                  <a:pt x="561" y="698"/>
                  <a:pt x="561" y="698"/>
                </a:cubicBezTo>
                <a:cubicBezTo>
                  <a:pt x="561" y="698"/>
                  <a:pt x="560" y="697"/>
                  <a:pt x="560" y="697"/>
                </a:cubicBezTo>
                <a:cubicBezTo>
                  <a:pt x="561" y="697"/>
                  <a:pt x="561" y="696"/>
                  <a:pt x="560" y="696"/>
                </a:cubicBezTo>
                <a:cubicBezTo>
                  <a:pt x="560" y="696"/>
                  <a:pt x="559" y="696"/>
                  <a:pt x="558" y="697"/>
                </a:cubicBezTo>
                <a:cubicBezTo>
                  <a:pt x="556" y="696"/>
                  <a:pt x="555" y="696"/>
                  <a:pt x="554" y="695"/>
                </a:cubicBezTo>
                <a:cubicBezTo>
                  <a:pt x="554" y="695"/>
                  <a:pt x="554" y="695"/>
                  <a:pt x="555" y="695"/>
                </a:cubicBezTo>
                <a:cubicBezTo>
                  <a:pt x="558" y="695"/>
                  <a:pt x="561" y="696"/>
                  <a:pt x="564" y="696"/>
                </a:cubicBezTo>
                <a:cubicBezTo>
                  <a:pt x="564" y="696"/>
                  <a:pt x="564" y="696"/>
                  <a:pt x="564" y="696"/>
                </a:cubicBezTo>
                <a:cubicBezTo>
                  <a:pt x="561" y="695"/>
                  <a:pt x="558" y="695"/>
                  <a:pt x="555" y="694"/>
                </a:cubicBezTo>
                <a:cubicBezTo>
                  <a:pt x="557" y="694"/>
                  <a:pt x="558" y="693"/>
                  <a:pt x="560" y="692"/>
                </a:cubicBezTo>
                <a:cubicBezTo>
                  <a:pt x="560" y="692"/>
                  <a:pt x="560" y="692"/>
                  <a:pt x="559" y="692"/>
                </a:cubicBezTo>
                <a:cubicBezTo>
                  <a:pt x="558" y="693"/>
                  <a:pt x="556" y="693"/>
                  <a:pt x="555" y="694"/>
                </a:cubicBezTo>
                <a:cubicBezTo>
                  <a:pt x="553" y="694"/>
                  <a:pt x="551" y="694"/>
                  <a:pt x="549" y="693"/>
                </a:cubicBezTo>
                <a:cubicBezTo>
                  <a:pt x="545" y="692"/>
                  <a:pt x="542" y="691"/>
                  <a:pt x="539" y="690"/>
                </a:cubicBezTo>
                <a:cubicBezTo>
                  <a:pt x="539" y="690"/>
                  <a:pt x="539" y="690"/>
                  <a:pt x="539" y="690"/>
                </a:cubicBezTo>
                <a:cubicBezTo>
                  <a:pt x="537" y="689"/>
                  <a:pt x="535" y="688"/>
                  <a:pt x="533" y="688"/>
                </a:cubicBezTo>
                <a:cubicBezTo>
                  <a:pt x="539" y="688"/>
                  <a:pt x="544" y="688"/>
                  <a:pt x="550" y="688"/>
                </a:cubicBezTo>
                <a:cubicBezTo>
                  <a:pt x="553" y="688"/>
                  <a:pt x="558" y="688"/>
                  <a:pt x="562" y="689"/>
                </a:cubicBezTo>
                <a:cubicBezTo>
                  <a:pt x="564" y="694"/>
                  <a:pt x="566" y="699"/>
                  <a:pt x="567" y="705"/>
                </a:cubicBezTo>
                <a:cubicBezTo>
                  <a:pt x="566" y="705"/>
                  <a:pt x="564" y="704"/>
                  <a:pt x="563" y="705"/>
                </a:cubicBezTo>
                <a:cubicBezTo>
                  <a:pt x="565" y="705"/>
                  <a:pt x="566" y="705"/>
                  <a:pt x="568" y="705"/>
                </a:cubicBezTo>
                <a:cubicBezTo>
                  <a:pt x="569" y="709"/>
                  <a:pt x="570" y="713"/>
                  <a:pt x="572" y="717"/>
                </a:cubicBezTo>
                <a:cubicBezTo>
                  <a:pt x="571" y="718"/>
                  <a:pt x="570" y="720"/>
                  <a:pt x="569" y="721"/>
                </a:cubicBezTo>
                <a:close/>
                <a:moveTo>
                  <a:pt x="568" y="705"/>
                </a:moveTo>
                <a:cubicBezTo>
                  <a:pt x="569" y="705"/>
                  <a:pt x="569" y="705"/>
                  <a:pt x="570" y="706"/>
                </a:cubicBezTo>
                <a:cubicBezTo>
                  <a:pt x="570" y="707"/>
                  <a:pt x="570" y="709"/>
                  <a:pt x="570" y="711"/>
                </a:cubicBezTo>
                <a:cubicBezTo>
                  <a:pt x="570" y="711"/>
                  <a:pt x="570" y="711"/>
                  <a:pt x="570" y="711"/>
                </a:cubicBezTo>
                <a:cubicBezTo>
                  <a:pt x="570" y="709"/>
                  <a:pt x="570" y="708"/>
                  <a:pt x="571" y="706"/>
                </a:cubicBezTo>
                <a:cubicBezTo>
                  <a:pt x="571" y="706"/>
                  <a:pt x="571" y="706"/>
                  <a:pt x="571" y="706"/>
                </a:cubicBezTo>
                <a:cubicBezTo>
                  <a:pt x="572" y="709"/>
                  <a:pt x="573" y="712"/>
                  <a:pt x="573" y="714"/>
                </a:cubicBezTo>
                <a:cubicBezTo>
                  <a:pt x="573" y="715"/>
                  <a:pt x="572" y="716"/>
                  <a:pt x="572" y="717"/>
                </a:cubicBezTo>
                <a:cubicBezTo>
                  <a:pt x="571" y="713"/>
                  <a:pt x="569" y="709"/>
                  <a:pt x="568" y="705"/>
                </a:cubicBezTo>
                <a:close/>
                <a:moveTo>
                  <a:pt x="571" y="705"/>
                </a:moveTo>
                <a:cubicBezTo>
                  <a:pt x="571" y="705"/>
                  <a:pt x="571" y="704"/>
                  <a:pt x="571" y="704"/>
                </a:cubicBezTo>
                <a:cubicBezTo>
                  <a:pt x="571" y="704"/>
                  <a:pt x="571" y="705"/>
                  <a:pt x="571" y="706"/>
                </a:cubicBezTo>
                <a:cubicBezTo>
                  <a:pt x="571" y="705"/>
                  <a:pt x="571" y="705"/>
                  <a:pt x="571" y="705"/>
                </a:cubicBezTo>
                <a:close/>
                <a:moveTo>
                  <a:pt x="570" y="705"/>
                </a:moveTo>
                <a:cubicBezTo>
                  <a:pt x="569" y="705"/>
                  <a:pt x="569" y="705"/>
                  <a:pt x="568" y="705"/>
                </a:cubicBezTo>
                <a:cubicBezTo>
                  <a:pt x="566" y="699"/>
                  <a:pt x="564" y="694"/>
                  <a:pt x="562" y="689"/>
                </a:cubicBezTo>
                <a:cubicBezTo>
                  <a:pt x="564" y="689"/>
                  <a:pt x="565" y="690"/>
                  <a:pt x="566" y="690"/>
                </a:cubicBezTo>
                <a:cubicBezTo>
                  <a:pt x="568" y="694"/>
                  <a:pt x="569" y="698"/>
                  <a:pt x="570" y="702"/>
                </a:cubicBezTo>
                <a:cubicBezTo>
                  <a:pt x="570" y="703"/>
                  <a:pt x="570" y="704"/>
                  <a:pt x="570" y="705"/>
                </a:cubicBezTo>
                <a:close/>
                <a:moveTo>
                  <a:pt x="567" y="689"/>
                </a:moveTo>
                <a:cubicBezTo>
                  <a:pt x="566" y="685"/>
                  <a:pt x="565" y="681"/>
                  <a:pt x="563" y="677"/>
                </a:cubicBezTo>
                <a:cubicBezTo>
                  <a:pt x="560" y="669"/>
                  <a:pt x="564" y="680"/>
                  <a:pt x="565" y="681"/>
                </a:cubicBezTo>
                <a:cubicBezTo>
                  <a:pt x="565" y="682"/>
                  <a:pt x="566" y="681"/>
                  <a:pt x="566" y="681"/>
                </a:cubicBezTo>
                <a:cubicBezTo>
                  <a:pt x="565" y="679"/>
                  <a:pt x="564" y="678"/>
                  <a:pt x="564" y="677"/>
                </a:cubicBezTo>
                <a:cubicBezTo>
                  <a:pt x="564" y="677"/>
                  <a:pt x="564" y="676"/>
                  <a:pt x="564" y="676"/>
                </a:cubicBezTo>
                <a:cubicBezTo>
                  <a:pt x="564" y="675"/>
                  <a:pt x="564" y="675"/>
                  <a:pt x="564" y="674"/>
                </a:cubicBezTo>
                <a:cubicBezTo>
                  <a:pt x="565" y="677"/>
                  <a:pt x="565" y="679"/>
                  <a:pt x="567" y="681"/>
                </a:cubicBezTo>
                <a:cubicBezTo>
                  <a:pt x="567" y="683"/>
                  <a:pt x="568" y="685"/>
                  <a:pt x="568" y="686"/>
                </a:cubicBezTo>
                <a:cubicBezTo>
                  <a:pt x="568" y="686"/>
                  <a:pt x="568" y="687"/>
                  <a:pt x="568" y="687"/>
                </a:cubicBezTo>
                <a:cubicBezTo>
                  <a:pt x="568" y="687"/>
                  <a:pt x="568" y="687"/>
                  <a:pt x="568" y="688"/>
                </a:cubicBezTo>
                <a:cubicBezTo>
                  <a:pt x="568" y="688"/>
                  <a:pt x="569" y="689"/>
                  <a:pt x="569" y="688"/>
                </a:cubicBezTo>
                <a:cubicBezTo>
                  <a:pt x="569" y="687"/>
                  <a:pt x="569" y="687"/>
                  <a:pt x="570" y="686"/>
                </a:cubicBezTo>
                <a:cubicBezTo>
                  <a:pt x="570" y="686"/>
                  <a:pt x="570" y="686"/>
                  <a:pt x="570" y="687"/>
                </a:cubicBezTo>
                <a:cubicBezTo>
                  <a:pt x="570" y="687"/>
                  <a:pt x="570" y="687"/>
                  <a:pt x="570" y="687"/>
                </a:cubicBezTo>
                <a:cubicBezTo>
                  <a:pt x="570" y="691"/>
                  <a:pt x="570" y="695"/>
                  <a:pt x="570" y="699"/>
                </a:cubicBezTo>
                <a:cubicBezTo>
                  <a:pt x="569" y="696"/>
                  <a:pt x="568" y="692"/>
                  <a:pt x="567" y="689"/>
                </a:cubicBezTo>
                <a:close/>
                <a:moveTo>
                  <a:pt x="543" y="652"/>
                </a:moveTo>
                <a:cubicBezTo>
                  <a:pt x="543" y="652"/>
                  <a:pt x="543" y="651"/>
                  <a:pt x="542" y="651"/>
                </a:cubicBezTo>
                <a:cubicBezTo>
                  <a:pt x="544" y="651"/>
                  <a:pt x="546" y="651"/>
                  <a:pt x="548" y="651"/>
                </a:cubicBezTo>
                <a:cubicBezTo>
                  <a:pt x="548" y="652"/>
                  <a:pt x="548" y="652"/>
                  <a:pt x="548" y="652"/>
                </a:cubicBezTo>
                <a:cubicBezTo>
                  <a:pt x="546" y="652"/>
                  <a:pt x="545" y="652"/>
                  <a:pt x="543" y="652"/>
                </a:cubicBezTo>
                <a:close/>
                <a:moveTo>
                  <a:pt x="543" y="652"/>
                </a:moveTo>
                <a:cubicBezTo>
                  <a:pt x="539" y="652"/>
                  <a:pt x="535" y="651"/>
                  <a:pt x="530" y="651"/>
                </a:cubicBezTo>
                <a:cubicBezTo>
                  <a:pt x="530" y="651"/>
                  <a:pt x="530" y="650"/>
                  <a:pt x="529" y="650"/>
                </a:cubicBezTo>
                <a:cubicBezTo>
                  <a:pt x="534" y="650"/>
                  <a:pt x="538" y="650"/>
                  <a:pt x="542" y="651"/>
                </a:cubicBezTo>
                <a:cubicBezTo>
                  <a:pt x="542" y="651"/>
                  <a:pt x="542" y="652"/>
                  <a:pt x="543" y="652"/>
                </a:cubicBezTo>
                <a:close/>
                <a:moveTo>
                  <a:pt x="528" y="649"/>
                </a:moveTo>
                <a:cubicBezTo>
                  <a:pt x="520" y="642"/>
                  <a:pt x="513" y="635"/>
                  <a:pt x="505" y="629"/>
                </a:cubicBezTo>
                <a:cubicBezTo>
                  <a:pt x="507" y="627"/>
                  <a:pt x="509" y="625"/>
                  <a:pt x="511" y="623"/>
                </a:cubicBezTo>
                <a:cubicBezTo>
                  <a:pt x="521" y="631"/>
                  <a:pt x="531" y="640"/>
                  <a:pt x="541" y="650"/>
                </a:cubicBezTo>
                <a:cubicBezTo>
                  <a:pt x="537" y="649"/>
                  <a:pt x="532" y="649"/>
                  <a:pt x="528" y="649"/>
                </a:cubicBezTo>
                <a:close/>
                <a:moveTo>
                  <a:pt x="505" y="628"/>
                </a:moveTo>
                <a:cubicBezTo>
                  <a:pt x="504" y="628"/>
                  <a:pt x="503" y="627"/>
                  <a:pt x="502" y="626"/>
                </a:cubicBezTo>
                <a:cubicBezTo>
                  <a:pt x="503" y="624"/>
                  <a:pt x="505" y="622"/>
                  <a:pt x="507" y="619"/>
                </a:cubicBezTo>
                <a:cubicBezTo>
                  <a:pt x="508" y="620"/>
                  <a:pt x="509" y="621"/>
                  <a:pt x="510" y="622"/>
                </a:cubicBezTo>
                <a:cubicBezTo>
                  <a:pt x="508" y="624"/>
                  <a:pt x="507" y="626"/>
                  <a:pt x="505" y="628"/>
                </a:cubicBezTo>
                <a:close/>
                <a:moveTo>
                  <a:pt x="501" y="626"/>
                </a:moveTo>
                <a:cubicBezTo>
                  <a:pt x="491" y="616"/>
                  <a:pt x="480" y="607"/>
                  <a:pt x="469" y="599"/>
                </a:cubicBezTo>
                <a:cubicBezTo>
                  <a:pt x="468" y="597"/>
                  <a:pt x="468" y="596"/>
                  <a:pt x="468" y="595"/>
                </a:cubicBezTo>
                <a:cubicBezTo>
                  <a:pt x="468" y="594"/>
                  <a:pt x="469" y="593"/>
                  <a:pt x="470" y="592"/>
                </a:cubicBezTo>
                <a:cubicBezTo>
                  <a:pt x="482" y="601"/>
                  <a:pt x="495" y="610"/>
                  <a:pt x="506" y="619"/>
                </a:cubicBezTo>
                <a:cubicBezTo>
                  <a:pt x="505" y="621"/>
                  <a:pt x="503" y="623"/>
                  <a:pt x="501" y="626"/>
                </a:cubicBezTo>
                <a:close/>
                <a:moveTo>
                  <a:pt x="476" y="596"/>
                </a:moveTo>
                <a:cubicBezTo>
                  <a:pt x="476" y="596"/>
                  <a:pt x="477" y="595"/>
                  <a:pt x="477" y="595"/>
                </a:cubicBezTo>
                <a:cubicBezTo>
                  <a:pt x="479" y="594"/>
                  <a:pt x="481" y="592"/>
                  <a:pt x="482" y="591"/>
                </a:cubicBezTo>
                <a:cubicBezTo>
                  <a:pt x="483" y="590"/>
                  <a:pt x="483" y="589"/>
                  <a:pt x="482" y="589"/>
                </a:cubicBezTo>
                <a:cubicBezTo>
                  <a:pt x="487" y="584"/>
                  <a:pt x="493" y="581"/>
                  <a:pt x="498" y="577"/>
                </a:cubicBezTo>
                <a:cubicBezTo>
                  <a:pt x="500" y="576"/>
                  <a:pt x="498" y="572"/>
                  <a:pt x="496" y="574"/>
                </a:cubicBezTo>
                <a:cubicBezTo>
                  <a:pt x="489" y="579"/>
                  <a:pt x="479" y="584"/>
                  <a:pt x="475" y="591"/>
                </a:cubicBezTo>
                <a:cubicBezTo>
                  <a:pt x="475" y="591"/>
                  <a:pt x="475" y="591"/>
                  <a:pt x="475" y="591"/>
                </a:cubicBezTo>
                <a:cubicBezTo>
                  <a:pt x="475" y="592"/>
                  <a:pt x="475" y="592"/>
                  <a:pt x="474" y="592"/>
                </a:cubicBezTo>
                <a:cubicBezTo>
                  <a:pt x="474" y="593"/>
                  <a:pt x="474" y="594"/>
                  <a:pt x="474" y="594"/>
                </a:cubicBezTo>
                <a:cubicBezTo>
                  <a:pt x="473" y="593"/>
                  <a:pt x="472" y="593"/>
                  <a:pt x="470" y="592"/>
                </a:cubicBezTo>
                <a:cubicBezTo>
                  <a:pt x="477" y="584"/>
                  <a:pt x="484" y="576"/>
                  <a:pt x="491" y="568"/>
                </a:cubicBezTo>
                <a:cubicBezTo>
                  <a:pt x="503" y="577"/>
                  <a:pt x="514" y="586"/>
                  <a:pt x="527" y="593"/>
                </a:cubicBezTo>
                <a:cubicBezTo>
                  <a:pt x="527" y="593"/>
                  <a:pt x="527" y="593"/>
                  <a:pt x="527" y="593"/>
                </a:cubicBezTo>
                <a:cubicBezTo>
                  <a:pt x="515" y="586"/>
                  <a:pt x="503" y="577"/>
                  <a:pt x="492" y="568"/>
                </a:cubicBezTo>
                <a:cubicBezTo>
                  <a:pt x="494" y="566"/>
                  <a:pt x="496" y="564"/>
                  <a:pt x="498" y="561"/>
                </a:cubicBezTo>
                <a:cubicBezTo>
                  <a:pt x="507" y="569"/>
                  <a:pt x="517" y="576"/>
                  <a:pt x="525" y="583"/>
                </a:cubicBezTo>
                <a:cubicBezTo>
                  <a:pt x="526" y="587"/>
                  <a:pt x="527" y="590"/>
                  <a:pt x="528" y="593"/>
                </a:cubicBezTo>
                <a:cubicBezTo>
                  <a:pt x="521" y="601"/>
                  <a:pt x="513" y="610"/>
                  <a:pt x="507" y="619"/>
                </a:cubicBezTo>
                <a:cubicBezTo>
                  <a:pt x="496" y="611"/>
                  <a:pt x="486" y="603"/>
                  <a:pt x="476" y="596"/>
                </a:cubicBezTo>
                <a:close/>
                <a:moveTo>
                  <a:pt x="491" y="568"/>
                </a:moveTo>
                <a:cubicBezTo>
                  <a:pt x="490" y="566"/>
                  <a:pt x="489" y="565"/>
                  <a:pt x="487" y="564"/>
                </a:cubicBezTo>
                <a:cubicBezTo>
                  <a:pt x="490" y="562"/>
                  <a:pt x="492" y="560"/>
                  <a:pt x="494" y="558"/>
                </a:cubicBezTo>
                <a:cubicBezTo>
                  <a:pt x="495" y="559"/>
                  <a:pt x="497" y="560"/>
                  <a:pt x="498" y="561"/>
                </a:cubicBezTo>
                <a:cubicBezTo>
                  <a:pt x="496" y="563"/>
                  <a:pt x="494" y="565"/>
                  <a:pt x="491" y="568"/>
                </a:cubicBezTo>
                <a:close/>
                <a:moveTo>
                  <a:pt x="487" y="564"/>
                </a:moveTo>
                <a:cubicBezTo>
                  <a:pt x="481" y="559"/>
                  <a:pt x="474" y="553"/>
                  <a:pt x="468" y="548"/>
                </a:cubicBezTo>
                <a:cubicBezTo>
                  <a:pt x="466" y="547"/>
                  <a:pt x="465" y="545"/>
                  <a:pt x="463" y="544"/>
                </a:cubicBezTo>
                <a:cubicBezTo>
                  <a:pt x="463" y="544"/>
                  <a:pt x="463" y="544"/>
                  <a:pt x="463" y="544"/>
                </a:cubicBezTo>
                <a:cubicBezTo>
                  <a:pt x="464" y="544"/>
                  <a:pt x="463" y="543"/>
                  <a:pt x="463" y="543"/>
                </a:cubicBezTo>
                <a:cubicBezTo>
                  <a:pt x="463" y="543"/>
                  <a:pt x="463" y="543"/>
                  <a:pt x="463" y="544"/>
                </a:cubicBezTo>
                <a:cubicBezTo>
                  <a:pt x="461" y="542"/>
                  <a:pt x="459" y="540"/>
                  <a:pt x="457" y="539"/>
                </a:cubicBezTo>
                <a:cubicBezTo>
                  <a:pt x="459" y="537"/>
                  <a:pt x="460" y="535"/>
                  <a:pt x="462" y="534"/>
                </a:cubicBezTo>
                <a:cubicBezTo>
                  <a:pt x="472" y="542"/>
                  <a:pt x="483" y="550"/>
                  <a:pt x="494" y="558"/>
                </a:cubicBezTo>
                <a:cubicBezTo>
                  <a:pt x="491" y="560"/>
                  <a:pt x="489" y="562"/>
                  <a:pt x="487" y="564"/>
                </a:cubicBezTo>
                <a:close/>
                <a:moveTo>
                  <a:pt x="457" y="539"/>
                </a:moveTo>
                <a:cubicBezTo>
                  <a:pt x="456" y="538"/>
                  <a:pt x="455" y="537"/>
                  <a:pt x="454" y="536"/>
                </a:cubicBezTo>
                <a:cubicBezTo>
                  <a:pt x="455" y="534"/>
                  <a:pt x="457" y="533"/>
                  <a:pt x="458" y="531"/>
                </a:cubicBezTo>
                <a:cubicBezTo>
                  <a:pt x="459" y="532"/>
                  <a:pt x="460" y="533"/>
                  <a:pt x="461" y="533"/>
                </a:cubicBezTo>
                <a:cubicBezTo>
                  <a:pt x="460" y="535"/>
                  <a:pt x="458" y="537"/>
                  <a:pt x="457" y="539"/>
                </a:cubicBezTo>
                <a:close/>
                <a:moveTo>
                  <a:pt x="454" y="536"/>
                </a:moveTo>
                <a:cubicBezTo>
                  <a:pt x="453" y="534"/>
                  <a:pt x="453" y="532"/>
                  <a:pt x="452" y="529"/>
                </a:cubicBezTo>
                <a:cubicBezTo>
                  <a:pt x="453" y="529"/>
                  <a:pt x="453" y="528"/>
                  <a:pt x="454" y="527"/>
                </a:cubicBezTo>
                <a:cubicBezTo>
                  <a:pt x="455" y="528"/>
                  <a:pt x="456" y="530"/>
                  <a:pt x="458" y="531"/>
                </a:cubicBezTo>
                <a:cubicBezTo>
                  <a:pt x="456" y="532"/>
                  <a:pt x="455" y="534"/>
                  <a:pt x="454" y="536"/>
                </a:cubicBezTo>
                <a:close/>
                <a:moveTo>
                  <a:pt x="454" y="527"/>
                </a:moveTo>
                <a:cubicBezTo>
                  <a:pt x="455" y="525"/>
                  <a:pt x="457" y="524"/>
                  <a:pt x="458" y="522"/>
                </a:cubicBezTo>
                <a:cubicBezTo>
                  <a:pt x="458" y="522"/>
                  <a:pt x="459" y="521"/>
                  <a:pt x="459" y="521"/>
                </a:cubicBezTo>
                <a:cubicBezTo>
                  <a:pt x="459" y="521"/>
                  <a:pt x="459" y="521"/>
                  <a:pt x="459" y="521"/>
                </a:cubicBezTo>
                <a:cubicBezTo>
                  <a:pt x="465" y="515"/>
                  <a:pt x="472" y="509"/>
                  <a:pt x="479" y="502"/>
                </a:cubicBezTo>
                <a:cubicBezTo>
                  <a:pt x="481" y="504"/>
                  <a:pt x="483" y="505"/>
                  <a:pt x="485" y="507"/>
                </a:cubicBezTo>
                <a:cubicBezTo>
                  <a:pt x="476" y="514"/>
                  <a:pt x="466" y="522"/>
                  <a:pt x="458" y="530"/>
                </a:cubicBezTo>
                <a:cubicBezTo>
                  <a:pt x="457" y="529"/>
                  <a:pt x="455" y="528"/>
                  <a:pt x="454" y="527"/>
                </a:cubicBezTo>
                <a:close/>
                <a:moveTo>
                  <a:pt x="480" y="502"/>
                </a:moveTo>
                <a:cubicBezTo>
                  <a:pt x="480" y="502"/>
                  <a:pt x="481" y="501"/>
                  <a:pt x="482" y="500"/>
                </a:cubicBezTo>
                <a:cubicBezTo>
                  <a:pt x="484" y="502"/>
                  <a:pt x="486" y="503"/>
                  <a:pt x="487" y="504"/>
                </a:cubicBezTo>
                <a:cubicBezTo>
                  <a:pt x="487" y="505"/>
                  <a:pt x="486" y="506"/>
                  <a:pt x="485" y="506"/>
                </a:cubicBezTo>
                <a:cubicBezTo>
                  <a:pt x="483" y="505"/>
                  <a:pt x="481" y="504"/>
                  <a:pt x="480" y="502"/>
                </a:cubicBezTo>
                <a:close/>
                <a:moveTo>
                  <a:pt x="479" y="502"/>
                </a:moveTo>
                <a:cubicBezTo>
                  <a:pt x="475" y="499"/>
                  <a:pt x="470" y="495"/>
                  <a:pt x="466" y="492"/>
                </a:cubicBezTo>
                <a:cubicBezTo>
                  <a:pt x="461" y="489"/>
                  <a:pt x="455" y="485"/>
                  <a:pt x="450" y="482"/>
                </a:cubicBezTo>
                <a:cubicBezTo>
                  <a:pt x="451" y="481"/>
                  <a:pt x="452" y="480"/>
                  <a:pt x="453" y="479"/>
                </a:cubicBezTo>
                <a:cubicBezTo>
                  <a:pt x="462" y="486"/>
                  <a:pt x="472" y="493"/>
                  <a:pt x="482" y="500"/>
                </a:cubicBezTo>
                <a:cubicBezTo>
                  <a:pt x="481" y="501"/>
                  <a:pt x="480" y="501"/>
                  <a:pt x="479" y="502"/>
                </a:cubicBezTo>
                <a:close/>
                <a:moveTo>
                  <a:pt x="450" y="481"/>
                </a:moveTo>
                <a:cubicBezTo>
                  <a:pt x="448" y="480"/>
                  <a:pt x="447" y="479"/>
                  <a:pt x="445" y="478"/>
                </a:cubicBezTo>
                <a:cubicBezTo>
                  <a:pt x="446" y="477"/>
                  <a:pt x="447" y="476"/>
                  <a:pt x="448" y="475"/>
                </a:cubicBezTo>
                <a:cubicBezTo>
                  <a:pt x="449" y="476"/>
                  <a:pt x="451" y="478"/>
                  <a:pt x="452" y="479"/>
                </a:cubicBezTo>
                <a:cubicBezTo>
                  <a:pt x="452" y="480"/>
                  <a:pt x="451" y="481"/>
                  <a:pt x="450" y="481"/>
                </a:cubicBezTo>
                <a:close/>
                <a:moveTo>
                  <a:pt x="445" y="478"/>
                </a:moveTo>
                <a:cubicBezTo>
                  <a:pt x="443" y="477"/>
                  <a:pt x="442" y="476"/>
                  <a:pt x="441" y="475"/>
                </a:cubicBezTo>
                <a:cubicBezTo>
                  <a:pt x="440" y="474"/>
                  <a:pt x="440" y="474"/>
                  <a:pt x="440" y="473"/>
                </a:cubicBezTo>
                <a:cubicBezTo>
                  <a:pt x="441" y="472"/>
                  <a:pt x="441" y="472"/>
                  <a:pt x="442" y="471"/>
                </a:cubicBezTo>
                <a:cubicBezTo>
                  <a:pt x="444" y="472"/>
                  <a:pt x="445" y="474"/>
                  <a:pt x="447" y="475"/>
                </a:cubicBezTo>
                <a:cubicBezTo>
                  <a:pt x="446" y="476"/>
                  <a:pt x="446" y="477"/>
                  <a:pt x="445" y="478"/>
                </a:cubicBezTo>
                <a:close/>
                <a:moveTo>
                  <a:pt x="442" y="470"/>
                </a:moveTo>
                <a:cubicBezTo>
                  <a:pt x="446" y="466"/>
                  <a:pt x="450" y="462"/>
                  <a:pt x="453" y="458"/>
                </a:cubicBezTo>
                <a:cubicBezTo>
                  <a:pt x="457" y="454"/>
                  <a:pt x="460" y="450"/>
                  <a:pt x="464" y="447"/>
                </a:cubicBezTo>
                <a:cubicBezTo>
                  <a:pt x="466" y="448"/>
                  <a:pt x="467" y="450"/>
                  <a:pt x="469" y="451"/>
                </a:cubicBezTo>
                <a:cubicBezTo>
                  <a:pt x="462" y="459"/>
                  <a:pt x="454" y="467"/>
                  <a:pt x="447" y="475"/>
                </a:cubicBezTo>
                <a:cubicBezTo>
                  <a:pt x="446" y="473"/>
                  <a:pt x="444" y="472"/>
                  <a:pt x="442" y="470"/>
                </a:cubicBezTo>
                <a:close/>
                <a:moveTo>
                  <a:pt x="449" y="462"/>
                </a:moveTo>
                <a:cubicBezTo>
                  <a:pt x="447" y="465"/>
                  <a:pt x="444" y="467"/>
                  <a:pt x="442" y="470"/>
                </a:cubicBezTo>
                <a:cubicBezTo>
                  <a:pt x="441" y="469"/>
                  <a:pt x="440" y="469"/>
                  <a:pt x="439" y="468"/>
                </a:cubicBezTo>
                <a:cubicBezTo>
                  <a:pt x="439" y="465"/>
                  <a:pt x="438" y="461"/>
                  <a:pt x="438" y="458"/>
                </a:cubicBezTo>
                <a:cubicBezTo>
                  <a:pt x="443" y="454"/>
                  <a:pt x="448" y="449"/>
                  <a:pt x="453" y="445"/>
                </a:cubicBezTo>
                <a:cubicBezTo>
                  <a:pt x="453" y="445"/>
                  <a:pt x="453" y="446"/>
                  <a:pt x="452" y="446"/>
                </a:cubicBezTo>
                <a:cubicBezTo>
                  <a:pt x="452" y="446"/>
                  <a:pt x="453" y="447"/>
                  <a:pt x="453" y="447"/>
                </a:cubicBezTo>
                <a:cubicBezTo>
                  <a:pt x="454" y="445"/>
                  <a:pt x="455" y="444"/>
                  <a:pt x="456" y="443"/>
                </a:cubicBezTo>
                <a:cubicBezTo>
                  <a:pt x="456" y="443"/>
                  <a:pt x="456" y="442"/>
                  <a:pt x="455" y="442"/>
                </a:cubicBezTo>
                <a:cubicBezTo>
                  <a:pt x="449" y="447"/>
                  <a:pt x="443" y="452"/>
                  <a:pt x="437" y="457"/>
                </a:cubicBezTo>
                <a:cubicBezTo>
                  <a:pt x="437" y="455"/>
                  <a:pt x="437" y="454"/>
                  <a:pt x="437" y="452"/>
                </a:cubicBezTo>
                <a:cubicBezTo>
                  <a:pt x="441" y="447"/>
                  <a:pt x="449" y="440"/>
                  <a:pt x="450" y="442"/>
                </a:cubicBezTo>
                <a:cubicBezTo>
                  <a:pt x="450" y="443"/>
                  <a:pt x="451" y="442"/>
                  <a:pt x="451" y="442"/>
                </a:cubicBezTo>
                <a:cubicBezTo>
                  <a:pt x="449" y="439"/>
                  <a:pt x="441" y="446"/>
                  <a:pt x="436" y="451"/>
                </a:cubicBezTo>
                <a:cubicBezTo>
                  <a:pt x="436" y="450"/>
                  <a:pt x="436" y="449"/>
                  <a:pt x="436" y="448"/>
                </a:cubicBezTo>
                <a:cubicBezTo>
                  <a:pt x="437" y="447"/>
                  <a:pt x="438" y="446"/>
                  <a:pt x="439" y="446"/>
                </a:cubicBezTo>
                <a:cubicBezTo>
                  <a:pt x="440" y="444"/>
                  <a:pt x="442" y="443"/>
                  <a:pt x="443" y="441"/>
                </a:cubicBezTo>
                <a:cubicBezTo>
                  <a:pt x="444" y="441"/>
                  <a:pt x="445" y="440"/>
                  <a:pt x="445" y="440"/>
                </a:cubicBezTo>
                <a:cubicBezTo>
                  <a:pt x="445" y="440"/>
                  <a:pt x="446" y="439"/>
                  <a:pt x="446" y="439"/>
                </a:cubicBezTo>
                <a:cubicBezTo>
                  <a:pt x="446" y="440"/>
                  <a:pt x="446" y="440"/>
                  <a:pt x="447" y="440"/>
                </a:cubicBezTo>
                <a:cubicBezTo>
                  <a:pt x="447" y="439"/>
                  <a:pt x="447" y="438"/>
                  <a:pt x="446" y="438"/>
                </a:cubicBezTo>
                <a:cubicBezTo>
                  <a:pt x="445" y="438"/>
                  <a:pt x="443" y="440"/>
                  <a:pt x="442" y="441"/>
                </a:cubicBezTo>
                <a:cubicBezTo>
                  <a:pt x="440" y="443"/>
                  <a:pt x="438" y="445"/>
                  <a:pt x="436" y="447"/>
                </a:cubicBezTo>
                <a:cubicBezTo>
                  <a:pt x="435" y="446"/>
                  <a:pt x="435" y="445"/>
                  <a:pt x="435" y="443"/>
                </a:cubicBezTo>
                <a:cubicBezTo>
                  <a:pt x="437" y="442"/>
                  <a:pt x="438" y="441"/>
                  <a:pt x="438" y="441"/>
                </a:cubicBezTo>
                <a:cubicBezTo>
                  <a:pt x="442" y="438"/>
                  <a:pt x="445" y="435"/>
                  <a:pt x="449" y="433"/>
                </a:cubicBezTo>
                <a:cubicBezTo>
                  <a:pt x="453" y="436"/>
                  <a:pt x="455" y="439"/>
                  <a:pt x="456" y="439"/>
                </a:cubicBezTo>
                <a:cubicBezTo>
                  <a:pt x="459" y="441"/>
                  <a:pt x="461" y="444"/>
                  <a:pt x="464" y="446"/>
                </a:cubicBezTo>
                <a:cubicBezTo>
                  <a:pt x="459" y="451"/>
                  <a:pt x="454" y="457"/>
                  <a:pt x="449" y="462"/>
                </a:cubicBezTo>
                <a:close/>
                <a:moveTo>
                  <a:pt x="435" y="442"/>
                </a:moveTo>
                <a:cubicBezTo>
                  <a:pt x="435" y="442"/>
                  <a:pt x="435" y="442"/>
                  <a:pt x="435" y="441"/>
                </a:cubicBezTo>
                <a:cubicBezTo>
                  <a:pt x="437" y="440"/>
                  <a:pt x="438" y="438"/>
                  <a:pt x="440" y="436"/>
                </a:cubicBezTo>
                <a:cubicBezTo>
                  <a:pt x="440" y="436"/>
                  <a:pt x="440" y="436"/>
                  <a:pt x="440" y="436"/>
                </a:cubicBezTo>
                <a:cubicBezTo>
                  <a:pt x="440" y="436"/>
                  <a:pt x="441" y="436"/>
                  <a:pt x="440" y="436"/>
                </a:cubicBezTo>
                <a:cubicBezTo>
                  <a:pt x="440" y="436"/>
                  <a:pt x="440" y="436"/>
                  <a:pt x="440" y="436"/>
                </a:cubicBezTo>
                <a:cubicBezTo>
                  <a:pt x="442" y="434"/>
                  <a:pt x="444" y="432"/>
                  <a:pt x="445" y="430"/>
                </a:cubicBezTo>
                <a:cubicBezTo>
                  <a:pt x="446" y="429"/>
                  <a:pt x="445" y="429"/>
                  <a:pt x="445" y="429"/>
                </a:cubicBezTo>
                <a:cubicBezTo>
                  <a:pt x="444" y="431"/>
                  <a:pt x="442" y="433"/>
                  <a:pt x="440" y="435"/>
                </a:cubicBezTo>
                <a:cubicBezTo>
                  <a:pt x="440" y="435"/>
                  <a:pt x="439" y="435"/>
                  <a:pt x="439" y="435"/>
                </a:cubicBezTo>
                <a:cubicBezTo>
                  <a:pt x="441" y="432"/>
                  <a:pt x="442" y="430"/>
                  <a:pt x="444" y="428"/>
                </a:cubicBezTo>
                <a:cubicBezTo>
                  <a:pt x="445" y="429"/>
                  <a:pt x="447" y="431"/>
                  <a:pt x="448" y="432"/>
                </a:cubicBezTo>
                <a:cubicBezTo>
                  <a:pt x="444" y="435"/>
                  <a:pt x="439" y="439"/>
                  <a:pt x="435" y="442"/>
                </a:cubicBezTo>
                <a:close/>
                <a:moveTo>
                  <a:pt x="439" y="434"/>
                </a:moveTo>
                <a:cubicBezTo>
                  <a:pt x="437" y="432"/>
                  <a:pt x="434" y="430"/>
                  <a:pt x="432" y="427"/>
                </a:cubicBezTo>
                <a:cubicBezTo>
                  <a:pt x="432" y="423"/>
                  <a:pt x="431" y="420"/>
                  <a:pt x="431" y="416"/>
                </a:cubicBezTo>
                <a:cubicBezTo>
                  <a:pt x="434" y="418"/>
                  <a:pt x="437" y="421"/>
                  <a:pt x="439" y="424"/>
                </a:cubicBezTo>
                <a:cubicBezTo>
                  <a:pt x="438" y="426"/>
                  <a:pt x="437" y="427"/>
                  <a:pt x="435" y="429"/>
                </a:cubicBezTo>
                <a:cubicBezTo>
                  <a:pt x="435" y="430"/>
                  <a:pt x="435" y="430"/>
                  <a:pt x="435" y="430"/>
                </a:cubicBezTo>
                <a:cubicBezTo>
                  <a:pt x="437" y="428"/>
                  <a:pt x="438" y="426"/>
                  <a:pt x="440" y="424"/>
                </a:cubicBezTo>
                <a:cubicBezTo>
                  <a:pt x="441" y="425"/>
                  <a:pt x="442" y="426"/>
                  <a:pt x="443" y="427"/>
                </a:cubicBezTo>
                <a:cubicBezTo>
                  <a:pt x="442" y="430"/>
                  <a:pt x="440" y="432"/>
                  <a:pt x="439" y="434"/>
                </a:cubicBezTo>
                <a:close/>
                <a:moveTo>
                  <a:pt x="440" y="424"/>
                </a:moveTo>
                <a:cubicBezTo>
                  <a:pt x="441" y="422"/>
                  <a:pt x="443" y="420"/>
                  <a:pt x="444" y="418"/>
                </a:cubicBezTo>
                <a:cubicBezTo>
                  <a:pt x="446" y="419"/>
                  <a:pt x="447" y="420"/>
                  <a:pt x="448" y="421"/>
                </a:cubicBezTo>
                <a:cubicBezTo>
                  <a:pt x="447" y="423"/>
                  <a:pt x="445" y="425"/>
                  <a:pt x="444" y="427"/>
                </a:cubicBezTo>
                <a:cubicBezTo>
                  <a:pt x="442" y="426"/>
                  <a:pt x="441" y="425"/>
                  <a:pt x="440" y="424"/>
                </a:cubicBezTo>
                <a:close/>
                <a:moveTo>
                  <a:pt x="445" y="418"/>
                </a:moveTo>
                <a:cubicBezTo>
                  <a:pt x="449" y="413"/>
                  <a:pt x="453" y="408"/>
                  <a:pt x="457" y="404"/>
                </a:cubicBezTo>
                <a:cubicBezTo>
                  <a:pt x="459" y="401"/>
                  <a:pt x="461" y="398"/>
                  <a:pt x="464" y="394"/>
                </a:cubicBezTo>
                <a:cubicBezTo>
                  <a:pt x="465" y="394"/>
                  <a:pt x="465" y="394"/>
                  <a:pt x="466" y="393"/>
                </a:cubicBezTo>
                <a:cubicBezTo>
                  <a:pt x="466" y="393"/>
                  <a:pt x="466" y="393"/>
                  <a:pt x="466" y="393"/>
                </a:cubicBezTo>
                <a:cubicBezTo>
                  <a:pt x="466" y="393"/>
                  <a:pt x="466" y="393"/>
                  <a:pt x="466" y="392"/>
                </a:cubicBezTo>
                <a:cubicBezTo>
                  <a:pt x="468" y="394"/>
                  <a:pt x="469" y="395"/>
                  <a:pt x="471" y="396"/>
                </a:cubicBezTo>
                <a:cubicBezTo>
                  <a:pt x="463" y="404"/>
                  <a:pt x="455" y="412"/>
                  <a:pt x="448" y="421"/>
                </a:cubicBezTo>
                <a:cubicBezTo>
                  <a:pt x="447" y="420"/>
                  <a:pt x="446" y="419"/>
                  <a:pt x="445" y="418"/>
                </a:cubicBezTo>
                <a:close/>
                <a:moveTo>
                  <a:pt x="466" y="393"/>
                </a:moveTo>
                <a:cubicBezTo>
                  <a:pt x="465" y="392"/>
                  <a:pt x="465" y="392"/>
                  <a:pt x="465" y="392"/>
                </a:cubicBezTo>
                <a:cubicBezTo>
                  <a:pt x="460" y="397"/>
                  <a:pt x="454" y="401"/>
                  <a:pt x="448" y="405"/>
                </a:cubicBezTo>
                <a:cubicBezTo>
                  <a:pt x="448" y="405"/>
                  <a:pt x="448" y="406"/>
                  <a:pt x="449" y="406"/>
                </a:cubicBezTo>
                <a:cubicBezTo>
                  <a:pt x="454" y="403"/>
                  <a:pt x="459" y="400"/>
                  <a:pt x="463" y="396"/>
                </a:cubicBezTo>
                <a:cubicBezTo>
                  <a:pt x="461" y="398"/>
                  <a:pt x="459" y="400"/>
                  <a:pt x="458" y="402"/>
                </a:cubicBezTo>
                <a:cubicBezTo>
                  <a:pt x="453" y="407"/>
                  <a:pt x="449" y="412"/>
                  <a:pt x="444" y="418"/>
                </a:cubicBezTo>
                <a:cubicBezTo>
                  <a:pt x="442" y="416"/>
                  <a:pt x="440" y="414"/>
                  <a:pt x="438" y="413"/>
                </a:cubicBezTo>
                <a:cubicBezTo>
                  <a:pt x="436" y="411"/>
                  <a:pt x="433" y="410"/>
                  <a:pt x="431" y="408"/>
                </a:cubicBezTo>
                <a:cubicBezTo>
                  <a:pt x="431" y="408"/>
                  <a:pt x="430" y="408"/>
                  <a:pt x="430" y="407"/>
                </a:cubicBezTo>
                <a:cubicBezTo>
                  <a:pt x="430" y="406"/>
                  <a:pt x="429" y="405"/>
                  <a:pt x="429" y="404"/>
                </a:cubicBezTo>
                <a:cubicBezTo>
                  <a:pt x="431" y="402"/>
                  <a:pt x="432" y="400"/>
                  <a:pt x="433" y="397"/>
                </a:cubicBezTo>
                <a:cubicBezTo>
                  <a:pt x="433" y="398"/>
                  <a:pt x="433" y="398"/>
                  <a:pt x="433" y="398"/>
                </a:cubicBezTo>
                <a:cubicBezTo>
                  <a:pt x="434" y="398"/>
                  <a:pt x="434" y="398"/>
                  <a:pt x="434" y="398"/>
                </a:cubicBezTo>
                <a:cubicBezTo>
                  <a:pt x="434" y="398"/>
                  <a:pt x="433" y="397"/>
                  <a:pt x="433" y="397"/>
                </a:cubicBezTo>
                <a:cubicBezTo>
                  <a:pt x="433" y="397"/>
                  <a:pt x="434" y="397"/>
                  <a:pt x="434" y="396"/>
                </a:cubicBezTo>
                <a:cubicBezTo>
                  <a:pt x="434" y="396"/>
                  <a:pt x="434" y="396"/>
                  <a:pt x="433" y="396"/>
                </a:cubicBezTo>
                <a:cubicBezTo>
                  <a:pt x="433" y="396"/>
                  <a:pt x="433" y="397"/>
                  <a:pt x="433" y="397"/>
                </a:cubicBezTo>
                <a:cubicBezTo>
                  <a:pt x="433" y="397"/>
                  <a:pt x="433" y="396"/>
                  <a:pt x="433" y="396"/>
                </a:cubicBezTo>
                <a:cubicBezTo>
                  <a:pt x="438" y="391"/>
                  <a:pt x="444" y="385"/>
                  <a:pt x="451" y="383"/>
                </a:cubicBezTo>
                <a:cubicBezTo>
                  <a:pt x="452" y="383"/>
                  <a:pt x="452" y="382"/>
                  <a:pt x="451" y="382"/>
                </a:cubicBezTo>
                <a:cubicBezTo>
                  <a:pt x="444" y="384"/>
                  <a:pt x="437" y="390"/>
                  <a:pt x="432" y="395"/>
                </a:cubicBezTo>
                <a:cubicBezTo>
                  <a:pt x="431" y="394"/>
                  <a:pt x="431" y="393"/>
                  <a:pt x="430" y="392"/>
                </a:cubicBezTo>
                <a:cubicBezTo>
                  <a:pt x="434" y="387"/>
                  <a:pt x="440" y="383"/>
                  <a:pt x="446" y="381"/>
                </a:cubicBezTo>
                <a:cubicBezTo>
                  <a:pt x="447" y="381"/>
                  <a:pt x="447" y="380"/>
                  <a:pt x="446" y="380"/>
                </a:cubicBezTo>
                <a:cubicBezTo>
                  <a:pt x="440" y="382"/>
                  <a:pt x="434" y="387"/>
                  <a:pt x="429" y="392"/>
                </a:cubicBezTo>
                <a:cubicBezTo>
                  <a:pt x="429" y="391"/>
                  <a:pt x="428" y="390"/>
                  <a:pt x="428" y="390"/>
                </a:cubicBezTo>
                <a:cubicBezTo>
                  <a:pt x="428" y="388"/>
                  <a:pt x="427" y="387"/>
                  <a:pt x="427" y="385"/>
                </a:cubicBezTo>
                <a:cubicBezTo>
                  <a:pt x="431" y="382"/>
                  <a:pt x="439" y="379"/>
                  <a:pt x="440" y="378"/>
                </a:cubicBezTo>
                <a:cubicBezTo>
                  <a:pt x="441" y="378"/>
                  <a:pt x="441" y="377"/>
                  <a:pt x="440" y="377"/>
                </a:cubicBezTo>
                <a:cubicBezTo>
                  <a:pt x="438" y="378"/>
                  <a:pt x="431" y="381"/>
                  <a:pt x="427" y="384"/>
                </a:cubicBezTo>
                <a:cubicBezTo>
                  <a:pt x="427" y="383"/>
                  <a:pt x="427" y="382"/>
                  <a:pt x="427" y="382"/>
                </a:cubicBezTo>
                <a:cubicBezTo>
                  <a:pt x="430" y="377"/>
                  <a:pt x="434" y="373"/>
                  <a:pt x="437" y="369"/>
                </a:cubicBezTo>
                <a:cubicBezTo>
                  <a:pt x="439" y="371"/>
                  <a:pt x="442" y="373"/>
                  <a:pt x="444" y="374"/>
                </a:cubicBezTo>
                <a:cubicBezTo>
                  <a:pt x="452" y="380"/>
                  <a:pt x="459" y="387"/>
                  <a:pt x="466" y="392"/>
                </a:cubicBezTo>
                <a:cubicBezTo>
                  <a:pt x="466" y="392"/>
                  <a:pt x="466" y="392"/>
                  <a:pt x="466" y="393"/>
                </a:cubicBezTo>
                <a:close/>
                <a:moveTo>
                  <a:pt x="437" y="368"/>
                </a:moveTo>
                <a:cubicBezTo>
                  <a:pt x="437" y="368"/>
                  <a:pt x="437" y="368"/>
                  <a:pt x="436" y="368"/>
                </a:cubicBezTo>
                <a:cubicBezTo>
                  <a:pt x="437" y="367"/>
                  <a:pt x="438" y="366"/>
                  <a:pt x="439" y="365"/>
                </a:cubicBezTo>
                <a:cubicBezTo>
                  <a:pt x="440" y="365"/>
                  <a:pt x="440" y="365"/>
                  <a:pt x="440" y="365"/>
                </a:cubicBezTo>
                <a:cubicBezTo>
                  <a:pt x="439" y="366"/>
                  <a:pt x="438" y="367"/>
                  <a:pt x="437" y="368"/>
                </a:cubicBezTo>
                <a:close/>
                <a:moveTo>
                  <a:pt x="440" y="364"/>
                </a:moveTo>
                <a:cubicBezTo>
                  <a:pt x="445" y="359"/>
                  <a:pt x="450" y="354"/>
                  <a:pt x="455" y="349"/>
                </a:cubicBezTo>
                <a:cubicBezTo>
                  <a:pt x="450" y="354"/>
                  <a:pt x="445" y="360"/>
                  <a:pt x="440" y="365"/>
                </a:cubicBezTo>
                <a:cubicBezTo>
                  <a:pt x="440" y="365"/>
                  <a:pt x="440" y="365"/>
                  <a:pt x="440" y="364"/>
                </a:cubicBezTo>
                <a:close/>
                <a:moveTo>
                  <a:pt x="460" y="343"/>
                </a:moveTo>
                <a:cubicBezTo>
                  <a:pt x="454" y="350"/>
                  <a:pt x="446" y="357"/>
                  <a:pt x="439" y="364"/>
                </a:cubicBezTo>
                <a:cubicBezTo>
                  <a:pt x="437" y="363"/>
                  <a:pt x="435" y="361"/>
                  <a:pt x="433" y="360"/>
                </a:cubicBezTo>
                <a:cubicBezTo>
                  <a:pt x="435" y="357"/>
                  <a:pt x="437" y="355"/>
                  <a:pt x="439" y="352"/>
                </a:cubicBezTo>
                <a:cubicBezTo>
                  <a:pt x="440" y="352"/>
                  <a:pt x="439" y="351"/>
                  <a:pt x="439" y="351"/>
                </a:cubicBezTo>
                <a:cubicBezTo>
                  <a:pt x="436" y="353"/>
                  <a:pt x="433" y="355"/>
                  <a:pt x="430" y="357"/>
                </a:cubicBezTo>
                <a:cubicBezTo>
                  <a:pt x="434" y="353"/>
                  <a:pt x="437" y="349"/>
                  <a:pt x="439" y="345"/>
                </a:cubicBezTo>
                <a:cubicBezTo>
                  <a:pt x="439" y="344"/>
                  <a:pt x="439" y="344"/>
                  <a:pt x="439" y="344"/>
                </a:cubicBezTo>
                <a:cubicBezTo>
                  <a:pt x="434" y="347"/>
                  <a:pt x="430" y="350"/>
                  <a:pt x="427" y="354"/>
                </a:cubicBezTo>
                <a:cubicBezTo>
                  <a:pt x="427" y="354"/>
                  <a:pt x="426" y="354"/>
                  <a:pt x="426" y="353"/>
                </a:cubicBezTo>
                <a:cubicBezTo>
                  <a:pt x="430" y="349"/>
                  <a:pt x="434" y="344"/>
                  <a:pt x="437" y="338"/>
                </a:cubicBezTo>
                <a:cubicBezTo>
                  <a:pt x="438" y="337"/>
                  <a:pt x="437" y="337"/>
                  <a:pt x="437" y="337"/>
                </a:cubicBezTo>
                <a:cubicBezTo>
                  <a:pt x="434" y="339"/>
                  <a:pt x="431" y="341"/>
                  <a:pt x="429" y="343"/>
                </a:cubicBezTo>
                <a:cubicBezTo>
                  <a:pt x="431" y="341"/>
                  <a:pt x="432" y="339"/>
                  <a:pt x="434" y="337"/>
                </a:cubicBezTo>
                <a:cubicBezTo>
                  <a:pt x="434" y="337"/>
                  <a:pt x="433" y="336"/>
                  <a:pt x="433" y="336"/>
                </a:cubicBezTo>
                <a:cubicBezTo>
                  <a:pt x="430" y="338"/>
                  <a:pt x="428" y="339"/>
                  <a:pt x="426" y="341"/>
                </a:cubicBezTo>
                <a:cubicBezTo>
                  <a:pt x="426" y="341"/>
                  <a:pt x="426" y="341"/>
                  <a:pt x="426" y="341"/>
                </a:cubicBezTo>
                <a:cubicBezTo>
                  <a:pt x="429" y="337"/>
                  <a:pt x="432" y="333"/>
                  <a:pt x="434" y="329"/>
                </a:cubicBezTo>
                <a:cubicBezTo>
                  <a:pt x="434" y="328"/>
                  <a:pt x="434" y="328"/>
                  <a:pt x="434" y="328"/>
                </a:cubicBezTo>
                <a:cubicBezTo>
                  <a:pt x="431" y="330"/>
                  <a:pt x="429" y="331"/>
                  <a:pt x="427" y="333"/>
                </a:cubicBezTo>
                <a:cubicBezTo>
                  <a:pt x="427" y="332"/>
                  <a:pt x="427" y="331"/>
                  <a:pt x="427" y="331"/>
                </a:cubicBezTo>
                <a:cubicBezTo>
                  <a:pt x="427" y="331"/>
                  <a:pt x="427" y="331"/>
                  <a:pt x="427" y="331"/>
                </a:cubicBezTo>
                <a:cubicBezTo>
                  <a:pt x="428" y="329"/>
                  <a:pt x="428" y="328"/>
                  <a:pt x="428" y="326"/>
                </a:cubicBezTo>
                <a:cubicBezTo>
                  <a:pt x="428" y="326"/>
                  <a:pt x="428" y="326"/>
                  <a:pt x="428" y="326"/>
                </a:cubicBezTo>
                <a:cubicBezTo>
                  <a:pt x="429" y="325"/>
                  <a:pt x="429" y="324"/>
                  <a:pt x="430" y="323"/>
                </a:cubicBezTo>
                <a:cubicBezTo>
                  <a:pt x="430" y="323"/>
                  <a:pt x="430" y="322"/>
                  <a:pt x="429" y="323"/>
                </a:cubicBezTo>
                <a:cubicBezTo>
                  <a:pt x="429" y="323"/>
                  <a:pt x="429" y="323"/>
                  <a:pt x="428" y="323"/>
                </a:cubicBezTo>
                <a:cubicBezTo>
                  <a:pt x="429" y="322"/>
                  <a:pt x="429" y="321"/>
                  <a:pt x="429" y="319"/>
                </a:cubicBezTo>
                <a:cubicBezTo>
                  <a:pt x="429" y="319"/>
                  <a:pt x="429" y="319"/>
                  <a:pt x="430" y="319"/>
                </a:cubicBezTo>
                <a:cubicBezTo>
                  <a:pt x="430" y="319"/>
                  <a:pt x="430" y="318"/>
                  <a:pt x="429" y="318"/>
                </a:cubicBezTo>
                <a:cubicBezTo>
                  <a:pt x="429" y="318"/>
                  <a:pt x="429" y="318"/>
                  <a:pt x="429" y="318"/>
                </a:cubicBezTo>
                <a:cubicBezTo>
                  <a:pt x="429" y="317"/>
                  <a:pt x="429" y="316"/>
                  <a:pt x="429" y="315"/>
                </a:cubicBezTo>
                <a:cubicBezTo>
                  <a:pt x="430" y="314"/>
                  <a:pt x="431" y="313"/>
                  <a:pt x="432" y="313"/>
                </a:cubicBezTo>
                <a:cubicBezTo>
                  <a:pt x="433" y="313"/>
                  <a:pt x="434" y="314"/>
                  <a:pt x="435" y="315"/>
                </a:cubicBezTo>
                <a:cubicBezTo>
                  <a:pt x="435" y="316"/>
                  <a:pt x="434" y="317"/>
                  <a:pt x="434" y="318"/>
                </a:cubicBezTo>
                <a:cubicBezTo>
                  <a:pt x="434" y="318"/>
                  <a:pt x="433" y="318"/>
                  <a:pt x="433" y="318"/>
                </a:cubicBezTo>
                <a:cubicBezTo>
                  <a:pt x="433" y="319"/>
                  <a:pt x="433" y="319"/>
                  <a:pt x="432" y="320"/>
                </a:cubicBezTo>
                <a:cubicBezTo>
                  <a:pt x="432" y="320"/>
                  <a:pt x="432" y="319"/>
                  <a:pt x="432" y="319"/>
                </a:cubicBezTo>
                <a:cubicBezTo>
                  <a:pt x="431" y="319"/>
                  <a:pt x="431" y="319"/>
                  <a:pt x="431" y="319"/>
                </a:cubicBezTo>
                <a:cubicBezTo>
                  <a:pt x="431" y="319"/>
                  <a:pt x="431" y="320"/>
                  <a:pt x="431" y="320"/>
                </a:cubicBezTo>
                <a:cubicBezTo>
                  <a:pt x="431" y="320"/>
                  <a:pt x="431" y="320"/>
                  <a:pt x="431" y="320"/>
                </a:cubicBezTo>
                <a:cubicBezTo>
                  <a:pt x="431" y="320"/>
                  <a:pt x="431" y="320"/>
                  <a:pt x="431" y="320"/>
                </a:cubicBezTo>
                <a:cubicBezTo>
                  <a:pt x="431" y="320"/>
                  <a:pt x="431" y="321"/>
                  <a:pt x="432" y="321"/>
                </a:cubicBezTo>
                <a:cubicBezTo>
                  <a:pt x="430" y="323"/>
                  <a:pt x="429" y="324"/>
                  <a:pt x="428" y="326"/>
                </a:cubicBezTo>
                <a:cubicBezTo>
                  <a:pt x="428" y="326"/>
                  <a:pt x="429" y="326"/>
                  <a:pt x="429" y="326"/>
                </a:cubicBezTo>
                <a:cubicBezTo>
                  <a:pt x="430" y="325"/>
                  <a:pt x="431" y="323"/>
                  <a:pt x="432" y="321"/>
                </a:cubicBezTo>
                <a:cubicBezTo>
                  <a:pt x="432" y="322"/>
                  <a:pt x="433" y="323"/>
                  <a:pt x="433" y="324"/>
                </a:cubicBezTo>
                <a:cubicBezTo>
                  <a:pt x="434" y="324"/>
                  <a:pt x="434" y="324"/>
                  <a:pt x="434" y="324"/>
                </a:cubicBezTo>
                <a:cubicBezTo>
                  <a:pt x="437" y="327"/>
                  <a:pt x="441" y="330"/>
                  <a:pt x="445" y="332"/>
                </a:cubicBezTo>
                <a:cubicBezTo>
                  <a:pt x="448" y="335"/>
                  <a:pt x="451" y="338"/>
                  <a:pt x="455" y="340"/>
                </a:cubicBezTo>
                <a:cubicBezTo>
                  <a:pt x="455" y="340"/>
                  <a:pt x="456" y="339"/>
                  <a:pt x="455" y="339"/>
                </a:cubicBezTo>
                <a:cubicBezTo>
                  <a:pt x="453" y="338"/>
                  <a:pt x="451" y="336"/>
                  <a:pt x="450" y="335"/>
                </a:cubicBezTo>
                <a:cubicBezTo>
                  <a:pt x="452" y="336"/>
                  <a:pt x="454" y="337"/>
                  <a:pt x="455" y="338"/>
                </a:cubicBezTo>
                <a:cubicBezTo>
                  <a:pt x="456" y="339"/>
                  <a:pt x="456" y="338"/>
                  <a:pt x="456" y="338"/>
                </a:cubicBezTo>
                <a:cubicBezTo>
                  <a:pt x="453" y="336"/>
                  <a:pt x="449" y="334"/>
                  <a:pt x="446" y="331"/>
                </a:cubicBezTo>
                <a:cubicBezTo>
                  <a:pt x="442" y="327"/>
                  <a:pt x="438" y="322"/>
                  <a:pt x="434" y="318"/>
                </a:cubicBezTo>
                <a:cubicBezTo>
                  <a:pt x="435" y="317"/>
                  <a:pt x="435" y="316"/>
                  <a:pt x="436" y="315"/>
                </a:cubicBezTo>
                <a:cubicBezTo>
                  <a:pt x="446" y="322"/>
                  <a:pt x="457" y="328"/>
                  <a:pt x="466" y="336"/>
                </a:cubicBezTo>
                <a:cubicBezTo>
                  <a:pt x="463" y="341"/>
                  <a:pt x="459" y="345"/>
                  <a:pt x="455" y="349"/>
                </a:cubicBezTo>
                <a:cubicBezTo>
                  <a:pt x="457" y="347"/>
                  <a:pt x="459" y="345"/>
                  <a:pt x="460" y="343"/>
                </a:cubicBezTo>
                <a:cubicBezTo>
                  <a:pt x="461" y="343"/>
                  <a:pt x="460" y="343"/>
                  <a:pt x="460" y="343"/>
                </a:cubicBezTo>
                <a:close/>
                <a:moveTo>
                  <a:pt x="433" y="320"/>
                </a:moveTo>
                <a:cubicBezTo>
                  <a:pt x="433" y="320"/>
                  <a:pt x="433" y="319"/>
                  <a:pt x="434" y="319"/>
                </a:cubicBezTo>
                <a:cubicBezTo>
                  <a:pt x="434" y="319"/>
                  <a:pt x="434" y="320"/>
                  <a:pt x="435" y="320"/>
                </a:cubicBezTo>
                <a:cubicBezTo>
                  <a:pt x="435" y="320"/>
                  <a:pt x="435" y="320"/>
                  <a:pt x="435" y="320"/>
                </a:cubicBezTo>
                <a:cubicBezTo>
                  <a:pt x="438" y="323"/>
                  <a:pt x="440" y="326"/>
                  <a:pt x="443" y="329"/>
                </a:cubicBezTo>
                <a:cubicBezTo>
                  <a:pt x="439" y="327"/>
                  <a:pt x="435" y="324"/>
                  <a:pt x="433" y="320"/>
                </a:cubicBezTo>
                <a:close/>
                <a:moveTo>
                  <a:pt x="452" y="310"/>
                </a:moveTo>
                <a:cubicBezTo>
                  <a:pt x="454" y="308"/>
                  <a:pt x="456" y="306"/>
                  <a:pt x="458" y="305"/>
                </a:cubicBezTo>
                <a:cubicBezTo>
                  <a:pt x="455" y="309"/>
                  <a:pt x="451" y="312"/>
                  <a:pt x="448" y="317"/>
                </a:cubicBezTo>
                <a:cubicBezTo>
                  <a:pt x="447" y="316"/>
                  <a:pt x="447" y="316"/>
                  <a:pt x="446" y="315"/>
                </a:cubicBezTo>
                <a:cubicBezTo>
                  <a:pt x="448" y="314"/>
                  <a:pt x="450" y="312"/>
                  <a:pt x="452" y="310"/>
                </a:cubicBezTo>
                <a:close/>
                <a:moveTo>
                  <a:pt x="449" y="317"/>
                </a:moveTo>
                <a:cubicBezTo>
                  <a:pt x="452" y="315"/>
                  <a:pt x="456" y="312"/>
                  <a:pt x="458" y="309"/>
                </a:cubicBezTo>
                <a:cubicBezTo>
                  <a:pt x="456" y="312"/>
                  <a:pt x="453" y="315"/>
                  <a:pt x="451" y="318"/>
                </a:cubicBezTo>
                <a:cubicBezTo>
                  <a:pt x="450" y="318"/>
                  <a:pt x="450" y="318"/>
                  <a:pt x="449" y="317"/>
                </a:cubicBezTo>
                <a:close/>
                <a:moveTo>
                  <a:pt x="451" y="319"/>
                </a:moveTo>
                <a:cubicBezTo>
                  <a:pt x="451" y="319"/>
                  <a:pt x="452" y="319"/>
                  <a:pt x="452" y="319"/>
                </a:cubicBezTo>
                <a:cubicBezTo>
                  <a:pt x="451" y="320"/>
                  <a:pt x="451" y="320"/>
                  <a:pt x="451" y="320"/>
                </a:cubicBezTo>
                <a:cubicBezTo>
                  <a:pt x="451" y="320"/>
                  <a:pt x="451" y="320"/>
                  <a:pt x="451" y="319"/>
                </a:cubicBezTo>
                <a:close/>
                <a:moveTo>
                  <a:pt x="453" y="320"/>
                </a:moveTo>
                <a:cubicBezTo>
                  <a:pt x="456" y="318"/>
                  <a:pt x="458" y="316"/>
                  <a:pt x="461" y="314"/>
                </a:cubicBezTo>
                <a:cubicBezTo>
                  <a:pt x="459" y="315"/>
                  <a:pt x="458" y="319"/>
                  <a:pt x="457" y="322"/>
                </a:cubicBezTo>
                <a:cubicBezTo>
                  <a:pt x="456" y="321"/>
                  <a:pt x="454" y="321"/>
                  <a:pt x="453" y="320"/>
                </a:cubicBezTo>
                <a:close/>
                <a:moveTo>
                  <a:pt x="457" y="323"/>
                </a:moveTo>
                <a:cubicBezTo>
                  <a:pt x="458" y="323"/>
                  <a:pt x="458" y="323"/>
                  <a:pt x="458" y="324"/>
                </a:cubicBezTo>
                <a:cubicBezTo>
                  <a:pt x="458" y="324"/>
                  <a:pt x="458" y="324"/>
                  <a:pt x="458" y="324"/>
                </a:cubicBezTo>
                <a:cubicBezTo>
                  <a:pt x="457" y="324"/>
                  <a:pt x="457" y="324"/>
                  <a:pt x="457" y="323"/>
                </a:cubicBezTo>
                <a:close/>
                <a:moveTo>
                  <a:pt x="439" y="311"/>
                </a:moveTo>
                <a:cubicBezTo>
                  <a:pt x="439" y="311"/>
                  <a:pt x="439" y="311"/>
                  <a:pt x="439" y="311"/>
                </a:cubicBezTo>
                <a:cubicBezTo>
                  <a:pt x="438" y="310"/>
                  <a:pt x="437" y="309"/>
                  <a:pt x="436" y="309"/>
                </a:cubicBezTo>
                <a:cubicBezTo>
                  <a:pt x="437" y="307"/>
                  <a:pt x="439" y="306"/>
                  <a:pt x="440" y="305"/>
                </a:cubicBezTo>
                <a:cubicBezTo>
                  <a:pt x="441" y="304"/>
                  <a:pt x="440" y="304"/>
                  <a:pt x="440" y="304"/>
                </a:cubicBezTo>
                <a:cubicBezTo>
                  <a:pt x="439" y="306"/>
                  <a:pt x="437" y="307"/>
                  <a:pt x="435" y="309"/>
                </a:cubicBezTo>
                <a:cubicBezTo>
                  <a:pt x="434" y="308"/>
                  <a:pt x="432" y="307"/>
                  <a:pt x="431" y="306"/>
                </a:cubicBezTo>
                <a:cubicBezTo>
                  <a:pt x="431" y="305"/>
                  <a:pt x="431" y="305"/>
                  <a:pt x="431" y="305"/>
                </a:cubicBezTo>
                <a:cubicBezTo>
                  <a:pt x="431" y="306"/>
                  <a:pt x="432" y="305"/>
                  <a:pt x="432" y="305"/>
                </a:cubicBezTo>
                <a:cubicBezTo>
                  <a:pt x="432" y="305"/>
                  <a:pt x="432" y="305"/>
                  <a:pt x="432" y="304"/>
                </a:cubicBezTo>
                <a:cubicBezTo>
                  <a:pt x="439" y="295"/>
                  <a:pt x="451" y="287"/>
                  <a:pt x="459" y="279"/>
                </a:cubicBezTo>
                <a:cubicBezTo>
                  <a:pt x="459" y="280"/>
                  <a:pt x="460" y="280"/>
                  <a:pt x="461" y="281"/>
                </a:cubicBezTo>
                <a:cubicBezTo>
                  <a:pt x="461" y="283"/>
                  <a:pt x="461" y="285"/>
                  <a:pt x="462" y="287"/>
                </a:cubicBezTo>
                <a:cubicBezTo>
                  <a:pt x="453" y="294"/>
                  <a:pt x="446" y="302"/>
                  <a:pt x="439" y="311"/>
                </a:cubicBezTo>
                <a:close/>
                <a:moveTo>
                  <a:pt x="460" y="280"/>
                </a:moveTo>
                <a:cubicBezTo>
                  <a:pt x="460" y="280"/>
                  <a:pt x="460" y="280"/>
                  <a:pt x="459" y="279"/>
                </a:cubicBezTo>
                <a:cubicBezTo>
                  <a:pt x="459" y="279"/>
                  <a:pt x="460" y="279"/>
                  <a:pt x="460" y="278"/>
                </a:cubicBezTo>
                <a:cubicBezTo>
                  <a:pt x="460" y="279"/>
                  <a:pt x="460" y="280"/>
                  <a:pt x="460" y="280"/>
                </a:cubicBezTo>
                <a:close/>
                <a:moveTo>
                  <a:pt x="461" y="281"/>
                </a:moveTo>
                <a:cubicBezTo>
                  <a:pt x="462" y="282"/>
                  <a:pt x="464" y="283"/>
                  <a:pt x="465" y="284"/>
                </a:cubicBezTo>
                <a:cubicBezTo>
                  <a:pt x="464" y="285"/>
                  <a:pt x="463" y="286"/>
                  <a:pt x="462" y="287"/>
                </a:cubicBezTo>
                <a:cubicBezTo>
                  <a:pt x="462" y="285"/>
                  <a:pt x="461" y="283"/>
                  <a:pt x="461" y="281"/>
                </a:cubicBezTo>
                <a:close/>
                <a:moveTo>
                  <a:pt x="461" y="281"/>
                </a:moveTo>
                <a:cubicBezTo>
                  <a:pt x="461" y="278"/>
                  <a:pt x="460" y="276"/>
                  <a:pt x="460" y="274"/>
                </a:cubicBezTo>
                <a:cubicBezTo>
                  <a:pt x="461" y="275"/>
                  <a:pt x="463" y="276"/>
                  <a:pt x="464" y="277"/>
                </a:cubicBezTo>
                <a:cubicBezTo>
                  <a:pt x="464" y="279"/>
                  <a:pt x="465" y="282"/>
                  <a:pt x="465" y="284"/>
                </a:cubicBezTo>
                <a:cubicBezTo>
                  <a:pt x="464" y="283"/>
                  <a:pt x="462" y="282"/>
                  <a:pt x="461" y="281"/>
                </a:cubicBezTo>
                <a:close/>
                <a:moveTo>
                  <a:pt x="460" y="278"/>
                </a:moveTo>
                <a:cubicBezTo>
                  <a:pt x="460" y="278"/>
                  <a:pt x="459" y="279"/>
                  <a:pt x="459" y="279"/>
                </a:cubicBezTo>
                <a:cubicBezTo>
                  <a:pt x="451" y="273"/>
                  <a:pt x="443" y="268"/>
                  <a:pt x="435" y="262"/>
                </a:cubicBezTo>
                <a:cubicBezTo>
                  <a:pt x="435" y="260"/>
                  <a:pt x="435" y="259"/>
                  <a:pt x="435" y="257"/>
                </a:cubicBezTo>
                <a:cubicBezTo>
                  <a:pt x="435" y="256"/>
                  <a:pt x="435" y="254"/>
                  <a:pt x="435" y="253"/>
                </a:cubicBezTo>
                <a:cubicBezTo>
                  <a:pt x="443" y="259"/>
                  <a:pt x="451" y="266"/>
                  <a:pt x="459" y="273"/>
                </a:cubicBezTo>
                <a:cubicBezTo>
                  <a:pt x="460" y="275"/>
                  <a:pt x="460" y="276"/>
                  <a:pt x="460" y="278"/>
                </a:cubicBezTo>
                <a:close/>
                <a:moveTo>
                  <a:pt x="435" y="252"/>
                </a:moveTo>
                <a:cubicBezTo>
                  <a:pt x="435" y="251"/>
                  <a:pt x="435" y="250"/>
                  <a:pt x="435" y="249"/>
                </a:cubicBezTo>
                <a:cubicBezTo>
                  <a:pt x="437" y="247"/>
                  <a:pt x="439" y="245"/>
                  <a:pt x="441" y="243"/>
                </a:cubicBezTo>
                <a:cubicBezTo>
                  <a:pt x="439" y="246"/>
                  <a:pt x="437" y="249"/>
                  <a:pt x="436" y="252"/>
                </a:cubicBezTo>
                <a:cubicBezTo>
                  <a:pt x="436" y="252"/>
                  <a:pt x="436" y="253"/>
                  <a:pt x="437" y="252"/>
                </a:cubicBezTo>
                <a:cubicBezTo>
                  <a:pt x="439" y="249"/>
                  <a:pt x="442" y="246"/>
                  <a:pt x="445" y="243"/>
                </a:cubicBezTo>
                <a:cubicBezTo>
                  <a:pt x="443" y="245"/>
                  <a:pt x="441" y="247"/>
                  <a:pt x="440" y="250"/>
                </a:cubicBezTo>
                <a:cubicBezTo>
                  <a:pt x="439" y="250"/>
                  <a:pt x="440" y="251"/>
                  <a:pt x="440" y="250"/>
                </a:cubicBezTo>
                <a:cubicBezTo>
                  <a:pt x="444" y="247"/>
                  <a:pt x="447" y="243"/>
                  <a:pt x="451" y="240"/>
                </a:cubicBezTo>
                <a:cubicBezTo>
                  <a:pt x="447" y="243"/>
                  <a:pt x="445" y="249"/>
                  <a:pt x="442" y="253"/>
                </a:cubicBezTo>
                <a:cubicBezTo>
                  <a:pt x="441" y="254"/>
                  <a:pt x="442" y="254"/>
                  <a:pt x="442" y="254"/>
                </a:cubicBezTo>
                <a:cubicBezTo>
                  <a:pt x="443" y="253"/>
                  <a:pt x="444" y="253"/>
                  <a:pt x="445" y="252"/>
                </a:cubicBezTo>
                <a:cubicBezTo>
                  <a:pt x="447" y="251"/>
                  <a:pt x="447" y="250"/>
                  <a:pt x="448" y="249"/>
                </a:cubicBezTo>
                <a:cubicBezTo>
                  <a:pt x="447" y="251"/>
                  <a:pt x="446" y="253"/>
                  <a:pt x="444" y="255"/>
                </a:cubicBezTo>
                <a:cubicBezTo>
                  <a:pt x="444" y="256"/>
                  <a:pt x="444" y="256"/>
                  <a:pt x="445" y="256"/>
                </a:cubicBezTo>
                <a:cubicBezTo>
                  <a:pt x="447" y="255"/>
                  <a:pt x="449" y="254"/>
                  <a:pt x="451" y="253"/>
                </a:cubicBezTo>
                <a:cubicBezTo>
                  <a:pt x="451" y="252"/>
                  <a:pt x="452" y="252"/>
                  <a:pt x="452" y="252"/>
                </a:cubicBezTo>
                <a:cubicBezTo>
                  <a:pt x="452" y="253"/>
                  <a:pt x="451" y="255"/>
                  <a:pt x="450" y="256"/>
                </a:cubicBezTo>
                <a:cubicBezTo>
                  <a:pt x="450" y="256"/>
                  <a:pt x="451" y="257"/>
                  <a:pt x="451" y="256"/>
                </a:cubicBezTo>
                <a:cubicBezTo>
                  <a:pt x="452" y="254"/>
                  <a:pt x="453" y="252"/>
                  <a:pt x="454" y="250"/>
                </a:cubicBezTo>
                <a:cubicBezTo>
                  <a:pt x="455" y="250"/>
                  <a:pt x="454" y="249"/>
                  <a:pt x="453" y="250"/>
                </a:cubicBezTo>
                <a:cubicBezTo>
                  <a:pt x="452" y="251"/>
                  <a:pt x="447" y="253"/>
                  <a:pt x="446" y="255"/>
                </a:cubicBezTo>
                <a:cubicBezTo>
                  <a:pt x="447" y="253"/>
                  <a:pt x="448" y="250"/>
                  <a:pt x="450" y="248"/>
                </a:cubicBezTo>
                <a:cubicBezTo>
                  <a:pt x="450" y="248"/>
                  <a:pt x="450" y="247"/>
                  <a:pt x="449" y="248"/>
                </a:cubicBezTo>
                <a:cubicBezTo>
                  <a:pt x="448" y="249"/>
                  <a:pt x="446" y="250"/>
                  <a:pt x="445" y="251"/>
                </a:cubicBezTo>
                <a:cubicBezTo>
                  <a:pt x="444" y="251"/>
                  <a:pt x="444" y="251"/>
                  <a:pt x="444" y="251"/>
                </a:cubicBezTo>
                <a:cubicBezTo>
                  <a:pt x="444" y="251"/>
                  <a:pt x="445" y="251"/>
                  <a:pt x="445" y="251"/>
                </a:cubicBezTo>
                <a:cubicBezTo>
                  <a:pt x="447" y="247"/>
                  <a:pt x="450" y="243"/>
                  <a:pt x="452" y="239"/>
                </a:cubicBezTo>
                <a:cubicBezTo>
                  <a:pt x="453" y="238"/>
                  <a:pt x="452" y="238"/>
                  <a:pt x="452" y="238"/>
                </a:cubicBezTo>
                <a:cubicBezTo>
                  <a:pt x="448" y="241"/>
                  <a:pt x="445" y="245"/>
                  <a:pt x="441" y="248"/>
                </a:cubicBezTo>
                <a:cubicBezTo>
                  <a:pt x="444" y="246"/>
                  <a:pt x="447" y="241"/>
                  <a:pt x="450" y="237"/>
                </a:cubicBezTo>
                <a:cubicBezTo>
                  <a:pt x="450" y="237"/>
                  <a:pt x="449" y="236"/>
                  <a:pt x="449" y="236"/>
                </a:cubicBezTo>
                <a:cubicBezTo>
                  <a:pt x="446" y="239"/>
                  <a:pt x="444" y="242"/>
                  <a:pt x="441" y="245"/>
                </a:cubicBezTo>
                <a:cubicBezTo>
                  <a:pt x="441" y="246"/>
                  <a:pt x="440" y="247"/>
                  <a:pt x="439" y="248"/>
                </a:cubicBezTo>
                <a:cubicBezTo>
                  <a:pt x="440" y="247"/>
                  <a:pt x="440" y="247"/>
                  <a:pt x="440" y="246"/>
                </a:cubicBezTo>
                <a:cubicBezTo>
                  <a:pt x="442" y="244"/>
                  <a:pt x="444" y="242"/>
                  <a:pt x="445" y="240"/>
                </a:cubicBezTo>
                <a:cubicBezTo>
                  <a:pt x="446" y="239"/>
                  <a:pt x="447" y="239"/>
                  <a:pt x="447" y="238"/>
                </a:cubicBezTo>
                <a:cubicBezTo>
                  <a:pt x="447" y="238"/>
                  <a:pt x="447" y="238"/>
                  <a:pt x="447" y="238"/>
                </a:cubicBezTo>
                <a:cubicBezTo>
                  <a:pt x="449" y="235"/>
                  <a:pt x="452" y="232"/>
                  <a:pt x="453" y="228"/>
                </a:cubicBezTo>
                <a:cubicBezTo>
                  <a:pt x="455" y="243"/>
                  <a:pt x="457" y="258"/>
                  <a:pt x="459" y="273"/>
                </a:cubicBezTo>
                <a:cubicBezTo>
                  <a:pt x="453" y="268"/>
                  <a:pt x="444" y="260"/>
                  <a:pt x="435" y="252"/>
                </a:cubicBezTo>
                <a:close/>
                <a:moveTo>
                  <a:pt x="453" y="251"/>
                </a:moveTo>
                <a:cubicBezTo>
                  <a:pt x="454" y="251"/>
                  <a:pt x="453" y="251"/>
                  <a:pt x="453" y="251"/>
                </a:cubicBezTo>
                <a:close/>
                <a:moveTo>
                  <a:pt x="453" y="227"/>
                </a:moveTo>
                <a:cubicBezTo>
                  <a:pt x="447" y="232"/>
                  <a:pt x="442" y="238"/>
                  <a:pt x="436" y="243"/>
                </a:cubicBezTo>
                <a:cubicBezTo>
                  <a:pt x="436" y="242"/>
                  <a:pt x="436" y="242"/>
                  <a:pt x="436" y="241"/>
                </a:cubicBezTo>
                <a:cubicBezTo>
                  <a:pt x="437" y="239"/>
                  <a:pt x="439" y="237"/>
                  <a:pt x="440" y="235"/>
                </a:cubicBezTo>
                <a:cubicBezTo>
                  <a:pt x="442" y="234"/>
                  <a:pt x="444" y="233"/>
                  <a:pt x="445" y="231"/>
                </a:cubicBezTo>
                <a:cubicBezTo>
                  <a:pt x="445" y="232"/>
                  <a:pt x="445" y="232"/>
                  <a:pt x="445" y="232"/>
                </a:cubicBezTo>
                <a:cubicBezTo>
                  <a:pt x="444" y="233"/>
                  <a:pt x="445" y="233"/>
                  <a:pt x="446" y="233"/>
                </a:cubicBezTo>
                <a:cubicBezTo>
                  <a:pt x="446" y="231"/>
                  <a:pt x="448" y="230"/>
                  <a:pt x="449" y="228"/>
                </a:cubicBezTo>
                <a:cubicBezTo>
                  <a:pt x="449" y="228"/>
                  <a:pt x="448" y="227"/>
                  <a:pt x="448" y="228"/>
                </a:cubicBezTo>
                <a:cubicBezTo>
                  <a:pt x="447" y="229"/>
                  <a:pt x="445" y="230"/>
                  <a:pt x="444" y="231"/>
                </a:cubicBezTo>
                <a:cubicBezTo>
                  <a:pt x="447" y="228"/>
                  <a:pt x="450" y="224"/>
                  <a:pt x="453" y="221"/>
                </a:cubicBezTo>
                <a:cubicBezTo>
                  <a:pt x="453" y="223"/>
                  <a:pt x="453" y="225"/>
                  <a:pt x="453" y="227"/>
                </a:cubicBezTo>
                <a:cubicBezTo>
                  <a:pt x="453" y="227"/>
                  <a:pt x="453" y="227"/>
                  <a:pt x="453" y="227"/>
                </a:cubicBezTo>
                <a:close/>
                <a:moveTo>
                  <a:pt x="449" y="217"/>
                </a:moveTo>
                <a:cubicBezTo>
                  <a:pt x="450" y="216"/>
                  <a:pt x="450" y="215"/>
                  <a:pt x="451" y="215"/>
                </a:cubicBezTo>
                <a:cubicBezTo>
                  <a:pt x="451" y="215"/>
                  <a:pt x="452" y="216"/>
                  <a:pt x="452" y="216"/>
                </a:cubicBezTo>
                <a:cubicBezTo>
                  <a:pt x="452" y="217"/>
                  <a:pt x="452" y="218"/>
                  <a:pt x="453" y="219"/>
                </a:cubicBezTo>
                <a:cubicBezTo>
                  <a:pt x="451" y="218"/>
                  <a:pt x="450" y="217"/>
                  <a:pt x="449" y="217"/>
                </a:cubicBezTo>
                <a:close/>
                <a:moveTo>
                  <a:pt x="451" y="215"/>
                </a:moveTo>
                <a:cubicBezTo>
                  <a:pt x="452" y="215"/>
                  <a:pt x="452" y="214"/>
                  <a:pt x="452" y="214"/>
                </a:cubicBezTo>
                <a:cubicBezTo>
                  <a:pt x="452" y="215"/>
                  <a:pt x="452" y="215"/>
                  <a:pt x="452" y="215"/>
                </a:cubicBezTo>
                <a:cubicBezTo>
                  <a:pt x="452" y="215"/>
                  <a:pt x="452" y="215"/>
                  <a:pt x="451" y="215"/>
                </a:cubicBezTo>
                <a:close/>
                <a:moveTo>
                  <a:pt x="451" y="214"/>
                </a:moveTo>
                <a:cubicBezTo>
                  <a:pt x="446" y="211"/>
                  <a:pt x="442" y="207"/>
                  <a:pt x="437" y="203"/>
                </a:cubicBezTo>
                <a:cubicBezTo>
                  <a:pt x="437" y="198"/>
                  <a:pt x="438" y="193"/>
                  <a:pt x="438" y="188"/>
                </a:cubicBezTo>
                <a:cubicBezTo>
                  <a:pt x="439" y="186"/>
                  <a:pt x="441" y="185"/>
                  <a:pt x="443" y="183"/>
                </a:cubicBezTo>
                <a:cubicBezTo>
                  <a:pt x="445" y="181"/>
                  <a:pt x="447" y="178"/>
                  <a:pt x="450" y="177"/>
                </a:cubicBezTo>
                <a:cubicBezTo>
                  <a:pt x="451" y="189"/>
                  <a:pt x="451" y="201"/>
                  <a:pt x="452" y="212"/>
                </a:cubicBezTo>
                <a:cubicBezTo>
                  <a:pt x="452" y="213"/>
                  <a:pt x="452" y="213"/>
                  <a:pt x="452" y="214"/>
                </a:cubicBezTo>
                <a:cubicBezTo>
                  <a:pt x="452" y="214"/>
                  <a:pt x="451" y="214"/>
                  <a:pt x="451" y="214"/>
                </a:cubicBezTo>
                <a:close/>
                <a:moveTo>
                  <a:pt x="450" y="176"/>
                </a:moveTo>
                <a:cubicBezTo>
                  <a:pt x="448" y="177"/>
                  <a:pt x="445" y="179"/>
                  <a:pt x="444" y="181"/>
                </a:cubicBezTo>
                <a:cubicBezTo>
                  <a:pt x="442" y="183"/>
                  <a:pt x="440" y="185"/>
                  <a:pt x="438" y="186"/>
                </a:cubicBezTo>
                <a:cubicBezTo>
                  <a:pt x="438" y="185"/>
                  <a:pt x="438" y="184"/>
                  <a:pt x="438" y="183"/>
                </a:cubicBezTo>
                <a:cubicBezTo>
                  <a:pt x="439" y="182"/>
                  <a:pt x="440" y="181"/>
                  <a:pt x="442" y="179"/>
                </a:cubicBezTo>
                <a:cubicBezTo>
                  <a:pt x="443" y="179"/>
                  <a:pt x="443" y="178"/>
                  <a:pt x="444" y="178"/>
                </a:cubicBezTo>
                <a:cubicBezTo>
                  <a:pt x="444" y="178"/>
                  <a:pt x="444" y="177"/>
                  <a:pt x="445" y="177"/>
                </a:cubicBezTo>
                <a:cubicBezTo>
                  <a:pt x="445" y="177"/>
                  <a:pt x="445" y="177"/>
                  <a:pt x="445" y="177"/>
                </a:cubicBezTo>
                <a:cubicBezTo>
                  <a:pt x="445" y="177"/>
                  <a:pt x="445" y="177"/>
                  <a:pt x="446" y="177"/>
                </a:cubicBezTo>
                <a:cubicBezTo>
                  <a:pt x="446" y="174"/>
                  <a:pt x="440" y="180"/>
                  <a:pt x="439" y="180"/>
                </a:cubicBezTo>
                <a:cubicBezTo>
                  <a:pt x="439" y="181"/>
                  <a:pt x="438" y="181"/>
                  <a:pt x="438" y="182"/>
                </a:cubicBezTo>
                <a:cubicBezTo>
                  <a:pt x="438" y="181"/>
                  <a:pt x="438" y="180"/>
                  <a:pt x="438" y="179"/>
                </a:cubicBezTo>
                <a:cubicBezTo>
                  <a:pt x="441" y="175"/>
                  <a:pt x="445" y="172"/>
                  <a:pt x="448" y="168"/>
                </a:cubicBezTo>
                <a:cubicBezTo>
                  <a:pt x="449" y="169"/>
                  <a:pt x="450" y="170"/>
                  <a:pt x="450" y="170"/>
                </a:cubicBezTo>
                <a:cubicBezTo>
                  <a:pt x="450" y="172"/>
                  <a:pt x="450" y="174"/>
                  <a:pt x="450" y="176"/>
                </a:cubicBezTo>
                <a:close/>
                <a:moveTo>
                  <a:pt x="445" y="177"/>
                </a:moveTo>
                <a:cubicBezTo>
                  <a:pt x="445" y="177"/>
                  <a:pt x="445" y="177"/>
                  <a:pt x="445" y="177"/>
                </a:cubicBezTo>
                <a:cubicBezTo>
                  <a:pt x="445" y="177"/>
                  <a:pt x="445" y="177"/>
                  <a:pt x="445" y="177"/>
                </a:cubicBezTo>
                <a:close/>
                <a:moveTo>
                  <a:pt x="448" y="168"/>
                </a:moveTo>
                <a:cubicBezTo>
                  <a:pt x="449" y="167"/>
                  <a:pt x="450" y="167"/>
                  <a:pt x="450" y="166"/>
                </a:cubicBezTo>
                <a:cubicBezTo>
                  <a:pt x="450" y="167"/>
                  <a:pt x="450" y="168"/>
                  <a:pt x="450" y="170"/>
                </a:cubicBezTo>
                <a:cubicBezTo>
                  <a:pt x="450" y="169"/>
                  <a:pt x="449" y="169"/>
                  <a:pt x="448" y="168"/>
                </a:cubicBezTo>
                <a:close/>
                <a:moveTo>
                  <a:pt x="448" y="168"/>
                </a:moveTo>
                <a:cubicBezTo>
                  <a:pt x="447" y="166"/>
                  <a:pt x="445" y="165"/>
                  <a:pt x="443" y="163"/>
                </a:cubicBezTo>
                <a:cubicBezTo>
                  <a:pt x="443" y="163"/>
                  <a:pt x="444" y="163"/>
                  <a:pt x="444" y="163"/>
                </a:cubicBezTo>
                <a:cubicBezTo>
                  <a:pt x="444" y="163"/>
                  <a:pt x="444" y="162"/>
                  <a:pt x="443" y="163"/>
                </a:cubicBezTo>
                <a:cubicBezTo>
                  <a:pt x="443" y="163"/>
                  <a:pt x="443" y="163"/>
                  <a:pt x="443" y="163"/>
                </a:cubicBezTo>
                <a:cubicBezTo>
                  <a:pt x="442" y="162"/>
                  <a:pt x="440" y="160"/>
                  <a:pt x="438" y="159"/>
                </a:cubicBezTo>
                <a:cubicBezTo>
                  <a:pt x="439" y="157"/>
                  <a:pt x="439" y="154"/>
                  <a:pt x="439" y="152"/>
                </a:cubicBezTo>
                <a:cubicBezTo>
                  <a:pt x="443" y="156"/>
                  <a:pt x="447" y="159"/>
                  <a:pt x="450" y="163"/>
                </a:cubicBezTo>
                <a:cubicBezTo>
                  <a:pt x="450" y="164"/>
                  <a:pt x="450" y="165"/>
                  <a:pt x="450" y="165"/>
                </a:cubicBezTo>
                <a:cubicBezTo>
                  <a:pt x="450" y="166"/>
                  <a:pt x="449" y="167"/>
                  <a:pt x="448" y="168"/>
                </a:cubicBezTo>
                <a:close/>
                <a:moveTo>
                  <a:pt x="440" y="87"/>
                </a:moveTo>
                <a:cubicBezTo>
                  <a:pt x="440" y="89"/>
                  <a:pt x="440" y="90"/>
                  <a:pt x="440" y="91"/>
                </a:cubicBezTo>
                <a:cubicBezTo>
                  <a:pt x="439" y="92"/>
                  <a:pt x="438" y="93"/>
                  <a:pt x="437" y="93"/>
                </a:cubicBezTo>
                <a:cubicBezTo>
                  <a:pt x="436" y="92"/>
                  <a:pt x="435" y="91"/>
                  <a:pt x="434" y="90"/>
                </a:cubicBezTo>
                <a:cubicBezTo>
                  <a:pt x="436" y="89"/>
                  <a:pt x="438" y="87"/>
                  <a:pt x="440" y="86"/>
                </a:cubicBezTo>
                <a:cubicBezTo>
                  <a:pt x="440" y="87"/>
                  <a:pt x="440" y="87"/>
                  <a:pt x="440" y="87"/>
                </a:cubicBezTo>
                <a:close/>
                <a:moveTo>
                  <a:pt x="440" y="97"/>
                </a:moveTo>
                <a:cubicBezTo>
                  <a:pt x="440" y="101"/>
                  <a:pt x="440" y="105"/>
                  <a:pt x="440" y="109"/>
                </a:cubicBezTo>
                <a:cubicBezTo>
                  <a:pt x="439" y="108"/>
                  <a:pt x="437" y="106"/>
                  <a:pt x="436" y="105"/>
                </a:cubicBezTo>
                <a:cubicBezTo>
                  <a:pt x="435" y="104"/>
                  <a:pt x="434" y="103"/>
                  <a:pt x="433" y="102"/>
                </a:cubicBezTo>
                <a:cubicBezTo>
                  <a:pt x="435" y="100"/>
                  <a:pt x="437" y="98"/>
                  <a:pt x="440" y="96"/>
                </a:cubicBezTo>
                <a:cubicBezTo>
                  <a:pt x="440" y="96"/>
                  <a:pt x="440" y="97"/>
                  <a:pt x="440" y="97"/>
                </a:cubicBezTo>
                <a:close/>
                <a:moveTo>
                  <a:pt x="441" y="97"/>
                </a:moveTo>
                <a:cubicBezTo>
                  <a:pt x="447" y="102"/>
                  <a:pt x="452" y="107"/>
                  <a:pt x="453" y="108"/>
                </a:cubicBezTo>
                <a:cubicBezTo>
                  <a:pt x="454" y="108"/>
                  <a:pt x="454" y="108"/>
                  <a:pt x="454" y="108"/>
                </a:cubicBezTo>
                <a:cubicBezTo>
                  <a:pt x="453" y="107"/>
                  <a:pt x="447" y="102"/>
                  <a:pt x="441" y="96"/>
                </a:cubicBezTo>
                <a:cubicBezTo>
                  <a:pt x="441" y="96"/>
                  <a:pt x="441" y="96"/>
                  <a:pt x="441" y="96"/>
                </a:cubicBezTo>
                <a:cubicBezTo>
                  <a:pt x="444" y="93"/>
                  <a:pt x="453" y="88"/>
                  <a:pt x="453" y="83"/>
                </a:cubicBezTo>
                <a:cubicBezTo>
                  <a:pt x="453" y="80"/>
                  <a:pt x="449" y="80"/>
                  <a:pt x="449" y="83"/>
                </a:cubicBezTo>
                <a:cubicBezTo>
                  <a:pt x="449" y="84"/>
                  <a:pt x="445" y="87"/>
                  <a:pt x="444" y="88"/>
                </a:cubicBezTo>
                <a:cubicBezTo>
                  <a:pt x="443" y="89"/>
                  <a:pt x="442" y="90"/>
                  <a:pt x="441" y="91"/>
                </a:cubicBezTo>
                <a:cubicBezTo>
                  <a:pt x="441" y="89"/>
                  <a:pt x="441" y="88"/>
                  <a:pt x="441" y="86"/>
                </a:cubicBezTo>
                <a:cubicBezTo>
                  <a:pt x="442" y="86"/>
                  <a:pt x="443" y="85"/>
                  <a:pt x="444" y="85"/>
                </a:cubicBezTo>
                <a:cubicBezTo>
                  <a:pt x="446" y="84"/>
                  <a:pt x="444" y="80"/>
                  <a:pt x="442" y="81"/>
                </a:cubicBezTo>
                <a:cubicBezTo>
                  <a:pt x="441" y="81"/>
                  <a:pt x="441" y="82"/>
                  <a:pt x="441" y="82"/>
                </a:cubicBezTo>
                <a:cubicBezTo>
                  <a:pt x="441" y="80"/>
                  <a:pt x="441" y="79"/>
                  <a:pt x="441" y="78"/>
                </a:cubicBezTo>
                <a:cubicBezTo>
                  <a:pt x="448" y="77"/>
                  <a:pt x="454" y="77"/>
                  <a:pt x="455" y="77"/>
                </a:cubicBezTo>
                <a:cubicBezTo>
                  <a:pt x="456" y="77"/>
                  <a:pt x="456" y="76"/>
                  <a:pt x="455" y="76"/>
                </a:cubicBezTo>
                <a:cubicBezTo>
                  <a:pt x="450" y="76"/>
                  <a:pt x="446" y="76"/>
                  <a:pt x="441" y="77"/>
                </a:cubicBezTo>
                <a:cubicBezTo>
                  <a:pt x="441" y="76"/>
                  <a:pt x="441" y="76"/>
                  <a:pt x="441" y="76"/>
                </a:cubicBezTo>
                <a:cubicBezTo>
                  <a:pt x="441" y="76"/>
                  <a:pt x="442" y="76"/>
                  <a:pt x="443" y="76"/>
                </a:cubicBezTo>
                <a:cubicBezTo>
                  <a:pt x="445" y="76"/>
                  <a:pt x="448" y="76"/>
                  <a:pt x="450" y="76"/>
                </a:cubicBezTo>
                <a:cubicBezTo>
                  <a:pt x="451" y="76"/>
                  <a:pt x="451" y="75"/>
                  <a:pt x="452" y="75"/>
                </a:cubicBezTo>
                <a:cubicBezTo>
                  <a:pt x="454" y="75"/>
                  <a:pt x="456" y="75"/>
                  <a:pt x="457" y="75"/>
                </a:cubicBezTo>
                <a:cubicBezTo>
                  <a:pt x="455" y="84"/>
                  <a:pt x="457" y="93"/>
                  <a:pt x="458" y="102"/>
                </a:cubicBezTo>
                <a:cubicBezTo>
                  <a:pt x="458" y="103"/>
                  <a:pt x="458" y="103"/>
                  <a:pt x="458" y="103"/>
                </a:cubicBezTo>
                <a:cubicBezTo>
                  <a:pt x="458" y="103"/>
                  <a:pt x="458" y="103"/>
                  <a:pt x="458" y="103"/>
                </a:cubicBezTo>
                <a:cubicBezTo>
                  <a:pt x="457" y="103"/>
                  <a:pt x="455" y="103"/>
                  <a:pt x="455" y="104"/>
                </a:cubicBezTo>
                <a:cubicBezTo>
                  <a:pt x="454" y="106"/>
                  <a:pt x="454" y="107"/>
                  <a:pt x="454" y="109"/>
                </a:cubicBezTo>
                <a:cubicBezTo>
                  <a:pt x="454" y="110"/>
                  <a:pt x="454" y="112"/>
                  <a:pt x="454" y="113"/>
                </a:cubicBezTo>
                <a:cubicBezTo>
                  <a:pt x="454" y="115"/>
                  <a:pt x="453" y="117"/>
                  <a:pt x="452" y="119"/>
                </a:cubicBezTo>
                <a:cubicBezTo>
                  <a:pt x="451" y="119"/>
                  <a:pt x="450" y="118"/>
                  <a:pt x="449" y="117"/>
                </a:cubicBezTo>
                <a:cubicBezTo>
                  <a:pt x="451" y="115"/>
                  <a:pt x="452" y="113"/>
                  <a:pt x="454" y="111"/>
                </a:cubicBezTo>
                <a:cubicBezTo>
                  <a:pt x="454" y="111"/>
                  <a:pt x="454" y="111"/>
                  <a:pt x="453" y="111"/>
                </a:cubicBezTo>
                <a:cubicBezTo>
                  <a:pt x="452" y="113"/>
                  <a:pt x="450" y="115"/>
                  <a:pt x="449" y="117"/>
                </a:cubicBezTo>
                <a:cubicBezTo>
                  <a:pt x="446" y="114"/>
                  <a:pt x="443" y="112"/>
                  <a:pt x="440" y="109"/>
                </a:cubicBezTo>
                <a:cubicBezTo>
                  <a:pt x="440" y="105"/>
                  <a:pt x="441" y="101"/>
                  <a:pt x="441" y="97"/>
                </a:cubicBezTo>
                <a:close/>
                <a:moveTo>
                  <a:pt x="402" y="79"/>
                </a:moveTo>
                <a:cubicBezTo>
                  <a:pt x="401" y="79"/>
                  <a:pt x="407" y="79"/>
                  <a:pt x="410" y="78"/>
                </a:cubicBezTo>
                <a:cubicBezTo>
                  <a:pt x="411" y="78"/>
                  <a:pt x="411" y="78"/>
                  <a:pt x="412" y="78"/>
                </a:cubicBezTo>
                <a:cubicBezTo>
                  <a:pt x="409" y="79"/>
                  <a:pt x="406" y="79"/>
                  <a:pt x="402" y="79"/>
                </a:cubicBezTo>
                <a:close/>
                <a:moveTo>
                  <a:pt x="440" y="76"/>
                </a:moveTo>
                <a:cubicBezTo>
                  <a:pt x="440" y="76"/>
                  <a:pt x="440" y="76"/>
                  <a:pt x="440" y="77"/>
                </a:cubicBezTo>
                <a:cubicBezTo>
                  <a:pt x="440" y="77"/>
                  <a:pt x="439" y="77"/>
                  <a:pt x="439" y="77"/>
                </a:cubicBezTo>
                <a:cubicBezTo>
                  <a:pt x="439" y="76"/>
                  <a:pt x="440" y="76"/>
                  <a:pt x="440" y="76"/>
                </a:cubicBezTo>
                <a:close/>
                <a:moveTo>
                  <a:pt x="458" y="104"/>
                </a:moveTo>
                <a:cubicBezTo>
                  <a:pt x="457" y="107"/>
                  <a:pt x="456" y="110"/>
                  <a:pt x="455" y="112"/>
                </a:cubicBezTo>
                <a:cubicBezTo>
                  <a:pt x="455" y="108"/>
                  <a:pt x="454" y="104"/>
                  <a:pt x="458" y="104"/>
                </a:cubicBezTo>
                <a:close/>
                <a:moveTo>
                  <a:pt x="449" y="117"/>
                </a:moveTo>
                <a:cubicBezTo>
                  <a:pt x="446" y="120"/>
                  <a:pt x="443" y="124"/>
                  <a:pt x="440" y="127"/>
                </a:cubicBezTo>
                <a:cubicBezTo>
                  <a:pt x="440" y="121"/>
                  <a:pt x="440" y="116"/>
                  <a:pt x="440" y="110"/>
                </a:cubicBezTo>
                <a:cubicBezTo>
                  <a:pt x="443" y="112"/>
                  <a:pt x="446" y="115"/>
                  <a:pt x="449" y="117"/>
                </a:cubicBezTo>
                <a:close/>
                <a:moveTo>
                  <a:pt x="449" y="117"/>
                </a:moveTo>
                <a:cubicBezTo>
                  <a:pt x="450" y="118"/>
                  <a:pt x="451" y="119"/>
                  <a:pt x="452" y="120"/>
                </a:cubicBezTo>
                <a:cubicBezTo>
                  <a:pt x="451" y="121"/>
                  <a:pt x="451" y="123"/>
                  <a:pt x="450" y="124"/>
                </a:cubicBezTo>
                <a:cubicBezTo>
                  <a:pt x="450" y="125"/>
                  <a:pt x="450" y="125"/>
                  <a:pt x="450" y="125"/>
                </a:cubicBezTo>
                <a:cubicBezTo>
                  <a:pt x="451" y="123"/>
                  <a:pt x="452" y="122"/>
                  <a:pt x="452" y="120"/>
                </a:cubicBezTo>
                <a:cubicBezTo>
                  <a:pt x="453" y="121"/>
                  <a:pt x="453" y="121"/>
                  <a:pt x="453" y="121"/>
                </a:cubicBezTo>
                <a:cubicBezTo>
                  <a:pt x="454" y="121"/>
                  <a:pt x="454" y="121"/>
                  <a:pt x="454" y="121"/>
                </a:cubicBezTo>
                <a:cubicBezTo>
                  <a:pt x="453" y="121"/>
                  <a:pt x="453" y="120"/>
                  <a:pt x="452" y="120"/>
                </a:cubicBezTo>
                <a:cubicBezTo>
                  <a:pt x="453" y="118"/>
                  <a:pt x="454" y="116"/>
                  <a:pt x="454" y="114"/>
                </a:cubicBezTo>
                <a:cubicBezTo>
                  <a:pt x="454" y="119"/>
                  <a:pt x="454" y="123"/>
                  <a:pt x="453" y="128"/>
                </a:cubicBezTo>
                <a:cubicBezTo>
                  <a:pt x="452" y="139"/>
                  <a:pt x="451" y="151"/>
                  <a:pt x="450" y="163"/>
                </a:cubicBezTo>
                <a:cubicBezTo>
                  <a:pt x="447" y="159"/>
                  <a:pt x="443" y="155"/>
                  <a:pt x="439" y="152"/>
                </a:cubicBezTo>
                <a:cubicBezTo>
                  <a:pt x="439" y="150"/>
                  <a:pt x="439" y="148"/>
                  <a:pt x="439" y="146"/>
                </a:cubicBezTo>
                <a:cubicBezTo>
                  <a:pt x="439" y="146"/>
                  <a:pt x="440" y="146"/>
                  <a:pt x="440" y="145"/>
                </a:cubicBezTo>
                <a:cubicBezTo>
                  <a:pt x="442" y="144"/>
                  <a:pt x="444" y="142"/>
                  <a:pt x="445" y="141"/>
                </a:cubicBezTo>
                <a:cubicBezTo>
                  <a:pt x="447" y="139"/>
                  <a:pt x="444" y="136"/>
                  <a:pt x="442" y="138"/>
                </a:cubicBezTo>
                <a:cubicBezTo>
                  <a:pt x="441" y="139"/>
                  <a:pt x="440" y="140"/>
                  <a:pt x="439" y="141"/>
                </a:cubicBezTo>
                <a:cubicBezTo>
                  <a:pt x="439" y="140"/>
                  <a:pt x="439" y="139"/>
                  <a:pt x="439" y="137"/>
                </a:cubicBezTo>
                <a:cubicBezTo>
                  <a:pt x="440" y="136"/>
                  <a:pt x="441" y="136"/>
                  <a:pt x="442" y="135"/>
                </a:cubicBezTo>
                <a:cubicBezTo>
                  <a:pt x="444" y="133"/>
                  <a:pt x="447" y="131"/>
                  <a:pt x="449" y="129"/>
                </a:cubicBezTo>
                <a:cubicBezTo>
                  <a:pt x="451" y="128"/>
                  <a:pt x="448" y="125"/>
                  <a:pt x="446" y="127"/>
                </a:cubicBezTo>
                <a:cubicBezTo>
                  <a:pt x="444" y="128"/>
                  <a:pt x="442" y="130"/>
                  <a:pt x="439" y="132"/>
                </a:cubicBezTo>
                <a:cubicBezTo>
                  <a:pt x="439" y="131"/>
                  <a:pt x="440" y="129"/>
                  <a:pt x="440" y="128"/>
                </a:cubicBezTo>
                <a:cubicBezTo>
                  <a:pt x="440" y="128"/>
                  <a:pt x="440" y="128"/>
                  <a:pt x="440" y="128"/>
                </a:cubicBezTo>
                <a:cubicBezTo>
                  <a:pt x="443" y="124"/>
                  <a:pt x="446" y="121"/>
                  <a:pt x="449" y="117"/>
                </a:cubicBezTo>
                <a:close/>
                <a:moveTo>
                  <a:pt x="439" y="132"/>
                </a:moveTo>
                <a:cubicBezTo>
                  <a:pt x="439" y="133"/>
                  <a:pt x="438" y="133"/>
                  <a:pt x="438" y="133"/>
                </a:cubicBezTo>
                <a:cubicBezTo>
                  <a:pt x="436" y="135"/>
                  <a:pt x="434" y="137"/>
                  <a:pt x="433" y="139"/>
                </a:cubicBezTo>
                <a:cubicBezTo>
                  <a:pt x="432" y="142"/>
                  <a:pt x="436" y="143"/>
                  <a:pt x="437" y="140"/>
                </a:cubicBezTo>
                <a:cubicBezTo>
                  <a:pt x="437" y="140"/>
                  <a:pt x="438" y="139"/>
                  <a:pt x="439" y="138"/>
                </a:cubicBezTo>
                <a:cubicBezTo>
                  <a:pt x="439" y="139"/>
                  <a:pt x="439" y="140"/>
                  <a:pt x="439" y="141"/>
                </a:cubicBezTo>
                <a:cubicBezTo>
                  <a:pt x="438" y="142"/>
                  <a:pt x="438" y="142"/>
                  <a:pt x="438" y="142"/>
                </a:cubicBezTo>
                <a:cubicBezTo>
                  <a:pt x="436" y="143"/>
                  <a:pt x="437" y="145"/>
                  <a:pt x="438" y="146"/>
                </a:cubicBezTo>
                <a:cubicBezTo>
                  <a:pt x="438" y="147"/>
                  <a:pt x="438" y="149"/>
                  <a:pt x="438" y="151"/>
                </a:cubicBezTo>
                <a:cubicBezTo>
                  <a:pt x="435" y="148"/>
                  <a:pt x="431" y="145"/>
                  <a:pt x="427" y="141"/>
                </a:cubicBezTo>
                <a:cubicBezTo>
                  <a:pt x="429" y="139"/>
                  <a:pt x="431" y="137"/>
                  <a:pt x="433" y="135"/>
                </a:cubicBezTo>
                <a:cubicBezTo>
                  <a:pt x="435" y="133"/>
                  <a:pt x="437" y="130"/>
                  <a:pt x="439" y="128"/>
                </a:cubicBezTo>
                <a:cubicBezTo>
                  <a:pt x="439" y="129"/>
                  <a:pt x="439" y="131"/>
                  <a:pt x="439" y="132"/>
                </a:cubicBezTo>
                <a:close/>
                <a:moveTo>
                  <a:pt x="438" y="151"/>
                </a:moveTo>
                <a:cubicBezTo>
                  <a:pt x="438" y="154"/>
                  <a:pt x="438" y="156"/>
                  <a:pt x="438" y="158"/>
                </a:cubicBezTo>
                <a:cubicBezTo>
                  <a:pt x="434" y="155"/>
                  <a:pt x="431" y="152"/>
                  <a:pt x="428" y="149"/>
                </a:cubicBezTo>
                <a:cubicBezTo>
                  <a:pt x="427" y="149"/>
                  <a:pt x="426" y="147"/>
                  <a:pt x="424" y="146"/>
                </a:cubicBezTo>
                <a:cubicBezTo>
                  <a:pt x="425" y="144"/>
                  <a:pt x="426" y="143"/>
                  <a:pt x="427" y="142"/>
                </a:cubicBezTo>
                <a:cubicBezTo>
                  <a:pt x="431" y="145"/>
                  <a:pt x="434" y="148"/>
                  <a:pt x="438" y="151"/>
                </a:cubicBezTo>
                <a:close/>
                <a:moveTo>
                  <a:pt x="451" y="164"/>
                </a:moveTo>
                <a:cubicBezTo>
                  <a:pt x="451" y="164"/>
                  <a:pt x="451" y="164"/>
                  <a:pt x="451" y="164"/>
                </a:cubicBezTo>
                <a:cubicBezTo>
                  <a:pt x="451" y="164"/>
                  <a:pt x="451" y="165"/>
                  <a:pt x="451" y="165"/>
                </a:cubicBezTo>
                <a:cubicBezTo>
                  <a:pt x="451" y="164"/>
                  <a:pt x="451" y="164"/>
                  <a:pt x="451" y="164"/>
                </a:cubicBezTo>
                <a:close/>
                <a:moveTo>
                  <a:pt x="430" y="87"/>
                </a:moveTo>
                <a:cubicBezTo>
                  <a:pt x="430" y="87"/>
                  <a:pt x="430" y="87"/>
                  <a:pt x="430" y="88"/>
                </a:cubicBezTo>
                <a:cubicBezTo>
                  <a:pt x="428" y="89"/>
                  <a:pt x="430" y="93"/>
                  <a:pt x="432" y="91"/>
                </a:cubicBezTo>
                <a:cubicBezTo>
                  <a:pt x="432" y="91"/>
                  <a:pt x="433" y="90"/>
                  <a:pt x="433" y="90"/>
                </a:cubicBezTo>
                <a:cubicBezTo>
                  <a:pt x="434" y="91"/>
                  <a:pt x="436" y="92"/>
                  <a:pt x="437" y="94"/>
                </a:cubicBezTo>
                <a:cubicBezTo>
                  <a:pt x="436" y="94"/>
                  <a:pt x="435" y="95"/>
                  <a:pt x="434" y="96"/>
                </a:cubicBezTo>
                <a:cubicBezTo>
                  <a:pt x="433" y="97"/>
                  <a:pt x="431" y="98"/>
                  <a:pt x="430" y="99"/>
                </a:cubicBezTo>
                <a:cubicBezTo>
                  <a:pt x="429" y="99"/>
                  <a:pt x="429" y="98"/>
                  <a:pt x="428" y="98"/>
                </a:cubicBezTo>
                <a:cubicBezTo>
                  <a:pt x="428" y="93"/>
                  <a:pt x="428" y="87"/>
                  <a:pt x="426" y="83"/>
                </a:cubicBezTo>
                <a:cubicBezTo>
                  <a:pt x="427" y="84"/>
                  <a:pt x="428" y="86"/>
                  <a:pt x="430" y="87"/>
                </a:cubicBezTo>
                <a:close/>
                <a:moveTo>
                  <a:pt x="429" y="99"/>
                </a:moveTo>
                <a:cubicBezTo>
                  <a:pt x="429" y="100"/>
                  <a:pt x="428" y="100"/>
                  <a:pt x="428" y="101"/>
                </a:cubicBezTo>
                <a:cubicBezTo>
                  <a:pt x="428" y="100"/>
                  <a:pt x="428" y="99"/>
                  <a:pt x="428" y="98"/>
                </a:cubicBezTo>
                <a:cubicBezTo>
                  <a:pt x="428" y="99"/>
                  <a:pt x="429" y="99"/>
                  <a:pt x="429" y="99"/>
                </a:cubicBezTo>
                <a:close/>
                <a:moveTo>
                  <a:pt x="423" y="146"/>
                </a:moveTo>
                <a:cubicBezTo>
                  <a:pt x="422" y="148"/>
                  <a:pt x="421" y="150"/>
                  <a:pt x="419" y="152"/>
                </a:cubicBezTo>
                <a:cubicBezTo>
                  <a:pt x="420" y="149"/>
                  <a:pt x="420" y="147"/>
                  <a:pt x="421" y="144"/>
                </a:cubicBezTo>
                <a:cubicBezTo>
                  <a:pt x="422" y="145"/>
                  <a:pt x="422" y="146"/>
                  <a:pt x="423" y="146"/>
                </a:cubicBezTo>
                <a:close/>
                <a:moveTo>
                  <a:pt x="423" y="146"/>
                </a:moveTo>
                <a:cubicBezTo>
                  <a:pt x="428" y="150"/>
                  <a:pt x="434" y="155"/>
                  <a:pt x="434" y="156"/>
                </a:cubicBezTo>
                <a:cubicBezTo>
                  <a:pt x="436" y="157"/>
                  <a:pt x="437" y="158"/>
                  <a:pt x="438" y="159"/>
                </a:cubicBezTo>
                <a:cubicBezTo>
                  <a:pt x="438" y="159"/>
                  <a:pt x="438" y="159"/>
                  <a:pt x="438" y="159"/>
                </a:cubicBezTo>
                <a:cubicBezTo>
                  <a:pt x="438" y="163"/>
                  <a:pt x="437" y="166"/>
                  <a:pt x="437" y="170"/>
                </a:cubicBezTo>
                <a:cubicBezTo>
                  <a:pt x="432" y="176"/>
                  <a:pt x="426" y="182"/>
                  <a:pt x="422" y="189"/>
                </a:cubicBezTo>
                <a:cubicBezTo>
                  <a:pt x="422" y="188"/>
                  <a:pt x="421" y="188"/>
                  <a:pt x="421" y="187"/>
                </a:cubicBezTo>
                <a:cubicBezTo>
                  <a:pt x="420" y="187"/>
                  <a:pt x="416" y="182"/>
                  <a:pt x="414" y="180"/>
                </a:cubicBezTo>
                <a:cubicBezTo>
                  <a:pt x="415" y="177"/>
                  <a:pt x="415" y="174"/>
                  <a:pt x="417" y="175"/>
                </a:cubicBezTo>
                <a:cubicBezTo>
                  <a:pt x="417" y="175"/>
                  <a:pt x="417" y="174"/>
                  <a:pt x="417" y="174"/>
                </a:cubicBezTo>
                <a:cubicBezTo>
                  <a:pt x="413" y="172"/>
                  <a:pt x="413" y="182"/>
                  <a:pt x="413" y="184"/>
                </a:cubicBezTo>
                <a:cubicBezTo>
                  <a:pt x="413" y="184"/>
                  <a:pt x="413" y="185"/>
                  <a:pt x="413" y="185"/>
                </a:cubicBezTo>
                <a:cubicBezTo>
                  <a:pt x="412" y="185"/>
                  <a:pt x="412" y="184"/>
                  <a:pt x="411" y="183"/>
                </a:cubicBezTo>
                <a:cubicBezTo>
                  <a:pt x="414" y="173"/>
                  <a:pt x="417" y="163"/>
                  <a:pt x="419" y="153"/>
                </a:cubicBezTo>
                <a:cubicBezTo>
                  <a:pt x="420" y="150"/>
                  <a:pt x="422" y="148"/>
                  <a:pt x="423" y="146"/>
                </a:cubicBezTo>
                <a:close/>
                <a:moveTo>
                  <a:pt x="413" y="186"/>
                </a:moveTo>
                <a:cubicBezTo>
                  <a:pt x="413" y="189"/>
                  <a:pt x="413" y="193"/>
                  <a:pt x="413" y="196"/>
                </a:cubicBezTo>
                <a:cubicBezTo>
                  <a:pt x="412" y="198"/>
                  <a:pt x="410" y="199"/>
                  <a:pt x="409" y="201"/>
                </a:cubicBezTo>
                <a:cubicBezTo>
                  <a:pt x="408" y="202"/>
                  <a:pt x="406" y="206"/>
                  <a:pt x="409" y="206"/>
                </a:cubicBezTo>
                <a:cubicBezTo>
                  <a:pt x="409" y="206"/>
                  <a:pt x="409" y="205"/>
                  <a:pt x="409" y="205"/>
                </a:cubicBezTo>
                <a:cubicBezTo>
                  <a:pt x="407" y="205"/>
                  <a:pt x="412" y="199"/>
                  <a:pt x="412" y="198"/>
                </a:cubicBezTo>
                <a:cubicBezTo>
                  <a:pt x="413" y="198"/>
                  <a:pt x="413" y="198"/>
                  <a:pt x="413" y="198"/>
                </a:cubicBezTo>
                <a:cubicBezTo>
                  <a:pt x="413" y="203"/>
                  <a:pt x="414" y="208"/>
                  <a:pt x="414" y="214"/>
                </a:cubicBezTo>
                <a:cubicBezTo>
                  <a:pt x="412" y="216"/>
                  <a:pt x="410" y="218"/>
                  <a:pt x="408" y="221"/>
                </a:cubicBezTo>
                <a:cubicBezTo>
                  <a:pt x="407" y="221"/>
                  <a:pt x="408" y="222"/>
                  <a:pt x="409" y="222"/>
                </a:cubicBezTo>
                <a:cubicBezTo>
                  <a:pt x="410" y="219"/>
                  <a:pt x="412" y="217"/>
                  <a:pt x="414" y="215"/>
                </a:cubicBezTo>
                <a:cubicBezTo>
                  <a:pt x="414" y="216"/>
                  <a:pt x="414" y="217"/>
                  <a:pt x="413" y="218"/>
                </a:cubicBezTo>
                <a:cubicBezTo>
                  <a:pt x="413" y="218"/>
                  <a:pt x="414" y="218"/>
                  <a:pt x="414" y="218"/>
                </a:cubicBezTo>
                <a:cubicBezTo>
                  <a:pt x="414" y="217"/>
                  <a:pt x="414" y="217"/>
                  <a:pt x="414" y="216"/>
                </a:cubicBezTo>
                <a:cubicBezTo>
                  <a:pt x="414" y="217"/>
                  <a:pt x="414" y="217"/>
                  <a:pt x="414" y="218"/>
                </a:cubicBezTo>
                <a:cubicBezTo>
                  <a:pt x="413" y="220"/>
                  <a:pt x="412" y="221"/>
                  <a:pt x="411" y="223"/>
                </a:cubicBezTo>
                <a:cubicBezTo>
                  <a:pt x="411" y="223"/>
                  <a:pt x="410" y="223"/>
                  <a:pt x="410" y="224"/>
                </a:cubicBezTo>
                <a:cubicBezTo>
                  <a:pt x="410" y="224"/>
                  <a:pt x="410" y="224"/>
                  <a:pt x="410" y="225"/>
                </a:cubicBezTo>
                <a:cubicBezTo>
                  <a:pt x="410" y="225"/>
                  <a:pt x="409" y="226"/>
                  <a:pt x="409" y="226"/>
                </a:cubicBezTo>
                <a:cubicBezTo>
                  <a:pt x="409" y="226"/>
                  <a:pt x="409" y="227"/>
                  <a:pt x="410" y="226"/>
                </a:cubicBezTo>
                <a:cubicBezTo>
                  <a:pt x="411" y="224"/>
                  <a:pt x="413" y="222"/>
                  <a:pt x="415" y="220"/>
                </a:cubicBezTo>
                <a:cubicBezTo>
                  <a:pt x="415" y="221"/>
                  <a:pt x="415" y="222"/>
                  <a:pt x="415" y="224"/>
                </a:cubicBezTo>
                <a:cubicBezTo>
                  <a:pt x="415" y="224"/>
                  <a:pt x="415" y="224"/>
                  <a:pt x="415" y="224"/>
                </a:cubicBezTo>
                <a:cubicBezTo>
                  <a:pt x="414" y="224"/>
                  <a:pt x="414" y="225"/>
                  <a:pt x="413" y="226"/>
                </a:cubicBezTo>
                <a:cubicBezTo>
                  <a:pt x="413" y="226"/>
                  <a:pt x="413" y="226"/>
                  <a:pt x="413" y="226"/>
                </a:cubicBezTo>
                <a:cubicBezTo>
                  <a:pt x="412" y="226"/>
                  <a:pt x="412" y="226"/>
                  <a:pt x="412" y="227"/>
                </a:cubicBezTo>
                <a:cubicBezTo>
                  <a:pt x="412" y="227"/>
                  <a:pt x="412" y="227"/>
                  <a:pt x="412" y="227"/>
                </a:cubicBezTo>
                <a:cubicBezTo>
                  <a:pt x="412" y="227"/>
                  <a:pt x="412" y="228"/>
                  <a:pt x="412" y="228"/>
                </a:cubicBezTo>
                <a:cubicBezTo>
                  <a:pt x="413" y="228"/>
                  <a:pt x="414" y="227"/>
                  <a:pt x="415" y="225"/>
                </a:cubicBezTo>
                <a:cubicBezTo>
                  <a:pt x="415" y="227"/>
                  <a:pt x="415" y="228"/>
                  <a:pt x="416" y="230"/>
                </a:cubicBezTo>
                <a:cubicBezTo>
                  <a:pt x="415" y="230"/>
                  <a:pt x="415" y="230"/>
                  <a:pt x="415" y="230"/>
                </a:cubicBezTo>
                <a:cubicBezTo>
                  <a:pt x="414" y="230"/>
                  <a:pt x="415" y="231"/>
                  <a:pt x="415" y="231"/>
                </a:cubicBezTo>
                <a:cubicBezTo>
                  <a:pt x="415" y="231"/>
                  <a:pt x="415" y="231"/>
                  <a:pt x="416" y="231"/>
                </a:cubicBezTo>
                <a:cubicBezTo>
                  <a:pt x="416" y="232"/>
                  <a:pt x="416" y="234"/>
                  <a:pt x="416" y="236"/>
                </a:cubicBezTo>
                <a:cubicBezTo>
                  <a:pt x="414" y="234"/>
                  <a:pt x="414" y="233"/>
                  <a:pt x="414" y="233"/>
                </a:cubicBezTo>
                <a:cubicBezTo>
                  <a:pt x="414" y="233"/>
                  <a:pt x="414" y="233"/>
                  <a:pt x="413" y="233"/>
                </a:cubicBezTo>
                <a:cubicBezTo>
                  <a:pt x="413" y="233"/>
                  <a:pt x="413" y="233"/>
                  <a:pt x="413" y="233"/>
                </a:cubicBezTo>
                <a:cubicBezTo>
                  <a:pt x="413" y="233"/>
                  <a:pt x="413" y="233"/>
                  <a:pt x="413" y="233"/>
                </a:cubicBezTo>
                <a:cubicBezTo>
                  <a:pt x="414" y="234"/>
                  <a:pt x="415" y="235"/>
                  <a:pt x="416" y="237"/>
                </a:cubicBezTo>
                <a:cubicBezTo>
                  <a:pt x="416" y="238"/>
                  <a:pt x="416" y="239"/>
                  <a:pt x="416" y="240"/>
                </a:cubicBezTo>
                <a:cubicBezTo>
                  <a:pt x="413" y="236"/>
                  <a:pt x="410" y="231"/>
                  <a:pt x="407" y="226"/>
                </a:cubicBezTo>
                <a:cubicBezTo>
                  <a:pt x="407" y="226"/>
                  <a:pt x="407" y="226"/>
                  <a:pt x="407" y="226"/>
                </a:cubicBezTo>
                <a:cubicBezTo>
                  <a:pt x="410" y="231"/>
                  <a:pt x="413" y="236"/>
                  <a:pt x="416" y="241"/>
                </a:cubicBezTo>
                <a:cubicBezTo>
                  <a:pt x="417" y="244"/>
                  <a:pt x="417" y="246"/>
                  <a:pt x="417" y="249"/>
                </a:cubicBezTo>
                <a:cubicBezTo>
                  <a:pt x="415" y="247"/>
                  <a:pt x="414" y="246"/>
                  <a:pt x="412" y="244"/>
                </a:cubicBezTo>
                <a:cubicBezTo>
                  <a:pt x="412" y="244"/>
                  <a:pt x="412" y="244"/>
                  <a:pt x="412" y="244"/>
                </a:cubicBezTo>
                <a:cubicBezTo>
                  <a:pt x="412" y="245"/>
                  <a:pt x="412" y="245"/>
                  <a:pt x="412" y="245"/>
                </a:cubicBezTo>
                <a:cubicBezTo>
                  <a:pt x="411" y="245"/>
                  <a:pt x="412" y="245"/>
                  <a:pt x="412" y="245"/>
                </a:cubicBezTo>
                <a:cubicBezTo>
                  <a:pt x="413" y="246"/>
                  <a:pt x="414" y="247"/>
                  <a:pt x="415" y="248"/>
                </a:cubicBezTo>
                <a:cubicBezTo>
                  <a:pt x="415" y="248"/>
                  <a:pt x="415" y="248"/>
                  <a:pt x="415" y="248"/>
                </a:cubicBezTo>
                <a:cubicBezTo>
                  <a:pt x="416" y="248"/>
                  <a:pt x="417" y="249"/>
                  <a:pt x="417" y="249"/>
                </a:cubicBezTo>
                <a:cubicBezTo>
                  <a:pt x="417" y="251"/>
                  <a:pt x="417" y="252"/>
                  <a:pt x="417" y="253"/>
                </a:cubicBezTo>
                <a:cubicBezTo>
                  <a:pt x="417" y="253"/>
                  <a:pt x="417" y="253"/>
                  <a:pt x="416" y="254"/>
                </a:cubicBezTo>
                <a:cubicBezTo>
                  <a:pt x="411" y="246"/>
                  <a:pt x="406" y="239"/>
                  <a:pt x="402" y="231"/>
                </a:cubicBezTo>
                <a:cubicBezTo>
                  <a:pt x="402" y="231"/>
                  <a:pt x="402" y="231"/>
                  <a:pt x="402" y="231"/>
                </a:cubicBezTo>
                <a:cubicBezTo>
                  <a:pt x="406" y="239"/>
                  <a:pt x="411" y="246"/>
                  <a:pt x="416" y="254"/>
                </a:cubicBezTo>
                <a:cubicBezTo>
                  <a:pt x="414" y="255"/>
                  <a:pt x="412" y="256"/>
                  <a:pt x="411" y="258"/>
                </a:cubicBezTo>
                <a:cubicBezTo>
                  <a:pt x="411" y="257"/>
                  <a:pt x="411" y="257"/>
                  <a:pt x="411" y="257"/>
                </a:cubicBezTo>
                <a:cubicBezTo>
                  <a:pt x="409" y="254"/>
                  <a:pt x="408" y="251"/>
                  <a:pt x="406" y="248"/>
                </a:cubicBezTo>
                <a:cubicBezTo>
                  <a:pt x="409" y="250"/>
                  <a:pt x="411" y="252"/>
                  <a:pt x="414" y="254"/>
                </a:cubicBezTo>
                <a:cubicBezTo>
                  <a:pt x="414" y="254"/>
                  <a:pt x="415" y="254"/>
                  <a:pt x="414" y="253"/>
                </a:cubicBezTo>
                <a:cubicBezTo>
                  <a:pt x="410" y="251"/>
                  <a:pt x="407" y="248"/>
                  <a:pt x="404" y="245"/>
                </a:cubicBezTo>
                <a:cubicBezTo>
                  <a:pt x="404" y="244"/>
                  <a:pt x="404" y="244"/>
                  <a:pt x="403" y="243"/>
                </a:cubicBezTo>
                <a:cubicBezTo>
                  <a:pt x="403" y="242"/>
                  <a:pt x="402" y="242"/>
                  <a:pt x="402" y="241"/>
                </a:cubicBezTo>
                <a:cubicBezTo>
                  <a:pt x="402" y="240"/>
                  <a:pt x="401" y="240"/>
                  <a:pt x="401" y="240"/>
                </a:cubicBezTo>
                <a:cubicBezTo>
                  <a:pt x="401" y="239"/>
                  <a:pt x="400" y="239"/>
                  <a:pt x="400" y="238"/>
                </a:cubicBezTo>
                <a:cubicBezTo>
                  <a:pt x="400" y="238"/>
                  <a:pt x="400" y="238"/>
                  <a:pt x="400" y="238"/>
                </a:cubicBezTo>
                <a:cubicBezTo>
                  <a:pt x="402" y="227"/>
                  <a:pt x="404" y="216"/>
                  <a:pt x="406" y="204"/>
                </a:cubicBezTo>
                <a:cubicBezTo>
                  <a:pt x="407" y="201"/>
                  <a:pt x="407" y="198"/>
                  <a:pt x="408" y="195"/>
                </a:cubicBezTo>
                <a:cubicBezTo>
                  <a:pt x="409" y="191"/>
                  <a:pt x="410" y="188"/>
                  <a:pt x="411" y="184"/>
                </a:cubicBezTo>
                <a:cubicBezTo>
                  <a:pt x="412" y="184"/>
                  <a:pt x="412" y="185"/>
                  <a:pt x="413" y="186"/>
                </a:cubicBezTo>
                <a:close/>
                <a:moveTo>
                  <a:pt x="402" y="243"/>
                </a:moveTo>
                <a:cubicBezTo>
                  <a:pt x="403" y="244"/>
                  <a:pt x="403" y="245"/>
                  <a:pt x="404" y="245"/>
                </a:cubicBezTo>
                <a:cubicBezTo>
                  <a:pt x="405" y="247"/>
                  <a:pt x="406" y="249"/>
                  <a:pt x="407" y="251"/>
                </a:cubicBezTo>
                <a:cubicBezTo>
                  <a:pt x="407" y="252"/>
                  <a:pt x="409" y="256"/>
                  <a:pt x="409" y="256"/>
                </a:cubicBezTo>
                <a:cubicBezTo>
                  <a:pt x="406" y="254"/>
                  <a:pt x="403" y="250"/>
                  <a:pt x="400" y="248"/>
                </a:cubicBezTo>
                <a:cubicBezTo>
                  <a:pt x="400" y="247"/>
                  <a:pt x="399" y="248"/>
                  <a:pt x="400" y="248"/>
                </a:cubicBezTo>
                <a:cubicBezTo>
                  <a:pt x="402" y="251"/>
                  <a:pt x="403" y="253"/>
                  <a:pt x="405" y="257"/>
                </a:cubicBezTo>
                <a:cubicBezTo>
                  <a:pt x="404" y="255"/>
                  <a:pt x="401" y="252"/>
                  <a:pt x="400" y="251"/>
                </a:cubicBezTo>
                <a:cubicBezTo>
                  <a:pt x="400" y="251"/>
                  <a:pt x="400" y="251"/>
                  <a:pt x="400" y="251"/>
                </a:cubicBezTo>
                <a:cubicBezTo>
                  <a:pt x="399" y="250"/>
                  <a:pt x="399" y="250"/>
                  <a:pt x="399" y="249"/>
                </a:cubicBezTo>
                <a:cubicBezTo>
                  <a:pt x="398" y="248"/>
                  <a:pt x="397" y="249"/>
                  <a:pt x="398" y="250"/>
                </a:cubicBezTo>
                <a:cubicBezTo>
                  <a:pt x="399" y="251"/>
                  <a:pt x="399" y="252"/>
                  <a:pt x="400" y="252"/>
                </a:cubicBezTo>
                <a:cubicBezTo>
                  <a:pt x="400" y="253"/>
                  <a:pt x="400" y="254"/>
                  <a:pt x="401" y="254"/>
                </a:cubicBezTo>
                <a:cubicBezTo>
                  <a:pt x="402" y="256"/>
                  <a:pt x="403" y="259"/>
                  <a:pt x="404" y="261"/>
                </a:cubicBezTo>
                <a:cubicBezTo>
                  <a:pt x="403" y="260"/>
                  <a:pt x="399" y="256"/>
                  <a:pt x="398" y="255"/>
                </a:cubicBezTo>
                <a:cubicBezTo>
                  <a:pt x="398" y="255"/>
                  <a:pt x="397" y="255"/>
                  <a:pt x="397" y="256"/>
                </a:cubicBezTo>
                <a:cubicBezTo>
                  <a:pt x="398" y="258"/>
                  <a:pt x="399" y="260"/>
                  <a:pt x="400" y="262"/>
                </a:cubicBezTo>
                <a:cubicBezTo>
                  <a:pt x="399" y="260"/>
                  <a:pt x="398" y="259"/>
                  <a:pt x="397" y="258"/>
                </a:cubicBezTo>
                <a:cubicBezTo>
                  <a:pt x="396" y="258"/>
                  <a:pt x="396" y="258"/>
                  <a:pt x="396" y="259"/>
                </a:cubicBezTo>
                <a:cubicBezTo>
                  <a:pt x="397" y="261"/>
                  <a:pt x="398" y="263"/>
                  <a:pt x="399" y="266"/>
                </a:cubicBezTo>
                <a:cubicBezTo>
                  <a:pt x="399" y="265"/>
                  <a:pt x="396" y="263"/>
                  <a:pt x="395" y="262"/>
                </a:cubicBezTo>
                <a:cubicBezTo>
                  <a:pt x="395" y="262"/>
                  <a:pt x="395" y="262"/>
                  <a:pt x="395" y="262"/>
                </a:cubicBezTo>
                <a:cubicBezTo>
                  <a:pt x="396" y="255"/>
                  <a:pt x="398" y="247"/>
                  <a:pt x="400" y="240"/>
                </a:cubicBezTo>
                <a:cubicBezTo>
                  <a:pt x="400" y="241"/>
                  <a:pt x="401" y="242"/>
                  <a:pt x="402" y="243"/>
                </a:cubicBezTo>
                <a:close/>
                <a:moveTo>
                  <a:pt x="386" y="466"/>
                </a:moveTo>
                <a:cubicBezTo>
                  <a:pt x="386" y="466"/>
                  <a:pt x="386" y="466"/>
                  <a:pt x="386" y="466"/>
                </a:cubicBezTo>
                <a:cubicBezTo>
                  <a:pt x="386" y="466"/>
                  <a:pt x="386" y="466"/>
                  <a:pt x="386" y="466"/>
                </a:cubicBezTo>
                <a:cubicBezTo>
                  <a:pt x="386" y="466"/>
                  <a:pt x="386" y="466"/>
                  <a:pt x="386" y="466"/>
                </a:cubicBezTo>
                <a:close/>
                <a:moveTo>
                  <a:pt x="387" y="468"/>
                </a:moveTo>
                <a:cubicBezTo>
                  <a:pt x="380" y="473"/>
                  <a:pt x="373" y="478"/>
                  <a:pt x="366" y="483"/>
                </a:cubicBezTo>
                <a:cubicBezTo>
                  <a:pt x="365" y="484"/>
                  <a:pt x="364" y="485"/>
                  <a:pt x="362" y="486"/>
                </a:cubicBezTo>
                <a:cubicBezTo>
                  <a:pt x="362" y="485"/>
                  <a:pt x="361" y="485"/>
                  <a:pt x="361" y="484"/>
                </a:cubicBezTo>
                <a:cubicBezTo>
                  <a:pt x="361" y="484"/>
                  <a:pt x="362" y="484"/>
                  <a:pt x="362" y="483"/>
                </a:cubicBezTo>
                <a:cubicBezTo>
                  <a:pt x="365" y="481"/>
                  <a:pt x="368" y="479"/>
                  <a:pt x="371" y="477"/>
                </a:cubicBezTo>
                <a:cubicBezTo>
                  <a:pt x="376" y="473"/>
                  <a:pt x="381" y="469"/>
                  <a:pt x="386" y="466"/>
                </a:cubicBezTo>
                <a:cubicBezTo>
                  <a:pt x="386" y="467"/>
                  <a:pt x="387" y="467"/>
                  <a:pt x="387" y="468"/>
                </a:cubicBezTo>
                <a:close/>
                <a:moveTo>
                  <a:pt x="361" y="487"/>
                </a:moveTo>
                <a:cubicBezTo>
                  <a:pt x="360" y="487"/>
                  <a:pt x="360" y="488"/>
                  <a:pt x="359" y="489"/>
                </a:cubicBezTo>
                <a:cubicBezTo>
                  <a:pt x="358" y="488"/>
                  <a:pt x="358" y="488"/>
                  <a:pt x="357" y="487"/>
                </a:cubicBezTo>
                <a:cubicBezTo>
                  <a:pt x="358" y="486"/>
                  <a:pt x="359" y="486"/>
                  <a:pt x="360" y="485"/>
                </a:cubicBezTo>
                <a:cubicBezTo>
                  <a:pt x="360" y="485"/>
                  <a:pt x="360" y="485"/>
                  <a:pt x="360" y="485"/>
                </a:cubicBezTo>
                <a:cubicBezTo>
                  <a:pt x="360" y="485"/>
                  <a:pt x="360" y="485"/>
                  <a:pt x="360" y="485"/>
                </a:cubicBezTo>
                <a:cubicBezTo>
                  <a:pt x="360" y="485"/>
                  <a:pt x="361" y="486"/>
                  <a:pt x="361" y="487"/>
                </a:cubicBezTo>
                <a:close/>
                <a:moveTo>
                  <a:pt x="359" y="559"/>
                </a:moveTo>
                <a:cubicBezTo>
                  <a:pt x="366" y="568"/>
                  <a:pt x="373" y="577"/>
                  <a:pt x="379" y="584"/>
                </a:cubicBezTo>
                <a:cubicBezTo>
                  <a:pt x="378" y="587"/>
                  <a:pt x="377" y="591"/>
                  <a:pt x="376" y="595"/>
                </a:cubicBezTo>
                <a:cubicBezTo>
                  <a:pt x="371" y="589"/>
                  <a:pt x="366" y="583"/>
                  <a:pt x="361" y="578"/>
                </a:cubicBezTo>
                <a:cubicBezTo>
                  <a:pt x="357" y="574"/>
                  <a:pt x="354" y="570"/>
                  <a:pt x="351" y="566"/>
                </a:cubicBezTo>
                <a:cubicBezTo>
                  <a:pt x="354" y="563"/>
                  <a:pt x="357" y="561"/>
                  <a:pt x="359" y="559"/>
                </a:cubicBezTo>
                <a:close/>
                <a:moveTo>
                  <a:pt x="379" y="584"/>
                </a:moveTo>
                <a:cubicBezTo>
                  <a:pt x="381" y="586"/>
                  <a:pt x="382" y="588"/>
                  <a:pt x="383" y="589"/>
                </a:cubicBezTo>
                <a:cubicBezTo>
                  <a:pt x="382" y="592"/>
                  <a:pt x="382" y="595"/>
                  <a:pt x="381" y="598"/>
                </a:cubicBezTo>
                <a:cubicBezTo>
                  <a:pt x="381" y="599"/>
                  <a:pt x="380" y="599"/>
                  <a:pt x="380" y="599"/>
                </a:cubicBezTo>
                <a:cubicBezTo>
                  <a:pt x="379" y="598"/>
                  <a:pt x="378" y="597"/>
                  <a:pt x="376" y="595"/>
                </a:cubicBezTo>
                <a:cubicBezTo>
                  <a:pt x="377" y="592"/>
                  <a:pt x="378" y="588"/>
                  <a:pt x="379" y="584"/>
                </a:cubicBezTo>
                <a:close/>
                <a:moveTo>
                  <a:pt x="379" y="600"/>
                </a:moveTo>
                <a:cubicBezTo>
                  <a:pt x="378" y="601"/>
                  <a:pt x="376" y="602"/>
                  <a:pt x="375" y="604"/>
                </a:cubicBezTo>
                <a:cubicBezTo>
                  <a:pt x="375" y="601"/>
                  <a:pt x="376" y="599"/>
                  <a:pt x="376" y="596"/>
                </a:cubicBezTo>
                <a:cubicBezTo>
                  <a:pt x="377" y="597"/>
                  <a:pt x="378" y="598"/>
                  <a:pt x="379" y="600"/>
                </a:cubicBezTo>
                <a:close/>
                <a:moveTo>
                  <a:pt x="380" y="600"/>
                </a:moveTo>
                <a:cubicBezTo>
                  <a:pt x="380" y="600"/>
                  <a:pt x="380" y="601"/>
                  <a:pt x="381" y="601"/>
                </a:cubicBezTo>
                <a:cubicBezTo>
                  <a:pt x="380" y="604"/>
                  <a:pt x="379" y="607"/>
                  <a:pt x="379" y="611"/>
                </a:cubicBezTo>
                <a:cubicBezTo>
                  <a:pt x="376" y="613"/>
                  <a:pt x="374" y="615"/>
                  <a:pt x="371" y="618"/>
                </a:cubicBezTo>
                <a:cubicBezTo>
                  <a:pt x="372" y="613"/>
                  <a:pt x="373" y="609"/>
                  <a:pt x="374" y="604"/>
                </a:cubicBezTo>
                <a:cubicBezTo>
                  <a:pt x="376" y="603"/>
                  <a:pt x="378" y="601"/>
                  <a:pt x="380" y="600"/>
                </a:cubicBezTo>
                <a:close/>
                <a:moveTo>
                  <a:pt x="371" y="618"/>
                </a:moveTo>
                <a:cubicBezTo>
                  <a:pt x="360" y="629"/>
                  <a:pt x="349" y="639"/>
                  <a:pt x="339" y="650"/>
                </a:cubicBezTo>
                <a:cubicBezTo>
                  <a:pt x="339" y="650"/>
                  <a:pt x="339" y="650"/>
                  <a:pt x="339" y="650"/>
                </a:cubicBezTo>
                <a:cubicBezTo>
                  <a:pt x="337" y="648"/>
                  <a:pt x="335" y="645"/>
                  <a:pt x="334" y="643"/>
                </a:cubicBezTo>
                <a:cubicBezTo>
                  <a:pt x="334" y="642"/>
                  <a:pt x="335" y="641"/>
                  <a:pt x="335" y="641"/>
                </a:cubicBezTo>
                <a:cubicBezTo>
                  <a:pt x="341" y="634"/>
                  <a:pt x="348" y="628"/>
                  <a:pt x="354" y="622"/>
                </a:cubicBezTo>
                <a:cubicBezTo>
                  <a:pt x="361" y="616"/>
                  <a:pt x="367" y="610"/>
                  <a:pt x="374" y="605"/>
                </a:cubicBezTo>
                <a:cubicBezTo>
                  <a:pt x="373" y="609"/>
                  <a:pt x="372" y="614"/>
                  <a:pt x="371" y="618"/>
                </a:cubicBezTo>
                <a:close/>
                <a:moveTo>
                  <a:pt x="338" y="650"/>
                </a:moveTo>
                <a:cubicBezTo>
                  <a:pt x="337" y="650"/>
                  <a:pt x="335" y="650"/>
                  <a:pt x="333" y="650"/>
                </a:cubicBezTo>
                <a:cubicBezTo>
                  <a:pt x="333" y="649"/>
                  <a:pt x="332" y="649"/>
                  <a:pt x="332" y="648"/>
                </a:cubicBezTo>
                <a:cubicBezTo>
                  <a:pt x="332" y="647"/>
                  <a:pt x="333" y="647"/>
                  <a:pt x="334" y="646"/>
                </a:cubicBezTo>
                <a:cubicBezTo>
                  <a:pt x="334" y="646"/>
                  <a:pt x="334" y="646"/>
                  <a:pt x="334" y="646"/>
                </a:cubicBezTo>
                <a:cubicBezTo>
                  <a:pt x="332" y="647"/>
                  <a:pt x="332" y="647"/>
                  <a:pt x="331" y="647"/>
                </a:cubicBezTo>
                <a:cubicBezTo>
                  <a:pt x="331" y="647"/>
                  <a:pt x="331" y="647"/>
                  <a:pt x="331" y="646"/>
                </a:cubicBezTo>
                <a:cubicBezTo>
                  <a:pt x="332" y="645"/>
                  <a:pt x="333" y="644"/>
                  <a:pt x="333" y="643"/>
                </a:cubicBezTo>
                <a:cubicBezTo>
                  <a:pt x="335" y="645"/>
                  <a:pt x="337" y="648"/>
                  <a:pt x="338" y="650"/>
                </a:cubicBezTo>
                <a:close/>
                <a:moveTo>
                  <a:pt x="333" y="650"/>
                </a:moveTo>
                <a:cubicBezTo>
                  <a:pt x="331" y="650"/>
                  <a:pt x="330" y="650"/>
                  <a:pt x="329" y="650"/>
                </a:cubicBezTo>
                <a:cubicBezTo>
                  <a:pt x="330" y="650"/>
                  <a:pt x="330" y="649"/>
                  <a:pt x="331" y="648"/>
                </a:cubicBezTo>
                <a:cubicBezTo>
                  <a:pt x="332" y="649"/>
                  <a:pt x="332" y="650"/>
                  <a:pt x="333" y="650"/>
                </a:cubicBezTo>
                <a:close/>
                <a:moveTo>
                  <a:pt x="331" y="648"/>
                </a:moveTo>
                <a:cubicBezTo>
                  <a:pt x="331" y="648"/>
                  <a:pt x="330" y="648"/>
                  <a:pt x="329" y="649"/>
                </a:cubicBezTo>
                <a:cubicBezTo>
                  <a:pt x="329" y="650"/>
                  <a:pt x="328" y="650"/>
                  <a:pt x="328" y="650"/>
                </a:cubicBezTo>
                <a:cubicBezTo>
                  <a:pt x="328" y="650"/>
                  <a:pt x="328" y="650"/>
                  <a:pt x="328" y="650"/>
                </a:cubicBezTo>
                <a:cubicBezTo>
                  <a:pt x="328" y="650"/>
                  <a:pt x="329" y="648"/>
                  <a:pt x="330" y="647"/>
                </a:cubicBezTo>
                <a:cubicBezTo>
                  <a:pt x="331" y="647"/>
                  <a:pt x="331" y="647"/>
                  <a:pt x="331" y="648"/>
                </a:cubicBezTo>
                <a:close/>
                <a:moveTo>
                  <a:pt x="327" y="651"/>
                </a:moveTo>
                <a:cubicBezTo>
                  <a:pt x="326" y="651"/>
                  <a:pt x="326" y="652"/>
                  <a:pt x="325" y="653"/>
                </a:cubicBezTo>
                <a:cubicBezTo>
                  <a:pt x="325" y="653"/>
                  <a:pt x="325" y="653"/>
                  <a:pt x="325" y="653"/>
                </a:cubicBezTo>
                <a:cubicBezTo>
                  <a:pt x="326" y="652"/>
                  <a:pt x="327" y="652"/>
                  <a:pt x="328" y="651"/>
                </a:cubicBezTo>
                <a:cubicBezTo>
                  <a:pt x="330" y="651"/>
                  <a:pt x="331" y="651"/>
                  <a:pt x="333" y="651"/>
                </a:cubicBezTo>
                <a:cubicBezTo>
                  <a:pt x="334" y="652"/>
                  <a:pt x="335" y="653"/>
                  <a:pt x="335" y="654"/>
                </a:cubicBezTo>
                <a:cubicBezTo>
                  <a:pt x="322" y="654"/>
                  <a:pt x="309" y="653"/>
                  <a:pt x="296" y="651"/>
                </a:cubicBezTo>
                <a:cubicBezTo>
                  <a:pt x="306" y="651"/>
                  <a:pt x="316" y="651"/>
                  <a:pt x="327" y="651"/>
                </a:cubicBezTo>
                <a:close/>
                <a:moveTo>
                  <a:pt x="342" y="655"/>
                </a:moveTo>
                <a:cubicBezTo>
                  <a:pt x="343" y="657"/>
                  <a:pt x="344" y="658"/>
                  <a:pt x="345" y="660"/>
                </a:cubicBezTo>
                <a:cubicBezTo>
                  <a:pt x="345" y="660"/>
                  <a:pt x="346" y="660"/>
                  <a:pt x="345" y="659"/>
                </a:cubicBezTo>
                <a:cubicBezTo>
                  <a:pt x="344" y="658"/>
                  <a:pt x="343" y="657"/>
                  <a:pt x="342" y="655"/>
                </a:cubicBezTo>
                <a:cubicBezTo>
                  <a:pt x="349" y="655"/>
                  <a:pt x="356" y="655"/>
                  <a:pt x="362" y="656"/>
                </a:cubicBezTo>
                <a:cubicBezTo>
                  <a:pt x="362" y="657"/>
                  <a:pt x="361" y="659"/>
                  <a:pt x="361" y="660"/>
                </a:cubicBezTo>
                <a:cubicBezTo>
                  <a:pt x="358" y="660"/>
                  <a:pt x="354" y="660"/>
                  <a:pt x="351" y="660"/>
                </a:cubicBezTo>
                <a:cubicBezTo>
                  <a:pt x="347" y="660"/>
                  <a:pt x="343" y="660"/>
                  <a:pt x="340" y="660"/>
                </a:cubicBezTo>
                <a:cubicBezTo>
                  <a:pt x="339" y="658"/>
                  <a:pt x="337" y="657"/>
                  <a:pt x="336" y="655"/>
                </a:cubicBezTo>
                <a:cubicBezTo>
                  <a:pt x="338" y="655"/>
                  <a:pt x="340" y="655"/>
                  <a:pt x="342" y="655"/>
                </a:cubicBezTo>
                <a:close/>
                <a:moveTo>
                  <a:pt x="361" y="662"/>
                </a:moveTo>
                <a:cubicBezTo>
                  <a:pt x="363" y="662"/>
                  <a:pt x="364" y="662"/>
                  <a:pt x="366" y="662"/>
                </a:cubicBezTo>
                <a:cubicBezTo>
                  <a:pt x="366" y="662"/>
                  <a:pt x="366" y="662"/>
                  <a:pt x="366" y="662"/>
                </a:cubicBezTo>
                <a:cubicBezTo>
                  <a:pt x="366" y="662"/>
                  <a:pt x="366" y="662"/>
                  <a:pt x="366" y="662"/>
                </a:cubicBezTo>
                <a:cubicBezTo>
                  <a:pt x="365" y="662"/>
                  <a:pt x="365" y="662"/>
                  <a:pt x="365" y="662"/>
                </a:cubicBezTo>
                <a:cubicBezTo>
                  <a:pt x="364" y="663"/>
                  <a:pt x="362" y="663"/>
                  <a:pt x="361" y="663"/>
                </a:cubicBezTo>
                <a:cubicBezTo>
                  <a:pt x="361" y="663"/>
                  <a:pt x="361" y="662"/>
                  <a:pt x="361" y="662"/>
                </a:cubicBezTo>
                <a:close/>
                <a:moveTo>
                  <a:pt x="364" y="664"/>
                </a:moveTo>
                <a:cubicBezTo>
                  <a:pt x="362" y="665"/>
                  <a:pt x="361" y="666"/>
                  <a:pt x="360" y="668"/>
                </a:cubicBezTo>
                <a:cubicBezTo>
                  <a:pt x="360" y="668"/>
                  <a:pt x="360" y="668"/>
                  <a:pt x="360" y="668"/>
                </a:cubicBezTo>
                <a:cubicBezTo>
                  <a:pt x="360" y="667"/>
                  <a:pt x="360" y="665"/>
                  <a:pt x="361" y="664"/>
                </a:cubicBezTo>
                <a:cubicBezTo>
                  <a:pt x="362" y="664"/>
                  <a:pt x="363" y="664"/>
                  <a:pt x="364" y="664"/>
                </a:cubicBezTo>
                <a:close/>
                <a:moveTo>
                  <a:pt x="360" y="668"/>
                </a:moveTo>
                <a:cubicBezTo>
                  <a:pt x="360" y="669"/>
                  <a:pt x="359" y="669"/>
                  <a:pt x="359" y="670"/>
                </a:cubicBezTo>
                <a:cubicBezTo>
                  <a:pt x="359" y="669"/>
                  <a:pt x="359" y="669"/>
                  <a:pt x="359" y="668"/>
                </a:cubicBezTo>
                <a:cubicBezTo>
                  <a:pt x="360" y="668"/>
                  <a:pt x="360" y="668"/>
                  <a:pt x="360" y="668"/>
                </a:cubicBezTo>
                <a:close/>
                <a:moveTo>
                  <a:pt x="358" y="671"/>
                </a:moveTo>
                <a:cubicBezTo>
                  <a:pt x="358" y="671"/>
                  <a:pt x="358" y="672"/>
                  <a:pt x="358" y="672"/>
                </a:cubicBezTo>
                <a:cubicBezTo>
                  <a:pt x="357" y="672"/>
                  <a:pt x="356" y="672"/>
                  <a:pt x="354" y="672"/>
                </a:cubicBezTo>
                <a:cubicBezTo>
                  <a:pt x="356" y="671"/>
                  <a:pt x="357" y="671"/>
                  <a:pt x="358" y="671"/>
                </a:cubicBezTo>
                <a:cubicBezTo>
                  <a:pt x="359" y="671"/>
                  <a:pt x="358" y="670"/>
                  <a:pt x="358" y="670"/>
                </a:cubicBezTo>
                <a:cubicBezTo>
                  <a:pt x="355" y="670"/>
                  <a:pt x="353" y="671"/>
                  <a:pt x="351" y="671"/>
                </a:cubicBezTo>
                <a:cubicBezTo>
                  <a:pt x="354" y="670"/>
                  <a:pt x="356" y="669"/>
                  <a:pt x="359" y="669"/>
                </a:cubicBezTo>
                <a:cubicBezTo>
                  <a:pt x="359" y="669"/>
                  <a:pt x="359" y="670"/>
                  <a:pt x="358" y="671"/>
                </a:cubicBezTo>
                <a:close/>
                <a:moveTo>
                  <a:pt x="325" y="680"/>
                </a:moveTo>
                <a:cubicBezTo>
                  <a:pt x="324" y="679"/>
                  <a:pt x="322" y="678"/>
                  <a:pt x="320" y="678"/>
                </a:cubicBezTo>
                <a:cubicBezTo>
                  <a:pt x="326" y="675"/>
                  <a:pt x="331" y="673"/>
                  <a:pt x="336" y="671"/>
                </a:cubicBezTo>
                <a:cubicBezTo>
                  <a:pt x="340" y="671"/>
                  <a:pt x="344" y="671"/>
                  <a:pt x="348" y="672"/>
                </a:cubicBezTo>
                <a:cubicBezTo>
                  <a:pt x="340" y="674"/>
                  <a:pt x="333" y="677"/>
                  <a:pt x="325" y="680"/>
                </a:cubicBezTo>
                <a:close/>
                <a:moveTo>
                  <a:pt x="320" y="677"/>
                </a:moveTo>
                <a:cubicBezTo>
                  <a:pt x="314" y="675"/>
                  <a:pt x="309" y="672"/>
                  <a:pt x="303" y="671"/>
                </a:cubicBezTo>
                <a:cubicBezTo>
                  <a:pt x="314" y="670"/>
                  <a:pt x="325" y="670"/>
                  <a:pt x="335" y="671"/>
                </a:cubicBezTo>
                <a:cubicBezTo>
                  <a:pt x="330" y="673"/>
                  <a:pt x="325" y="675"/>
                  <a:pt x="320" y="677"/>
                </a:cubicBezTo>
                <a:close/>
                <a:moveTo>
                  <a:pt x="315" y="680"/>
                </a:moveTo>
                <a:cubicBezTo>
                  <a:pt x="306" y="684"/>
                  <a:pt x="296" y="689"/>
                  <a:pt x="286" y="692"/>
                </a:cubicBezTo>
                <a:cubicBezTo>
                  <a:pt x="287" y="688"/>
                  <a:pt x="288" y="684"/>
                  <a:pt x="289" y="681"/>
                </a:cubicBezTo>
                <a:cubicBezTo>
                  <a:pt x="290" y="678"/>
                  <a:pt x="291" y="676"/>
                  <a:pt x="292" y="674"/>
                </a:cubicBezTo>
                <a:cubicBezTo>
                  <a:pt x="292" y="674"/>
                  <a:pt x="292" y="673"/>
                  <a:pt x="292" y="672"/>
                </a:cubicBezTo>
                <a:cubicBezTo>
                  <a:pt x="295" y="671"/>
                  <a:pt x="297" y="671"/>
                  <a:pt x="300" y="671"/>
                </a:cubicBezTo>
                <a:cubicBezTo>
                  <a:pt x="305" y="674"/>
                  <a:pt x="310" y="677"/>
                  <a:pt x="315" y="680"/>
                </a:cubicBezTo>
                <a:close/>
                <a:moveTo>
                  <a:pt x="316" y="680"/>
                </a:moveTo>
                <a:cubicBezTo>
                  <a:pt x="317" y="681"/>
                  <a:pt x="319" y="681"/>
                  <a:pt x="320" y="682"/>
                </a:cubicBezTo>
                <a:cubicBezTo>
                  <a:pt x="314" y="684"/>
                  <a:pt x="292" y="693"/>
                  <a:pt x="291" y="692"/>
                </a:cubicBezTo>
                <a:cubicBezTo>
                  <a:pt x="291" y="692"/>
                  <a:pt x="291" y="692"/>
                  <a:pt x="291" y="692"/>
                </a:cubicBezTo>
                <a:cubicBezTo>
                  <a:pt x="291" y="692"/>
                  <a:pt x="291" y="692"/>
                  <a:pt x="291" y="692"/>
                </a:cubicBezTo>
                <a:cubicBezTo>
                  <a:pt x="291" y="692"/>
                  <a:pt x="291" y="692"/>
                  <a:pt x="291" y="692"/>
                </a:cubicBezTo>
                <a:cubicBezTo>
                  <a:pt x="299" y="693"/>
                  <a:pt x="308" y="687"/>
                  <a:pt x="314" y="685"/>
                </a:cubicBezTo>
                <a:cubicBezTo>
                  <a:pt x="317" y="684"/>
                  <a:pt x="319" y="683"/>
                  <a:pt x="321" y="682"/>
                </a:cubicBezTo>
                <a:cubicBezTo>
                  <a:pt x="321" y="683"/>
                  <a:pt x="322" y="683"/>
                  <a:pt x="322" y="683"/>
                </a:cubicBezTo>
                <a:cubicBezTo>
                  <a:pt x="314" y="686"/>
                  <a:pt x="306" y="689"/>
                  <a:pt x="298" y="692"/>
                </a:cubicBezTo>
                <a:cubicBezTo>
                  <a:pt x="297" y="693"/>
                  <a:pt x="297" y="694"/>
                  <a:pt x="298" y="693"/>
                </a:cubicBezTo>
                <a:cubicBezTo>
                  <a:pt x="306" y="690"/>
                  <a:pt x="315" y="687"/>
                  <a:pt x="323" y="684"/>
                </a:cubicBezTo>
                <a:cubicBezTo>
                  <a:pt x="323" y="684"/>
                  <a:pt x="323" y="684"/>
                  <a:pt x="323" y="684"/>
                </a:cubicBezTo>
                <a:cubicBezTo>
                  <a:pt x="331" y="687"/>
                  <a:pt x="339" y="690"/>
                  <a:pt x="347" y="693"/>
                </a:cubicBezTo>
                <a:cubicBezTo>
                  <a:pt x="342" y="693"/>
                  <a:pt x="338" y="693"/>
                  <a:pt x="333" y="693"/>
                </a:cubicBezTo>
                <a:cubicBezTo>
                  <a:pt x="332" y="692"/>
                  <a:pt x="330" y="693"/>
                  <a:pt x="330" y="690"/>
                </a:cubicBezTo>
                <a:cubicBezTo>
                  <a:pt x="330" y="690"/>
                  <a:pt x="330" y="690"/>
                  <a:pt x="329" y="690"/>
                </a:cubicBezTo>
                <a:cubicBezTo>
                  <a:pt x="326" y="690"/>
                  <a:pt x="322" y="689"/>
                  <a:pt x="318" y="690"/>
                </a:cubicBezTo>
                <a:cubicBezTo>
                  <a:pt x="318" y="690"/>
                  <a:pt x="318" y="691"/>
                  <a:pt x="319" y="691"/>
                </a:cubicBezTo>
                <a:cubicBezTo>
                  <a:pt x="320" y="690"/>
                  <a:pt x="329" y="690"/>
                  <a:pt x="329" y="691"/>
                </a:cubicBezTo>
                <a:cubicBezTo>
                  <a:pt x="329" y="692"/>
                  <a:pt x="330" y="693"/>
                  <a:pt x="330" y="693"/>
                </a:cubicBezTo>
                <a:cubicBezTo>
                  <a:pt x="315" y="693"/>
                  <a:pt x="301" y="693"/>
                  <a:pt x="287" y="693"/>
                </a:cubicBezTo>
                <a:cubicBezTo>
                  <a:pt x="286" y="693"/>
                  <a:pt x="286" y="694"/>
                  <a:pt x="287" y="694"/>
                </a:cubicBezTo>
                <a:cubicBezTo>
                  <a:pt x="287" y="694"/>
                  <a:pt x="288" y="694"/>
                  <a:pt x="289" y="694"/>
                </a:cubicBezTo>
                <a:cubicBezTo>
                  <a:pt x="289" y="694"/>
                  <a:pt x="289" y="694"/>
                  <a:pt x="289" y="694"/>
                </a:cubicBezTo>
                <a:cubicBezTo>
                  <a:pt x="303" y="694"/>
                  <a:pt x="317" y="694"/>
                  <a:pt x="331" y="693"/>
                </a:cubicBezTo>
                <a:cubicBezTo>
                  <a:pt x="332" y="693"/>
                  <a:pt x="332" y="693"/>
                  <a:pt x="333" y="694"/>
                </a:cubicBezTo>
                <a:cubicBezTo>
                  <a:pt x="334" y="694"/>
                  <a:pt x="334" y="694"/>
                  <a:pt x="334" y="693"/>
                </a:cubicBezTo>
                <a:cubicBezTo>
                  <a:pt x="334" y="693"/>
                  <a:pt x="334" y="693"/>
                  <a:pt x="334" y="693"/>
                </a:cubicBezTo>
                <a:cubicBezTo>
                  <a:pt x="339" y="693"/>
                  <a:pt x="343" y="693"/>
                  <a:pt x="348" y="693"/>
                </a:cubicBezTo>
                <a:cubicBezTo>
                  <a:pt x="349" y="693"/>
                  <a:pt x="350" y="693"/>
                  <a:pt x="351" y="694"/>
                </a:cubicBezTo>
                <a:cubicBezTo>
                  <a:pt x="350" y="695"/>
                  <a:pt x="350" y="697"/>
                  <a:pt x="349" y="698"/>
                </a:cubicBezTo>
                <a:cubicBezTo>
                  <a:pt x="349" y="698"/>
                  <a:pt x="349" y="698"/>
                  <a:pt x="348" y="698"/>
                </a:cubicBezTo>
                <a:cubicBezTo>
                  <a:pt x="337" y="698"/>
                  <a:pt x="326" y="699"/>
                  <a:pt x="315" y="700"/>
                </a:cubicBezTo>
                <a:cubicBezTo>
                  <a:pt x="315" y="699"/>
                  <a:pt x="315" y="699"/>
                  <a:pt x="315" y="699"/>
                </a:cubicBezTo>
                <a:cubicBezTo>
                  <a:pt x="315" y="698"/>
                  <a:pt x="314" y="698"/>
                  <a:pt x="314" y="699"/>
                </a:cubicBezTo>
                <a:cubicBezTo>
                  <a:pt x="314" y="699"/>
                  <a:pt x="313" y="700"/>
                  <a:pt x="313" y="700"/>
                </a:cubicBezTo>
                <a:cubicBezTo>
                  <a:pt x="310" y="701"/>
                  <a:pt x="306" y="701"/>
                  <a:pt x="303" y="701"/>
                </a:cubicBezTo>
                <a:cubicBezTo>
                  <a:pt x="306" y="700"/>
                  <a:pt x="309" y="699"/>
                  <a:pt x="313" y="699"/>
                </a:cubicBezTo>
                <a:cubicBezTo>
                  <a:pt x="313" y="699"/>
                  <a:pt x="313" y="698"/>
                  <a:pt x="313" y="698"/>
                </a:cubicBezTo>
                <a:cubicBezTo>
                  <a:pt x="309" y="699"/>
                  <a:pt x="305" y="700"/>
                  <a:pt x="302" y="701"/>
                </a:cubicBezTo>
                <a:cubicBezTo>
                  <a:pt x="297" y="702"/>
                  <a:pt x="291" y="702"/>
                  <a:pt x="286" y="702"/>
                </a:cubicBezTo>
                <a:cubicBezTo>
                  <a:pt x="285" y="702"/>
                  <a:pt x="284" y="701"/>
                  <a:pt x="283" y="701"/>
                </a:cubicBezTo>
                <a:cubicBezTo>
                  <a:pt x="283" y="701"/>
                  <a:pt x="283" y="701"/>
                  <a:pt x="283" y="701"/>
                </a:cubicBezTo>
                <a:cubicBezTo>
                  <a:pt x="283" y="700"/>
                  <a:pt x="283" y="699"/>
                  <a:pt x="284" y="697"/>
                </a:cubicBezTo>
                <a:cubicBezTo>
                  <a:pt x="284" y="696"/>
                  <a:pt x="285" y="694"/>
                  <a:pt x="285" y="692"/>
                </a:cubicBezTo>
                <a:cubicBezTo>
                  <a:pt x="296" y="689"/>
                  <a:pt x="306" y="685"/>
                  <a:pt x="316" y="680"/>
                </a:cubicBezTo>
                <a:close/>
                <a:moveTo>
                  <a:pt x="283" y="701"/>
                </a:moveTo>
                <a:cubicBezTo>
                  <a:pt x="283" y="701"/>
                  <a:pt x="283" y="701"/>
                  <a:pt x="283" y="701"/>
                </a:cubicBezTo>
                <a:cubicBezTo>
                  <a:pt x="283" y="701"/>
                  <a:pt x="283" y="701"/>
                  <a:pt x="283" y="701"/>
                </a:cubicBezTo>
                <a:cubicBezTo>
                  <a:pt x="283" y="701"/>
                  <a:pt x="283" y="701"/>
                  <a:pt x="283" y="701"/>
                </a:cubicBezTo>
                <a:close/>
                <a:moveTo>
                  <a:pt x="279" y="714"/>
                </a:moveTo>
                <a:cubicBezTo>
                  <a:pt x="279" y="714"/>
                  <a:pt x="280" y="714"/>
                  <a:pt x="280" y="714"/>
                </a:cubicBezTo>
                <a:cubicBezTo>
                  <a:pt x="280" y="714"/>
                  <a:pt x="280" y="714"/>
                  <a:pt x="280" y="714"/>
                </a:cubicBezTo>
                <a:cubicBezTo>
                  <a:pt x="282" y="714"/>
                  <a:pt x="283" y="714"/>
                  <a:pt x="285" y="714"/>
                </a:cubicBezTo>
                <a:cubicBezTo>
                  <a:pt x="283" y="715"/>
                  <a:pt x="282" y="716"/>
                  <a:pt x="281" y="717"/>
                </a:cubicBezTo>
                <a:cubicBezTo>
                  <a:pt x="281" y="717"/>
                  <a:pt x="281" y="717"/>
                  <a:pt x="281" y="717"/>
                </a:cubicBezTo>
                <a:cubicBezTo>
                  <a:pt x="283" y="716"/>
                  <a:pt x="284" y="715"/>
                  <a:pt x="285" y="714"/>
                </a:cubicBezTo>
                <a:cubicBezTo>
                  <a:pt x="290" y="713"/>
                  <a:pt x="295" y="713"/>
                  <a:pt x="300" y="713"/>
                </a:cubicBezTo>
                <a:cubicBezTo>
                  <a:pt x="302" y="714"/>
                  <a:pt x="303" y="715"/>
                  <a:pt x="305" y="717"/>
                </a:cubicBezTo>
                <a:cubicBezTo>
                  <a:pt x="299" y="717"/>
                  <a:pt x="294" y="717"/>
                  <a:pt x="288" y="717"/>
                </a:cubicBezTo>
                <a:cubicBezTo>
                  <a:pt x="285" y="717"/>
                  <a:pt x="282" y="717"/>
                  <a:pt x="278" y="717"/>
                </a:cubicBezTo>
                <a:cubicBezTo>
                  <a:pt x="279" y="716"/>
                  <a:pt x="279" y="715"/>
                  <a:pt x="279" y="714"/>
                </a:cubicBezTo>
                <a:close/>
                <a:moveTo>
                  <a:pt x="293" y="718"/>
                </a:moveTo>
                <a:cubicBezTo>
                  <a:pt x="297" y="718"/>
                  <a:pt x="301" y="717"/>
                  <a:pt x="305" y="717"/>
                </a:cubicBezTo>
                <a:cubicBezTo>
                  <a:pt x="305" y="717"/>
                  <a:pt x="305" y="717"/>
                  <a:pt x="305" y="717"/>
                </a:cubicBezTo>
                <a:cubicBezTo>
                  <a:pt x="305" y="718"/>
                  <a:pt x="305" y="718"/>
                  <a:pt x="305" y="718"/>
                </a:cubicBezTo>
                <a:cubicBezTo>
                  <a:pt x="305" y="718"/>
                  <a:pt x="305" y="718"/>
                  <a:pt x="305" y="718"/>
                </a:cubicBezTo>
                <a:cubicBezTo>
                  <a:pt x="306" y="718"/>
                  <a:pt x="306" y="718"/>
                  <a:pt x="306" y="718"/>
                </a:cubicBezTo>
                <a:cubicBezTo>
                  <a:pt x="306" y="718"/>
                  <a:pt x="307" y="719"/>
                  <a:pt x="308" y="720"/>
                </a:cubicBezTo>
                <a:cubicBezTo>
                  <a:pt x="308" y="720"/>
                  <a:pt x="308" y="720"/>
                  <a:pt x="308" y="719"/>
                </a:cubicBezTo>
                <a:cubicBezTo>
                  <a:pt x="307" y="719"/>
                  <a:pt x="307" y="718"/>
                  <a:pt x="306" y="717"/>
                </a:cubicBezTo>
                <a:cubicBezTo>
                  <a:pt x="306" y="717"/>
                  <a:pt x="306" y="717"/>
                  <a:pt x="306" y="717"/>
                </a:cubicBezTo>
                <a:cubicBezTo>
                  <a:pt x="313" y="717"/>
                  <a:pt x="319" y="717"/>
                  <a:pt x="326" y="717"/>
                </a:cubicBezTo>
                <a:cubicBezTo>
                  <a:pt x="328" y="716"/>
                  <a:pt x="331" y="716"/>
                  <a:pt x="334" y="716"/>
                </a:cubicBezTo>
                <a:cubicBezTo>
                  <a:pt x="334" y="716"/>
                  <a:pt x="334" y="716"/>
                  <a:pt x="334" y="716"/>
                </a:cubicBezTo>
                <a:cubicBezTo>
                  <a:pt x="334" y="716"/>
                  <a:pt x="334" y="716"/>
                  <a:pt x="334" y="716"/>
                </a:cubicBezTo>
                <a:cubicBezTo>
                  <a:pt x="336" y="716"/>
                  <a:pt x="338" y="716"/>
                  <a:pt x="340" y="716"/>
                </a:cubicBezTo>
                <a:cubicBezTo>
                  <a:pt x="338" y="717"/>
                  <a:pt x="337" y="719"/>
                  <a:pt x="335" y="720"/>
                </a:cubicBezTo>
                <a:cubicBezTo>
                  <a:pt x="316" y="721"/>
                  <a:pt x="297" y="723"/>
                  <a:pt x="278" y="724"/>
                </a:cubicBezTo>
                <a:cubicBezTo>
                  <a:pt x="278" y="724"/>
                  <a:pt x="278" y="724"/>
                  <a:pt x="278" y="724"/>
                </a:cubicBezTo>
                <a:cubicBezTo>
                  <a:pt x="278" y="724"/>
                  <a:pt x="277" y="724"/>
                  <a:pt x="277" y="724"/>
                </a:cubicBezTo>
                <a:cubicBezTo>
                  <a:pt x="277" y="724"/>
                  <a:pt x="277" y="724"/>
                  <a:pt x="277" y="724"/>
                </a:cubicBezTo>
                <a:cubicBezTo>
                  <a:pt x="277" y="724"/>
                  <a:pt x="277" y="724"/>
                  <a:pt x="276" y="724"/>
                </a:cubicBezTo>
                <a:cubicBezTo>
                  <a:pt x="277" y="722"/>
                  <a:pt x="278" y="720"/>
                  <a:pt x="278" y="718"/>
                </a:cubicBezTo>
                <a:cubicBezTo>
                  <a:pt x="283" y="717"/>
                  <a:pt x="288" y="718"/>
                  <a:pt x="293" y="718"/>
                </a:cubicBezTo>
                <a:close/>
                <a:moveTo>
                  <a:pt x="253" y="792"/>
                </a:moveTo>
                <a:cubicBezTo>
                  <a:pt x="254" y="793"/>
                  <a:pt x="254" y="793"/>
                  <a:pt x="254" y="794"/>
                </a:cubicBezTo>
                <a:cubicBezTo>
                  <a:pt x="254" y="794"/>
                  <a:pt x="255" y="794"/>
                  <a:pt x="255" y="794"/>
                </a:cubicBezTo>
                <a:cubicBezTo>
                  <a:pt x="255" y="795"/>
                  <a:pt x="255" y="796"/>
                  <a:pt x="255" y="795"/>
                </a:cubicBezTo>
                <a:cubicBezTo>
                  <a:pt x="255" y="796"/>
                  <a:pt x="256" y="796"/>
                  <a:pt x="256" y="796"/>
                </a:cubicBezTo>
                <a:cubicBezTo>
                  <a:pt x="255" y="797"/>
                  <a:pt x="255" y="797"/>
                  <a:pt x="254" y="797"/>
                </a:cubicBezTo>
                <a:cubicBezTo>
                  <a:pt x="253" y="797"/>
                  <a:pt x="252" y="797"/>
                  <a:pt x="251" y="797"/>
                </a:cubicBezTo>
                <a:cubicBezTo>
                  <a:pt x="252" y="795"/>
                  <a:pt x="253" y="794"/>
                  <a:pt x="253" y="792"/>
                </a:cubicBezTo>
                <a:close/>
                <a:moveTo>
                  <a:pt x="253" y="799"/>
                </a:moveTo>
                <a:cubicBezTo>
                  <a:pt x="252" y="799"/>
                  <a:pt x="252" y="800"/>
                  <a:pt x="251" y="800"/>
                </a:cubicBezTo>
                <a:cubicBezTo>
                  <a:pt x="251" y="800"/>
                  <a:pt x="251" y="801"/>
                  <a:pt x="251" y="800"/>
                </a:cubicBezTo>
                <a:cubicBezTo>
                  <a:pt x="252" y="800"/>
                  <a:pt x="253" y="799"/>
                  <a:pt x="253" y="799"/>
                </a:cubicBezTo>
                <a:cubicBezTo>
                  <a:pt x="254" y="799"/>
                  <a:pt x="255" y="799"/>
                  <a:pt x="256" y="799"/>
                </a:cubicBezTo>
                <a:cubicBezTo>
                  <a:pt x="255" y="801"/>
                  <a:pt x="254" y="802"/>
                  <a:pt x="255" y="800"/>
                </a:cubicBezTo>
                <a:cubicBezTo>
                  <a:pt x="255" y="800"/>
                  <a:pt x="254" y="800"/>
                  <a:pt x="254" y="800"/>
                </a:cubicBezTo>
                <a:cubicBezTo>
                  <a:pt x="254" y="801"/>
                  <a:pt x="254" y="802"/>
                  <a:pt x="254" y="802"/>
                </a:cubicBezTo>
                <a:cubicBezTo>
                  <a:pt x="254" y="803"/>
                  <a:pt x="254" y="803"/>
                  <a:pt x="254" y="802"/>
                </a:cubicBezTo>
                <a:cubicBezTo>
                  <a:pt x="255" y="801"/>
                  <a:pt x="256" y="800"/>
                  <a:pt x="256" y="799"/>
                </a:cubicBezTo>
                <a:cubicBezTo>
                  <a:pt x="257" y="800"/>
                  <a:pt x="257" y="800"/>
                  <a:pt x="257" y="800"/>
                </a:cubicBezTo>
                <a:cubicBezTo>
                  <a:pt x="258" y="801"/>
                  <a:pt x="259" y="802"/>
                  <a:pt x="260" y="804"/>
                </a:cubicBezTo>
                <a:cubicBezTo>
                  <a:pt x="258" y="804"/>
                  <a:pt x="256" y="804"/>
                  <a:pt x="254" y="804"/>
                </a:cubicBezTo>
                <a:cubicBezTo>
                  <a:pt x="253" y="802"/>
                  <a:pt x="253" y="801"/>
                  <a:pt x="252" y="800"/>
                </a:cubicBezTo>
                <a:cubicBezTo>
                  <a:pt x="252" y="800"/>
                  <a:pt x="252" y="800"/>
                  <a:pt x="252" y="800"/>
                </a:cubicBezTo>
                <a:cubicBezTo>
                  <a:pt x="252" y="801"/>
                  <a:pt x="253" y="803"/>
                  <a:pt x="253" y="804"/>
                </a:cubicBezTo>
                <a:cubicBezTo>
                  <a:pt x="252" y="804"/>
                  <a:pt x="250" y="804"/>
                  <a:pt x="249" y="804"/>
                </a:cubicBezTo>
                <a:cubicBezTo>
                  <a:pt x="250" y="802"/>
                  <a:pt x="250" y="800"/>
                  <a:pt x="251" y="798"/>
                </a:cubicBezTo>
                <a:cubicBezTo>
                  <a:pt x="251" y="798"/>
                  <a:pt x="252" y="799"/>
                  <a:pt x="253" y="799"/>
                </a:cubicBezTo>
                <a:close/>
                <a:moveTo>
                  <a:pt x="211" y="872"/>
                </a:moveTo>
                <a:cubicBezTo>
                  <a:pt x="211" y="872"/>
                  <a:pt x="211" y="872"/>
                  <a:pt x="211" y="872"/>
                </a:cubicBezTo>
                <a:cubicBezTo>
                  <a:pt x="212" y="872"/>
                  <a:pt x="212" y="872"/>
                  <a:pt x="213" y="872"/>
                </a:cubicBezTo>
                <a:cubicBezTo>
                  <a:pt x="212" y="872"/>
                  <a:pt x="212" y="872"/>
                  <a:pt x="211" y="872"/>
                </a:cubicBezTo>
                <a:close/>
                <a:moveTo>
                  <a:pt x="210" y="872"/>
                </a:moveTo>
                <a:cubicBezTo>
                  <a:pt x="210" y="872"/>
                  <a:pt x="209" y="873"/>
                  <a:pt x="208" y="873"/>
                </a:cubicBezTo>
                <a:cubicBezTo>
                  <a:pt x="208" y="872"/>
                  <a:pt x="208" y="872"/>
                  <a:pt x="208" y="872"/>
                </a:cubicBezTo>
                <a:cubicBezTo>
                  <a:pt x="209" y="872"/>
                  <a:pt x="210" y="872"/>
                  <a:pt x="211" y="872"/>
                </a:cubicBezTo>
                <a:cubicBezTo>
                  <a:pt x="211" y="872"/>
                  <a:pt x="210" y="872"/>
                  <a:pt x="210" y="872"/>
                </a:cubicBezTo>
                <a:close/>
                <a:moveTo>
                  <a:pt x="209" y="873"/>
                </a:moveTo>
                <a:cubicBezTo>
                  <a:pt x="208" y="875"/>
                  <a:pt x="207" y="876"/>
                  <a:pt x="206" y="877"/>
                </a:cubicBezTo>
                <a:cubicBezTo>
                  <a:pt x="206" y="877"/>
                  <a:pt x="206" y="877"/>
                  <a:pt x="206" y="877"/>
                </a:cubicBezTo>
                <a:cubicBezTo>
                  <a:pt x="207" y="876"/>
                  <a:pt x="207" y="875"/>
                  <a:pt x="208" y="874"/>
                </a:cubicBezTo>
                <a:cubicBezTo>
                  <a:pt x="208" y="874"/>
                  <a:pt x="209" y="874"/>
                  <a:pt x="209" y="873"/>
                </a:cubicBezTo>
                <a:close/>
                <a:moveTo>
                  <a:pt x="213" y="877"/>
                </a:moveTo>
                <a:cubicBezTo>
                  <a:pt x="213" y="877"/>
                  <a:pt x="213" y="877"/>
                  <a:pt x="213" y="877"/>
                </a:cubicBezTo>
                <a:cubicBezTo>
                  <a:pt x="212" y="877"/>
                  <a:pt x="211" y="877"/>
                  <a:pt x="211" y="877"/>
                </a:cubicBezTo>
                <a:cubicBezTo>
                  <a:pt x="210" y="877"/>
                  <a:pt x="210" y="877"/>
                  <a:pt x="210" y="877"/>
                </a:cubicBezTo>
                <a:cubicBezTo>
                  <a:pt x="211" y="877"/>
                  <a:pt x="212" y="877"/>
                  <a:pt x="213" y="877"/>
                </a:cubicBezTo>
                <a:close/>
                <a:moveTo>
                  <a:pt x="213" y="877"/>
                </a:moveTo>
                <a:cubicBezTo>
                  <a:pt x="239" y="876"/>
                  <a:pt x="266" y="874"/>
                  <a:pt x="292" y="873"/>
                </a:cubicBezTo>
                <a:cubicBezTo>
                  <a:pt x="292" y="873"/>
                  <a:pt x="292" y="874"/>
                  <a:pt x="293" y="875"/>
                </a:cubicBezTo>
                <a:cubicBezTo>
                  <a:pt x="293" y="876"/>
                  <a:pt x="292" y="876"/>
                  <a:pt x="292" y="877"/>
                </a:cubicBezTo>
                <a:cubicBezTo>
                  <a:pt x="279" y="878"/>
                  <a:pt x="266" y="878"/>
                  <a:pt x="253" y="879"/>
                </a:cubicBezTo>
                <a:cubicBezTo>
                  <a:pt x="240" y="878"/>
                  <a:pt x="226" y="878"/>
                  <a:pt x="213" y="877"/>
                </a:cubicBezTo>
                <a:cubicBezTo>
                  <a:pt x="213" y="877"/>
                  <a:pt x="213" y="877"/>
                  <a:pt x="213" y="877"/>
                </a:cubicBezTo>
                <a:close/>
                <a:moveTo>
                  <a:pt x="250" y="879"/>
                </a:moveTo>
                <a:cubicBezTo>
                  <a:pt x="238" y="880"/>
                  <a:pt x="225" y="880"/>
                  <a:pt x="213" y="880"/>
                </a:cubicBezTo>
                <a:cubicBezTo>
                  <a:pt x="213" y="879"/>
                  <a:pt x="213" y="878"/>
                  <a:pt x="213" y="877"/>
                </a:cubicBezTo>
                <a:cubicBezTo>
                  <a:pt x="226" y="878"/>
                  <a:pt x="238" y="879"/>
                  <a:pt x="250" y="879"/>
                </a:cubicBezTo>
                <a:close/>
                <a:moveTo>
                  <a:pt x="227" y="881"/>
                </a:moveTo>
                <a:cubicBezTo>
                  <a:pt x="239" y="881"/>
                  <a:pt x="251" y="880"/>
                  <a:pt x="264" y="880"/>
                </a:cubicBezTo>
                <a:cubicBezTo>
                  <a:pt x="269" y="880"/>
                  <a:pt x="274" y="880"/>
                  <a:pt x="280" y="880"/>
                </a:cubicBezTo>
                <a:cubicBezTo>
                  <a:pt x="261" y="881"/>
                  <a:pt x="242" y="882"/>
                  <a:pt x="223" y="882"/>
                </a:cubicBezTo>
                <a:cubicBezTo>
                  <a:pt x="219" y="882"/>
                  <a:pt x="216" y="883"/>
                  <a:pt x="212" y="883"/>
                </a:cubicBezTo>
                <a:cubicBezTo>
                  <a:pt x="212" y="882"/>
                  <a:pt x="212" y="882"/>
                  <a:pt x="212" y="881"/>
                </a:cubicBezTo>
                <a:cubicBezTo>
                  <a:pt x="217" y="881"/>
                  <a:pt x="222" y="881"/>
                  <a:pt x="227" y="881"/>
                </a:cubicBezTo>
                <a:close/>
                <a:moveTo>
                  <a:pt x="212" y="883"/>
                </a:moveTo>
                <a:cubicBezTo>
                  <a:pt x="209" y="883"/>
                  <a:pt x="206" y="883"/>
                  <a:pt x="203" y="883"/>
                </a:cubicBezTo>
                <a:cubicBezTo>
                  <a:pt x="204" y="882"/>
                  <a:pt x="204" y="882"/>
                  <a:pt x="204" y="881"/>
                </a:cubicBezTo>
                <a:cubicBezTo>
                  <a:pt x="207" y="881"/>
                  <a:pt x="209" y="881"/>
                  <a:pt x="212" y="881"/>
                </a:cubicBezTo>
                <a:cubicBezTo>
                  <a:pt x="212" y="882"/>
                  <a:pt x="212" y="882"/>
                  <a:pt x="212" y="883"/>
                </a:cubicBezTo>
                <a:close/>
                <a:moveTo>
                  <a:pt x="209" y="884"/>
                </a:moveTo>
                <a:cubicBezTo>
                  <a:pt x="210" y="884"/>
                  <a:pt x="211" y="884"/>
                  <a:pt x="212" y="884"/>
                </a:cubicBezTo>
                <a:cubicBezTo>
                  <a:pt x="212" y="884"/>
                  <a:pt x="212" y="884"/>
                  <a:pt x="212" y="884"/>
                </a:cubicBezTo>
                <a:cubicBezTo>
                  <a:pt x="209" y="884"/>
                  <a:pt x="206" y="885"/>
                  <a:pt x="202" y="885"/>
                </a:cubicBezTo>
                <a:cubicBezTo>
                  <a:pt x="203" y="885"/>
                  <a:pt x="203" y="884"/>
                  <a:pt x="203" y="884"/>
                </a:cubicBezTo>
                <a:cubicBezTo>
                  <a:pt x="205" y="884"/>
                  <a:pt x="207" y="884"/>
                  <a:pt x="209" y="884"/>
                </a:cubicBezTo>
                <a:close/>
                <a:moveTo>
                  <a:pt x="202" y="886"/>
                </a:moveTo>
                <a:cubicBezTo>
                  <a:pt x="201" y="887"/>
                  <a:pt x="201" y="887"/>
                  <a:pt x="201" y="888"/>
                </a:cubicBezTo>
                <a:cubicBezTo>
                  <a:pt x="194" y="888"/>
                  <a:pt x="188" y="888"/>
                  <a:pt x="181" y="888"/>
                </a:cubicBezTo>
                <a:cubicBezTo>
                  <a:pt x="181" y="888"/>
                  <a:pt x="181" y="888"/>
                  <a:pt x="180" y="887"/>
                </a:cubicBezTo>
                <a:cubicBezTo>
                  <a:pt x="187" y="887"/>
                  <a:pt x="193" y="887"/>
                  <a:pt x="200" y="886"/>
                </a:cubicBezTo>
                <a:cubicBezTo>
                  <a:pt x="200" y="886"/>
                  <a:pt x="201" y="886"/>
                  <a:pt x="202" y="886"/>
                </a:cubicBezTo>
                <a:close/>
                <a:moveTo>
                  <a:pt x="175" y="887"/>
                </a:moveTo>
                <a:cubicBezTo>
                  <a:pt x="176" y="888"/>
                  <a:pt x="176" y="888"/>
                  <a:pt x="176" y="888"/>
                </a:cubicBezTo>
                <a:cubicBezTo>
                  <a:pt x="176" y="888"/>
                  <a:pt x="175" y="888"/>
                  <a:pt x="175" y="888"/>
                </a:cubicBezTo>
                <a:cubicBezTo>
                  <a:pt x="175" y="888"/>
                  <a:pt x="175" y="888"/>
                  <a:pt x="175" y="888"/>
                </a:cubicBezTo>
                <a:cubicBezTo>
                  <a:pt x="175" y="888"/>
                  <a:pt x="174" y="887"/>
                  <a:pt x="174" y="888"/>
                </a:cubicBezTo>
                <a:cubicBezTo>
                  <a:pt x="174" y="888"/>
                  <a:pt x="174" y="888"/>
                  <a:pt x="174" y="888"/>
                </a:cubicBezTo>
                <a:cubicBezTo>
                  <a:pt x="174" y="888"/>
                  <a:pt x="173" y="888"/>
                  <a:pt x="173" y="888"/>
                </a:cubicBezTo>
                <a:cubicBezTo>
                  <a:pt x="173" y="888"/>
                  <a:pt x="172" y="888"/>
                  <a:pt x="172" y="887"/>
                </a:cubicBezTo>
                <a:cubicBezTo>
                  <a:pt x="172" y="887"/>
                  <a:pt x="173" y="887"/>
                  <a:pt x="173" y="887"/>
                </a:cubicBezTo>
                <a:cubicBezTo>
                  <a:pt x="174" y="887"/>
                  <a:pt x="175" y="887"/>
                  <a:pt x="175" y="887"/>
                </a:cubicBezTo>
                <a:close/>
                <a:moveTo>
                  <a:pt x="168" y="888"/>
                </a:moveTo>
                <a:cubicBezTo>
                  <a:pt x="168" y="888"/>
                  <a:pt x="168" y="888"/>
                  <a:pt x="168" y="888"/>
                </a:cubicBezTo>
                <a:cubicBezTo>
                  <a:pt x="167" y="888"/>
                  <a:pt x="167" y="888"/>
                  <a:pt x="167" y="888"/>
                </a:cubicBezTo>
                <a:cubicBezTo>
                  <a:pt x="167" y="888"/>
                  <a:pt x="167" y="888"/>
                  <a:pt x="167" y="888"/>
                </a:cubicBezTo>
                <a:cubicBezTo>
                  <a:pt x="167" y="888"/>
                  <a:pt x="167" y="888"/>
                  <a:pt x="167" y="888"/>
                </a:cubicBezTo>
                <a:cubicBezTo>
                  <a:pt x="167" y="888"/>
                  <a:pt x="167" y="888"/>
                  <a:pt x="167" y="888"/>
                </a:cubicBezTo>
                <a:cubicBezTo>
                  <a:pt x="167" y="888"/>
                  <a:pt x="167" y="888"/>
                  <a:pt x="168" y="888"/>
                </a:cubicBezTo>
                <a:cubicBezTo>
                  <a:pt x="168" y="888"/>
                  <a:pt x="168" y="888"/>
                  <a:pt x="168" y="888"/>
                </a:cubicBezTo>
                <a:close/>
                <a:moveTo>
                  <a:pt x="165" y="888"/>
                </a:moveTo>
                <a:cubicBezTo>
                  <a:pt x="165" y="888"/>
                  <a:pt x="165" y="888"/>
                  <a:pt x="165" y="888"/>
                </a:cubicBezTo>
                <a:cubicBezTo>
                  <a:pt x="165" y="888"/>
                  <a:pt x="165" y="888"/>
                  <a:pt x="165" y="888"/>
                </a:cubicBezTo>
                <a:cubicBezTo>
                  <a:pt x="165" y="888"/>
                  <a:pt x="165" y="888"/>
                  <a:pt x="165" y="888"/>
                </a:cubicBezTo>
                <a:close/>
                <a:moveTo>
                  <a:pt x="164" y="893"/>
                </a:moveTo>
                <a:cubicBezTo>
                  <a:pt x="162" y="891"/>
                  <a:pt x="160" y="890"/>
                  <a:pt x="157" y="889"/>
                </a:cubicBezTo>
                <a:cubicBezTo>
                  <a:pt x="158" y="889"/>
                  <a:pt x="159" y="889"/>
                  <a:pt x="160" y="889"/>
                </a:cubicBezTo>
                <a:cubicBezTo>
                  <a:pt x="161" y="890"/>
                  <a:pt x="163" y="891"/>
                  <a:pt x="164" y="892"/>
                </a:cubicBezTo>
                <a:cubicBezTo>
                  <a:pt x="164" y="892"/>
                  <a:pt x="164" y="892"/>
                  <a:pt x="164" y="892"/>
                </a:cubicBezTo>
                <a:cubicBezTo>
                  <a:pt x="164" y="892"/>
                  <a:pt x="164" y="893"/>
                  <a:pt x="164" y="893"/>
                </a:cubicBezTo>
                <a:close/>
                <a:moveTo>
                  <a:pt x="165" y="894"/>
                </a:moveTo>
                <a:cubicBezTo>
                  <a:pt x="165" y="894"/>
                  <a:pt x="165" y="894"/>
                  <a:pt x="165" y="894"/>
                </a:cubicBezTo>
                <a:cubicBezTo>
                  <a:pt x="164" y="894"/>
                  <a:pt x="164" y="894"/>
                  <a:pt x="163" y="893"/>
                </a:cubicBezTo>
                <a:cubicBezTo>
                  <a:pt x="164" y="894"/>
                  <a:pt x="164" y="894"/>
                  <a:pt x="165" y="894"/>
                </a:cubicBezTo>
                <a:close/>
                <a:moveTo>
                  <a:pt x="170" y="903"/>
                </a:moveTo>
                <a:cubicBezTo>
                  <a:pt x="172" y="905"/>
                  <a:pt x="173" y="907"/>
                  <a:pt x="174" y="909"/>
                </a:cubicBezTo>
                <a:cubicBezTo>
                  <a:pt x="172" y="907"/>
                  <a:pt x="171" y="904"/>
                  <a:pt x="169" y="902"/>
                </a:cubicBezTo>
                <a:cubicBezTo>
                  <a:pt x="169" y="902"/>
                  <a:pt x="170" y="902"/>
                  <a:pt x="170" y="903"/>
                </a:cubicBezTo>
                <a:close/>
                <a:moveTo>
                  <a:pt x="172" y="915"/>
                </a:moveTo>
                <a:cubicBezTo>
                  <a:pt x="174" y="915"/>
                  <a:pt x="176" y="915"/>
                  <a:pt x="178" y="915"/>
                </a:cubicBezTo>
                <a:cubicBezTo>
                  <a:pt x="178" y="915"/>
                  <a:pt x="178" y="915"/>
                  <a:pt x="178" y="916"/>
                </a:cubicBezTo>
                <a:cubicBezTo>
                  <a:pt x="176" y="916"/>
                  <a:pt x="173" y="916"/>
                  <a:pt x="171" y="917"/>
                </a:cubicBezTo>
                <a:cubicBezTo>
                  <a:pt x="171" y="916"/>
                  <a:pt x="171" y="915"/>
                  <a:pt x="172" y="915"/>
                </a:cubicBezTo>
                <a:close/>
                <a:moveTo>
                  <a:pt x="182" y="922"/>
                </a:moveTo>
                <a:cubicBezTo>
                  <a:pt x="183" y="922"/>
                  <a:pt x="184" y="921"/>
                  <a:pt x="183" y="921"/>
                </a:cubicBezTo>
                <a:cubicBezTo>
                  <a:pt x="183" y="921"/>
                  <a:pt x="183" y="920"/>
                  <a:pt x="182" y="920"/>
                </a:cubicBezTo>
                <a:cubicBezTo>
                  <a:pt x="183" y="920"/>
                  <a:pt x="184" y="920"/>
                  <a:pt x="183" y="919"/>
                </a:cubicBezTo>
                <a:cubicBezTo>
                  <a:pt x="182" y="918"/>
                  <a:pt x="182" y="917"/>
                  <a:pt x="181" y="916"/>
                </a:cubicBezTo>
                <a:cubicBezTo>
                  <a:pt x="182" y="916"/>
                  <a:pt x="183" y="916"/>
                  <a:pt x="184" y="916"/>
                </a:cubicBezTo>
                <a:cubicBezTo>
                  <a:pt x="184" y="916"/>
                  <a:pt x="184" y="916"/>
                  <a:pt x="184" y="917"/>
                </a:cubicBezTo>
                <a:cubicBezTo>
                  <a:pt x="184" y="917"/>
                  <a:pt x="185" y="917"/>
                  <a:pt x="185" y="916"/>
                </a:cubicBezTo>
                <a:cubicBezTo>
                  <a:pt x="185" y="916"/>
                  <a:pt x="186" y="916"/>
                  <a:pt x="187" y="916"/>
                </a:cubicBezTo>
                <a:cubicBezTo>
                  <a:pt x="186" y="917"/>
                  <a:pt x="186" y="918"/>
                  <a:pt x="186" y="919"/>
                </a:cubicBezTo>
                <a:cubicBezTo>
                  <a:pt x="185" y="918"/>
                  <a:pt x="185" y="918"/>
                  <a:pt x="185" y="918"/>
                </a:cubicBezTo>
                <a:cubicBezTo>
                  <a:pt x="185" y="917"/>
                  <a:pt x="184" y="918"/>
                  <a:pt x="184" y="918"/>
                </a:cubicBezTo>
                <a:cubicBezTo>
                  <a:pt x="184" y="919"/>
                  <a:pt x="185" y="919"/>
                  <a:pt x="185" y="920"/>
                </a:cubicBezTo>
                <a:cubicBezTo>
                  <a:pt x="185" y="920"/>
                  <a:pt x="184" y="921"/>
                  <a:pt x="184" y="922"/>
                </a:cubicBezTo>
                <a:cubicBezTo>
                  <a:pt x="182" y="924"/>
                  <a:pt x="179" y="925"/>
                  <a:pt x="177" y="927"/>
                </a:cubicBezTo>
                <a:cubicBezTo>
                  <a:pt x="177" y="925"/>
                  <a:pt x="177" y="924"/>
                  <a:pt x="177" y="923"/>
                </a:cubicBezTo>
                <a:cubicBezTo>
                  <a:pt x="178" y="922"/>
                  <a:pt x="180" y="921"/>
                  <a:pt x="181" y="920"/>
                </a:cubicBezTo>
                <a:cubicBezTo>
                  <a:pt x="182" y="921"/>
                  <a:pt x="182" y="921"/>
                  <a:pt x="182" y="922"/>
                </a:cubicBezTo>
                <a:close/>
                <a:moveTo>
                  <a:pt x="176" y="923"/>
                </a:moveTo>
                <a:cubicBezTo>
                  <a:pt x="176" y="923"/>
                  <a:pt x="176" y="923"/>
                  <a:pt x="176" y="923"/>
                </a:cubicBezTo>
                <a:cubicBezTo>
                  <a:pt x="176" y="924"/>
                  <a:pt x="176" y="925"/>
                  <a:pt x="176" y="926"/>
                </a:cubicBezTo>
                <a:cubicBezTo>
                  <a:pt x="176" y="926"/>
                  <a:pt x="175" y="925"/>
                  <a:pt x="175" y="924"/>
                </a:cubicBezTo>
                <a:cubicBezTo>
                  <a:pt x="175" y="924"/>
                  <a:pt x="176" y="924"/>
                  <a:pt x="176" y="923"/>
                </a:cubicBezTo>
                <a:close/>
                <a:moveTo>
                  <a:pt x="176" y="928"/>
                </a:moveTo>
                <a:cubicBezTo>
                  <a:pt x="175" y="929"/>
                  <a:pt x="174" y="930"/>
                  <a:pt x="172" y="931"/>
                </a:cubicBezTo>
                <a:cubicBezTo>
                  <a:pt x="172" y="929"/>
                  <a:pt x="172" y="928"/>
                  <a:pt x="172" y="926"/>
                </a:cubicBezTo>
                <a:cubicBezTo>
                  <a:pt x="172" y="926"/>
                  <a:pt x="172" y="926"/>
                  <a:pt x="172" y="926"/>
                </a:cubicBezTo>
                <a:cubicBezTo>
                  <a:pt x="173" y="925"/>
                  <a:pt x="174" y="925"/>
                  <a:pt x="174" y="925"/>
                </a:cubicBezTo>
                <a:cubicBezTo>
                  <a:pt x="175" y="926"/>
                  <a:pt x="175" y="927"/>
                  <a:pt x="176" y="928"/>
                </a:cubicBezTo>
                <a:close/>
                <a:moveTo>
                  <a:pt x="171" y="931"/>
                </a:moveTo>
                <a:cubicBezTo>
                  <a:pt x="171" y="930"/>
                  <a:pt x="170" y="929"/>
                  <a:pt x="170" y="928"/>
                </a:cubicBezTo>
                <a:cubicBezTo>
                  <a:pt x="170" y="927"/>
                  <a:pt x="171" y="927"/>
                  <a:pt x="171" y="926"/>
                </a:cubicBezTo>
                <a:cubicBezTo>
                  <a:pt x="171" y="928"/>
                  <a:pt x="171" y="930"/>
                  <a:pt x="171" y="931"/>
                </a:cubicBezTo>
                <a:close/>
                <a:moveTo>
                  <a:pt x="171" y="932"/>
                </a:moveTo>
                <a:cubicBezTo>
                  <a:pt x="170" y="933"/>
                  <a:pt x="169" y="933"/>
                  <a:pt x="168" y="934"/>
                </a:cubicBezTo>
                <a:cubicBezTo>
                  <a:pt x="168" y="933"/>
                  <a:pt x="168" y="931"/>
                  <a:pt x="168" y="929"/>
                </a:cubicBezTo>
                <a:cubicBezTo>
                  <a:pt x="168" y="929"/>
                  <a:pt x="168" y="929"/>
                  <a:pt x="169" y="928"/>
                </a:cubicBezTo>
                <a:cubicBezTo>
                  <a:pt x="169" y="930"/>
                  <a:pt x="170" y="931"/>
                  <a:pt x="171" y="932"/>
                </a:cubicBezTo>
                <a:close/>
                <a:moveTo>
                  <a:pt x="171" y="933"/>
                </a:moveTo>
                <a:cubicBezTo>
                  <a:pt x="171" y="933"/>
                  <a:pt x="171" y="933"/>
                  <a:pt x="171" y="933"/>
                </a:cubicBezTo>
                <a:cubicBezTo>
                  <a:pt x="171" y="935"/>
                  <a:pt x="171" y="936"/>
                  <a:pt x="171" y="937"/>
                </a:cubicBezTo>
                <a:cubicBezTo>
                  <a:pt x="171" y="939"/>
                  <a:pt x="172" y="940"/>
                  <a:pt x="172" y="942"/>
                </a:cubicBezTo>
                <a:cubicBezTo>
                  <a:pt x="171" y="942"/>
                  <a:pt x="171" y="943"/>
                  <a:pt x="170" y="943"/>
                </a:cubicBezTo>
                <a:cubicBezTo>
                  <a:pt x="170" y="943"/>
                  <a:pt x="170" y="943"/>
                  <a:pt x="169" y="942"/>
                </a:cubicBezTo>
                <a:cubicBezTo>
                  <a:pt x="169" y="942"/>
                  <a:pt x="168" y="941"/>
                  <a:pt x="168" y="940"/>
                </a:cubicBezTo>
                <a:cubicBezTo>
                  <a:pt x="168" y="939"/>
                  <a:pt x="168" y="937"/>
                  <a:pt x="168" y="936"/>
                </a:cubicBezTo>
                <a:cubicBezTo>
                  <a:pt x="169" y="935"/>
                  <a:pt x="170" y="934"/>
                  <a:pt x="171" y="933"/>
                </a:cubicBezTo>
                <a:close/>
                <a:moveTo>
                  <a:pt x="169" y="944"/>
                </a:moveTo>
                <a:cubicBezTo>
                  <a:pt x="169" y="944"/>
                  <a:pt x="168" y="945"/>
                  <a:pt x="168" y="945"/>
                </a:cubicBezTo>
                <a:cubicBezTo>
                  <a:pt x="168" y="944"/>
                  <a:pt x="168" y="943"/>
                  <a:pt x="168" y="942"/>
                </a:cubicBezTo>
                <a:cubicBezTo>
                  <a:pt x="168" y="942"/>
                  <a:pt x="169" y="943"/>
                  <a:pt x="169" y="944"/>
                </a:cubicBezTo>
                <a:close/>
                <a:moveTo>
                  <a:pt x="167" y="946"/>
                </a:moveTo>
                <a:cubicBezTo>
                  <a:pt x="168" y="946"/>
                  <a:pt x="169" y="945"/>
                  <a:pt x="170" y="945"/>
                </a:cubicBezTo>
                <a:cubicBezTo>
                  <a:pt x="170" y="945"/>
                  <a:pt x="171" y="946"/>
                  <a:pt x="171" y="946"/>
                </a:cubicBezTo>
                <a:cubicBezTo>
                  <a:pt x="171" y="948"/>
                  <a:pt x="170" y="949"/>
                  <a:pt x="169" y="950"/>
                </a:cubicBezTo>
                <a:cubicBezTo>
                  <a:pt x="169" y="950"/>
                  <a:pt x="168" y="950"/>
                  <a:pt x="168" y="949"/>
                </a:cubicBezTo>
                <a:cubicBezTo>
                  <a:pt x="169" y="948"/>
                  <a:pt x="170" y="947"/>
                  <a:pt x="170" y="945"/>
                </a:cubicBezTo>
                <a:cubicBezTo>
                  <a:pt x="171" y="945"/>
                  <a:pt x="170" y="945"/>
                  <a:pt x="170" y="945"/>
                </a:cubicBezTo>
                <a:cubicBezTo>
                  <a:pt x="169" y="946"/>
                  <a:pt x="168" y="948"/>
                  <a:pt x="168" y="949"/>
                </a:cubicBezTo>
                <a:cubicBezTo>
                  <a:pt x="168" y="949"/>
                  <a:pt x="168" y="949"/>
                  <a:pt x="167" y="949"/>
                </a:cubicBezTo>
                <a:cubicBezTo>
                  <a:pt x="167" y="948"/>
                  <a:pt x="167" y="947"/>
                  <a:pt x="167" y="946"/>
                </a:cubicBezTo>
                <a:close/>
                <a:moveTo>
                  <a:pt x="167" y="955"/>
                </a:moveTo>
                <a:cubicBezTo>
                  <a:pt x="167" y="955"/>
                  <a:pt x="166" y="956"/>
                  <a:pt x="166" y="956"/>
                </a:cubicBezTo>
                <a:cubicBezTo>
                  <a:pt x="166" y="955"/>
                  <a:pt x="166" y="953"/>
                  <a:pt x="166" y="952"/>
                </a:cubicBezTo>
                <a:cubicBezTo>
                  <a:pt x="166" y="951"/>
                  <a:pt x="167" y="951"/>
                  <a:pt x="167" y="950"/>
                </a:cubicBezTo>
                <a:cubicBezTo>
                  <a:pt x="167" y="952"/>
                  <a:pt x="167" y="953"/>
                  <a:pt x="167" y="955"/>
                </a:cubicBezTo>
                <a:close/>
                <a:moveTo>
                  <a:pt x="161" y="971"/>
                </a:moveTo>
                <a:cubicBezTo>
                  <a:pt x="161" y="971"/>
                  <a:pt x="161" y="971"/>
                  <a:pt x="161" y="972"/>
                </a:cubicBezTo>
                <a:cubicBezTo>
                  <a:pt x="160" y="974"/>
                  <a:pt x="159" y="975"/>
                  <a:pt x="159" y="977"/>
                </a:cubicBezTo>
                <a:cubicBezTo>
                  <a:pt x="158" y="977"/>
                  <a:pt x="157" y="976"/>
                  <a:pt x="157" y="975"/>
                </a:cubicBezTo>
                <a:cubicBezTo>
                  <a:pt x="157" y="974"/>
                  <a:pt x="158" y="973"/>
                  <a:pt x="159" y="971"/>
                </a:cubicBezTo>
                <a:cubicBezTo>
                  <a:pt x="159" y="971"/>
                  <a:pt x="160" y="971"/>
                  <a:pt x="161" y="971"/>
                </a:cubicBezTo>
                <a:close/>
                <a:moveTo>
                  <a:pt x="158" y="980"/>
                </a:moveTo>
                <a:cubicBezTo>
                  <a:pt x="154" y="987"/>
                  <a:pt x="151" y="993"/>
                  <a:pt x="148" y="1001"/>
                </a:cubicBezTo>
                <a:cubicBezTo>
                  <a:pt x="147" y="1001"/>
                  <a:pt x="146" y="1001"/>
                  <a:pt x="144" y="1002"/>
                </a:cubicBezTo>
                <a:cubicBezTo>
                  <a:pt x="144" y="1002"/>
                  <a:pt x="144" y="1002"/>
                  <a:pt x="144" y="1002"/>
                </a:cubicBezTo>
                <a:cubicBezTo>
                  <a:pt x="146" y="1002"/>
                  <a:pt x="147" y="1002"/>
                  <a:pt x="148" y="1001"/>
                </a:cubicBezTo>
                <a:cubicBezTo>
                  <a:pt x="148" y="1001"/>
                  <a:pt x="148" y="1001"/>
                  <a:pt x="148" y="1001"/>
                </a:cubicBezTo>
                <a:cubicBezTo>
                  <a:pt x="148" y="1001"/>
                  <a:pt x="148" y="1001"/>
                  <a:pt x="148" y="1001"/>
                </a:cubicBezTo>
                <a:cubicBezTo>
                  <a:pt x="148" y="1001"/>
                  <a:pt x="148" y="1002"/>
                  <a:pt x="148" y="1002"/>
                </a:cubicBezTo>
                <a:cubicBezTo>
                  <a:pt x="146" y="1003"/>
                  <a:pt x="145" y="1003"/>
                  <a:pt x="143" y="1003"/>
                </a:cubicBezTo>
                <a:cubicBezTo>
                  <a:pt x="144" y="1001"/>
                  <a:pt x="145" y="999"/>
                  <a:pt x="146" y="997"/>
                </a:cubicBezTo>
                <a:cubicBezTo>
                  <a:pt x="149" y="990"/>
                  <a:pt x="153" y="983"/>
                  <a:pt x="156" y="976"/>
                </a:cubicBezTo>
                <a:cubicBezTo>
                  <a:pt x="157" y="977"/>
                  <a:pt x="157" y="979"/>
                  <a:pt x="158" y="980"/>
                </a:cubicBezTo>
                <a:close/>
                <a:moveTo>
                  <a:pt x="146" y="1005"/>
                </a:moveTo>
                <a:cubicBezTo>
                  <a:pt x="146" y="1006"/>
                  <a:pt x="146" y="1006"/>
                  <a:pt x="146" y="1007"/>
                </a:cubicBezTo>
                <a:cubicBezTo>
                  <a:pt x="145" y="1007"/>
                  <a:pt x="144" y="1007"/>
                  <a:pt x="143" y="1007"/>
                </a:cubicBezTo>
                <a:cubicBezTo>
                  <a:pt x="143" y="1006"/>
                  <a:pt x="143" y="1006"/>
                  <a:pt x="143" y="1006"/>
                </a:cubicBezTo>
                <a:cubicBezTo>
                  <a:pt x="143" y="1006"/>
                  <a:pt x="142" y="1006"/>
                  <a:pt x="142" y="1006"/>
                </a:cubicBezTo>
                <a:cubicBezTo>
                  <a:pt x="142" y="1006"/>
                  <a:pt x="143" y="1007"/>
                  <a:pt x="143" y="1007"/>
                </a:cubicBezTo>
                <a:cubicBezTo>
                  <a:pt x="142" y="1007"/>
                  <a:pt x="142" y="1007"/>
                  <a:pt x="142" y="1007"/>
                </a:cubicBezTo>
                <a:cubicBezTo>
                  <a:pt x="142" y="1006"/>
                  <a:pt x="142" y="1006"/>
                  <a:pt x="142" y="1005"/>
                </a:cubicBezTo>
                <a:cubicBezTo>
                  <a:pt x="144" y="1005"/>
                  <a:pt x="145" y="1005"/>
                  <a:pt x="146" y="1005"/>
                </a:cubicBezTo>
                <a:close/>
                <a:moveTo>
                  <a:pt x="141" y="1007"/>
                </a:moveTo>
                <a:cubicBezTo>
                  <a:pt x="142" y="1007"/>
                  <a:pt x="142" y="1007"/>
                  <a:pt x="143" y="1007"/>
                </a:cubicBezTo>
                <a:cubicBezTo>
                  <a:pt x="143" y="1007"/>
                  <a:pt x="144" y="1008"/>
                  <a:pt x="144" y="1008"/>
                </a:cubicBezTo>
                <a:cubicBezTo>
                  <a:pt x="144" y="1008"/>
                  <a:pt x="144" y="1008"/>
                  <a:pt x="144" y="1009"/>
                </a:cubicBezTo>
                <a:cubicBezTo>
                  <a:pt x="143" y="1009"/>
                  <a:pt x="143" y="1009"/>
                  <a:pt x="144" y="1009"/>
                </a:cubicBezTo>
                <a:cubicBezTo>
                  <a:pt x="144" y="1009"/>
                  <a:pt x="144" y="1009"/>
                  <a:pt x="144" y="1009"/>
                </a:cubicBezTo>
                <a:cubicBezTo>
                  <a:pt x="144" y="1009"/>
                  <a:pt x="144" y="1009"/>
                  <a:pt x="145" y="1009"/>
                </a:cubicBezTo>
                <a:cubicBezTo>
                  <a:pt x="144" y="1009"/>
                  <a:pt x="144" y="1009"/>
                  <a:pt x="144" y="1010"/>
                </a:cubicBezTo>
                <a:cubicBezTo>
                  <a:pt x="143" y="1011"/>
                  <a:pt x="142" y="1013"/>
                  <a:pt x="141" y="1015"/>
                </a:cubicBezTo>
                <a:cubicBezTo>
                  <a:pt x="139" y="1019"/>
                  <a:pt x="138" y="1023"/>
                  <a:pt x="136" y="1027"/>
                </a:cubicBezTo>
                <a:cubicBezTo>
                  <a:pt x="135" y="1027"/>
                  <a:pt x="133" y="1027"/>
                  <a:pt x="132" y="1027"/>
                </a:cubicBezTo>
                <a:cubicBezTo>
                  <a:pt x="133" y="1024"/>
                  <a:pt x="135" y="1021"/>
                  <a:pt x="136" y="1018"/>
                </a:cubicBezTo>
                <a:cubicBezTo>
                  <a:pt x="138" y="1015"/>
                  <a:pt x="140" y="1011"/>
                  <a:pt x="141" y="1007"/>
                </a:cubicBezTo>
                <a:close/>
                <a:moveTo>
                  <a:pt x="136" y="1027"/>
                </a:moveTo>
                <a:cubicBezTo>
                  <a:pt x="135" y="1028"/>
                  <a:pt x="135" y="1030"/>
                  <a:pt x="134" y="1031"/>
                </a:cubicBezTo>
                <a:cubicBezTo>
                  <a:pt x="134" y="1030"/>
                  <a:pt x="133" y="1030"/>
                  <a:pt x="133" y="1029"/>
                </a:cubicBezTo>
                <a:cubicBezTo>
                  <a:pt x="133" y="1029"/>
                  <a:pt x="132" y="1029"/>
                  <a:pt x="133" y="1030"/>
                </a:cubicBezTo>
                <a:cubicBezTo>
                  <a:pt x="133" y="1030"/>
                  <a:pt x="133" y="1031"/>
                  <a:pt x="134" y="1032"/>
                </a:cubicBezTo>
                <a:cubicBezTo>
                  <a:pt x="134" y="1032"/>
                  <a:pt x="134" y="1032"/>
                  <a:pt x="133" y="1033"/>
                </a:cubicBezTo>
                <a:cubicBezTo>
                  <a:pt x="132" y="1033"/>
                  <a:pt x="131" y="1033"/>
                  <a:pt x="130" y="1033"/>
                </a:cubicBezTo>
                <a:cubicBezTo>
                  <a:pt x="129" y="1033"/>
                  <a:pt x="129" y="1033"/>
                  <a:pt x="129" y="1033"/>
                </a:cubicBezTo>
                <a:cubicBezTo>
                  <a:pt x="130" y="1031"/>
                  <a:pt x="131" y="1029"/>
                  <a:pt x="132" y="1028"/>
                </a:cubicBezTo>
                <a:cubicBezTo>
                  <a:pt x="133" y="1027"/>
                  <a:pt x="134" y="1027"/>
                  <a:pt x="136" y="1027"/>
                </a:cubicBezTo>
                <a:close/>
                <a:moveTo>
                  <a:pt x="129" y="1033"/>
                </a:moveTo>
                <a:cubicBezTo>
                  <a:pt x="129" y="1033"/>
                  <a:pt x="129" y="1033"/>
                  <a:pt x="129" y="1033"/>
                </a:cubicBezTo>
                <a:cubicBezTo>
                  <a:pt x="129" y="1033"/>
                  <a:pt x="129" y="1033"/>
                  <a:pt x="129" y="1033"/>
                </a:cubicBezTo>
                <a:cubicBezTo>
                  <a:pt x="129" y="1033"/>
                  <a:pt x="129" y="1033"/>
                  <a:pt x="129" y="1033"/>
                </a:cubicBezTo>
                <a:close/>
                <a:moveTo>
                  <a:pt x="129" y="1034"/>
                </a:moveTo>
                <a:cubicBezTo>
                  <a:pt x="129" y="1034"/>
                  <a:pt x="129" y="1034"/>
                  <a:pt x="129" y="1034"/>
                </a:cubicBezTo>
                <a:cubicBezTo>
                  <a:pt x="128" y="1033"/>
                  <a:pt x="128" y="1033"/>
                  <a:pt x="127" y="1033"/>
                </a:cubicBezTo>
                <a:cubicBezTo>
                  <a:pt x="127" y="1033"/>
                  <a:pt x="127" y="1033"/>
                  <a:pt x="127" y="1033"/>
                </a:cubicBezTo>
                <a:cubicBezTo>
                  <a:pt x="128" y="1033"/>
                  <a:pt x="128" y="1033"/>
                  <a:pt x="129" y="1033"/>
                </a:cubicBezTo>
                <a:cubicBezTo>
                  <a:pt x="129" y="1033"/>
                  <a:pt x="129" y="1033"/>
                  <a:pt x="129" y="1034"/>
                </a:cubicBezTo>
                <a:close/>
                <a:moveTo>
                  <a:pt x="127" y="1033"/>
                </a:moveTo>
                <a:cubicBezTo>
                  <a:pt x="127" y="1033"/>
                  <a:pt x="128" y="1033"/>
                  <a:pt x="128" y="1034"/>
                </a:cubicBezTo>
                <a:cubicBezTo>
                  <a:pt x="127" y="1034"/>
                  <a:pt x="127" y="1035"/>
                  <a:pt x="127" y="1035"/>
                </a:cubicBezTo>
                <a:cubicBezTo>
                  <a:pt x="127" y="1036"/>
                  <a:pt x="127" y="1036"/>
                  <a:pt x="127" y="1035"/>
                </a:cubicBezTo>
                <a:cubicBezTo>
                  <a:pt x="127" y="1035"/>
                  <a:pt x="128" y="1034"/>
                  <a:pt x="128" y="1034"/>
                </a:cubicBezTo>
                <a:cubicBezTo>
                  <a:pt x="128" y="1035"/>
                  <a:pt x="127" y="1036"/>
                  <a:pt x="127" y="1037"/>
                </a:cubicBezTo>
                <a:cubicBezTo>
                  <a:pt x="126" y="1037"/>
                  <a:pt x="126" y="1036"/>
                  <a:pt x="126" y="1036"/>
                </a:cubicBezTo>
                <a:cubicBezTo>
                  <a:pt x="126" y="1035"/>
                  <a:pt x="127" y="1034"/>
                  <a:pt x="127" y="1033"/>
                </a:cubicBezTo>
                <a:close/>
                <a:moveTo>
                  <a:pt x="78" y="1131"/>
                </a:moveTo>
                <a:cubicBezTo>
                  <a:pt x="78" y="1131"/>
                  <a:pt x="78" y="1131"/>
                  <a:pt x="78" y="1131"/>
                </a:cubicBezTo>
                <a:cubicBezTo>
                  <a:pt x="78" y="1131"/>
                  <a:pt x="79" y="1131"/>
                  <a:pt x="80" y="1131"/>
                </a:cubicBezTo>
                <a:cubicBezTo>
                  <a:pt x="79" y="1134"/>
                  <a:pt x="77" y="1137"/>
                  <a:pt x="76" y="1139"/>
                </a:cubicBezTo>
                <a:cubicBezTo>
                  <a:pt x="75" y="1139"/>
                  <a:pt x="75" y="1138"/>
                  <a:pt x="74" y="1137"/>
                </a:cubicBezTo>
                <a:cubicBezTo>
                  <a:pt x="75" y="1135"/>
                  <a:pt x="76" y="1133"/>
                  <a:pt x="78" y="1131"/>
                </a:cubicBezTo>
                <a:cubicBezTo>
                  <a:pt x="78" y="1131"/>
                  <a:pt x="78" y="1131"/>
                  <a:pt x="78" y="1131"/>
                </a:cubicBezTo>
                <a:close/>
                <a:moveTo>
                  <a:pt x="88" y="1138"/>
                </a:moveTo>
                <a:cubicBezTo>
                  <a:pt x="87" y="1138"/>
                  <a:pt x="87" y="1139"/>
                  <a:pt x="86" y="1139"/>
                </a:cubicBezTo>
                <a:cubicBezTo>
                  <a:pt x="86" y="1139"/>
                  <a:pt x="86" y="1139"/>
                  <a:pt x="86" y="1139"/>
                </a:cubicBezTo>
                <a:cubicBezTo>
                  <a:pt x="85" y="1133"/>
                  <a:pt x="86" y="1135"/>
                  <a:pt x="88" y="1138"/>
                </a:cubicBezTo>
                <a:close/>
                <a:moveTo>
                  <a:pt x="86" y="1139"/>
                </a:moveTo>
                <a:cubicBezTo>
                  <a:pt x="86" y="1139"/>
                  <a:pt x="86" y="1140"/>
                  <a:pt x="87" y="1140"/>
                </a:cubicBezTo>
                <a:cubicBezTo>
                  <a:pt x="87" y="1139"/>
                  <a:pt x="87" y="1139"/>
                  <a:pt x="88" y="1139"/>
                </a:cubicBezTo>
                <a:cubicBezTo>
                  <a:pt x="88" y="1139"/>
                  <a:pt x="88" y="1140"/>
                  <a:pt x="89" y="1140"/>
                </a:cubicBezTo>
                <a:cubicBezTo>
                  <a:pt x="88" y="1140"/>
                  <a:pt x="88" y="1141"/>
                  <a:pt x="88" y="1141"/>
                </a:cubicBezTo>
                <a:cubicBezTo>
                  <a:pt x="87" y="1141"/>
                  <a:pt x="88" y="1142"/>
                  <a:pt x="88" y="1142"/>
                </a:cubicBezTo>
                <a:cubicBezTo>
                  <a:pt x="89" y="1141"/>
                  <a:pt x="89" y="1141"/>
                  <a:pt x="89" y="1141"/>
                </a:cubicBezTo>
                <a:cubicBezTo>
                  <a:pt x="89" y="1142"/>
                  <a:pt x="90" y="1143"/>
                  <a:pt x="90" y="1143"/>
                </a:cubicBezTo>
                <a:cubicBezTo>
                  <a:pt x="92" y="1147"/>
                  <a:pt x="94" y="1150"/>
                  <a:pt x="95" y="1154"/>
                </a:cubicBezTo>
                <a:cubicBezTo>
                  <a:pt x="99" y="1161"/>
                  <a:pt x="102" y="1168"/>
                  <a:pt x="106" y="1175"/>
                </a:cubicBezTo>
                <a:cubicBezTo>
                  <a:pt x="104" y="1171"/>
                  <a:pt x="101" y="1166"/>
                  <a:pt x="99" y="1162"/>
                </a:cubicBezTo>
                <a:cubicBezTo>
                  <a:pt x="96" y="1156"/>
                  <a:pt x="92" y="1150"/>
                  <a:pt x="89" y="1144"/>
                </a:cubicBezTo>
                <a:cubicBezTo>
                  <a:pt x="88" y="1142"/>
                  <a:pt x="87" y="1141"/>
                  <a:pt x="85" y="1139"/>
                </a:cubicBezTo>
                <a:cubicBezTo>
                  <a:pt x="86" y="1139"/>
                  <a:pt x="86" y="1139"/>
                  <a:pt x="86" y="1139"/>
                </a:cubicBezTo>
                <a:close/>
                <a:moveTo>
                  <a:pt x="101" y="1191"/>
                </a:moveTo>
                <a:cubicBezTo>
                  <a:pt x="101" y="1191"/>
                  <a:pt x="101" y="1191"/>
                  <a:pt x="101" y="1191"/>
                </a:cubicBezTo>
                <a:cubicBezTo>
                  <a:pt x="101" y="1191"/>
                  <a:pt x="101" y="1191"/>
                  <a:pt x="101" y="1191"/>
                </a:cubicBezTo>
                <a:cubicBezTo>
                  <a:pt x="101" y="1191"/>
                  <a:pt x="101" y="1191"/>
                  <a:pt x="101" y="1191"/>
                </a:cubicBezTo>
                <a:close/>
                <a:moveTo>
                  <a:pt x="102" y="1191"/>
                </a:moveTo>
                <a:cubicBezTo>
                  <a:pt x="105" y="1191"/>
                  <a:pt x="109" y="1190"/>
                  <a:pt x="112" y="1190"/>
                </a:cubicBezTo>
                <a:cubicBezTo>
                  <a:pt x="112" y="1190"/>
                  <a:pt x="113" y="1190"/>
                  <a:pt x="113" y="1190"/>
                </a:cubicBezTo>
                <a:cubicBezTo>
                  <a:pt x="113" y="1190"/>
                  <a:pt x="113" y="1191"/>
                  <a:pt x="112" y="1191"/>
                </a:cubicBezTo>
                <a:cubicBezTo>
                  <a:pt x="112" y="1192"/>
                  <a:pt x="111" y="1194"/>
                  <a:pt x="111" y="1195"/>
                </a:cubicBezTo>
                <a:cubicBezTo>
                  <a:pt x="108" y="1195"/>
                  <a:pt x="106" y="1196"/>
                  <a:pt x="103" y="1196"/>
                </a:cubicBezTo>
                <a:cubicBezTo>
                  <a:pt x="102" y="1194"/>
                  <a:pt x="102" y="1193"/>
                  <a:pt x="101" y="1191"/>
                </a:cubicBezTo>
                <a:cubicBezTo>
                  <a:pt x="101" y="1191"/>
                  <a:pt x="101" y="1191"/>
                  <a:pt x="102" y="1191"/>
                </a:cubicBezTo>
                <a:close/>
                <a:moveTo>
                  <a:pt x="103" y="1196"/>
                </a:moveTo>
                <a:cubicBezTo>
                  <a:pt x="98" y="1196"/>
                  <a:pt x="94" y="1197"/>
                  <a:pt x="90" y="1197"/>
                </a:cubicBezTo>
                <a:cubicBezTo>
                  <a:pt x="93" y="1195"/>
                  <a:pt x="97" y="1193"/>
                  <a:pt x="100" y="1191"/>
                </a:cubicBezTo>
                <a:cubicBezTo>
                  <a:pt x="101" y="1193"/>
                  <a:pt x="102" y="1194"/>
                  <a:pt x="103" y="1196"/>
                </a:cubicBezTo>
                <a:close/>
                <a:moveTo>
                  <a:pt x="104" y="1196"/>
                </a:moveTo>
                <a:cubicBezTo>
                  <a:pt x="106" y="1196"/>
                  <a:pt x="108" y="1196"/>
                  <a:pt x="110" y="1196"/>
                </a:cubicBezTo>
                <a:cubicBezTo>
                  <a:pt x="110" y="1198"/>
                  <a:pt x="109" y="1199"/>
                  <a:pt x="108" y="1201"/>
                </a:cubicBezTo>
                <a:cubicBezTo>
                  <a:pt x="108" y="1201"/>
                  <a:pt x="107" y="1201"/>
                  <a:pt x="106" y="1202"/>
                </a:cubicBezTo>
                <a:cubicBezTo>
                  <a:pt x="105" y="1200"/>
                  <a:pt x="104" y="1198"/>
                  <a:pt x="104" y="1196"/>
                </a:cubicBezTo>
                <a:close/>
                <a:moveTo>
                  <a:pt x="108" y="1201"/>
                </a:moveTo>
                <a:cubicBezTo>
                  <a:pt x="108" y="1202"/>
                  <a:pt x="107" y="1203"/>
                  <a:pt x="107" y="1203"/>
                </a:cubicBezTo>
                <a:cubicBezTo>
                  <a:pt x="107" y="1203"/>
                  <a:pt x="107" y="1203"/>
                  <a:pt x="106" y="1202"/>
                </a:cubicBezTo>
                <a:cubicBezTo>
                  <a:pt x="107" y="1202"/>
                  <a:pt x="107" y="1201"/>
                  <a:pt x="108" y="1201"/>
                </a:cubicBezTo>
                <a:close/>
                <a:moveTo>
                  <a:pt x="109" y="1201"/>
                </a:moveTo>
                <a:cubicBezTo>
                  <a:pt x="110" y="1200"/>
                  <a:pt x="111" y="1199"/>
                  <a:pt x="112" y="1199"/>
                </a:cubicBezTo>
                <a:cubicBezTo>
                  <a:pt x="111" y="1201"/>
                  <a:pt x="110" y="1204"/>
                  <a:pt x="109" y="1207"/>
                </a:cubicBezTo>
                <a:cubicBezTo>
                  <a:pt x="108" y="1206"/>
                  <a:pt x="108" y="1205"/>
                  <a:pt x="107" y="1204"/>
                </a:cubicBezTo>
                <a:cubicBezTo>
                  <a:pt x="108" y="1203"/>
                  <a:pt x="108" y="1202"/>
                  <a:pt x="109" y="1201"/>
                </a:cubicBezTo>
                <a:close/>
                <a:moveTo>
                  <a:pt x="109" y="1200"/>
                </a:moveTo>
                <a:cubicBezTo>
                  <a:pt x="110" y="1199"/>
                  <a:pt x="110" y="1197"/>
                  <a:pt x="111" y="1196"/>
                </a:cubicBezTo>
                <a:cubicBezTo>
                  <a:pt x="112" y="1196"/>
                  <a:pt x="113" y="1196"/>
                  <a:pt x="113" y="1196"/>
                </a:cubicBezTo>
                <a:cubicBezTo>
                  <a:pt x="113" y="1197"/>
                  <a:pt x="113" y="1197"/>
                  <a:pt x="112" y="1198"/>
                </a:cubicBezTo>
                <a:cubicBezTo>
                  <a:pt x="111" y="1199"/>
                  <a:pt x="110" y="1199"/>
                  <a:pt x="109" y="1200"/>
                </a:cubicBezTo>
                <a:close/>
                <a:moveTo>
                  <a:pt x="113" y="1197"/>
                </a:moveTo>
                <a:cubicBezTo>
                  <a:pt x="113" y="1197"/>
                  <a:pt x="114" y="1196"/>
                  <a:pt x="114" y="1196"/>
                </a:cubicBezTo>
                <a:cubicBezTo>
                  <a:pt x="114" y="1196"/>
                  <a:pt x="115" y="1196"/>
                  <a:pt x="116" y="1196"/>
                </a:cubicBezTo>
                <a:cubicBezTo>
                  <a:pt x="116" y="1196"/>
                  <a:pt x="116" y="1196"/>
                  <a:pt x="116" y="1196"/>
                </a:cubicBezTo>
                <a:cubicBezTo>
                  <a:pt x="115" y="1197"/>
                  <a:pt x="115" y="1197"/>
                  <a:pt x="114" y="1197"/>
                </a:cubicBezTo>
                <a:cubicBezTo>
                  <a:pt x="114" y="1197"/>
                  <a:pt x="113" y="1198"/>
                  <a:pt x="113" y="1198"/>
                </a:cubicBezTo>
                <a:cubicBezTo>
                  <a:pt x="113" y="1198"/>
                  <a:pt x="113" y="1197"/>
                  <a:pt x="113" y="1197"/>
                </a:cubicBezTo>
                <a:close/>
                <a:moveTo>
                  <a:pt x="116" y="1196"/>
                </a:moveTo>
                <a:cubicBezTo>
                  <a:pt x="116" y="1196"/>
                  <a:pt x="117" y="1196"/>
                  <a:pt x="117" y="1196"/>
                </a:cubicBezTo>
                <a:cubicBezTo>
                  <a:pt x="117" y="1196"/>
                  <a:pt x="116" y="1196"/>
                  <a:pt x="116" y="1196"/>
                </a:cubicBezTo>
                <a:cubicBezTo>
                  <a:pt x="116" y="1196"/>
                  <a:pt x="116" y="1196"/>
                  <a:pt x="116" y="1196"/>
                </a:cubicBezTo>
                <a:close/>
                <a:moveTo>
                  <a:pt x="153" y="1197"/>
                </a:moveTo>
                <a:cubicBezTo>
                  <a:pt x="144" y="1197"/>
                  <a:pt x="135" y="1196"/>
                  <a:pt x="125" y="1195"/>
                </a:cubicBezTo>
                <a:cubicBezTo>
                  <a:pt x="123" y="1195"/>
                  <a:pt x="121" y="1195"/>
                  <a:pt x="119" y="1195"/>
                </a:cubicBezTo>
                <a:cubicBezTo>
                  <a:pt x="123" y="1193"/>
                  <a:pt x="126" y="1191"/>
                  <a:pt x="130" y="1189"/>
                </a:cubicBezTo>
                <a:cubicBezTo>
                  <a:pt x="143" y="1188"/>
                  <a:pt x="156" y="1186"/>
                  <a:pt x="169" y="1188"/>
                </a:cubicBezTo>
                <a:cubicBezTo>
                  <a:pt x="168" y="1191"/>
                  <a:pt x="166" y="1194"/>
                  <a:pt x="165" y="1197"/>
                </a:cubicBezTo>
                <a:cubicBezTo>
                  <a:pt x="160" y="1197"/>
                  <a:pt x="156" y="1197"/>
                  <a:pt x="153" y="1197"/>
                </a:cubicBezTo>
                <a:close/>
                <a:moveTo>
                  <a:pt x="170" y="1188"/>
                </a:moveTo>
                <a:cubicBezTo>
                  <a:pt x="171" y="1188"/>
                  <a:pt x="172" y="1188"/>
                  <a:pt x="173" y="1188"/>
                </a:cubicBezTo>
                <a:cubicBezTo>
                  <a:pt x="172" y="1191"/>
                  <a:pt x="171" y="1194"/>
                  <a:pt x="170" y="1197"/>
                </a:cubicBezTo>
                <a:cubicBezTo>
                  <a:pt x="168" y="1197"/>
                  <a:pt x="167" y="1197"/>
                  <a:pt x="165" y="1197"/>
                </a:cubicBezTo>
                <a:cubicBezTo>
                  <a:pt x="167" y="1194"/>
                  <a:pt x="168" y="1191"/>
                  <a:pt x="170" y="1188"/>
                </a:cubicBezTo>
                <a:close/>
                <a:moveTo>
                  <a:pt x="174" y="1188"/>
                </a:moveTo>
                <a:cubicBezTo>
                  <a:pt x="175" y="1188"/>
                  <a:pt x="177" y="1188"/>
                  <a:pt x="178" y="1189"/>
                </a:cubicBezTo>
                <a:cubicBezTo>
                  <a:pt x="177" y="1191"/>
                  <a:pt x="176" y="1193"/>
                  <a:pt x="175" y="1196"/>
                </a:cubicBezTo>
                <a:cubicBezTo>
                  <a:pt x="174" y="1196"/>
                  <a:pt x="172" y="1197"/>
                  <a:pt x="170" y="1197"/>
                </a:cubicBezTo>
                <a:cubicBezTo>
                  <a:pt x="171" y="1194"/>
                  <a:pt x="173" y="1191"/>
                  <a:pt x="174" y="1188"/>
                </a:cubicBezTo>
                <a:close/>
                <a:moveTo>
                  <a:pt x="179" y="1189"/>
                </a:moveTo>
                <a:cubicBezTo>
                  <a:pt x="179" y="1191"/>
                  <a:pt x="178" y="1193"/>
                  <a:pt x="178" y="1194"/>
                </a:cubicBezTo>
                <a:cubicBezTo>
                  <a:pt x="177" y="1195"/>
                  <a:pt x="177" y="1195"/>
                  <a:pt x="176" y="1196"/>
                </a:cubicBezTo>
                <a:cubicBezTo>
                  <a:pt x="177" y="1193"/>
                  <a:pt x="178" y="1191"/>
                  <a:pt x="179" y="1189"/>
                </a:cubicBezTo>
                <a:close/>
                <a:moveTo>
                  <a:pt x="179" y="1189"/>
                </a:moveTo>
                <a:cubicBezTo>
                  <a:pt x="180" y="1189"/>
                  <a:pt x="180" y="1189"/>
                  <a:pt x="181" y="1189"/>
                </a:cubicBezTo>
                <a:cubicBezTo>
                  <a:pt x="180" y="1191"/>
                  <a:pt x="180" y="1192"/>
                  <a:pt x="179" y="1194"/>
                </a:cubicBezTo>
                <a:cubicBezTo>
                  <a:pt x="179" y="1194"/>
                  <a:pt x="179" y="1194"/>
                  <a:pt x="179" y="1194"/>
                </a:cubicBezTo>
                <a:cubicBezTo>
                  <a:pt x="179" y="1192"/>
                  <a:pt x="179" y="1191"/>
                  <a:pt x="179" y="1189"/>
                </a:cubicBezTo>
                <a:close/>
                <a:moveTo>
                  <a:pt x="179" y="1195"/>
                </a:moveTo>
                <a:cubicBezTo>
                  <a:pt x="179" y="1195"/>
                  <a:pt x="178" y="1195"/>
                  <a:pt x="178" y="1195"/>
                </a:cubicBezTo>
                <a:cubicBezTo>
                  <a:pt x="178" y="1195"/>
                  <a:pt x="178" y="1195"/>
                  <a:pt x="178" y="1195"/>
                </a:cubicBezTo>
                <a:cubicBezTo>
                  <a:pt x="178" y="1195"/>
                  <a:pt x="179" y="1195"/>
                  <a:pt x="179" y="1195"/>
                </a:cubicBezTo>
                <a:close/>
                <a:moveTo>
                  <a:pt x="179" y="1194"/>
                </a:moveTo>
                <a:cubicBezTo>
                  <a:pt x="179" y="1194"/>
                  <a:pt x="180" y="1194"/>
                  <a:pt x="180" y="1194"/>
                </a:cubicBezTo>
                <a:cubicBezTo>
                  <a:pt x="180" y="1194"/>
                  <a:pt x="180" y="1194"/>
                  <a:pt x="180" y="1194"/>
                </a:cubicBezTo>
                <a:cubicBezTo>
                  <a:pt x="180" y="1192"/>
                  <a:pt x="181" y="1191"/>
                  <a:pt x="182" y="1189"/>
                </a:cubicBezTo>
                <a:cubicBezTo>
                  <a:pt x="182" y="1190"/>
                  <a:pt x="182" y="1190"/>
                  <a:pt x="183" y="1190"/>
                </a:cubicBezTo>
                <a:cubicBezTo>
                  <a:pt x="183" y="1190"/>
                  <a:pt x="183" y="1189"/>
                  <a:pt x="183" y="1189"/>
                </a:cubicBezTo>
                <a:cubicBezTo>
                  <a:pt x="182" y="1189"/>
                  <a:pt x="182" y="1189"/>
                  <a:pt x="182" y="1189"/>
                </a:cubicBezTo>
                <a:cubicBezTo>
                  <a:pt x="185" y="1182"/>
                  <a:pt x="188" y="1175"/>
                  <a:pt x="192" y="1168"/>
                </a:cubicBezTo>
                <a:cubicBezTo>
                  <a:pt x="192" y="1169"/>
                  <a:pt x="192" y="1169"/>
                  <a:pt x="192" y="1168"/>
                </a:cubicBezTo>
                <a:cubicBezTo>
                  <a:pt x="193" y="1168"/>
                  <a:pt x="193" y="1168"/>
                  <a:pt x="193" y="1168"/>
                </a:cubicBezTo>
                <a:cubicBezTo>
                  <a:pt x="188" y="1181"/>
                  <a:pt x="182" y="1193"/>
                  <a:pt x="177" y="1206"/>
                </a:cubicBezTo>
                <a:cubicBezTo>
                  <a:pt x="177" y="1207"/>
                  <a:pt x="177" y="1207"/>
                  <a:pt x="177" y="1207"/>
                </a:cubicBezTo>
                <a:cubicBezTo>
                  <a:pt x="177" y="1204"/>
                  <a:pt x="178" y="1200"/>
                  <a:pt x="178" y="1196"/>
                </a:cubicBezTo>
                <a:cubicBezTo>
                  <a:pt x="179" y="1196"/>
                  <a:pt x="179" y="1195"/>
                  <a:pt x="179" y="1194"/>
                </a:cubicBezTo>
                <a:close/>
                <a:moveTo>
                  <a:pt x="196" y="1165"/>
                </a:moveTo>
                <a:cubicBezTo>
                  <a:pt x="199" y="1158"/>
                  <a:pt x="202" y="1151"/>
                  <a:pt x="205" y="1145"/>
                </a:cubicBezTo>
                <a:cubicBezTo>
                  <a:pt x="207" y="1143"/>
                  <a:pt x="209" y="1142"/>
                  <a:pt x="211" y="1141"/>
                </a:cubicBezTo>
                <a:cubicBezTo>
                  <a:pt x="210" y="1142"/>
                  <a:pt x="210" y="1143"/>
                  <a:pt x="209" y="1144"/>
                </a:cubicBezTo>
                <a:cubicBezTo>
                  <a:pt x="206" y="1151"/>
                  <a:pt x="202" y="1158"/>
                  <a:pt x="199" y="1165"/>
                </a:cubicBezTo>
                <a:cubicBezTo>
                  <a:pt x="198" y="1165"/>
                  <a:pt x="196" y="1165"/>
                  <a:pt x="195" y="1166"/>
                </a:cubicBezTo>
                <a:cubicBezTo>
                  <a:pt x="195" y="1165"/>
                  <a:pt x="196" y="1165"/>
                  <a:pt x="196" y="1165"/>
                </a:cubicBezTo>
                <a:close/>
                <a:moveTo>
                  <a:pt x="178" y="1251"/>
                </a:moveTo>
                <a:cubicBezTo>
                  <a:pt x="182" y="1250"/>
                  <a:pt x="186" y="1248"/>
                  <a:pt x="190" y="1247"/>
                </a:cubicBezTo>
                <a:cubicBezTo>
                  <a:pt x="187" y="1248"/>
                  <a:pt x="183" y="1250"/>
                  <a:pt x="179" y="1251"/>
                </a:cubicBezTo>
                <a:cubicBezTo>
                  <a:pt x="179" y="1251"/>
                  <a:pt x="179" y="1251"/>
                  <a:pt x="178" y="1251"/>
                </a:cubicBezTo>
                <a:close/>
                <a:moveTo>
                  <a:pt x="199" y="1245"/>
                </a:moveTo>
                <a:cubicBezTo>
                  <a:pt x="199" y="1245"/>
                  <a:pt x="199" y="1245"/>
                  <a:pt x="199" y="1245"/>
                </a:cubicBezTo>
                <a:cubicBezTo>
                  <a:pt x="198" y="1245"/>
                  <a:pt x="197" y="1245"/>
                  <a:pt x="199" y="1245"/>
                </a:cubicBezTo>
                <a:close/>
                <a:moveTo>
                  <a:pt x="200" y="1245"/>
                </a:moveTo>
                <a:cubicBezTo>
                  <a:pt x="201" y="1245"/>
                  <a:pt x="202" y="1245"/>
                  <a:pt x="203" y="1245"/>
                </a:cubicBezTo>
                <a:cubicBezTo>
                  <a:pt x="203" y="1245"/>
                  <a:pt x="202" y="1245"/>
                  <a:pt x="202" y="1246"/>
                </a:cubicBezTo>
                <a:cubicBezTo>
                  <a:pt x="202" y="1246"/>
                  <a:pt x="202" y="1246"/>
                  <a:pt x="201" y="1245"/>
                </a:cubicBezTo>
                <a:cubicBezTo>
                  <a:pt x="201" y="1245"/>
                  <a:pt x="201" y="1245"/>
                  <a:pt x="200" y="1245"/>
                </a:cubicBezTo>
                <a:cubicBezTo>
                  <a:pt x="200" y="1245"/>
                  <a:pt x="200" y="1245"/>
                  <a:pt x="200" y="1245"/>
                </a:cubicBezTo>
                <a:close/>
                <a:moveTo>
                  <a:pt x="212" y="1244"/>
                </a:moveTo>
                <a:cubicBezTo>
                  <a:pt x="211" y="1244"/>
                  <a:pt x="209" y="1244"/>
                  <a:pt x="208" y="1244"/>
                </a:cubicBezTo>
                <a:cubicBezTo>
                  <a:pt x="207" y="1243"/>
                  <a:pt x="207" y="1243"/>
                  <a:pt x="206" y="1243"/>
                </a:cubicBezTo>
                <a:cubicBezTo>
                  <a:pt x="207" y="1243"/>
                  <a:pt x="207" y="1242"/>
                  <a:pt x="206" y="1242"/>
                </a:cubicBezTo>
                <a:cubicBezTo>
                  <a:pt x="206" y="1242"/>
                  <a:pt x="206" y="1242"/>
                  <a:pt x="206" y="1242"/>
                </a:cubicBezTo>
                <a:cubicBezTo>
                  <a:pt x="206" y="1242"/>
                  <a:pt x="206" y="1241"/>
                  <a:pt x="206" y="1241"/>
                </a:cubicBezTo>
                <a:cubicBezTo>
                  <a:pt x="212" y="1239"/>
                  <a:pt x="219" y="1237"/>
                  <a:pt x="225" y="1235"/>
                </a:cubicBezTo>
                <a:cubicBezTo>
                  <a:pt x="223" y="1238"/>
                  <a:pt x="221" y="1241"/>
                  <a:pt x="221" y="1244"/>
                </a:cubicBezTo>
                <a:cubicBezTo>
                  <a:pt x="218" y="1244"/>
                  <a:pt x="215" y="1244"/>
                  <a:pt x="212" y="1244"/>
                </a:cubicBezTo>
                <a:close/>
                <a:moveTo>
                  <a:pt x="209" y="1234"/>
                </a:moveTo>
                <a:cubicBezTo>
                  <a:pt x="209" y="1233"/>
                  <a:pt x="210" y="1232"/>
                  <a:pt x="210" y="1231"/>
                </a:cubicBezTo>
                <a:cubicBezTo>
                  <a:pt x="216" y="1229"/>
                  <a:pt x="222" y="1227"/>
                  <a:pt x="228" y="1225"/>
                </a:cubicBezTo>
                <a:cubicBezTo>
                  <a:pt x="229" y="1225"/>
                  <a:pt x="230" y="1225"/>
                  <a:pt x="230" y="1225"/>
                </a:cubicBezTo>
                <a:cubicBezTo>
                  <a:pt x="230" y="1226"/>
                  <a:pt x="230" y="1227"/>
                  <a:pt x="230" y="1228"/>
                </a:cubicBezTo>
                <a:cubicBezTo>
                  <a:pt x="223" y="1230"/>
                  <a:pt x="216" y="1232"/>
                  <a:pt x="209" y="1234"/>
                </a:cubicBezTo>
                <a:close/>
                <a:moveTo>
                  <a:pt x="231" y="1225"/>
                </a:moveTo>
                <a:cubicBezTo>
                  <a:pt x="232" y="1225"/>
                  <a:pt x="232" y="1225"/>
                  <a:pt x="232" y="1225"/>
                </a:cubicBezTo>
                <a:cubicBezTo>
                  <a:pt x="232" y="1226"/>
                  <a:pt x="232" y="1226"/>
                  <a:pt x="232" y="1227"/>
                </a:cubicBezTo>
                <a:cubicBezTo>
                  <a:pt x="231" y="1227"/>
                  <a:pt x="231" y="1227"/>
                  <a:pt x="231" y="1227"/>
                </a:cubicBezTo>
                <a:cubicBezTo>
                  <a:pt x="231" y="1227"/>
                  <a:pt x="231" y="1226"/>
                  <a:pt x="231" y="1225"/>
                </a:cubicBezTo>
                <a:close/>
                <a:moveTo>
                  <a:pt x="239" y="1226"/>
                </a:moveTo>
                <a:cubicBezTo>
                  <a:pt x="239" y="1226"/>
                  <a:pt x="239" y="1226"/>
                  <a:pt x="239" y="1226"/>
                </a:cubicBezTo>
                <a:cubicBezTo>
                  <a:pt x="239" y="1226"/>
                  <a:pt x="239" y="1226"/>
                  <a:pt x="239" y="1227"/>
                </a:cubicBezTo>
                <a:cubicBezTo>
                  <a:pt x="239" y="1227"/>
                  <a:pt x="238" y="1226"/>
                  <a:pt x="238" y="1226"/>
                </a:cubicBezTo>
                <a:cubicBezTo>
                  <a:pt x="238" y="1226"/>
                  <a:pt x="238" y="1226"/>
                  <a:pt x="239" y="1226"/>
                </a:cubicBezTo>
                <a:close/>
                <a:moveTo>
                  <a:pt x="240" y="1224"/>
                </a:moveTo>
                <a:cubicBezTo>
                  <a:pt x="240" y="1224"/>
                  <a:pt x="240" y="1224"/>
                  <a:pt x="240" y="1224"/>
                </a:cubicBezTo>
                <a:cubicBezTo>
                  <a:pt x="240" y="1224"/>
                  <a:pt x="240" y="1224"/>
                  <a:pt x="240" y="1224"/>
                </a:cubicBezTo>
                <a:cubicBezTo>
                  <a:pt x="240" y="1224"/>
                  <a:pt x="240" y="1224"/>
                  <a:pt x="240" y="1224"/>
                </a:cubicBezTo>
                <a:close/>
                <a:moveTo>
                  <a:pt x="243" y="1219"/>
                </a:moveTo>
                <a:cubicBezTo>
                  <a:pt x="243" y="1219"/>
                  <a:pt x="244" y="1219"/>
                  <a:pt x="244" y="1218"/>
                </a:cubicBezTo>
                <a:cubicBezTo>
                  <a:pt x="244" y="1219"/>
                  <a:pt x="244" y="1219"/>
                  <a:pt x="244" y="1219"/>
                </a:cubicBezTo>
                <a:cubicBezTo>
                  <a:pt x="244" y="1220"/>
                  <a:pt x="244" y="1220"/>
                  <a:pt x="244" y="1220"/>
                </a:cubicBezTo>
                <a:cubicBezTo>
                  <a:pt x="244" y="1221"/>
                  <a:pt x="243" y="1222"/>
                  <a:pt x="243" y="1223"/>
                </a:cubicBezTo>
                <a:cubicBezTo>
                  <a:pt x="242" y="1223"/>
                  <a:pt x="241" y="1224"/>
                  <a:pt x="241" y="1224"/>
                </a:cubicBezTo>
                <a:cubicBezTo>
                  <a:pt x="242" y="1222"/>
                  <a:pt x="242" y="1221"/>
                  <a:pt x="243" y="1219"/>
                </a:cubicBezTo>
                <a:close/>
                <a:moveTo>
                  <a:pt x="244" y="1224"/>
                </a:moveTo>
                <a:cubicBezTo>
                  <a:pt x="244" y="1224"/>
                  <a:pt x="244" y="1224"/>
                  <a:pt x="244" y="1224"/>
                </a:cubicBezTo>
                <a:cubicBezTo>
                  <a:pt x="244" y="1225"/>
                  <a:pt x="243" y="1227"/>
                  <a:pt x="243" y="1228"/>
                </a:cubicBezTo>
                <a:cubicBezTo>
                  <a:pt x="242" y="1228"/>
                  <a:pt x="242" y="1229"/>
                  <a:pt x="241" y="1229"/>
                </a:cubicBezTo>
                <a:cubicBezTo>
                  <a:pt x="242" y="1227"/>
                  <a:pt x="243" y="1225"/>
                  <a:pt x="244" y="1224"/>
                </a:cubicBezTo>
                <a:close/>
                <a:moveTo>
                  <a:pt x="244" y="1228"/>
                </a:moveTo>
                <a:cubicBezTo>
                  <a:pt x="244" y="1228"/>
                  <a:pt x="244" y="1228"/>
                  <a:pt x="244" y="1228"/>
                </a:cubicBezTo>
                <a:cubicBezTo>
                  <a:pt x="244" y="1227"/>
                  <a:pt x="244" y="1227"/>
                  <a:pt x="244" y="1227"/>
                </a:cubicBezTo>
                <a:cubicBezTo>
                  <a:pt x="244" y="1227"/>
                  <a:pt x="244" y="1228"/>
                  <a:pt x="244" y="1228"/>
                </a:cubicBezTo>
                <a:cubicBezTo>
                  <a:pt x="244" y="1228"/>
                  <a:pt x="244" y="1228"/>
                  <a:pt x="244" y="1228"/>
                </a:cubicBezTo>
                <a:cubicBezTo>
                  <a:pt x="244" y="1228"/>
                  <a:pt x="244" y="1228"/>
                  <a:pt x="244" y="1228"/>
                </a:cubicBezTo>
                <a:close/>
                <a:moveTo>
                  <a:pt x="243" y="1229"/>
                </a:moveTo>
                <a:cubicBezTo>
                  <a:pt x="243" y="1230"/>
                  <a:pt x="243" y="1230"/>
                  <a:pt x="243" y="1231"/>
                </a:cubicBezTo>
                <a:cubicBezTo>
                  <a:pt x="243" y="1230"/>
                  <a:pt x="243" y="1230"/>
                  <a:pt x="243" y="1229"/>
                </a:cubicBezTo>
                <a:cubicBezTo>
                  <a:pt x="243" y="1229"/>
                  <a:pt x="243" y="1229"/>
                  <a:pt x="243" y="1229"/>
                </a:cubicBezTo>
                <a:close/>
                <a:moveTo>
                  <a:pt x="241" y="1238"/>
                </a:moveTo>
                <a:cubicBezTo>
                  <a:pt x="241" y="1238"/>
                  <a:pt x="241" y="1238"/>
                  <a:pt x="241" y="1238"/>
                </a:cubicBezTo>
                <a:cubicBezTo>
                  <a:pt x="242" y="1239"/>
                  <a:pt x="244" y="1240"/>
                  <a:pt x="244" y="1240"/>
                </a:cubicBezTo>
                <a:cubicBezTo>
                  <a:pt x="242" y="1240"/>
                  <a:pt x="240" y="1241"/>
                  <a:pt x="239" y="1242"/>
                </a:cubicBezTo>
                <a:cubicBezTo>
                  <a:pt x="239" y="1241"/>
                  <a:pt x="240" y="1239"/>
                  <a:pt x="241" y="1238"/>
                </a:cubicBezTo>
                <a:close/>
                <a:moveTo>
                  <a:pt x="246" y="1240"/>
                </a:moveTo>
                <a:cubicBezTo>
                  <a:pt x="244" y="1239"/>
                  <a:pt x="242" y="1238"/>
                  <a:pt x="242" y="1236"/>
                </a:cubicBezTo>
                <a:cubicBezTo>
                  <a:pt x="242" y="1235"/>
                  <a:pt x="243" y="1234"/>
                  <a:pt x="243" y="1233"/>
                </a:cubicBezTo>
                <a:cubicBezTo>
                  <a:pt x="243" y="1233"/>
                  <a:pt x="243" y="1233"/>
                  <a:pt x="243" y="1233"/>
                </a:cubicBezTo>
                <a:cubicBezTo>
                  <a:pt x="244" y="1234"/>
                  <a:pt x="246" y="1234"/>
                  <a:pt x="247" y="1233"/>
                </a:cubicBezTo>
                <a:cubicBezTo>
                  <a:pt x="247" y="1233"/>
                  <a:pt x="247" y="1233"/>
                  <a:pt x="247" y="1233"/>
                </a:cubicBezTo>
                <a:cubicBezTo>
                  <a:pt x="247" y="1233"/>
                  <a:pt x="247" y="1234"/>
                  <a:pt x="247" y="1235"/>
                </a:cubicBezTo>
                <a:cubicBezTo>
                  <a:pt x="247" y="1235"/>
                  <a:pt x="248" y="1235"/>
                  <a:pt x="248" y="1235"/>
                </a:cubicBezTo>
                <a:cubicBezTo>
                  <a:pt x="249" y="1235"/>
                  <a:pt x="250" y="1234"/>
                  <a:pt x="251" y="1234"/>
                </a:cubicBezTo>
                <a:cubicBezTo>
                  <a:pt x="251" y="1235"/>
                  <a:pt x="251" y="1237"/>
                  <a:pt x="251" y="1238"/>
                </a:cubicBezTo>
                <a:cubicBezTo>
                  <a:pt x="251" y="1238"/>
                  <a:pt x="250" y="1238"/>
                  <a:pt x="250" y="1238"/>
                </a:cubicBezTo>
                <a:cubicBezTo>
                  <a:pt x="249" y="1239"/>
                  <a:pt x="248" y="1239"/>
                  <a:pt x="247" y="1239"/>
                </a:cubicBezTo>
                <a:cubicBezTo>
                  <a:pt x="247" y="1239"/>
                  <a:pt x="246" y="1239"/>
                  <a:pt x="246" y="1240"/>
                </a:cubicBezTo>
                <a:close/>
                <a:moveTo>
                  <a:pt x="279" y="1163"/>
                </a:moveTo>
                <a:cubicBezTo>
                  <a:pt x="279" y="1163"/>
                  <a:pt x="279" y="1163"/>
                  <a:pt x="279" y="1163"/>
                </a:cubicBezTo>
                <a:cubicBezTo>
                  <a:pt x="279" y="1164"/>
                  <a:pt x="279" y="1165"/>
                  <a:pt x="278" y="1166"/>
                </a:cubicBezTo>
                <a:cubicBezTo>
                  <a:pt x="278" y="1165"/>
                  <a:pt x="279" y="1164"/>
                  <a:pt x="279" y="1163"/>
                </a:cubicBezTo>
                <a:close/>
                <a:moveTo>
                  <a:pt x="279" y="1162"/>
                </a:moveTo>
                <a:cubicBezTo>
                  <a:pt x="279" y="1162"/>
                  <a:pt x="279" y="1162"/>
                  <a:pt x="279" y="1162"/>
                </a:cubicBezTo>
                <a:cubicBezTo>
                  <a:pt x="280" y="1159"/>
                  <a:pt x="281" y="1155"/>
                  <a:pt x="282" y="1152"/>
                </a:cubicBezTo>
                <a:cubicBezTo>
                  <a:pt x="283" y="1152"/>
                  <a:pt x="283" y="1151"/>
                  <a:pt x="283" y="1151"/>
                </a:cubicBezTo>
                <a:cubicBezTo>
                  <a:pt x="282" y="1155"/>
                  <a:pt x="281" y="1159"/>
                  <a:pt x="279" y="1162"/>
                </a:cubicBezTo>
                <a:close/>
                <a:moveTo>
                  <a:pt x="320" y="1115"/>
                </a:moveTo>
                <a:cubicBezTo>
                  <a:pt x="322" y="1113"/>
                  <a:pt x="324" y="1112"/>
                  <a:pt x="325" y="1111"/>
                </a:cubicBezTo>
                <a:cubicBezTo>
                  <a:pt x="326" y="1111"/>
                  <a:pt x="326" y="1111"/>
                  <a:pt x="326" y="1111"/>
                </a:cubicBezTo>
                <a:cubicBezTo>
                  <a:pt x="327" y="1111"/>
                  <a:pt x="327" y="1110"/>
                  <a:pt x="327" y="1110"/>
                </a:cubicBezTo>
                <a:cubicBezTo>
                  <a:pt x="328" y="1109"/>
                  <a:pt x="329" y="1108"/>
                  <a:pt x="331" y="1108"/>
                </a:cubicBezTo>
                <a:cubicBezTo>
                  <a:pt x="331" y="1108"/>
                  <a:pt x="332" y="1108"/>
                  <a:pt x="333" y="1108"/>
                </a:cubicBezTo>
                <a:cubicBezTo>
                  <a:pt x="331" y="1108"/>
                  <a:pt x="330" y="1109"/>
                  <a:pt x="329" y="1110"/>
                </a:cubicBezTo>
                <a:cubicBezTo>
                  <a:pt x="326" y="1111"/>
                  <a:pt x="323" y="1113"/>
                  <a:pt x="320" y="1115"/>
                </a:cubicBezTo>
                <a:close/>
                <a:moveTo>
                  <a:pt x="343" y="1101"/>
                </a:moveTo>
                <a:cubicBezTo>
                  <a:pt x="351" y="1097"/>
                  <a:pt x="358" y="1094"/>
                  <a:pt x="366" y="1092"/>
                </a:cubicBezTo>
                <a:cubicBezTo>
                  <a:pt x="368" y="1092"/>
                  <a:pt x="370" y="1092"/>
                  <a:pt x="373" y="1091"/>
                </a:cubicBezTo>
                <a:cubicBezTo>
                  <a:pt x="373" y="1092"/>
                  <a:pt x="374" y="1092"/>
                  <a:pt x="375" y="1092"/>
                </a:cubicBezTo>
                <a:cubicBezTo>
                  <a:pt x="376" y="1093"/>
                  <a:pt x="376" y="1092"/>
                  <a:pt x="375" y="1092"/>
                </a:cubicBezTo>
                <a:cubicBezTo>
                  <a:pt x="375" y="1091"/>
                  <a:pt x="375" y="1091"/>
                  <a:pt x="375" y="1091"/>
                </a:cubicBezTo>
                <a:cubicBezTo>
                  <a:pt x="378" y="1091"/>
                  <a:pt x="382" y="1091"/>
                  <a:pt x="385" y="1091"/>
                </a:cubicBezTo>
                <a:cubicBezTo>
                  <a:pt x="385" y="1091"/>
                  <a:pt x="385" y="1091"/>
                  <a:pt x="385" y="1091"/>
                </a:cubicBezTo>
                <a:cubicBezTo>
                  <a:pt x="372" y="1093"/>
                  <a:pt x="359" y="1096"/>
                  <a:pt x="347" y="1101"/>
                </a:cubicBezTo>
                <a:cubicBezTo>
                  <a:pt x="346" y="1101"/>
                  <a:pt x="344" y="1101"/>
                  <a:pt x="343" y="1101"/>
                </a:cubicBezTo>
                <a:close/>
                <a:moveTo>
                  <a:pt x="386" y="1091"/>
                </a:moveTo>
                <a:cubicBezTo>
                  <a:pt x="387" y="1091"/>
                  <a:pt x="388" y="1091"/>
                  <a:pt x="388" y="1091"/>
                </a:cubicBezTo>
                <a:cubicBezTo>
                  <a:pt x="388" y="1091"/>
                  <a:pt x="387" y="1091"/>
                  <a:pt x="386" y="1091"/>
                </a:cubicBezTo>
                <a:cubicBezTo>
                  <a:pt x="386" y="1091"/>
                  <a:pt x="386" y="1091"/>
                  <a:pt x="386" y="1091"/>
                </a:cubicBezTo>
                <a:close/>
                <a:moveTo>
                  <a:pt x="431" y="1089"/>
                </a:moveTo>
                <a:cubicBezTo>
                  <a:pt x="430" y="1089"/>
                  <a:pt x="430" y="1090"/>
                  <a:pt x="430" y="1090"/>
                </a:cubicBezTo>
                <a:cubicBezTo>
                  <a:pt x="424" y="1090"/>
                  <a:pt x="417" y="1090"/>
                  <a:pt x="411" y="1090"/>
                </a:cubicBezTo>
                <a:cubicBezTo>
                  <a:pt x="418" y="1089"/>
                  <a:pt x="424" y="1089"/>
                  <a:pt x="431" y="1089"/>
                </a:cubicBezTo>
                <a:close/>
                <a:moveTo>
                  <a:pt x="432" y="1089"/>
                </a:moveTo>
                <a:cubicBezTo>
                  <a:pt x="433" y="1089"/>
                  <a:pt x="433" y="1089"/>
                  <a:pt x="433" y="1089"/>
                </a:cubicBezTo>
                <a:cubicBezTo>
                  <a:pt x="433" y="1089"/>
                  <a:pt x="433" y="1089"/>
                  <a:pt x="433" y="1089"/>
                </a:cubicBezTo>
                <a:cubicBezTo>
                  <a:pt x="434" y="1089"/>
                  <a:pt x="434" y="1090"/>
                  <a:pt x="434" y="1090"/>
                </a:cubicBezTo>
                <a:cubicBezTo>
                  <a:pt x="433" y="1090"/>
                  <a:pt x="432" y="1090"/>
                  <a:pt x="431" y="1090"/>
                </a:cubicBezTo>
                <a:cubicBezTo>
                  <a:pt x="431" y="1090"/>
                  <a:pt x="432" y="1089"/>
                  <a:pt x="432" y="1089"/>
                </a:cubicBezTo>
                <a:close/>
                <a:moveTo>
                  <a:pt x="435" y="1089"/>
                </a:moveTo>
                <a:cubicBezTo>
                  <a:pt x="436" y="1089"/>
                  <a:pt x="437" y="1090"/>
                  <a:pt x="438" y="1090"/>
                </a:cubicBezTo>
                <a:cubicBezTo>
                  <a:pt x="438" y="1090"/>
                  <a:pt x="439" y="1089"/>
                  <a:pt x="438" y="1089"/>
                </a:cubicBezTo>
                <a:cubicBezTo>
                  <a:pt x="437" y="1089"/>
                  <a:pt x="437" y="1089"/>
                  <a:pt x="436" y="1088"/>
                </a:cubicBezTo>
                <a:cubicBezTo>
                  <a:pt x="438" y="1088"/>
                  <a:pt x="440" y="1088"/>
                  <a:pt x="442" y="1088"/>
                </a:cubicBezTo>
                <a:cubicBezTo>
                  <a:pt x="442" y="1089"/>
                  <a:pt x="441" y="1089"/>
                  <a:pt x="441" y="1090"/>
                </a:cubicBezTo>
                <a:cubicBezTo>
                  <a:pt x="440" y="1090"/>
                  <a:pt x="441" y="1091"/>
                  <a:pt x="441" y="1091"/>
                </a:cubicBezTo>
                <a:cubicBezTo>
                  <a:pt x="442" y="1090"/>
                  <a:pt x="443" y="1089"/>
                  <a:pt x="444" y="1088"/>
                </a:cubicBezTo>
                <a:cubicBezTo>
                  <a:pt x="444" y="1088"/>
                  <a:pt x="445" y="1088"/>
                  <a:pt x="445" y="1088"/>
                </a:cubicBezTo>
                <a:cubicBezTo>
                  <a:pt x="445" y="1089"/>
                  <a:pt x="445" y="1090"/>
                  <a:pt x="446" y="1091"/>
                </a:cubicBezTo>
                <a:cubicBezTo>
                  <a:pt x="442" y="1091"/>
                  <a:pt x="439" y="1091"/>
                  <a:pt x="436" y="1091"/>
                </a:cubicBezTo>
                <a:cubicBezTo>
                  <a:pt x="435" y="1090"/>
                  <a:pt x="435" y="1090"/>
                  <a:pt x="435" y="1089"/>
                </a:cubicBezTo>
                <a:close/>
                <a:moveTo>
                  <a:pt x="446" y="1088"/>
                </a:moveTo>
                <a:cubicBezTo>
                  <a:pt x="448" y="1088"/>
                  <a:pt x="451" y="1088"/>
                  <a:pt x="453" y="1088"/>
                </a:cubicBezTo>
                <a:cubicBezTo>
                  <a:pt x="454" y="1088"/>
                  <a:pt x="456" y="1088"/>
                  <a:pt x="457" y="1089"/>
                </a:cubicBezTo>
                <a:cubicBezTo>
                  <a:pt x="457" y="1089"/>
                  <a:pt x="456" y="1089"/>
                  <a:pt x="456" y="1089"/>
                </a:cubicBezTo>
                <a:cubicBezTo>
                  <a:pt x="455" y="1089"/>
                  <a:pt x="456" y="1090"/>
                  <a:pt x="456" y="1090"/>
                </a:cubicBezTo>
                <a:cubicBezTo>
                  <a:pt x="457" y="1090"/>
                  <a:pt x="458" y="1089"/>
                  <a:pt x="459" y="1089"/>
                </a:cubicBezTo>
                <a:cubicBezTo>
                  <a:pt x="459" y="1089"/>
                  <a:pt x="460" y="1089"/>
                  <a:pt x="460" y="1089"/>
                </a:cubicBezTo>
                <a:cubicBezTo>
                  <a:pt x="460" y="1090"/>
                  <a:pt x="460" y="1090"/>
                  <a:pt x="460" y="1090"/>
                </a:cubicBezTo>
                <a:cubicBezTo>
                  <a:pt x="460" y="1091"/>
                  <a:pt x="460" y="1091"/>
                  <a:pt x="461" y="1091"/>
                </a:cubicBezTo>
                <a:cubicBezTo>
                  <a:pt x="461" y="1090"/>
                  <a:pt x="461" y="1090"/>
                  <a:pt x="461" y="1090"/>
                </a:cubicBezTo>
                <a:cubicBezTo>
                  <a:pt x="462" y="1091"/>
                  <a:pt x="463" y="1092"/>
                  <a:pt x="463" y="1093"/>
                </a:cubicBezTo>
                <a:cubicBezTo>
                  <a:pt x="461" y="1093"/>
                  <a:pt x="458" y="1093"/>
                  <a:pt x="456" y="1092"/>
                </a:cubicBezTo>
                <a:cubicBezTo>
                  <a:pt x="453" y="1092"/>
                  <a:pt x="450" y="1092"/>
                  <a:pt x="447" y="1091"/>
                </a:cubicBezTo>
                <a:cubicBezTo>
                  <a:pt x="447" y="1090"/>
                  <a:pt x="446" y="1089"/>
                  <a:pt x="446" y="1088"/>
                </a:cubicBezTo>
                <a:close/>
                <a:moveTo>
                  <a:pt x="491" y="1099"/>
                </a:moveTo>
                <a:cubicBezTo>
                  <a:pt x="496" y="1100"/>
                  <a:pt x="501" y="1101"/>
                  <a:pt x="507" y="1103"/>
                </a:cubicBezTo>
                <a:cubicBezTo>
                  <a:pt x="507" y="1104"/>
                  <a:pt x="508" y="1105"/>
                  <a:pt x="509" y="1107"/>
                </a:cubicBezTo>
                <a:cubicBezTo>
                  <a:pt x="503" y="1104"/>
                  <a:pt x="497" y="1101"/>
                  <a:pt x="491" y="1099"/>
                </a:cubicBezTo>
                <a:close/>
                <a:moveTo>
                  <a:pt x="508" y="1103"/>
                </a:moveTo>
                <a:cubicBezTo>
                  <a:pt x="509" y="1104"/>
                  <a:pt x="510" y="1104"/>
                  <a:pt x="510" y="1104"/>
                </a:cubicBezTo>
                <a:cubicBezTo>
                  <a:pt x="511" y="1106"/>
                  <a:pt x="512" y="1107"/>
                  <a:pt x="512" y="1109"/>
                </a:cubicBezTo>
                <a:cubicBezTo>
                  <a:pt x="512" y="1108"/>
                  <a:pt x="511" y="1108"/>
                  <a:pt x="510" y="1107"/>
                </a:cubicBezTo>
                <a:cubicBezTo>
                  <a:pt x="510" y="1106"/>
                  <a:pt x="509" y="1105"/>
                  <a:pt x="508" y="1103"/>
                </a:cubicBezTo>
                <a:close/>
                <a:moveTo>
                  <a:pt x="512" y="1104"/>
                </a:moveTo>
                <a:cubicBezTo>
                  <a:pt x="512" y="1105"/>
                  <a:pt x="513" y="1105"/>
                  <a:pt x="513" y="1105"/>
                </a:cubicBezTo>
                <a:cubicBezTo>
                  <a:pt x="516" y="1106"/>
                  <a:pt x="518" y="1107"/>
                  <a:pt x="521" y="1108"/>
                </a:cubicBezTo>
                <a:cubicBezTo>
                  <a:pt x="521" y="1110"/>
                  <a:pt x="521" y="1112"/>
                  <a:pt x="523" y="1114"/>
                </a:cubicBezTo>
                <a:cubicBezTo>
                  <a:pt x="520" y="1112"/>
                  <a:pt x="517" y="1111"/>
                  <a:pt x="514" y="1109"/>
                </a:cubicBezTo>
                <a:cubicBezTo>
                  <a:pt x="513" y="1108"/>
                  <a:pt x="512" y="1106"/>
                  <a:pt x="512" y="1104"/>
                </a:cubicBezTo>
                <a:close/>
                <a:moveTo>
                  <a:pt x="523" y="1109"/>
                </a:moveTo>
                <a:cubicBezTo>
                  <a:pt x="526" y="1110"/>
                  <a:pt x="528" y="1111"/>
                  <a:pt x="531" y="1112"/>
                </a:cubicBezTo>
                <a:cubicBezTo>
                  <a:pt x="531" y="1116"/>
                  <a:pt x="533" y="1121"/>
                  <a:pt x="537" y="1123"/>
                </a:cubicBezTo>
                <a:cubicBezTo>
                  <a:pt x="537" y="1124"/>
                  <a:pt x="538" y="1123"/>
                  <a:pt x="537" y="1122"/>
                </a:cubicBezTo>
                <a:cubicBezTo>
                  <a:pt x="537" y="1122"/>
                  <a:pt x="537" y="1122"/>
                  <a:pt x="537" y="1122"/>
                </a:cubicBezTo>
                <a:cubicBezTo>
                  <a:pt x="537" y="1122"/>
                  <a:pt x="538" y="1122"/>
                  <a:pt x="539" y="1123"/>
                </a:cubicBezTo>
                <a:cubicBezTo>
                  <a:pt x="539" y="1124"/>
                  <a:pt x="539" y="1125"/>
                  <a:pt x="540" y="1125"/>
                </a:cubicBezTo>
                <a:cubicBezTo>
                  <a:pt x="535" y="1122"/>
                  <a:pt x="531" y="1119"/>
                  <a:pt x="526" y="1117"/>
                </a:cubicBezTo>
                <a:cubicBezTo>
                  <a:pt x="525" y="1114"/>
                  <a:pt x="524" y="1111"/>
                  <a:pt x="523" y="1109"/>
                </a:cubicBezTo>
                <a:close/>
                <a:moveTo>
                  <a:pt x="540" y="1124"/>
                </a:moveTo>
                <a:cubicBezTo>
                  <a:pt x="542" y="1126"/>
                  <a:pt x="544" y="1128"/>
                  <a:pt x="546" y="1130"/>
                </a:cubicBezTo>
                <a:cubicBezTo>
                  <a:pt x="546" y="1130"/>
                  <a:pt x="545" y="1130"/>
                  <a:pt x="545" y="1129"/>
                </a:cubicBezTo>
                <a:cubicBezTo>
                  <a:pt x="544" y="1128"/>
                  <a:pt x="542" y="1128"/>
                  <a:pt x="541" y="1127"/>
                </a:cubicBezTo>
                <a:cubicBezTo>
                  <a:pt x="541" y="1126"/>
                  <a:pt x="540" y="1125"/>
                  <a:pt x="540" y="1124"/>
                </a:cubicBezTo>
                <a:close/>
                <a:moveTo>
                  <a:pt x="562" y="1143"/>
                </a:moveTo>
                <a:cubicBezTo>
                  <a:pt x="563" y="1144"/>
                  <a:pt x="564" y="1146"/>
                  <a:pt x="565" y="1148"/>
                </a:cubicBezTo>
                <a:cubicBezTo>
                  <a:pt x="565" y="1148"/>
                  <a:pt x="566" y="1149"/>
                  <a:pt x="566" y="1149"/>
                </a:cubicBezTo>
                <a:cubicBezTo>
                  <a:pt x="561" y="1144"/>
                  <a:pt x="556" y="1139"/>
                  <a:pt x="551" y="1135"/>
                </a:cubicBezTo>
                <a:cubicBezTo>
                  <a:pt x="555" y="1137"/>
                  <a:pt x="559" y="1140"/>
                  <a:pt x="562" y="1143"/>
                </a:cubicBezTo>
                <a:close/>
                <a:moveTo>
                  <a:pt x="600" y="1219"/>
                </a:moveTo>
                <a:cubicBezTo>
                  <a:pt x="599" y="1214"/>
                  <a:pt x="598" y="1210"/>
                  <a:pt x="597" y="1205"/>
                </a:cubicBezTo>
                <a:cubicBezTo>
                  <a:pt x="598" y="1205"/>
                  <a:pt x="598" y="1205"/>
                  <a:pt x="599" y="1206"/>
                </a:cubicBezTo>
                <a:cubicBezTo>
                  <a:pt x="600" y="1208"/>
                  <a:pt x="601" y="1210"/>
                  <a:pt x="602" y="1213"/>
                </a:cubicBezTo>
                <a:cubicBezTo>
                  <a:pt x="603" y="1215"/>
                  <a:pt x="604" y="1220"/>
                  <a:pt x="606" y="1224"/>
                </a:cubicBezTo>
                <a:cubicBezTo>
                  <a:pt x="606" y="1224"/>
                  <a:pt x="606" y="1224"/>
                  <a:pt x="606" y="1224"/>
                </a:cubicBezTo>
                <a:cubicBezTo>
                  <a:pt x="604" y="1223"/>
                  <a:pt x="602" y="1221"/>
                  <a:pt x="600" y="1219"/>
                </a:cubicBezTo>
                <a:close/>
                <a:moveTo>
                  <a:pt x="612" y="1226"/>
                </a:moveTo>
                <a:cubicBezTo>
                  <a:pt x="612" y="1225"/>
                  <a:pt x="612" y="1225"/>
                  <a:pt x="612" y="1225"/>
                </a:cubicBezTo>
                <a:cubicBezTo>
                  <a:pt x="613" y="1225"/>
                  <a:pt x="613" y="1225"/>
                  <a:pt x="614" y="1225"/>
                </a:cubicBezTo>
                <a:cubicBezTo>
                  <a:pt x="615" y="1226"/>
                  <a:pt x="616" y="1227"/>
                  <a:pt x="617" y="1228"/>
                </a:cubicBezTo>
                <a:cubicBezTo>
                  <a:pt x="617" y="1228"/>
                  <a:pt x="617" y="1228"/>
                  <a:pt x="617" y="1228"/>
                </a:cubicBezTo>
                <a:cubicBezTo>
                  <a:pt x="616" y="1227"/>
                  <a:pt x="614" y="1227"/>
                  <a:pt x="613" y="1226"/>
                </a:cubicBezTo>
                <a:cubicBezTo>
                  <a:pt x="613" y="1225"/>
                  <a:pt x="612" y="1226"/>
                  <a:pt x="612" y="1227"/>
                </a:cubicBezTo>
                <a:cubicBezTo>
                  <a:pt x="613" y="1227"/>
                  <a:pt x="614" y="1227"/>
                  <a:pt x="614" y="1228"/>
                </a:cubicBezTo>
                <a:cubicBezTo>
                  <a:pt x="614" y="1228"/>
                  <a:pt x="613" y="1228"/>
                  <a:pt x="612" y="1228"/>
                </a:cubicBezTo>
                <a:cubicBezTo>
                  <a:pt x="612" y="1228"/>
                  <a:pt x="612" y="1227"/>
                  <a:pt x="612" y="1227"/>
                </a:cubicBezTo>
                <a:cubicBezTo>
                  <a:pt x="612" y="1227"/>
                  <a:pt x="612" y="1226"/>
                  <a:pt x="612" y="1226"/>
                </a:cubicBezTo>
                <a:close/>
                <a:moveTo>
                  <a:pt x="625" y="1235"/>
                </a:moveTo>
                <a:cubicBezTo>
                  <a:pt x="625" y="1235"/>
                  <a:pt x="625" y="1235"/>
                  <a:pt x="625" y="1235"/>
                </a:cubicBezTo>
                <a:cubicBezTo>
                  <a:pt x="625" y="1235"/>
                  <a:pt x="625" y="1235"/>
                  <a:pt x="625" y="1235"/>
                </a:cubicBezTo>
                <a:cubicBezTo>
                  <a:pt x="625" y="1235"/>
                  <a:pt x="625" y="1235"/>
                  <a:pt x="625" y="1235"/>
                </a:cubicBezTo>
                <a:cubicBezTo>
                  <a:pt x="625" y="1235"/>
                  <a:pt x="625" y="1235"/>
                  <a:pt x="625" y="1235"/>
                </a:cubicBezTo>
                <a:close/>
                <a:moveTo>
                  <a:pt x="631" y="1236"/>
                </a:moveTo>
                <a:cubicBezTo>
                  <a:pt x="631" y="1236"/>
                  <a:pt x="631" y="1236"/>
                  <a:pt x="631" y="1237"/>
                </a:cubicBezTo>
                <a:cubicBezTo>
                  <a:pt x="630" y="1237"/>
                  <a:pt x="630" y="1237"/>
                  <a:pt x="630" y="1237"/>
                </a:cubicBezTo>
                <a:cubicBezTo>
                  <a:pt x="629" y="1236"/>
                  <a:pt x="629" y="1236"/>
                  <a:pt x="629" y="1236"/>
                </a:cubicBezTo>
                <a:cubicBezTo>
                  <a:pt x="630" y="1236"/>
                  <a:pt x="630" y="1236"/>
                  <a:pt x="631" y="1236"/>
                </a:cubicBezTo>
                <a:close/>
                <a:moveTo>
                  <a:pt x="632" y="1236"/>
                </a:moveTo>
                <a:cubicBezTo>
                  <a:pt x="632" y="1236"/>
                  <a:pt x="632" y="1236"/>
                  <a:pt x="632" y="1236"/>
                </a:cubicBezTo>
                <a:cubicBezTo>
                  <a:pt x="632" y="1236"/>
                  <a:pt x="632" y="1236"/>
                  <a:pt x="632" y="1236"/>
                </a:cubicBezTo>
                <a:cubicBezTo>
                  <a:pt x="632" y="1236"/>
                  <a:pt x="632" y="1236"/>
                  <a:pt x="632" y="1236"/>
                </a:cubicBezTo>
                <a:close/>
                <a:moveTo>
                  <a:pt x="644" y="1232"/>
                </a:moveTo>
                <a:cubicBezTo>
                  <a:pt x="643" y="1231"/>
                  <a:pt x="643" y="1231"/>
                  <a:pt x="643" y="1230"/>
                </a:cubicBezTo>
                <a:cubicBezTo>
                  <a:pt x="643" y="1229"/>
                  <a:pt x="644" y="1229"/>
                  <a:pt x="645" y="1229"/>
                </a:cubicBezTo>
                <a:cubicBezTo>
                  <a:pt x="647" y="1230"/>
                  <a:pt x="649" y="1230"/>
                  <a:pt x="651" y="1231"/>
                </a:cubicBezTo>
                <a:cubicBezTo>
                  <a:pt x="651" y="1231"/>
                  <a:pt x="651" y="1231"/>
                  <a:pt x="651" y="1231"/>
                </a:cubicBezTo>
                <a:cubicBezTo>
                  <a:pt x="651" y="1231"/>
                  <a:pt x="651" y="1231"/>
                  <a:pt x="651" y="1231"/>
                </a:cubicBezTo>
                <a:cubicBezTo>
                  <a:pt x="648" y="1231"/>
                  <a:pt x="646" y="1232"/>
                  <a:pt x="644" y="1232"/>
                </a:cubicBezTo>
                <a:close/>
                <a:moveTo>
                  <a:pt x="662" y="1232"/>
                </a:moveTo>
                <a:cubicBezTo>
                  <a:pt x="662" y="1232"/>
                  <a:pt x="662" y="1232"/>
                  <a:pt x="662" y="1232"/>
                </a:cubicBezTo>
                <a:cubicBezTo>
                  <a:pt x="662" y="1232"/>
                  <a:pt x="663" y="1233"/>
                  <a:pt x="663" y="1233"/>
                </a:cubicBezTo>
                <a:cubicBezTo>
                  <a:pt x="661" y="1232"/>
                  <a:pt x="660" y="1232"/>
                  <a:pt x="659" y="1232"/>
                </a:cubicBezTo>
                <a:cubicBezTo>
                  <a:pt x="660" y="1232"/>
                  <a:pt x="661" y="1232"/>
                  <a:pt x="662" y="1232"/>
                </a:cubicBezTo>
                <a:close/>
                <a:moveTo>
                  <a:pt x="666" y="1237"/>
                </a:moveTo>
                <a:cubicBezTo>
                  <a:pt x="666" y="1236"/>
                  <a:pt x="665" y="1235"/>
                  <a:pt x="665" y="1234"/>
                </a:cubicBezTo>
                <a:cubicBezTo>
                  <a:pt x="666" y="1235"/>
                  <a:pt x="667" y="1235"/>
                  <a:pt x="668" y="1235"/>
                </a:cubicBezTo>
                <a:cubicBezTo>
                  <a:pt x="668" y="1236"/>
                  <a:pt x="669" y="1237"/>
                  <a:pt x="669" y="1238"/>
                </a:cubicBezTo>
                <a:cubicBezTo>
                  <a:pt x="668" y="1238"/>
                  <a:pt x="667" y="1238"/>
                  <a:pt x="666" y="1237"/>
                </a:cubicBezTo>
                <a:close/>
                <a:moveTo>
                  <a:pt x="669" y="1236"/>
                </a:moveTo>
                <a:cubicBezTo>
                  <a:pt x="670" y="1236"/>
                  <a:pt x="670" y="1236"/>
                  <a:pt x="670" y="1236"/>
                </a:cubicBezTo>
                <a:cubicBezTo>
                  <a:pt x="671" y="1237"/>
                  <a:pt x="671" y="1238"/>
                  <a:pt x="672" y="1239"/>
                </a:cubicBezTo>
                <a:cubicBezTo>
                  <a:pt x="671" y="1238"/>
                  <a:pt x="671" y="1238"/>
                  <a:pt x="670" y="1238"/>
                </a:cubicBezTo>
                <a:cubicBezTo>
                  <a:pt x="670" y="1237"/>
                  <a:pt x="670" y="1236"/>
                  <a:pt x="669" y="1236"/>
                </a:cubicBezTo>
                <a:close/>
                <a:moveTo>
                  <a:pt x="672" y="1236"/>
                </a:moveTo>
                <a:cubicBezTo>
                  <a:pt x="672" y="1236"/>
                  <a:pt x="672" y="1236"/>
                  <a:pt x="672" y="1236"/>
                </a:cubicBezTo>
                <a:cubicBezTo>
                  <a:pt x="672" y="1237"/>
                  <a:pt x="673" y="1238"/>
                  <a:pt x="673" y="1239"/>
                </a:cubicBezTo>
                <a:cubicBezTo>
                  <a:pt x="673" y="1239"/>
                  <a:pt x="673" y="1239"/>
                  <a:pt x="673" y="1239"/>
                </a:cubicBezTo>
                <a:cubicBezTo>
                  <a:pt x="673" y="1238"/>
                  <a:pt x="672" y="1237"/>
                  <a:pt x="672" y="1236"/>
                </a:cubicBezTo>
                <a:close/>
                <a:moveTo>
                  <a:pt x="674" y="1238"/>
                </a:moveTo>
                <a:cubicBezTo>
                  <a:pt x="673" y="1237"/>
                  <a:pt x="673" y="1237"/>
                  <a:pt x="673" y="1236"/>
                </a:cubicBezTo>
                <a:cubicBezTo>
                  <a:pt x="673" y="1237"/>
                  <a:pt x="673" y="1237"/>
                  <a:pt x="673" y="1237"/>
                </a:cubicBezTo>
                <a:cubicBezTo>
                  <a:pt x="674" y="1238"/>
                  <a:pt x="675" y="1239"/>
                  <a:pt x="676" y="1240"/>
                </a:cubicBezTo>
                <a:cubicBezTo>
                  <a:pt x="675" y="1239"/>
                  <a:pt x="675" y="1239"/>
                  <a:pt x="675" y="1239"/>
                </a:cubicBezTo>
                <a:cubicBezTo>
                  <a:pt x="674" y="1239"/>
                  <a:pt x="674" y="1238"/>
                  <a:pt x="674" y="1238"/>
                </a:cubicBezTo>
                <a:close/>
                <a:moveTo>
                  <a:pt x="675" y="1237"/>
                </a:moveTo>
                <a:cubicBezTo>
                  <a:pt x="675" y="1237"/>
                  <a:pt x="675" y="1237"/>
                  <a:pt x="675" y="1237"/>
                </a:cubicBezTo>
                <a:cubicBezTo>
                  <a:pt x="676" y="1237"/>
                  <a:pt x="676" y="1237"/>
                  <a:pt x="676" y="1238"/>
                </a:cubicBezTo>
                <a:cubicBezTo>
                  <a:pt x="675" y="1237"/>
                  <a:pt x="675" y="1237"/>
                  <a:pt x="675" y="1237"/>
                </a:cubicBezTo>
                <a:close/>
                <a:moveTo>
                  <a:pt x="674" y="1236"/>
                </a:moveTo>
                <a:cubicBezTo>
                  <a:pt x="674" y="1235"/>
                  <a:pt x="673" y="1235"/>
                  <a:pt x="673" y="1234"/>
                </a:cubicBezTo>
                <a:cubicBezTo>
                  <a:pt x="673" y="1234"/>
                  <a:pt x="673" y="1234"/>
                  <a:pt x="673" y="1234"/>
                </a:cubicBezTo>
                <a:cubicBezTo>
                  <a:pt x="673" y="1233"/>
                  <a:pt x="673" y="1233"/>
                  <a:pt x="673" y="1232"/>
                </a:cubicBezTo>
                <a:cubicBezTo>
                  <a:pt x="673" y="1232"/>
                  <a:pt x="673" y="1232"/>
                  <a:pt x="673" y="1232"/>
                </a:cubicBezTo>
                <a:cubicBezTo>
                  <a:pt x="673" y="1232"/>
                  <a:pt x="673" y="1232"/>
                  <a:pt x="673" y="1232"/>
                </a:cubicBezTo>
                <a:cubicBezTo>
                  <a:pt x="674" y="1233"/>
                  <a:pt x="674" y="1235"/>
                  <a:pt x="675" y="1236"/>
                </a:cubicBezTo>
                <a:cubicBezTo>
                  <a:pt x="675" y="1236"/>
                  <a:pt x="674" y="1236"/>
                  <a:pt x="674" y="1236"/>
                </a:cubicBezTo>
                <a:close/>
                <a:moveTo>
                  <a:pt x="676" y="1235"/>
                </a:moveTo>
                <a:cubicBezTo>
                  <a:pt x="676" y="1236"/>
                  <a:pt x="676" y="1236"/>
                  <a:pt x="677" y="1236"/>
                </a:cubicBezTo>
                <a:cubicBezTo>
                  <a:pt x="676" y="1236"/>
                  <a:pt x="676" y="1236"/>
                  <a:pt x="676" y="1236"/>
                </a:cubicBezTo>
                <a:cubicBezTo>
                  <a:pt x="676" y="1236"/>
                  <a:pt x="676" y="1236"/>
                  <a:pt x="676" y="1235"/>
                </a:cubicBezTo>
                <a:close/>
                <a:moveTo>
                  <a:pt x="678" y="1232"/>
                </a:moveTo>
                <a:cubicBezTo>
                  <a:pt x="680" y="1232"/>
                  <a:pt x="681" y="1232"/>
                  <a:pt x="683" y="1232"/>
                </a:cubicBezTo>
                <a:cubicBezTo>
                  <a:pt x="684" y="1232"/>
                  <a:pt x="685" y="1233"/>
                  <a:pt x="686" y="1233"/>
                </a:cubicBezTo>
                <a:cubicBezTo>
                  <a:pt x="687" y="1235"/>
                  <a:pt x="688" y="1237"/>
                  <a:pt x="690" y="1239"/>
                </a:cubicBezTo>
                <a:cubicBezTo>
                  <a:pt x="687" y="1239"/>
                  <a:pt x="684" y="1238"/>
                  <a:pt x="681" y="1237"/>
                </a:cubicBezTo>
                <a:cubicBezTo>
                  <a:pt x="680" y="1236"/>
                  <a:pt x="679" y="1234"/>
                  <a:pt x="678" y="1232"/>
                </a:cubicBezTo>
                <a:close/>
                <a:moveTo>
                  <a:pt x="687" y="1233"/>
                </a:moveTo>
                <a:cubicBezTo>
                  <a:pt x="688" y="1233"/>
                  <a:pt x="689" y="1234"/>
                  <a:pt x="690" y="1234"/>
                </a:cubicBezTo>
                <a:cubicBezTo>
                  <a:pt x="692" y="1236"/>
                  <a:pt x="693" y="1238"/>
                  <a:pt x="695" y="1240"/>
                </a:cubicBezTo>
                <a:cubicBezTo>
                  <a:pt x="694" y="1240"/>
                  <a:pt x="692" y="1240"/>
                  <a:pt x="691" y="1240"/>
                </a:cubicBezTo>
                <a:cubicBezTo>
                  <a:pt x="690" y="1237"/>
                  <a:pt x="689" y="1235"/>
                  <a:pt x="687" y="1233"/>
                </a:cubicBezTo>
                <a:close/>
                <a:moveTo>
                  <a:pt x="689" y="1232"/>
                </a:moveTo>
                <a:cubicBezTo>
                  <a:pt x="689" y="1232"/>
                  <a:pt x="689" y="1232"/>
                  <a:pt x="689" y="1232"/>
                </a:cubicBezTo>
                <a:cubicBezTo>
                  <a:pt x="689" y="1232"/>
                  <a:pt x="689" y="1232"/>
                  <a:pt x="690" y="1233"/>
                </a:cubicBezTo>
                <a:cubicBezTo>
                  <a:pt x="689" y="1233"/>
                  <a:pt x="689" y="1233"/>
                  <a:pt x="689" y="1232"/>
                </a:cubicBezTo>
                <a:close/>
                <a:moveTo>
                  <a:pt x="689" y="1230"/>
                </a:moveTo>
                <a:cubicBezTo>
                  <a:pt x="690" y="1231"/>
                  <a:pt x="691" y="1232"/>
                  <a:pt x="692" y="1233"/>
                </a:cubicBezTo>
                <a:cubicBezTo>
                  <a:pt x="691" y="1233"/>
                  <a:pt x="691" y="1233"/>
                  <a:pt x="691" y="1233"/>
                </a:cubicBezTo>
                <a:cubicBezTo>
                  <a:pt x="690" y="1232"/>
                  <a:pt x="690" y="1231"/>
                  <a:pt x="689" y="1230"/>
                </a:cubicBezTo>
                <a:close/>
                <a:moveTo>
                  <a:pt x="697" y="1234"/>
                </a:moveTo>
                <a:cubicBezTo>
                  <a:pt x="697" y="1234"/>
                  <a:pt x="697" y="1234"/>
                  <a:pt x="697" y="1234"/>
                </a:cubicBezTo>
                <a:cubicBezTo>
                  <a:pt x="695" y="1231"/>
                  <a:pt x="693" y="1228"/>
                  <a:pt x="691" y="1225"/>
                </a:cubicBezTo>
                <a:cubicBezTo>
                  <a:pt x="691" y="1225"/>
                  <a:pt x="691" y="1225"/>
                  <a:pt x="692" y="1225"/>
                </a:cubicBezTo>
                <a:cubicBezTo>
                  <a:pt x="693" y="1226"/>
                  <a:pt x="694" y="1227"/>
                  <a:pt x="695" y="1228"/>
                </a:cubicBezTo>
                <a:cubicBezTo>
                  <a:pt x="695" y="1229"/>
                  <a:pt x="696" y="1228"/>
                  <a:pt x="696" y="1228"/>
                </a:cubicBezTo>
                <a:cubicBezTo>
                  <a:pt x="695" y="1227"/>
                  <a:pt x="694" y="1226"/>
                  <a:pt x="694" y="1224"/>
                </a:cubicBezTo>
                <a:cubicBezTo>
                  <a:pt x="694" y="1224"/>
                  <a:pt x="695" y="1224"/>
                  <a:pt x="695" y="1224"/>
                </a:cubicBezTo>
                <a:cubicBezTo>
                  <a:pt x="697" y="1228"/>
                  <a:pt x="699" y="1232"/>
                  <a:pt x="700" y="1235"/>
                </a:cubicBezTo>
                <a:cubicBezTo>
                  <a:pt x="699" y="1235"/>
                  <a:pt x="698" y="1235"/>
                  <a:pt x="697" y="1234"/>
                </a:cubicBezTo>
                <a:close/>
                <a:moveTo>
                  <a:pt x="738" y="1252"/>
                </a:moveTo>
                <a:cubicBezTo>
                  <a:pt x="736" y="1252"/>
                  <a:pt x="734" y="1252"/>
                  <a:pt x="732" y="1251"/>
                </a:cubicBezTo>
                <a:cubicBezTo>
                  <a:pt x="745" y="1252"/>
                  <a:pt x="758" y="1252"/>
                  <a:pt x="770" y="1251"/>
                </a:cubicBezTo>
                <a:cubicBezTo>
                  <a:pt x="760" y="1252"/>
                  <a:pt x="749" y="1252"/>
                  <a:pt x="738" y="1253"/>
                </a:cubicBezTo>
                <a:cubicBezTo>
                  <a:pt x="738" y="1253"/>
                  <a:pt x="738" y="1252"/>
                  <a:pt x="738" y="1252"/>
                </a:cubicBezTo>
                <a:close/>
                <a:moveTo>
                  <a:pt x="736" y="1253"/>
                </a:moveTo>
                <a:cubicBezTo>
                  <a:pt x="734" y="1253"/>
                  <a:pt x="731" y="1253"/>
                  <a:pt x="729" y="1254"/>
                </a:cubicBezTo>
                <a:cubicBezTo>
                  <a:pt x="728" y="1253"/>
                  <a:pt x="728" y="1252"/>
                  <a:pt x="727" y="1252"/>
                </a:cubicBezTo>
                <a:cubicBezTo>
                  <a:pt x="730" y="1252"/>
                  <a:pt x="733" y="1253"/>
                  <a:pt x="736" y="1253"/>
                </a:cubicBezTo>
                <a:close/>
                <a:moveTo>
                  <a:pt x="790" y="1251"/>
                </a:moveTo>
                <a:cubicBezTo>
                  <a:pt x="790" y="1251"/>
                  <a:pt x="791" y="1251"/>
                  <a:pt x="791" y="1251"/>
                </a:cubicBezTo>
                <a:cubicBezTo>
                  <a:pt x="791" y="1251"/>
                  <a:pt x="791" y="1251"/>
                  <a:pt x="791" y="1251"/>
                </a:cubicBezTo>
                <a:cubicBezTo>
                  <a:pt x="791" y="1251"/>
                  <a:pt x="790" y="1251"/>
                  <a:pt x="790" y="1251"/>
                </a:cubicBezTo>
                <a:close/>
                <a:moveTo>
                  <a:pt x="781" y="1251"/>
                </a:moveTo>
                <a:cubicBezTo>
                  <a:pt x="778" y="1246"/>
                  <a:pt x="776" y="1240"/>
                  <a:pt x="774" y="1236"/>
                </a:cubicBezTo>
                <a:cubicBezTo>
                  <a:pt x="773" y="1234"/>
                  <a:pt x="773" y="1233"/>
                  <a:pt x="772" y="1232"/>
                </a:cubicBezTo>
                <a:cubicBezTo>
                  <a:pt x="776" y="1232"/>
                  <a:pt x="779" y="1232"/>
                  <a:pt x="782" y="1232"/>
                </a:cubicBezTo>
                <a:cubicBezTo>
                  <a:pt x="783" y="1234"/>
                  <a:pt x="784" y="1235"/>
                  <a:pt x="785" y="1237"/>
                </a:cubicBezTo>
                <a:cubicBezTo>
                  <a:pt x="785" y="1237"/>
                  <a:pt x="785" y="1237"/>
                  <a:pt x="785" y="1238"/>
                </a:cubicBezTo>
                <a:cubicBezTo>
                  <a:pt x="787" y="1242"/>
                  <a:pt x="789" y="1246"/>
                  <a:pt x="791" y="1250"/>
                </a:cubicBezTo>
                <a:cubicBezTo>
                  <a:pt x="787" y="1250"/>
                  <a:pt x="784" y="1250"/>
                  <a:pt x="781" y="1251"/>
                </a:cubicBezTo>
                <a:close/>
                <a:moveTo>
                  <a:pt x="840" y="1231"/>
                </a:moveTo>
                <a:cubicBezTo>
                  <a:pt x="839" y="1230"/>
                  <a:pt x="839" y="1230"/>
                  <a:pt x="838" y="1230"/>
                </a:cubicBezTo>
                <a:cubicBezTo>
                  <a:pt x="836" y="1229"/>
                  <a:pt x="835" y="1228"/>
                  <a:pt x="833" y="1227"/>
                </a:cubicBezTo>
                <a:cubicBezTo>
                  <a:pt x="833" y="1227"/>
                  <a:pt x="833" y="1227"/>
                  <a:pt x="833" y="1227"/>
                </a:cubicBezTo>
                <a:cubicBezTo>
                  <a:pt x="828" y="1224"/>
                  <a:pt x="822" y="1221"/>
                  <a:pt x="817" y="1218"/>
                </a:cubicBezTo>
                <a:cubicBezTo>
                  <a:pt x="821" y="1218"/>
                  <a:pt x="825" y="1219"/>
                  <a:pt x="829" y="1219"/>
                </a:cubicBezTo>
                <a:cubicBezTo>
                  <a:pt x="830" y="1219"/>
                  <a:pt x="830" y="1220"/>
                  <a:pt x="831" y="1220"/>
                </a:cubicBezTo>
                <a:cubicBezTo>
                  <a:pt x="835" y="1223"/>
                  <a:pt x="839" y="1227"/>
                  <a:pt x="843" y="1231"/>
                </a:cubicBezTo>
                <a:cubicBezTo>
                  <a:pt x="842" y="1231"/>
                  <a:pt x="841" y="1231"/>
                  <a:pt x="840" y="1231"/>
                </a:cubicBezTo>
                <a:close/>
                <a:moveTo>
                  <a:pt x="845" y="1230"/>
                </a:moveTo>
                <a:cubicBezTo>
                  <a:pt x="844" y="1230"/>
                  <a:pt x="843" y="1229"/>
                  <a:pt x="843" y="1229"/>
                </a:cubicBezTo>
                <a:cubicBezTo>
                  <a:pt x="839" y="1225"/>
                  <a:pt x="834" y="1222"/>
                  <a:pt x="830" y="1219"/>
                </a:cubicBezTo>
                <a:cubicBezTo>
                  <a:pt x="832" y="1219"/>
                  <a:pt x="835" y="1219"/>
                  <a:pt x="838" y="1220"/>
                </a:cubicBezTo>
                <a:cubicBezTo>
                  <a:pt x="841" y="1223"/>
                  <a:pt x="845" y="1227"/>
                  <a:pt x="849" y="1230"/>
                </a:cubicBezTo>
                <a:cubicBezTo>
                  <a:pt x="847" y="1230"/>
                  <a:pt x="846" y="1230"/>
                  <a:pt x="845" y="1230"/>
                </a:cubicBezTo>
                <a:close/>
                <a:moveTo>
                  <a:pt x="850" y="1230"/>
                </a:moveTo>
                <a:cubicBezTo>
                  <a:pt x="846" y="1227"/>
                  <a:pt x="842" y="1223"/>
                  <a:pt x="838" y="1220"/>
                </a:cubicBezTo>
                <a:cubicBezTo>
                  <a:pt x="841" y="1220"/>
                  <a:pt x="843" y="1220"/>
                  <a:pt x="846" y="1220"/>
                </a:cubicBezTo>
                <a:cubicBezTo>
                  <a:pt x="848" y="1224"/>
                  <a:pt x="850" y="1227"/>
                  <a:pt x="852" y="1229"/>
                </a:cubicBezTo>
                <a:cubicBezTo>
                  <a:pt x="852" y="1230"/>
                  <a:pt x="851" y="1230"/>
                  <a:pt x="850" y="1230"/>
                </a:cubicBezTo>
                <a:close/>
                <a:moveTo>
                  <a:pt x="849" y="1221"/>
                </a:moveTo>
                <a:cubicBezTo>
                  <a:pt x="851" y="1223"/>
                  <a:pt x="853" y="1226"/>
                  <a:pt x="856" y="1229"/>
                </a:cubicBezTo>
                <a:cubicBezTo>
                  <a:pt x="855" y="1229"/>
                  <a:pt x="854" y="1229"/>
                  <a:pt x="853" y="1229"/>
                </a:cubicBezTo>
                <a:cubicBezTo>
                  <a:pt x="851" y="1227"/>
                  <a:pt x="849" y="1225"/>
                  <a:pt x="849" y="1224"/>
                </a:cubicBezTo>
                <a:cubicBezTo>
                  <a:pt x="848" y="1223"/>
                  <a:pt x="847" y="1222"/>
                  <a:pt x="846" y="1220"/>
                </a:cubicBezTo>
                <a:cubicBezTo>
                  <a:pt x="847" y="1220"/>
                  <a:pt x="848" y="1221"/>
                  <a:pt x="849" y="1221"/>
                </a:cubicBezTo>
                <a:close/>
                <a:moveTo>
                  <a:pt x="804" y="1158"/>
                </a:moveTo>
                <a:cubicBezTo>
                  <a:pt x="803" y="1159"/>
                  <a:pt x="802" y="1160"/>
                  <a:pt x="800" y="1161"/>
                </a:cubicBezTo>
                <a:cubicBezTo>
                  <a:pt x="800" y="1161"/>
                  <a:pt x="800" y="1161"/>
                  <a:pt x="800" y="1161"/>
                </a:cubicBezTo>
                <a:cubicBezTo>
                  <a:pt x="803" y="1161"/>
                  <a:pt x="804" y="1160"/>
                  <a:pt x="805" y="1159"/>
                </a:cubicBezTo>
                <a:cubicBezTo>
                  <a:pt x="815" y="1173"/>
                  <a:pt x="825" y="1187"/>
                  <a:pt x="834" y="1201"/>
                </a:cubicBezTo>
                <a:cubicBezTo>
                  <a:pt x="838" y="1207"/>
                  <a:pt x="842" y="1214"/>
                  <a:pt x="846" y="1220"/>
                </a:cubicBezTo>
                <a:cubicBezTo>
                  <a:pt x="843" y="1220"/>
                  <a:pt x="840" y="1219"/>
                  <a:pt x="838" y="1219"/>
                </a:cubicBezTo>
                <a:cubicBezTo>
                  <a:pt x="837" y="1218"/>
                  <a:pt x="836" y="1217"/>
                  <a:pt x="835" y="1216"/>
                </a:cubicBezTo>
                <a:cubicBezTo>
                  <a:pt x="827" y="1208"/>
                  <a:pt x="820" y="1199"/>
                  <a:pt x="814" y="1190"/>
                </a:cubicBezTo>
                <a:cubicBezTo>
                  <a:pt x="811" y="1186"/>
                  <a:pt x="808" y="1182"/>
                  <a:pt x="806" y="1178"/>
                </a:cubicBezTo>
                <a:cubicBezTo>
                  <a:pt x="809" y="1177"/>
                  <a:pt x="813" y="1178"/>
                  <a:pt x="816" y="1179"/>
                </a:cubicBezTo>
                <a:cubicBezTo>
                  <a:pt x="816" y="1179"/>
                  <a:pt x="816" y="1179"/>
                  <a:pt x="816" y="1178"/>
                </a:cubicBezTo>
                <a:cubicBezTo>
                  <a:pt x="813" y="1177"/>
                  <a:pt x="809" y="1177"/>
                  <a:pt x="805" y="1177"/>
                </a:cubicBezTo>
                <a:cubicBezTo>
                  <a:pt x="805" y="1176"/>
                  <a:pt x="804" y="1176"/>
                  <a:pt x="804" y="1175"/>
                </a:cubicBezTo>
                <a:cubicBezTo>
                  <a:pt x="805" y="1175"/>
                  <a:pt x="805" y="1175"/>
                  <a:pt x="806" y="1175"/>
                </a:cubicBezTo>
                <a:cubicBezTo>
                  <a:pt x="806" y="1175"/>
                  <a:pt x="806" y="1174"/>
                  <a:pt x="806" y="1174"/>
                </a:cubicBezTo>
                <a:cubicBezTo>
                  <a:pt x="805" y="1174"/>
                  <a:pt x="804" y="1174"/>
                  <a:pt x="804" y="1174"/>
                </a:cubicBezTo>
                <a:cubicBezTo>
                  <a:pt x="801" y="1170"/>
                  <a:pt x="799" y="1166"/>
                  <a:pt x="796" y="1162"/>
                </a:cubicBezTo>
                <a:cubicBezTo>
                  <a:pt x="796" y="1162"/>
                  <a:pt x="796" y="1161"/>
                  <a:pt x="796" y="1161"/>
                </a:cubicBezTo>
                <a:cubicBezTo>
                  <a:pt x="792" y="1155"/>
                  <a:pt x="789" y="1150"/>
                  <a:pt x="786" y="1144"/>
                </a:cubicBezTo>
                <a:cubicBezTo>
                  <a:pt x="787" y="1142"/>
                  <a:pt x="788" y="1140"/>
                  <a:pt x="790" y="1139"/>
                </a:cubicBezTo>
                <a:cubicBezTo>
                  <a:pt x="790" y="1139"/>
                  <a:pt x="790" y="1139"/>
                  <a:pt x="790" y="1139"/>
                </a:cubicBezTo>
                <a:cubicBezTo>
                  <a:pt x="790" y="1139"/>
                  <a:pt x="790" y="1139"/>
                  <a:pt x="790" y="1140"/>
                </a:cubicBezTo>
                <a:cubicBezTo>
                  <a:pt x="795" y="1146"/>
                  <a:pt x="800" y="1152"/>
                  <a:pt x="804" y="1158"/>
                </a:cubicBezTo>
                <a:close/>
                <a:moveTo>
                  <a:pt x="790" y="1139"/>
                </a:moveTo>
                <a:cubicBezTo>
                  <a:pt x="789" y="1138"/>
                  <a:pt x="789" y="1138"/>
                  <a:pt x="789" y="1139"/>
                </a:cubicBezTo>
                <a:cubicBezTo>
                  <a:pt x="788" y="1140"/>
                  <a:pt x="787" y="1142"/>
                  <a:pt x="785" y="1143"/>
                </a:cubicBezTo>
                <a:cubicBezTo>
                  <a:pt x="784" y="1141"/>
                  <a:pt x="783" y="1139"/>
                  <a:pt x="782" y="1137"/>
                </a:cubicBezTo>
                <a:cubicBezTo>
                  <a:pt x="782" y="1137"/>
                  <a:pt x="782" y="1137"/>
                  <a:pt x="782" y="1137"/>
                </a:cubicBezTo>
                <a:cubicBezTo>
                  <a:pt x="782" y="1137"/>
                  <a:pt x="782" y="1137"/>
                  <a:pt x="782" y="1137"/>
                </a:cubicBezTo>
                <a:cubicBezTo>
                  <a:pt x="782" y="1137"/>
                  <a:pt x="782" y="1137"/>
                  <a:pt x="782" y="1137"/>
                </a:cubicBezTo>
                <a:cubicBezTo>
                  <a:pt x="781" y="1136"/>
                  <a:pt x="781" y="1135"/>
                  <a:pt x="780" y="1135"/>
                </a:cubicBezTo>
                <a:cubicBezTo>
                  <a:pt x="783" y="1134"/>
                  <a:pt x="785" y="1134"/>
                  <a:pt x="781" y="1135"/>
                </a:cubicBezTo>
                <a:cubicBezTo>
                  <a:pt x="781" y="1135"/>
                  <a:pt x="781" y="1136"/>
                  <a:pt x="781" y="1136"/>
                </a:cubicBezTo>
                <a:cubicBezTo>
                  <a:pt x="783" y="1136"/>
                  <a:pt x="784" y="1136"/>
                  <a:pt x="786" y="1136"/>
                </a:cubicBezTo>
                <a:cubicBezTo>
                  <a:pt x="786" y="1136"/>
                  <a:pt x="786" y="1135"/>
                  <a:pt x="786" y="1135"/>
                </a:cubicBezTo>
                <a:cubicBezTo>
                  <a:pt x="784" y="1135"/>
                  <a:pt x="781" y="1135"/>
                  <a:pt x="785" y="1135"/>
                </a:cubicBezTo>
                <a:cubicBezTo>
                  <a:pt x="786" y="1135"/>
                  <a:pt x="786" y="1134"/>
                  <a:pt x="785" y="1134"/>
                </a:cubicBezTo>
                <a:cubicBezTo>
                  <a:pt x="784" y="1134"/>
                  <a:pt x="782" y="1134"/>
                  <a:pt x="780" y="1134"/>
                </a:cubicBezTo>
                <a:cubicBezTo>
                  <a:pt x="780" y="1133"/>
                  <a:pt x="779" y="1132"/>
                  <a:pt x="778" y="1131"/>
                </a:cubicBezTo>
                <a:cubicBezTo>
                  <a:pt x="780" y="1131"/>
                  <a:pt x="781" y="1131"/>
                  <a:pt x="783" y="1131"/>
                </a:cubicBezTo>
                <a:cubicBezTo>
                  <a:pt x="784" y="1132"/>
                  <a:pt x="785" y="1133"/>
                  <a:pt x="787" y="1135"/>
                </a:cubicBezTo>
                <a:cubicBezTo>
                  <a:pt x="788" y="1136"/>
                  <a:pt x="789" y="1137"/>
                  <a:pt x="790" y="1139"/>
                </a:cubicBezTo>
                <a:close/>
                <a:moveTo>
                  <a:pt x="712" y="1029"/>
                </a:moveTo>
                <a:cubicBezTo>
                  <a:pt x="716" y="1033"/>
                  <a:pt x="719" y="1038"/>
                  <a:pt x="722" y="1043"/>
                </a:cubicBezTo>
                <a:cubicBezTo>
                  <a:pt x="728" y="1053"/>
                  <a:pt x="735" y="1063"/>
                  <a:pt x="742" y="1074"/>
                </a:cubicBezTo>
                <a:cubicBezTo>
                  <a:pt x="756" y="1093"/>
                  <a:pt x="771" y="1113"/>
                  <a:pt x="785" y="1132"/>
                </a:cubicBezTo>
                <a:cubicBezTo>
                  <a:pt x="783" y="1131"/>
                  <a:pt x="782" y="1129"/>
                  <a:pt x="780" y="1127"/>
                </a:cubicBezTo>
                <a:cubicBezTo>
                  <a:pt x="780" y="1127"/>
                  <a:pt x="781" y="1127"/>
                  <a:pt x="780" y="1127"/>
                </a:cubicBezTo>
                <a:cubicBezTo>
                  <a:pt x="780" y="1127"/>
                  <a:pt x="780" y="1127"/>
                  <a:pt x="780" y="1126"/>
                </a:cubicBezTo>
                <a:cubicBezTo>
                  <a:pt x="775" y="1121"/>
                  <a:pt x="770" y="1116"/>
                  <a:pt x="766" y="1110"/>
                </a:cubicBezTo>
                <a:cubicBezTo>
                  <a:pt x="759" y="1100"/>
                  <a:pt x="753" y="1090"/>
                  <a:pt x="746" y="1081"/>
                </a:cubicBezTo>
                <a:cubicBezTo>
                  <a:pt x="739" y="1070"/>
                  <a:pt x="732" y="1060"/>
                  <a:pt x="725" y="1050"/>
                </a:cubicBezTo>
                <a:cubicBezTo>
                  <a:pt x="722" y="1046"/>
                  <a:pt x="719" y="1042"/>
                  <a:pt x="716" y="1039"/>
                </a:cubicBezTo>
                <a:cubicBezTo>
                  <a:pt x="715" y="1038"/>
                  <a:pt x="714" y="1037"/>
                  <a:pt x="712" y="1035"/>
                </a:cubicBezTo>
                <a:cubicBezTo>
                  <a:pt x="712" y="1034"/>
                  <a:pt x="711" y="1033"/>
                  <a:pt x="711" y="1032"/>
                </a:cubicBezTo>
                <a:cubicBezTo>
                  <a:pt x="711" y="1030"/>
                  <a:pt x="712" y="1029"/>
                  <a:pt x="712" y="1029"/>
                </a:cubicBezTo>
                <a:cubicBezTo>
                  <a:pt x="712" y="1029"/>
                  <a:pt x="712" y="1029"/>
                  <a:pt x="712" y="1029"/>
                </a:cubicBezTo>
                <a:cubicBezTo>
                  <a:pt x="712" y="1029"/>
                  <a:pt x="712" y="1028"/>
                  <a:pt x="712" y="1028"/>
                </a:cubicBezTo>
                <a:cubicBezTo>
                  <a:pt x="712" y="1028"/>
                  <a:pt x="712" y="1028"/>
                  <a:pt x="712" y="1029"/>
                </a:cubicBezTo>
                <a:close/>
                <a:moveTo>
                  <a:pt x="712" y="1028"/>
                </a:moveTo>
                <a:cubicBezTo>
                  <a:pt x="712" y="1028"/>
                  <a:pt x="712" y="1028"/>
                  <a:pt x="711" y="1028"/>
                </a:cubicBezTo>
                <a:cubicBezTo>
                  <a:pt x="711" y="1028"/>
                  <a:pt x="712" y="1028"/>
                  <a:pt x="712" y="1028"/>
                </a:cubicBezTo>
                <a:cubicBezTo>
                  <a:pt x="712" y="1028"/>
                  <a:pt x="712" y="1028"/>
                  <a:pt x="712" y="1028"/>
                </a:cubicBezTo>
                <a:close/>
                <a:moveTo>
                  <a:pt x="711" y="1025"/>
                </a:moveTo>
                <a:cubicBezTo>
                  <a:pt x="712" y="1025"/>
                  <a:pt x="711" y="1026"/>
                  <a:pt x="711" y="1027"/>
                </a:cubicBezTo>
                <a:cubicBezTo>
                  <a:pt x="711" y="1026"/>
                  <a:pt x="710" y="1025"/>
                  <a:pt x="710" y="1025"/>
                </a:cubicBezTo>
                <a:cubicBezTo>
                  <a:pt x="710" y="1025"/>
                  <a:pt x="711" y="1025"/>
                  <a:pt x="711" y="1025"/>
                </a:cubicBezTo>
                <a:close/>
                <a:moveTo>
                  <a:pt x="706" y="1021"/>
                </a:moveTo>
                <a:cubicBezTo>
                  <a:pt x="707" y="1022"/>
                  <a:pt x="708" y="1023"/>
                  <a:pt x="709" y="1024"/>
                </a:cubicBezTo>
                <a:cubicBezTo>
                  <a:pt x="708" y="1024"/>
                  <a:pt x="708" y="1024"/>
                  <a:pt x="707" y="1024"/>
                </a:cubicBezTo>
                <a:cubicBezTo>
                  <a:pt x="707" y="1024"/>
                  <a:pt x="707" y="1024"/>
                  <a:pt x="707" y="1024"/>
                </a:cubicBezTo>
                <a:cubicBezTo>
                  <a:pt x="707" y="1024"/>
                  <a:pt x="707" y="1024"/>
                  <a:pt x="707" y="1024"/>
                </a:cubicBezTo>
                <a:cubicBezTo>
                  <a:pt x="707" y="1023"/>
                  <a:pt x="706" y="1023"/>
                  <a:pt x="706" y="1023"/>
                </a:cubicBezTo>
                <a:cubicBezTo>
                  <a:pt x="706" y="1023"/>
                  <a:pt x="706" y="1023"/>
                  <a:pt x="706" y="1023"/>
                </a:cubicBezTo>
                <a:cubicBezTo>
                  <a:pt x="706" y="1023"/>
                  <a:pt x="706" y="1023"/>
                  <a:pt x="706" y="1023"/>
                </a:cubicBezTo>
                <a:cubicBezTo>
                  <a:pt x="705" y="1023"/>
                  <a:pt x="705" y="1023"/>
                  <a:pt x="705" y="1023"/>
                </a:cubicBezTo>
                <a:cubicBezTo>
                  <a:pt x="705" y="1022"/>
                  <a:pt x="706" y="1021"/>
                  <a:pt x="706" y="1021"/>
                </a:cubicBezTo>
                <a:close/>
                <a:moveTo>
                  <a:pt x="703" y="1023"/>
                </a:moveTo>
                <a:cubicBezTo>
                  <a:pt x="701" y="1023"/>
                  <a:pt x="698" y="1022"/>
                  <a:pt x="696" y="1022"/>
                </a:cubicBezTo>
                <a:cubicBezTo>
                  <a:pt x="695" y="1021"/>
                  <a:pt x="694" y="1020"/>
                  <a:pt x="693" y="1019"/>
                </a:cubicBezTo>
                <a:cubicBezTo>
                  <a:pt x="696" y="1019"/>
                  <a:pt x="699" y="1020"/>
                  <a:pt x="702" y="1021"/>
                </a:cubicBezTo>
                <a:cubicBezTo>
                  <a:pt x="702" y="1021"/>
                  <a:pt x="702" y="1020"/>
                  <a:pt x="702" y="1020"/>
                </a:cubicBezTo>
                <a:cubicBezTo>
                  <a:pt x="699" y="1019"/>
                  <a:pt x="696" y="1019"/>
                  <a:pt x="693" y="1019"/>
                </a:cubicBezTo>
                <a:cubicBezTo>
                  <a:pt x="693" y="1019"/>
                  <a:pt x="693" y="1018"/>
                  <a:pt x="692" y="1018"/>
                </a:cubicBezTo>
                <a:cubicBezTo>
                  <a:pt x="694" y="1016"/>
                  <a:pt x="696" y="1013"/>
                  <a:pt x="698" y="1010"/>
                </a:cubicBezTo>
                <a:cubicBezTo>
                  <a:pt x="700" y="1014"/>
                  <a:pt x="701" y="1017"/>
                  <a:pt x="703" y="1020"/>
                </a:cubicBezTo>
                <a:cubicBezTo>
                  <a:pt x="703" y="1021"/>
                  <a:pt x="703" y="1022"/>
                  <a:pt x="703" y="1023"/>
                </a:cubicBezTo>
                <a:close/>
                <a:moveTo>
                  <a:pt x="698" y="1010"/>
                </a:moveTo>
                <a:cubicBezTo>
                  <a:pt x="698" y="1010"/>
                  <a:pt x="698" y="1010"/>
                  <a:pt x="698" y="1010"/>
                </a:cubicBezTo>
                <a:cubicBezTo>
                  <a:pt x="696" y="1013"/>
                  <a:pt x="694" y="1015"/>
                  <a:pt x="692" y="1018"/>
                </a:cubicBezTo>
                <a:cubicBezTo>
                  <a:pt x="691" y="1017"/>
                  <a:pt x="691" y="1016"/>
                  <a:pt x="690" y="1015"/>
                </a:cubicBezTo>
                <a:cubicBezTo>
                  <a:pt x="692" y="1012"/>
                  <a:pt x="694" y="1010"/>
                  <a:pt x="696" y="1008"/>
                </a:cubicBezTo>
                <a:cubicBezTo>
                  <a:pt x="696" y="1008"/>
                  <a:pt x="696" y="1008"/>
                  <a:pt x="697" y="1008"/>
                </a:cubicBezTo>
                <a:cubicBezTo>
                  <a:pt x="697" y="1009"/>
                  <a:pt x="697" y="1010"/>
                  <a:pt x="698" y="1010"/>
                </a:cubicBezTo>
                <a:close/>
                <a:moveTo>
                  <a:pt x="696" y="1008"/>
                </a:moveTo>
                <a:cubicBezTo>
                  <a:pt x="696" y="1008"/>
                  <a:pt x="696" y="1008"/>
                  <a:pt x="696" y="1008"/>
                </a:cubicBezTo>
                <a:cubicBezTo>
                  <a:pt x="694" y="1007"/>
                  <a:pt x="692" y="1007"/>
                  <a:pt x="691" y="1007"/>
                </a:cubicBezTo>
                <a:cubicBezTo>
                  <a:pt x="691" y="1007"/>
                  <a:pt x="691" y="1007"/>
                  <a:pt x="691" y="1006"/>
                </a:cubicBezTo>
                <a:cubicBezTo>
                  <a:pt x="691" y="1006"/>
                  <a:pt x="690" y="1006"/>
                  <a:pt x="690" y="1006"/>
                </a:cubicBezTo>
                <a:cubicBezTo>
                  <a:pt x="690" y="1006"/>
                  <a:pt x="689" y="1006"/>
                  <a:pt x="689" y="1006"/>
                </a:cubicBezTo>
                <a:cubicBezTo>
                  <a:pt x="687" y="1006"/>
                  <a:pt x="686" y="1006"/>
                  <a:pt x="685" y="1006"/>
                </a:cubicBezTo>
                <a:cubicBezTo>
                  <a:pt x="684" y="1006"/>
                  <a:pt x="684" y="1005"/>
                  <a:pt x="684" y="1004"/>
                </a:cubicBezTo>
                <a:cubicBezTo>
                  <a:pt x="684" y="1004"/>
                  <a:pt x="683" y="1004"/>
                  <a:pt x="683" y="1005"/>
                </a:cubicBezTo>
                <a:cubicBezTo>
                  <a:pt x="684" y="1005"/>
                  <a:pt x="684" y="1006"/>
                  <a:pt x="684" y="1006"/>
                </a:cubicBezTo>
                <a:cubicBezTo>
                  <a:pt x="682" y="1006"/>
                  <a:pt x="681" y="1006"/>
                  <a:pt x="679" y="1006"/>
                </a:cubicBezTo>
                <a:cubicBezTo>
                  <a:pt x="680" y="1005"/>
                  <a:pt x="680" y="1004"/>
                  <a:pt x="681" y="1003"/>
                </a:cubicBezTo>
                <a:cubicBezTo>
                  <a:pt x="683" y="1004"/>
                  <a:pt x="685" y="1004"/>
                  <a:pt x="687" y="1005"/>
                </a:cubicBezTo>
                <a:cubicBezTo>
                  <a:pt x="687" y="1005"/>
                  <a:pt x="687" y="1004"/>
                  <a:pt x="687" y="1004"/>
                </a:cubicBezTo>
                <a:cubicBezTo>
                  <a:pt x="685" y="1004"/>
                  <a:pt x="683" y="1004"/>
                  <a:pt x="681" y="1003"/>
                </a:cubicBezTo>
                <a:cubicBezTo>
                  <a:pt x="682" y="1003"/>
                  <a:pt x="682" y="1002"/>
                  <a:pt x="683" y="1001"/>
                </a:cubicBezTo>
                <a:cubicBezTo>
                  <a:pt x="684" y="1001"/>
                  <a:pt x="684" y="1001"/>
                  <a:pt x="685" y="1001"/>
                </a:cubicBezTo>
                <a:cubicBezTo>
                  <a:pt x="686" y="1001"/>
                  <a:pt x="689" y="1001"/>
                  <a:pt x="692" y="1000"/>
                </a:cubicBezTo>
                <a:cubicBezTo>
                  <a:pt x="693" y="1003"/>
                  <a:pt x="695" y="1005"/>
                  <a:pt x="696" y="1008"/>
                </a:cubicBezTo>
                <a:close/>
                <a:moveTo>
                  <a:pt x="692" y="999"/>
                </a:moveTo>
                <a:cubicBezTo>
                  <a:pt x="691" y="999"/>
                  <a:pt x="691" y="999"/>
                  <a:pt x="691" y="999"/>
                </a:cubicBezTo>
                <a:cubicBezTo>
                  <a:pt x="691" y="999"/>
                  <a:pt x="690" y="999"/>
                  <a:pt x="690" y="999"/>
                </a:cubicBezTo>
                <a:cubicBezTo>
                  <a:pt x="690" y="999"/>
                  <a:pt x="691" y="999"/>
                  <a:pt x="691" y="999"/>
                </a:cubicBezTo>
                <a:cubicBezTo>
                  <a:pt x="688" y="1000"/>
                  <a:pt x="686" y="1000"/>
                  <a:pt x="683" y="1001"/>
                </a:cubicBezTo>
                <a:cubicBezTo>
                  <a:pt x="684" y="1000"/>
                  <a:pt x="684" y="999"/>
                  <a:pt x="685" y="999"/>
                </a:cubicBezTo>
                <a:cubicBezTo>
                  <a:pt x="687" y="999"/>
                  <a:pt x="688" y="999"/>
                  <a:pt x="690" y="999"/>
                </a:cubicBezTo>
                <a:cubicBezTo>
                  <a:pt x="688" y="999"/>
                  <a:pt x="687" y="998"/>
                  <a:pt x="686" y="998"/>
                </a:cubicBezTo>
                <a:cubicBezTo>
                  <a:pt x="686" y="998"/>
                  <a:pt x="686" y="998"/>
                  <a:pt x="685" y="998"/>
                </a:cubicBezTo>
                <a:cubicBezTo>
                  <a:pt x="685" y="998"/>
                  <a:pt x="685" y="998"/>
                  <a:pt x="685" y="998"/>
                </a:cubicBezTo>
                <a:cubicBezTo>
                  <a:pt x="686" y="998"/>
                  <a:pt x="685" y="998"/>
                  <a:pt x="685" y="998"/>
                </a:cubicBezTo>
                <a:cubicBezTo>
                  <a:pt x="685" y="998"/>
                  <a:pt x="685" y="998"/>
                  <a:pt x="685" y="998"/>
                </a:cubicBezTo>
                <a:cubicBezTo>
                  <a:pt x="683" y="998"/>
                  <a:pt x="682" y="998"/>
                  <a:pt x="680" y="998"/>
                </a:cubicBezTo>
                <a:cubicBezTo>
                  <a:pt x="680" y="997"/>
                  <a:pt x="681" y="997"/>
                  <a:pt x="681" y="996"/>
                </a:cubicBezTo>
                <a:cubicBezTo>
                  <a:pt x="681" y="996"/>
                  <a:pt x="681" y="996"/>
                  <a:pt x="681" y="996"/>
                </a:cubicBezTo>
                <a:cubicBezTo>
                  <a:pt x="680" y="997"/>
                  <a:pt x="680" y="997"/>
                  <a:pt x="679" y="998"/>
                </a:cubicBezTo>
                <a:cubicBezTo>
                  <a:pt x="673" y="997"/>
                  <a:pt x="666" y="998"/>
                  <a:pt x="659" y="998"/>
                </a:cubicBezTo>
                <a:cubicBezTo>
                  <a:pt x="658" y="998"/>
                  <a:pt x="658" y="997"/>
                  <a:pt x="657" y="996"/>
                </a:cubicBezTo>
                <a:cubicBezTo>
                  <a:pt x="660" y="992"/>
                  <a:pt x="665" y="988"/>
                  <a:pt x="669" y="984"/>
                </a:cubicBezTo>
                <a:cubicBezTo>
                  <a:pt x="675" y="989"/>
                  <a:pt x="681" y="994"/>
                  <a:pt x="687" y="998"/>
                </a:cubicBezTo>
                <a:cubicBezTo>
                  <a:pt x="687" y="998"/>
                  <a:pt x="687" y="998"/>
                  <a:pt x="687" y="998"/>
                </a:cubicBezTo>
                <a:cubicBezTo>
                  <a:pt x="681" y="993"/>
                  <a:pt x="675" y="989"/>
                  <a:pt x="669" y="984"/>
                </a:cubicBezTo>
                <a:cubicBezTo>
                  <a:pt x="670" y="984"/>
                  <a:pt x="670" y="984"/>
                  <a:pt x="670" y="983"/>
                </a:cubicBezTo>
                <a:cubicBezTo>
                  <a:pt x="675" y="987"/>
                  <a:pt x="679" y="989"/>
                  <a:pt x="683" y="993"/>
                </a:cubicBezTo>
                <a:cubicBezTo>
                  <a:pt x="684" y="993"/>
                  <a:pt x="684" y="993"/>
                  <a:pt x="684" y="993"/>
                </a:cubicBezTo>
                <a:cubicBezTo>
                  <a:pt x="680" y="989"/>
                  <a:pt x="675" y="986"/>
                  <a:pt x="670" y="983"/>
                </a:cubicBezTo>
                <a:cubicBezTo>
                  <a:pt x="673" y="981"/>
                  <a:pt x="675" y="980"/>
                  <a:pt x="677" y="978"/>
                </a:cubicBezTo>
                <a:cubicBezTo>
                  <a:pt x="677" y="978"/>
                  <a:pt x="677" y="978"/>
                  <a:pt x="677" y="978"/>
                </a:cubicBezTo>
                <a:cubicBezTo>
                  <a:pt x="675" y="979"/>
                  <a:pt x="672" y="981"/>
                  <a:pt x="670" y="983"/>
                </a:cubicBezTo>
                <a:cubicBezTo>
                  <a:pt x="670" y="983"/>
                  <a:pt x="669" y="982"/>
                  <a:pt x="669" y="982"/>
                </a:cubicBezTo>
                <a:cubicBezTo>
                  <a:pt x="668" y="981"/>
                  <a:pt x="667" y="981"/>
                  <a:pt x="665" y="980"/>
                </a:cubicBezTo>
                <a:cubicBezTo>
                  <a:pt x="669" y="977"/>
                  <a:pt x="672" y="974"/>
                  <a:pt x="676" y="971"/>
                </a:cubicBezTo>
                <a:cubicBezTo>
                  <a:pt x="676" y="972"/>
                  <a:pt x="676" y="973"/>
                  <a:pt x="677" y="974"/>
                </a:cubicBezTo>
                <a:cubicBezTo>
                  <a:pt x="677" y="974"/>
                  <a:pt x="677" y="974"/>
                  <a:pt x="677" y="974"/>
                </a:cubicBezTo>
                <a:cubicBezTo>
                  <a:pt x="677" y="973"/>
                  <a:pt x="677" y="972"/>
                  <a:pt x="676" y="971"/>
                </a:cubicBezTo>
                <a:cubicBezTo>
                  <a:pt x="676" y="971"/>
                  <a:pt x="676" y="971"/>
                  <a:pt x="676" y="971"/>
                </a:cubicBezTo>
                <a:cubicBezTo>
                  <a:pt x="677" y="972"/>
                  <a:pt x="677" y="972"/>
                  <a:pt x="677" y="973"/>
                </a:cubicBezTo>
                <a:cubicBezTo>
                  <a:pt x="679" y="976"/>
                  <a:pt x="680" y="979"/>
                  <a:pt x="682" y="981"/>
                </a:cubicBezTo>
                <a:cubicBezTo>
                  <a:pt x="682" y="981"/>
                  <a:pt x="682" y="981"/>
                  <a:pt x="682" y="981"/>
                </a:cubicBezTo>
                <a:cubicBezTo>
                  <a:pt x="685" y="987"/>
                  <a:pt x="688" y="993"/>
                  <a:pt x="692" y="999"/>
                </a:cubicBezTo>
                <a:cubicBezTo>
                  <a:pt x="692" y="999"/>
                  <a:pt x="692" y="999"/>
                  <a:pt x="692" y="999"/>
                </a:cubicBezTo>
                <a:close/>
                <a:moveTo>
                  <a:pt x="677" y="971"/>
                </a:moveTo>
                <a:cubicBezTo>
                  <a:pt x="677" y="971"/>
                  <a:pt x="677" y="971"/>
                  <a:pt x="677" y="971"/>
                </a:cubicBezTo>
                <a:cubicBezTo>
                  <a:pt x="677" y="971"/>
                  <a:pt x="677" y="971"/>
                  <a:pt x="677" y="971"/>
                </a:cubicBezTo>
                <a:cubicBezTo>
                  <a:pt x="677" y="971"/>
                  <a:pt x="677" y="971"/>
                  <a:pt x="677" y="971"/>
                </a:cubicBezTo>
                <a:close/>
                <a:moveTo>
                  <a:pt x="677" y="970"/>
                </a:moveTo>
                <a:cubicBezTo>
                  <a:pt x="676" y="969"/>
                  <a:pt x="675" y="968"/>
                  <a:pt x="675" y="967"/>
                </a:cubicBezTo>
                <a:cubicBezTo>
                  <a:pt x="676" y="967"/>
                  <a:pt x="676" y="967"/>
                  <a:pt x="677" y="967"/>
                </a:cubicBezTo>
                <a:cubicBezTo>
                  <a:pt x="677" y="967"/>
                  <a:pt x="678" y="967"/>
                  <a:pt x="678" y="967"/>
                </a:cubicBezTo>
                <a:cubicBezTo>
                  <a:pt x="678" y="967"/>
                  <a:pt x="678" y="968"/>
                  <a:pt x="679" y="967"/>
                </a:cubicBezTo>
                <a:cubicBezTo>
                  <a:pt x="679" y="967"/>
                  <a:pt x="680" y="967"/>
                  <a:pt x="681" y="967"/>
                </a:cubicBezTo>
                <a:cubicBezTo>
                  <a:pt x="679" y="968"/>
                  <a:pt x="678" y="969"/>
                  <a:pt x="677" y="970"/>
                </a:cubicBezTo>
                <a:close/>
                <a:moveTo>
                  <a:pt x="672" y="915"/>
                </a:moveTo>
                <a:cubicBezTo>
                  <a:pt x="672" y="917"/>
                  <a:pt x="672" y="919"/>
                  <a:pt x="672" y="920"/>
                </a:cubicBezTo>
                <a:cubicBezTo>
                  <a:pt x="673" y="935"/>
                  <a:pt x="674" y="949"/>
                  <a:pt x="676" y="963"/>
                </a:cubicBezTo>
                <a:cubicBezTo>
                  <a:pt x="676" y="963"/>
                  <a:pt x="677" y="963"/>
                  <a:pt x="677" y="963"/>
                </a:cubicBezTo>
                <a:cubicBezTo>
                  <a:pt x="676" y="960"/>
                  <a:pt x="676" y="956"/>
                  <a:pt x="676" y="953"/>
                </a:cubicBezTo>
                <a:cubicBezTo>
                  <a:pt x="676" y="953"/>
                  <a:pt x="676" y="953"/>
                  <a:pt x="676" y="953"/>
                </a:cubicBezTo>
                <a:cubicBezTo>
                  <a:pt x="676" y="944"/>
                  <a:pt x="675" y="935"/>
                  <a:pt x="674" y="926"/>
                </a:cubicBezTo>
                <a:cubicBezTo>
                  <a:pt x="673" y="924"/>
                  <a:pt x="673" y="921"/>
                  <a:pt x="673" y="919"/>
                </a:cubicBezTo>
                <a:cubicBezTo>
                  <a:pt x="673" y="919"/>
                  <a:pt x="673" y="918"/>
                  <a:pt x="673" y="918"/>
                </a:cubicBezTo>
                <a:cubicBezTo>
                  <a:pt x="673" y="917"/>
                  <a:pt x="673" y="916"/>
                  <a:pt x="673" y="915"/>
                </a:cubicBezTo>
                <a:cubicBezTo>
                  <a:pt x="673" y="915"/>
                  <a:pt x="673" y="915"/>
                  <a:pt x="673" y="915"/>
                </a:cubicBezTo>
                <a:cubicBezTo>
                  <a:pt x="673" y="915"/>
                  <a:pt x="673" y="915"/>
                  <a:pt x="673" y="915"/>
                </a:cubicBezTo>
                <a:cubicBezTo>
                  <a:pt x="674" y="917"/>
                  <a:pt x="674" y="923"/>
                  <a:pt x="674" y="925"/>
                </a:cubicBezTo>
                <a:cubicBezTo>
                  <a:pt x="674" y="925"/>
                  <a:pt x="675" y="925"/>
                  <a:pt x="675" y="925"/>
                </a:cubicBezTo>
                <a:cubicBezTo>
                  <a:pt x="675" y="921"/>
                  <a:pt x="675" y="919"/>
                  <a:pt x="675" y="916"/>
                </a:cubicBezTo>
                <a:cubicBezTo>
                  <a:pt x="675" y="916"/>
                  <a:pt x="675" y="915"/>
                  <a:pt x="675" y="915"/>
                </a:cubicBezTo>
                <a:cubicBezTo>
                  <a:pt x="676" y="915"/>
                  <a:pt x="677" y="915"/>
                  <a:pt x="678" y="915"/>
                </a:cubicBezTo>
                <a:cubicBezTo>
                  <a:pt x="678" y="920"/>
                  <a:pt x="679" y="924"/>
                  <a:pt x="679" y="929"/>
                </a:cubicBezTo>
                <a:cubicBezTo>
                  <a:pt x="680" y="941"/>
                  <a:pt x="682" y="953"/>
                  <a:pt x="683" y="966"/>
                </a:cubicBezTo>
                <a:cubicBezTo>
                  <a:pt x="680" y="966"/>
                  <a:pt x="677" y="966"/>
                  <a:pt x="674" y="966"/>
                </a:cubicBezTo>
                <a:cubicBezTo>
                  <a:pt x="674" y="966"/>
                  <a:pt x="674" y="965"/>
                  <a:pt x="674" y="965"/>
                </a:cubicBezTo>
                <a:cubicBezTo>
                  <a:pt x="674" y="965"/>
                  <a:pt x="674" y="965"/>
                  <a:pt x="675" y="965"/>
                </a:cubicBezTo>
                <a:cubicBezTo>
                  <a:pt x="675" y="965"/>
                  <a:pt x="675" y="964"/>
                  <a:pt x="675" y="964"/>
                </a:cubicBezTo>
                <a:cubicBezTo>
                  <a:pt x="674" y="964"/>
                  <a:pt x="674" y="964"/>
                  <a:pt x="673" y="964"/>
                </a:cubicBezTo>
                <a:cubicBezTo>
                  <a:pt x="673" y="963"/>
                  <a:pt x="673" y="963"/>
                  <a:pt x="673" y="963"/>
                </a:cubicBezTo>
                <a:cubicBezTo>
                  <a:pt x="672" y="947"/>
                  <a:pt x="670" y="931"/>
                  <a:pt x="670" y="915"/>
                </a:cubicBezTo>
                <a:cubicBezTo>
                  <a:pt x="671" y="915"/>
                  <a:pt x="671" y="915"/>
                  <a:pt x="672" y="915"/>
                </a:cubicBezTo>
                <a:close/>
                <a:moveTo>
                  <a:pt x="669" y="915"/>
                </a:moveTo>
                <a:cubicBezTo>
                  <a:pt x="669" y="915"/>
                  <a:pt x="669" y="916"/>
                  <a:pt x="669" y="916"/>
                </a:cubicBezTo>
                <a:cubicBezTo>
                  <a:pt x="669" y="916"/>
                  <a:pt x="669" y="916"/>
                  <a:pt x="669" y="917"/>
                </a:cubicBezTo>
                <a:cubicBezTo>
                  <a:pt x="669" y="923"/>
                  <a:pt x="670" y="929"/>
                  <a:pt x="670" y="935"/>
                </a:cubicBezTo>
                <a:cubicBezTo>
                  <a:pt x="669" y="934"/>
                  <a:pt x="668" y="932"/>
                  <a:pt x="667" y="931"/>
                </a:cubicBezTo>
                <a:cubicBezTo>
                  <a:pt x="667" y="928"/>
                  <a:pt x="668" y="925"/>
                  <a:pt x="669" y="922"/>
                </a:cubicBezTo>
                <a:cubicBezTo>
                  <a:pt x="669" y="922"/>
                  <a:pt x="668" y="921"/>
                  <a:pt x="668" y="922"/>
                </a:cubicBezTo>
                <a:cubicBezTo>
                  <a:pt x="668" y="923"/>
                  <a:pt x="668" y="924"/>
                  <a:pt x="667" y="925"/>
                </a:cubicBezTo>
                <a:cubicBezTo>
                  <a:pt x="667" y="925"/>
                  <a:pt x="667" y="925"/>
                  <a:pt x="667" y="925"/>
                </a:cubicBezTo>
                <a:cubicBezTo>
                  <a:pt x="666" y="926"/>
                  <a:pt x="665" y="926"/>
                  <a:pt x="664" y="927"/>
                </a:cubicBezTo>
                <a:cubicBezTo>
                  <a:pt x="664" y="926"/>
                  <a:pt x="663" y="925"/>
                  <a:pt x="662" y="924"/>
                </a:cubicBezTo>
                <a:cubicBezTo>
                  <a:pt x="664" y="922"/>
                  <a:pt x="667" y="920"/>
                  <a:pt x="669" y="917"/>
                </a:cubicBezTo>
                <a:cubicBezTo>
                  <a:pt x="669" y="917"/>
                  <a:pt x="669" y="916"/>
                  <a:pt x="668" y="917"/>
                </a:cubicBezTo>
                <a:cubicBezTo>
                  <a:pt x="666" y="919"/>
                  <a:pt x="664" y="921"/>
                  <a:pt x="662" y="924"/>
                </a:cubicBezTo>
                <a:cubicBezTo>
                  <a:pt x="660" y="922"/>
                  <a:pt x="659" y="921"/>
                  <a:pt x="657" y="920"/>
                </a:cubicBezTo>
                <a:cubicBezTo>
                  <a:pt x="657" y="919"/>
                  <a:pt x="658" y="919"/>
                  <a:pt x="658" y="919"/>
                </a:cubicBezTo>
                <a:cubicBezTo>
                  <a:pt x="659" y="918"/>
                  <a:pt x="661" y="917"/>
                  <a:pt x="662" y="916"/>
                </a:cubicBezTo>
                <a:cubicBezTo>
                  <a:pt x="663" y="916"/>
                  <a:pt x="662" y="915"/>
                  <a:pt x="662" y="915"/>
                </a:cubicBezTo>
                <a:cubicBezTo>
                  <a:pt x="663" y="915"/>
                  <a:pt x="664" y="915"/>
                  <a:pt x="665" y="915"/>
                </a:cubicBezTo>
                <a:cubicBezTo>
                  <a:pt x="665" y="915"/>
                  <a:pt x="665" y="915"/>
                  <a:pt x="665" y="915"/>
                </a:cubicBezTo>
                <a:cubicBezTo>
                  <a:pt x="665" y="916"/>
                  <a:pt x="665" y="916"/>
                  <a:pt x="666" y="916"/>
                </a:cubicBezTo>
                <a:cubicBezTo>
                  <a:pt x="666" y="915"/>
                  <a:pt x="666" y="915"/>
                  <a:pt x="666" y="915"/>
                </a:cubicBezTo>
                <a:cubicBezTo>
                  <a:pt x="667" y="915"/>
                  <a:pt x="668" y="915"/>
                  <a:pt x="669" y="915"/>
                </a:cubicBezTo>
                <a:close/>
                <a:moveTo>
                  <a:pt x="661" y="914"/>
                </a:moveTo>
                <a:cubicBezTo>
                  <a:pt x="663" y="914"/>
                  <a:pt x="665" y="914"/>
                  <a:pt x="665" y="914"/>
                </a:cubicBezTo>
                <a:cubicBezTo>
                  <a:pt x="665" y="914"/>
                  <a:pt x="665" y="914"/>
                  <a:pt x="664" y="914"/>
                </a:cubicBezTo>
                <a:cubicBezTo>
                  <a:pt x="660" y="914"/>
                  <a:pt x="655" y="914"/>
                  <a:pt x="650" y="914"/>
                </a:cubicBezTo>
                <a:cubicBezTo>
                  <a:pt x="650" y="914"/>
                  <a:pt x="650" y="914"/>
                  <a:pt x="650" y="914"/>
                </a:cubicBezTo>
                <a:cubicBezTo>
                  <a:pt x="654" y="914"/>
                  <a:pt x="657" y="914"/>
                  <a:pt x="661" y="914"/>
                </a:cubicBezTo>
                <a:close/>
                <a:moveTo>
                  <a:pt x="648" y="911"/>
                </a:moveTo>
                <a:cubicBezTo>
                  <a:pt x="647" y="907"/>
                  <a:pt x="645" y="903"/>
                  <a:pt x="643" y="899"/>
                </a:cubicBezTo>
                <a:cubicBezTo>
                  <a:pt x="643" y="898"/>
                  <a:pt x="642" y="897"/>
                  <a:pt x="642" y="896"/>
                </a:cubicBezTo>
                <a:cubicBezTo>
                  <a:pt x="643" y="896"/>
                  <a:pt x="643" y="897"/>
                  <a:pt x="644" y="897"/>
                </a:cubicBezTo>
                <a:cubicBezTo>
                  <a:pt x="646" y="901"/>
                  <a:pt x="648" y="906"/>
                  <a:pt x="650" y="911"/>
                </a:cubicBezTo>
                <a:cubicBezTo>
                  <a:pt x="650" y="911"/>
                  <a:pt x="649" y="911"/>
                  <a:pt x="648" y="911"/>
                </a:cubicBezTo>
                <a:close/>
                <a:moveTo>
                  <a:pt x="649" y="906"/>
                </a:moveTo>
                <a:cubicBezTo>
                  <a:pt x="648" y="903"/>
                  <a:pt x="646" y="900"/>
                  <a:pt x="645" y="897"/>
                </a:cubicBezTo>
                <a:cubicBezTo>
                  <a:pt x="645" y="897"/>
                  <a:pt x="645" y="898"/>
                  <a:pt x="646" y="897"/>
                </a:cubicBezTo>
                <a:cubicBezTo>
                  <a:pt x="646" y="897"/>
                  <a:pt x="646" y="897"/>
                  <a:pt x="646" y="897"/>
                </a:cubicBezTo>
                <a:cubicBezTo>
                  <a:pt x="646" y="898"/>
                  <a:pt x="646" y="897"/>
                  <a:pt x="647" y="897"/>
                </a:cubicBezTo>
                <a:cubicBezTo>
                  <a:pt x="647" y="897"/>
                  <a:pt x="647" y="898"/>
                  <a:pt x="647" y="897"/>
                </a:cubicBezTo>
                <a:cubicBezTo>
                  <a:pt x="647" y="897"/>
                  <a:pt x="647" y="897"/>
                  <a:pt x="647" y="897"/>
                </a:cubicBezTo>
                <a:cubicBezTo>
                  <a:pt x="649" y="898"/>
                  <a:pt x="651" y="898"/>
                  <a:pt x="653" y="898"/>
                </a:cubicBezTo>
                <a:cubicBezTo>
                  <a:pt x="651" y="899"/>
                  <a:pt x="650" y="900"/>
                  <a:pt x="649" y="901"/>
                </a:cubicBezTo>
                <a:cubicBezTo>
                  <a:pt x="649" y="901"/>
                  <a:pt x="649" y="902"/>
                  <a:pt x="650" y="902"/>
                </a:cubicBezTo>
                <a:cubicBezTo>
                  <a:pt x="650" y="901"/>
                  <a:pt x="651" y="901"/>
                  <a:pt x="651" y="901"/>
                </a:cubicBezTo>
                <a:cubicBezTo>
                  <a:pt x="651" y="901"/>
                  <a:pt x="652" y="900"/>
                  <a:pt x="652" y="900"/>
                </a:cubicBezTo>
                <a:cubicBezTo>
                  <a:pt x="653" y="899"/>
                  <a:pt x="653" y="899"/>
                  <a:pt x="654" y="898"/>
                </a:cubicBezTo>
                <a:cubicBezTo>
                  <a:pt x="655" y="899"/>
                  <a:pt x="655" y="899"/>
                  <a:pt x="656" y="899"/>
                </a:cubicBezTo>
                <a:cubicBezTo>
                  <a:pt x="654" y="901"/>
                  <a:pt x="651" y="903"/>
                  <a:pt x="649" y="906"/>
                </a:cubicBezTo>
                <a:close/>
                <a:moveTo>
                  <a:pt x="652" y="904"/>
                </a:moveTo>
                <a:cubicBezTo>
                  <a:pt x="649" y="906"/>
                  <a:pt x="653" y="903"/>
                  <a:pt x="654" y="903"/>
                </a:cubicBezTo>
                <a:cubicBezTo>
                  <a:pt x="655" y="901"/>
                  <a:pt x="656" y="900"/>
                  <a:pt x="657" y="899"/>
                </a:cubicBezTo>
                <a:cubicBezTo>
                  <a:pt x="658" y="899"/>
                  <a:pt x="658" y="899"/>
                  <a:pt x="658" y="899"/>
                </a:cubicBezTo>
                <a:cubicBezTo>
                  <a:pt x="656" y="901"/>
                  <a:pt x="654" y="903"/>
                  <a:pt x="652" y="904"/>
                </a:cubicBezTo>
                <a:close/>
                <a:moveTo>
                  <a:pt x="660" y="899"/>
                </a:moveTo>
                <a:cubicBezTo>
                  <a:pt x="663" y="897"/>
                  <a:pt x="666" y="894"/>
                  <a:pt x="669" y="891"/>
                </a:cubicBezTo>
                <a:cubicBezTo>
                  <a:pt x="668" y="892"/>
                  <a:pt x="667" y="893"/>
                  <a:pt x="666" y="894"/>
                </a:cubicBezTo>
                <a:cubicBezTo>
                  <a:pt x="666" y="894"/>
                  <a:pt x="666" y="895"/>
                  <a:pt x="666" y="895"/>
                </a:cubicBezTo>
                <a:cubicBezTo>
                  <a:pt x="665" y="895"/>
                  <a:pt x="665" y="895"/>
                  <a:pt x="665" y="896"/>
                </a:cubicBezTo>
                <a:cubicBezTo>
                  <a:pt x="663" y="897"/>
                  <a:pt x="662" y="898"/>
                  <a:pt x="661" y="900"/>
                </a:cubicBezTo>
                <a:cubicBezTo>
                  <a:pt x="661" y="899"/>
                  <a:pt x="660" y="899"/>
                  <a:pt x="660" y="899"/>
                </a:cubicBezTo>
                <a:close/>
                <a:moveTo>
                  <a:pt x="679" y="885"/>
                </a:moveTo>
                <a:cubicBezTo>
                  <a:pt x="679" y="885"/>
                  <a:pt x="679" y="885"/>
                  <a:pt x="679" y="885"/>
                </a:cubicBezTo>
                <a:cubicBezTo>
                  <a:pt x="679" y="885"/>
                  <a:pt x="679" y="885"/>
                  <a:pt x="678" y="885"/>
                </a:cubicBezTo>
                <a:cubicBezTo>
                  <a:pt x="678" y="886"/>
                  <a:pt x="677" y="886"/>
                  <a:pt x="676" y="887"/>
                </a:cubicBezTo>
                <a:cubicBezTo>
                  <a:pt x="676" y="887"/>
                  <a:pt x="675" y="888"/>
                  <a:pt x="675" y="888"/>
                </a:cubicBezTo>
                <a:cubicBezTo>
                  <a:pt x="675" y="888"/>
                  <a:pt x="675" y="888"/>
                  <a:pt x="675" y="888"/>
                </a:cubicBezTo>
                <a:cubicBezTo>
                  <a:pt x="676" y="887"/>
                  <a:pt x="678" y="886"/>
                  <a:pt x="679" y="885"/>
                </a:cubicBezTo>
                <a:cubicBezTo>
                  <a:pt x="679" y="885"/>
                  <a:pt x="679" y="885"/>
                  <a:pt x="679" y="885"/>
                </a:cubicBezTo>
                <a:close/>
                <a:moveTo>
                  <a:pt x="682" y="867"/>
                </a:moveTo>
                <a:cubicBezTo>
                  <a:pt x="681" y="869"/>
                  <a:pt x="680" y="872"/>
                  <a:pt x="680" y="873"/>
                </a:cubicBezTo>
                <a:cubicBezTo>
                  <a:pt x="680" y="873"/>
                  <a:pt x="680" y="873"/>
                  <a:pt x="681" y="873"/>
                </a:cubicBezTo>
                <a:cubicBezTo>
                  <a:pt x="680" y="874"/>
                  <a:pt x="680" y="875"/>
                  <a:pt x="680" y="876"/>
                </a:cubicBezTo>
                <a:cubicBezTo>
                  <a:pt x="678" y="876"/>
                  <a:pt x="676" y="876"/>
                  <a:pt x="675" y="876"/>
                </a:cubicBezTo>
                <a:cubicBezTo>
                  <a:pt x="673" y="875"/>
                  <a:pt x="671" y="874"/>
                  <a:pt x="668" y="874"/>
                </a:cubicBezTo>
                <a:cubicBezTo>
                  <a:pt x="669" y="873"/>
                  <a:pt x="669" y="872"/>
                  <a:pt x="669" y="871"/>
                </a:cubicBezTo>
                <a:cubicBezTo>
                  <a:pt x="673" y="871"/>
                  <a:pt x="677" y="872"/>
                  <a:pt x="679" y="875"/>
                </a:cubicBezTo>
                <a:cubicBezTo>
                  <a:pt x="679" y="875"/>
                  <a:pt x="680" y="875"/>
                  <a:pt x="680" y="874"/>
                </a:cubicBezTo>
                <a:cubicBezTo>
                  <a:pt x="678" y="871"/>
                  <a:pt x="674" y="870"/>
                  <a:pt x="670" y="870"/>
                </a:cubicBezTo>
                <a:cubicBezTo>
                  <a:pt x="670" y="869"/>
                  <a:pt x="670" y="868"/>
                  <a:pt x="670" y="868"/>
                </a:cubicBezTo>
                <a:cubicBezTo>
                  <a:pt x="670" y="868"/>
                  <a:pt x="670" y="868"/>
                  <a:pt x="670" y="868"/>
                </a:cubicBezTo>
                <a:cubicBezTo>
                  <a:pt x="669" y="868"/>
                  <a:pt x="669" y="867"/>
                  <a:pt x="668" y="867"/>
                </a:cubicBezTo>
                <a:cubicBezTo>
                  <a:pt x="671" y="867"/>
                  <a:pt x="675" y="866"/>
                  <a:pt x="679" y="867"/>
                </a:cubicBezTo>
                <a:cubicBezTo>
                  <a:pt x="679" y="867"/>
                  <a:pt x="680" y="868"/>
                  <a:pt x="680" y="868"/>
                </a:cubicBezTo>
                <a:cubicBezTo>
                  <a:pt x="680" y="869"/>
                  <a:pt x="681" y="868"/>
                  <a:pt x="681" y="867"/>
                </a:cubicBezTo>
                <a:cubicBezTo>
                  <a:pt x="681" y="867"/>
                  <a:pt x="680" y="867"/>
                  <a:pt x="680" y="867"/>
                </a:cubicBezTo>
                <a:cubicBezTo>
                  <a:pt x="681" y="867"/>
                  <a:pt x="681" y="867"/>
                  <a:pt x="682" y="867"/>
                </a:cubicBezTo>
                <a:close/>
                <a:moveTo>
                  <a:pt x="665" y="867"/>
                </a:moveTo>
                <a:cubicBezTo>
                  <a:pt x="656" y="866"/>
                  <a:pt x="647" y="865"/>
                  <a:pt x="639" y="864"/>
                </a:cubicBezTo>
                <a:cubicBezTo>
                  <a:pt x="643" y="864"/>
                  <a:pt x="648" y="863"/>
                  <a:pt x="653" y="862"/>
                </a:cubicBezTo>
                <a:cubicBezTo>
                  <a:pt x="661" y="863"/>
                  <a:pt x="669" y="864"/>
                  <a:pt x="677" y="866"/>
                </a:cubicBezTo>
                <a:cubicBezTo>
                  <a:pt x="677" y="866"/>
                  <a:pt x="677" y="866"/>
                  <a:pt x="677" y="866"/>
                </a:cubicBezTo>
                <a:cubicBezTo>
                  <a:pt x="673" y="866"/>
                  <a:pt x="669" y="866"/>
                  <a:pt x="665" y="867"/>
                </a:cubicBezTo>
                <a:close/>
                <a:moveTo>
                  <a:pt x="675" y="864"/>
                </a:moveTo>
                <a:cubicBezTo>
                  <a:pt x="670" y="863"/>
                  <a:pt x="665" y="863"/>
                  <a:pt x="660" y="862"/>
                </a:cubicBezTo>
                <a:cubicBezTo>
                  <a:pt x="665" y="862"/>
                  <a:pt x="671" y="862"/>
                  <a:pt x="675" y="864"/>
                </a:cubicBezTo>
                <a:close/>
                <a:moveTo>
                  <a:pt x="649" y="862"/>
                </a:moveTo>
                <a:cubicBezTo>
                  <a:pt x="648" y="862"/>
                  <a:pt x="647" y="862"/>
                  <a:pt x="646" y="862"/>
                </a:cubicBezTo>
                <a:cubicBezTo>
                  <a:pt x="640" y="863"/>
                  <a:pt x="635" y="863"/>
                  <a:pt x="630" y="863"/>
                </a:cubicBezTo>
                <a:cubicBezTo>
                  <a:pt x="630" y="863"/>
                  <a:pt x="629" y="863"/>
                  <a:pt x="629" y="863"/>
                </a:cubicBezTo>
                <a:cubicBezTo>
                  <a:pt x="628" y="862"/>
                  <a:pt x="628" y="862"/>
                  <a:pt x="627" y="862"/>
                </a:cubicBezTo>
                <a:cubicBezTo>
                  <a:pt x="627" y="861"/>
                  <a:pt x="627" y="861"/>
                  <a:pt x="627" y="861"/>
                </a:cubicBezTo>
                <a:cubicBezTo>
                  <a:pt x="634" y="861"/>
                  <a:pt x="642" y="862"/>
                  <a:pt x="649" y="862"/>
                </a:cubicBezTo>
                <a:close/>
                <a:moveTo>
                  <a:pt x="626" y="860"/>
                </a:moveTo>
                <a:cubicBezTo>
                  <a:pt x="626" y="860"/>
                  <a:pt x="625" y="860"/>
                  <a:pt x="625" y="860"/>
                </a:cubicBezTo>
                <a:cubicBezTo>
                  <a:pt x="607" y="847"/>
                  <a:pt x="588" y="836"/>
                  <a:pt x="570" y="824"/>
                </a:cubicBezTo>
                <a:cubicBezTo>
                  <a:pt x="571" y="822"/>
                  <a:pt x="572" y="820"/>
                  <a:pt x="574" y="817"/>
                </a:cubicBezTo>
                <a:cubicBezTo>
                  <a:pt x="575" y="818"/>
                  <a:pt x="576" y="819"/>
                  <a:pt x="578" y="820"/>
                </a:cubicBezTo>
                <a:cubicBezTo>
                  <a:pt x="587" y="827"/>
                  <a:pt x="597" y="835"/>
                  <a:pt x="607" y="842"/>
                </a:cubicBezTo>
                <a:cubicBezTo>
                  <a:pt x="607" y="843"/>
                  <a:pt x="607" y="844"/>
                  <a:pt x="608" y="845"/>
                </a:cubicBezTo>
                <a:cubicBezTo>
                  <a:pt x="608" y="845"/>
                  <a:pt x="609" y="845"/>
                  <a:pt x="609" y="844"/>
                </a:cubicBezTo>
                <a:cubicBezTo>
                  <a:pt x="608" y="844"/>
                  <a:pt x="608" y="843"/>
                  <a:pt x="608" y="843"/>
                </a:cubicBezTo>
                <a:cubicBezTo>
                  <a:pt x="612" y="845"/>
                  <a:pt x="615" y="848"/>
                  <a:pt x="619" y="850"/>
                </a:cubicBezTo>
                <a:cubicBezTo>
                  <a:pt x="621" y="852"/>
                  <a:pt x="622" y="854"/>
                  <a:pt x="623" y="856"/>
                </a:cubicBezTo>
                <a:cubicBezTo>
                  <a:pt x="624" y="857"/>
                  <a:pt x="624" y="856"/>
                  <a:pt x="624" y="856"/>
                </a:cubicBezTo>
                <a:cubicBezTo>
                  <a:pt x="623" y="854"/>
                  <a:pt x="622" y="853"/>
                  <a:pt x="621" y="851"/>
                </a:cubicBezTo>
                <a:cubicBezTo>
                  <a:pt x="622" y="851"/>
                  <a:pt x="622" y="851"/>
                  <a:pt x="622" y="852"/>
                </a:cubicBezTo>
                <a:cubicBezTo>
                  <a:pt x="624" y="855"/>
                  <a:pt x="625" y="857"/>
                  <a:pt x="626" y="860"/>
                </a:cubicBezTo>
                <a:close/>
                <a:moveTo>
                  <a:pt x="622" y="851"/>
                </a:moveTo>
                <a:cubicBezTo>
                  <a:pt x="622" y="851"/>
                  <a:pt x="621" y="851"/>
                  <a:pt x="621" y="850"/>
                </a:cubicBezTo>
                <a:cubicBezTo>
                  <a:pt x="609" y="830"/>
                  <a:pt x="601" y="809"/>
                  <a:pt x="594" y="787"/>
                </a:cubicBezTo>
                <a:cubicBezTo>
                  <a:pt x="595" y="786"/>
                  <a:pt x="595" y="785"/>
                  <a:pt x="596" y="784"/>
                </a:cubicBezTo>
                <a:cubicBezTo>
                  <a:pt x="604" y="807"/>
                  <a:pt x="613" y="829"/>
                  <a:pt x="622" y="851"/>
                </a:cubicBezTo>
                <a:close/>
                <a:moveTo>
                  <a:pt x="596" y="784"/>
                </a:moveTo>
                <a:cubicBezTo>
                  <a:pt x="595" y="784"/>
                  <a:pt x="594" y="785"/>
                  <a:pt x="594" y="786"/>
                </a:cubicBezTo>
                <a:cubicBezTo>
                  <a:pt x="593" y="785"/>
                  <a:pt x="593" y="784"/>
                  <a:pt x="593" y="782"/>
                </a:cubicBezTo>
                <a:cubicBezTo>
                  <a:pt x="594" y="782"/>
                  <a:pt x="594" y="782"/>
                  <a:pt x="595" y="782"/>
                </a:cubicBezTo>
                <a:cubicBezTo>
                  <a:pt x="596" y="783"/>
                  <a:pt x="596" y="783"/>
                  <a:pt x="596" y="784"/>
                </a:cubicBezTo>
                <a:close/>
                <a:moveTo>
                  <a:pt x="595" y="782"/>
                </a:moveTo>
                <a:cubicBezTo>
                  <a:pt x="594" y="782"/>
                  <a:pt x="593" y="782"/>
                  <a:pt x="592" y="782"/>
                </a:cubicBezTo>
                <a:cubicBezTo>
                  <a:pt x="591" y="776"/>
                  <a:pt x="589" y="769"/>
                  <a:pt x="587" y="763"/>
                </a:cubicBezTo>
                <a:cubicBezTo>
                  <a:pt x="586" y="760"/>
                  <a:pt x="586" y="757"/>
                  <a:pt x="585" y="754"/>
                </a:cubicBezTo>
                <a:cubicBezTo>
                  <a:pt x="588" y="763"/>
                  <a:pt x="592" y="773"/>
                  <a:pt x="595" y="782"/>
                </a:cubicBezTo>
                <a:close/>
                <a:moveTo>
                  <a:pt x="581" y="742"/>
                </a:moveTo>
                <a:cubicBezTo>
                  <a:pt x="578" y="734"/>
                  <a:pt x="575" y="725"/>
                  <a:pt x="572" y="717"/>
                </a:cubicBezTo>
                <a:cubicBezTo>
                  <a:pt x="573" y="717"/>
                  <a:pt x="573" y="716"/>
                  <a:pt x="574" y="715"/>
                </a:cubicBezTo>
                <a:cubicBezTo>
                  <a:pt x="576" y="724"/>
                  <a:pt x="578" y="733"/>
                  <a:pt x="581" y="742"/>
                </a:cubicBezTo>
                <a:close/>
                <a:moveTo>
                  <a:pt x="577" y="709"/>
                </a:moveTo>
                <a:cubicBezTo>
                  <a:pt x="576" y="710"/>
                  <a:pt x="575" y="712"/>
                  <a:pt x="574" y="713"/>
                </a:cubicBezTo>
                <a:cubicBezTo>
                  <a:pt x="574" y="711"/>
                  <a:pt x="573" y="709"/>
                  <a:pt x="572" y="707"/>
                </a:cubicBezTo>
                <a:cubicBezTo>
                  <a:pt x="573" y="707"/>
                  <a:pt x="573" y="707"/>
                  <a:pt x="574" y="707"/>
                </a:cubicBezTo>
                <a:cubicBezTo>
                  <a:pt x="574" y="707"/>
                  <a:pt x="574" y="707"/>
                  <a:pt x="574" y="707"/>
                </a:cubicBezTo>
                <a:cubicBezTo>
                  <a:pt x="573" y="707"/>
                  <a:pt x="573" y="706"/>
                  <a:pt x="572" y="706"/>
                </a:cubicBezTo>
                <a:cubicBezTo>
                  <a:pt x="572" y="704"/>
                  <a:pt x="571" y="702"/>
                  <a:pt x="571" y="700"/>
                </a:cubicBezTo>
                <a:cubicBezTo>
                  <a:pt x="571" y="694"/>
                  <a:pt x="571" y="688"/>
                  <a:pt x="571" y="682"/>
                </a:cubicBezTo>
                <a:cubicBezTo>
                  <a:pt x="572" y="679"/>
                  <a:pt x="573" y="676"/>
                  <a:pt x="573" y="674"/>
                </a:cubicBezTo>
                <a:cubicBezTo>
                  <a:pt x="574" y="674"/>
                  <a:pt x="575" y="674"/>
                  <a:pt x="575" y="674"/>
                </a:cubicBezTo>
                <a:cubicBezTo>
                  <a:pt x="575" y="674"/>
                  <a:pt x="576" y="674"/>
                  <a:pt x="575" y="673"/>
                </a:cubicBezTo>
                <a:cubicBezTo>
                  <a:pt x="575" y="673"/>
                  <a:pt x="574" y="673"/>
                  <a:pt x="573" y="673"/>
                </a:cubicBezTo>
                <a:cubicBezTo>
                  <a:pt x="574" y="671"/>
                  <a:pt x="574" y="670"/>
                  <a:pt x="574" y="668"/>
                </a:cubicBezTo>
                <a:cubicBezTo>
                  <a:pt x="574" y="667"/>
                  <a:pt x="574" y="667"/>
                  <a:pt x="574" y="667"/>
                </a:cubicBezTo>
                <a:cubicBezTo>
                  <a:pt x="574" y="664"/>
                  <a:pt x="575" y="661"/>
                  <a:pt x="576" y="657"/>
                </a:cubicBezTo>
                <a:cubicBezTo>
                  <a:pt x="577" y="657"/>
                  <a:pt x="578" y="658"/>
                  <a:pt x="579" y="658"/>
                </a:cubicBezTo>
                <a:cubicBezTo>
                  <a:pt x="579" y="658"/>
                  <a:pt x="578" y="659"/>
                  <a:pt x="578" y="659"/>
                </a:cubicBezTo>
                <a:cubicBezTo>
                  <a:pt x="578" y="660"/>
                  <a:pt x="578" y="660"/>
                  <a:pt x="579" y="660"/>
                </a:cubicBezTo>
                <a:cubicBezTo>
                  <a:pt x="579" y="660"/>
                  <a:pt x="579" y="660"/>
                  <a:pt x="580" y="659"/>
                </a:cubicBezTo>
                <a:cubicBezTo>
                  <a:pt x="580" y="659"/>
                  <a:pt x="580" y="659"/>
                  <a:pt x="580" y="659"/>
                </a:cubicBezTo>
                <a:cubicBezTo>
                  <a:pt x="576" y="673"/>
                  <a:pt x="575" y="687"/>
                  <a:pt x="573" y="701"/>
                </a:cubicBezTo>
                <a:cubicBezTo>
                  <a:pt x="573" y="702"/>
                  <a:pt x="574" y="702"/>
                  <a:pt x="574" y="701"/>
                </a:cubicBezTo>
                <a:cubicBezTo>
                  <a:pt x="575" y="692"/>
                  <a:pt x="576" y="682"/>
                  <a:pt x="578" y="673"/>
                </a:cubicBezTo>
                <a:cubicBezTo>
                  <a:pt x="578" y="671"/>
                  <a:pt x="578" y="669"/>
                  <a:pt x="579" y="667"/>
                </a:cubicBezTo>
                <a:cubicBezTo>
                  <a:pt x="577" y="681"/>
                  <a:pt x="577" y="695"/>
                  <a:pt x="577" y="709"/>
                </a:cubicBezTo>
                <a:close/>
                <a:moveTo>
                  <a:pt x="581" y="654"/>
                </a:moveTo>
                <a:cubicBezTo>
                  <a:pt x="580" y="655"/>
                  <a:pt x="580" y="656"/>
                  <a:pt x="579" y="657"/>
                </a:cubicBezTo>
                <a:cubicBezTo>
                  <a:pt x="578" y="657"/>
                  <a:pt x="577" y="657"/>
                  <a:pt x="576" y="657"/>
                </a:cubicBezTo>
                <a:cubicBezTo>
                  <a:pt x="576" y="656"/>
                  <a:pt x="576" y="655"/>
                  <a:pt x="577" y="655"/>
                </a:cubicBezTo>
                <a:cubicBezTo>
                  <a:pt x="578" y="654"/>
                  <a:pt x="579" y="654"/>
                  <a:pt x="581" y="654"/>
                </a:cubicBezTo>
                <a:close/>
                <a:moveTo>
                  <a:pt x="574" y="648"/>
                </a:moveTo>
                <a:cubicBezTo>
                  <a:pt x="577" y="648"/>
                  <a:pt x="577" y="651"/>
                  <a:pt x="576" y="654"/>
                </a:cubicBezTo>
                <a:cubicBezTo>
                  <a:pt x="574" y="655"/>
                  <a:pt x="571" y="655"/>
                  <a:pt x="569" y="655"/>
                </a:cubicBezTo>
                <a:cubicBezTo>
                  <a:pt x="569" y="655"/>
                  <a:pt x="569" y="655"/>
                  <a:pt x="569" y="655"/>
                </a:cubicBezTo>
                <a:cubicBezTo>
                  <a:pt x="569" y="654"/>
                  <a:pt x="569" y="654"/>
                  <a:pt x="569" y="654"/>
                </a:cubicBezTo>
                <a:cubicBezTo>
                  <a:pt x="564" y="653"/>
                  <a:pt x="559" y="652"/>
                  <a:pt x="554" y="651"/>
                </a:cubicBezTo>
                <a:cubicBezTo>
                  <a:pt x="560" y="649"/>
                  <a:pt x="567" y="648"/>
                  <a:pt x="574" y="648"/>
                </a:cubicBezTo>
                <a:close/>
                <a:moveTo>
                  <a:pt x="555" y="652"/>
                </a:moveTo>
                <a:cubicBezTo>
                  <a:pt x="558" y="653"/>
                  <a:pt x="562" y="654"/>
                  <a:pt x="565" y="654"/>
                </a:cubicBezTo>
                <a:cubicBezTo>
                  <a:pt x="565" y="654"/>
                  <a:pt x="566" y="655"/>
                  <a:pt x="567" y="655"/>
                </a:cubicBezTo>
                <a:cubicBezTo>
                  <a:pt x="561" y="654"/>
                  <a:pt x="556" y="653"/>
                  <a:pt x="551" y="653"/>
                </a:cubicBezTo>
                <a:cubicBezTo>
                  <a:pt x="551" y="652"/>
                  <a:pt x="551" y="652"/>
                  <a:pt x="550" y="652"/>
                </a:cubicBezTo>
                <a:cubicBezTo>
                  <a:pt x="552" y="652"/>
                  <a:pt x="554" y="652"/>
                  <a:pt x="555" y="652"/>
                </a:cubicBezTo>
                <a:close/>
                <a:moveTo>
                  <a:pt x="550" y="652"/>
                </a:moveTo>
                <a:cubicBezTo>
                  <a:pt x="550" y="652"/>
                  <a:pt x="550" y="652"/>
                  <a:pt x="550" y="653"/>
                </a:cubicBezTo>
                <a:cubicBezTo>
                  <a:pt x="550" y="653"/>
                  <a:pt x="549" y="653"/>
                  <a:pt x="549" y="653"/>
                </a:cubicBezTo>
                <a:cubicBezTo>
                  <a:pt x="549" y="652"/>
                  <a:pt x="549" y="652"/>
                  <a:pt x="549" y="652"/>
                </a:cubicBezTo>
                <a:cubicBezTo>
                  <a:pt x="549" y="652"/>
                  <a:pt x="550" y="652"/>
                  <a:pt x="550" y="652"/>
                </a:cubicBezTo>
                <a:close/>
                <a:moveTo>
                  <a:pt x="541" y="650"/>
                </a:moveTo>
                <a:cubicBezTo>
                  <a:pt x="532" y="640"/>
                  <a:pt x="522" y="631"/>
                  <a:pt x="511" y="622"/>
                </a:cubicBezTo>
                <a:cubicBezTo>
                  <a:pt x="516" y="618"/>
                  <a:pt x="521" y="613"/>
                  <a:pt x="525" y="608"/>
                </a:cubicBezTo>
                <a:cubicBezTo>
                  <a:pt x="526" y="608"/>
                  <a:pt x="525" y="608"/>
                  <a:pt x="525" y="608"/>
                </a:cubicBezTo>
                <a:cubicBezTo>
                  <a:pt x="520" y="612"/>
                  <a:pt x="516" y="617"/>
                  <a:pt x="511" y="622"/>
                </a:cubicBezTo>
                <a:cubicBezTo>
                  <a:pt x="509" y="621"/>
                  <a:pt x="508" y="620"/>
                  <a:pt x="507" y="619"/>
                </a:cubicBezTo>
                <a:cubicBezTo>
                  <a:pt x="514" y="610"/>
                  <a:pt x="521" y="601"/>
                  <a:pt x="528" y="593"/>
                </a:cubicBezTo>
                <a:cubicBezTo>
                  <a:pt x="534" y="612"/>
                  <a:pt x="541" y="632"/>
                  <a:pt x="547" y="650"/>
                </a:cubicBezTo>
                <a:cubicBezTo>
                  <a:pt x="545" y="650"/>
                  <a:pt x="543" y="650"/>
                  <a:pt x="541" y="650"/>
                </a:cubicBezTo>
                <a:close/>
                <a:moveTo>
                  <a:pt x="525" y="583"/>
                </a:moveTo>
                <a:cubicBezTo>
                  <a:pt x="517" y="575"/>
                  <a:pt x="508" y="568"/>
                  <a:pt x="499" y="561"/>
                </a:cubicBezTo>
                <a:cubicBezTo>
                  <a:pt x="500" y="560"/>
                  <a:pt x="502" y="558"/>
                  <a:pt x="503" y="557"/>
                </a:cubicBezTo>
                <a:cubicBezTo>
                  <a:pt x="503" y="558"/>
                  <a:pt x="503" y="559"/>
                  <a:pt x="503" y="559"/>
                </a:cubicBezTo>
                <a:cubicBezTo>
                  <a:pt x="503" y="560"/>
                  <a:pt x="504" y="560"/>
                  <a:pt x="504" y="559"/>
                </a:cubicBezTo>
                <a:cubicBezTo>
                  <a:pt x="503" y="558"/>
                  <a:pt x="506" y="556"/>
                  <a:pt x="507" y="555"/>
                </a:cubicBezTo>
                <a:cubicBezTo>
                  <a:pt x="509" y="553"/>
                  <a:pt x="510" y="552"/>
                  <a:pt x="512" y="550"/>
                </a:cubicBezTo>
                <a:cubicBezTo>
                  <a:pt x="513" y="550"/>
                  <a:pt x="512" y="549"/>
                  <a:pt x="512" y="550"/>
                </a:cubicBezTo>
                <a:cubicBezTo>
                  <a:pt x="509" y="551"/>
                  <a:pt x="507" y="553"/>
                  <a:pt x="505" y="555"/>
                </a:cubicBezTo>
                <a:cubicBezTo>
                  <a:pt x="505" y="555"/>
                  <a:pt x="505" y="556"/>
                  <a:pt x="505" y="556"/>
                </a:cubicBezTo>
                <a:cubicBezTo>
                  <a:pt x="502" y="557"/>
                  <a:pt x="500" y="559"/>
                  <a:pt x="498" y="561"/>
                </a:cubicBezTo>
                <a:cubicBezTo>
                  <a:pt x="497" y="560"/>
                  <a:pt x="496" y="559"/>
                  <a:pt x="494" y="558"/>
                </a:cubicBezTo>
                <a:cubicBezTo>
                  <a:pt x="500" y="552"/>
                  <a:pt x="507" y="545"/>
                  <a:pt x="513" y="539"/>
                </a:cubicBezTo>
                <a:cubicBezTo>
                  <a:pt x="517" y="554"/>
                  <a:pt x="521" y="568"/>
                  <a:pt x="525" y="583"/>
                </a:cubicBezTo>
                <a:close/>
                <a:moveTo>
                  <a:pt x="494" y="558"/>
                </a:moveTo>
                <a:cubicBezTo>
                  <a:pt x="483" y="549"/>
                  <a:pt x="473" y="541"/>
                  <a:pt x="462" y="533"/>
                </a:cubicBezTo>
                <a:cubicBezTo>
                  <a:pt x="465" y="530"/>
                  <a:pt x="467" y="527"/>
                  <a:pt x="470" y="524"/>
                </a:cubicBezTo>
                <a:cubicBezTo>
                  <a:pt x="470" y="523"/>
                  <a:pt x="471" y="523"/>
                  <a:pt x="471" y="522"/>
                </a:cubicBezTo>
                <a:cubicBezTo>
                  <a:pt x="476" y="518"/>
                  <a:pt x="481" y="514"/>
                  <a:pt x="487" y="510"/>
                </a:cubicBezTo>
                <a:cubicBezTo>
                  <a:pt x="487" y="509"/>
                  <a:pt x="487" y="508"/>
                  <a:pt x="486" y="509"/>
                </a:cubicBezTo>
                <a:cubicBezTo>
                  <a:pt x="481" y="513"/>
                  <a:pt x="476" y="517"/>
                  <a:pt x="471" y="522"/>
                </a:cubicBezTo>
                <a:cubicBezTo>
                  <a:pt x="469" y="524"/>
                  <a:pt x="467" y="525"/>
                  <a:pt x="465" y="527"/>
                </a:cubicBezTo>
                <a:cubicBezTo>
                  <a:pt x="464" y="527"/>
                  <a:pt x="463" y="528"/>
                  <a:pt x="463" y="529"/>
                </a:cubicBezTo>
                <a:cubicBezTo>
                  <a:pt x="463" y="529"/>
                  <a:pt x="463" y="529"/>
                  <a:pt x="463" y="530"/>
                </a:cubicBezTo>
                <a:cubicBezTo>
                  <a:pt x="463" y="530"/>
                  <a:pt x="464" y="530"/>
                  <a:pt x="464" y="530"/>
                </a:cubicBezTo>
                <a:cubicBezTo>
                  <a:pt x="465" y="530"/>
                  <a:pt x="465" y="530"/>
                  <a:pt x="465" y="530"/>
                </a:cubicBezTo>
                <a:cubicBezTo>
                  <a:pt x="464" y="531"/>
                  <a:pt x="463" y="532"/>
                  <a:pt x="462" y="533"/>
                </a:cubicBezTo>
                <a:cubicBezTo>
                  <a:pt x="461" y="532"/>
                  <a:pt x="460" y="531"/>
                  <a:pt x="458" y="531"/>
                </a:cubicBezTo>
                <a:cubicBezTo>
                  <a:pt x="466" y="522"/>
                  <a:pt x="476" y="514"/>
                  <a:pt x="485" y="507"/>
                </a:cubicBezTo>
                <a:cubicBezTo>
                  <a:pt x="487" y="508"/>
                  <a:pt x="489" y="510"/>
                  <a:pt x="490" y="511"/>
                </a:cubicBezTo>
                <a:cubicBezTo>
                  <a:pt x="482" y="517"/>
                  <a:pt x="474" y="525"/>
                  <a:pt x="467" y="533"/>
                </a:cubicBezTo>
                <a:cubicBezTo>
                  <a:pt x="467" y="533"/>
                  <a:pt x="468" y="534"/>
                  <a:pt x="468" y="533"/>
                </a:cubicBezTo>
                <a:cubicBezTo>
                  <a:pt x="475" y="525"/>
                  <a:pt x="482" y="518"/>
                  <a:pt x="491" y="512"/>
                </a:cubicBezTo>
                <a:cubicBezTo>
                  <a:pt x="492" y="512"/>
                  <a:pt x="492" y="513"/>
                  <a:pt x="493" y="513"/>
                </a:cubicBezTo>
                <a:cubicBezTo>
                  <a:pt x="484" y="519"/>
                  <a:pt x="475" y="525"/>
                  <a:pt x="470" y="534"/>
                </a:cubicBezTo>
                <a:cubicBezTo>
                  <a:pt x="469" y="535"/>
                  <a:pt x="470" y="535"/>
                  <a:pt x="471" y="535"/>
                </a:cubicBezTo>
                <a:cubicBezTo>
                  <a:pt x="476" y="526"/>
                  <a:pt x="485" y="520"/>
                  <a:pt x="493" y="514"/>
                </a:cubicBezTo>
                <a:cubicBezTo>
                  <a:pt x="493" y="514"/>
                  <a:pt x="493" y="514"/>
                  <a:pt x="494" y="514"/>
                </a:cubicBezTo>
                <a:cubicBezTo>
                  <a:pt x="499" y="519"/>
                  <a:pt x="504" y="524"/>
                  <a:pt x="508" y="530"/>
                </a:cubicBezTo>
                <a:cubicBezTo>
                  <a:pt x="509" y="530"/>
                  <a:pt x="509" y="530"/>
                  <a:pt x="509" y="529"/>
                </a:cubicBezTo>
                <a:cubicBezTo>
                  <a:pt x="504" y="524"/>
                  <a:pt x="499" y="518"/>
                  <a:pt x="494" y="514"/>
                </a:cubicBezTo>
                <a:cubicBezTo>
                  <a:pt x="494" y="513"/>
                  <a:pt x="493" y="513"/>
                  <a:pt x="493" y="513"/>
                </a:cubicBezTo>
                <a:cubicBezTo>
                  <a:pt x="493" y="513"/>
                  <a:pt x="492" y="512"/>
                  <a:pt x="491" y="512"/>
                </a:cubicBezTo>
                <a:cubicBezTo>
                  <a:pt x="492" y="511"/>
                  <a:pt x="492" y="511"/>
                  <a:pt x="492" y="511"/>
                </a:cubicBezTo>
                <a:cubicBezTo>
                  <a:pt x="493" y="511"/>
                  <a:pt x="492" y="510"/>
                  <a:pt x="492" y="510"/>
                </a:cubicBezTo>
                <a:cubicBezTo>
                  <a:pt x="491" y="510"/>
                  <a:pt x="491" y="511"/>
                  <a:pt x="491" y="511"/>
                </a:cubicBezTo>
                <a:cubicBezTo>
                  <a:pt x="489" y="509"/>
                  <a:pt x="487" y="508"/>
                  <a:pt x="485" y="507"/>
                </a:cubicBezTo>
                <a:cubicBezTo>
                  <a:pt x="486" y="506"/>
                  <a:pt x="487" y="505"/>
                  <a:pt x="488" y="505"/>
                </a:cubicBezTo>
                <a:cubicBezTo>
                  <a:pt x="494" y="509"/>
                  <a:pt x="501" y="514"/>
                  <a:pt x="507" y="518"/>
                </a:cubicBezTo>
                <a:cubicBezTo>
                  <a:pt x="507" y="518"/>
                  <a:pt x="507" y="518"/>
                  <a:pt x="507" y="518"/>
                </a:cubicBezTo>
                <a:cubicBezTo>
                  <a:pt x="509" y="525"/>
                  <a:pt x="511" y="532"/>
                  <a:pt x="513" y="539"/>
                </a:cubicBezTo>
                <a:cubicBezTo>
                  <a:pt x="506" y="545"/>
                  <a:pt x="500" y="551"/>
                  <a:pt x="494" y="558"/>
                </a:cubicBezTo>
                <a:close/>
                <a:moveTo>
                  <a:pt x="464" y="529"/>
                </a:moveTo>
                <a:cubicBezTo>
                  <a:pt x="463" y="529"/>
                  <a:pt x="467" y="527"/>
                  <a:pt x="467" y="526"/>
                </a:cubicBezTo>
                <a:cubicBezTo>
                  <a:pt x="468" y="526"/>
                  <a:pt x="468" y="526"/>
                  <a:pt x="468" y="525"/>
                </a:cubicBezTo>
                <a:cubicBezTo>
                  <a:pt x="467" y="527"/>
                  <a:pt x="466" y="528"/>
                  <a:pt x="465" y="529"/>
                </a:cubicBezTo>
                <a:cubicBezTo>
                  <a:pt x="465" y="529"/>
                  <a:pt x="465" y="529"/>
                  <a:pt x="464" y="529"/>
                </a:cubicBezTo>
                <a:close/>
                <a:moveTo>
                  <a:pt x="507" y="518"/>
                </a:moveTo>
                <a:cubicBezTo>
                  <a:pt x="501" y="513"/>
                  <a:pt x="494" y="509"/>
                  <a:pt x="488" y="504"/>
                </a:cubicBezTo>
                <a:cubicBezTo>
                  <a:pt x="491" y="502"/>
                  <a:pt x="494" y="499"/>
                  <a:pt x="497" y="496"/>
                </a:cubicBezTo>
                <a:cubicBezTo>
                  <a:pt x="497" y="496"/>
                  <a:pt x="497" y="496"/>
                  <a:pt x="497" y="496"/>
                </a:cubicBezTo>
                <a:cubicBezTo>
                  <a:pt x="494" y="499"/>
                  <a:pt x="491" y="501"/>
                  <a:pt x="488" y="504"/>
                </a:cubicBezTo>
                <a:cubicBezTo>
                  <a:pt x="486" y="503"/>
                  <a:pt x="484" y="501"/>
                  <a:pt x="482" y="500"/>
                </a:cubicBezTo>
                <a:cubicBezTo>
                  <a:pt x="488" y="495"/>
                  <a:pt x="494" y="490"/>
                  <a:pt x="499" y="484"/>
                </a:cubicBezTo>
                <a:cubicBezTo>
                  <a:pt x="501" y="495"/>
                  <a:pt x="504" y="506"/>
                  <a:pt x="507" y="518"/>
                </a:cubicBezTo>
                <a:close/>
                <a:moveTo>
                  <a:pt x="499" y="484"/>
                </a:moveTo>
                <a:cubicBezTo>
                  <a:pt x="494" y="489"/>
                  <a:pt x="488" y="495"/>
                  <a:pt x="482" y="500"/>
                </a:cubicBezTo>
                <a:cubicBezTo>
                  <a:pt x="472" y="493"/>
                  <a:pt x="462" y="486"/>
                  <a:pt x="453" y="479"/>
                </a:cubicBezTo>
                <a:cubicBezTo>
                  <a:pt x="454" y="478"/>
                  <a:pt x="455" y="477"/>
                  <a:pt x="455" y="476"/>
                </a:cubicBezTo>
                <a:cubicBezTo>
                  <a:pt x="456" y="476"/>
                  <a:pt x="455" y="476"/>
                  <a:pt x="455" y="476"/>
                </a:cubicBezTo>
                <a:cubicBezTo>
                  <a:pt x="454" y="477"/>
                  <a:pt x="453" y="478"/>
                  <a:pt x="453" y="479"/>
                </a:cubicBezTo>
                <a:cubicBezTo>
                  <a:pt x="451" y="477"/>
                  <a:pt x="449" y="476"/>
                  <a:pt x="448" y="475"/>
                </a:cubicBezTo>
                <a:cubicBezTo>
                  <a:pt x="455" y="467"/>
                  <a:pt x="462" y="459"/>
                  <a:pt x="469" y="451"/>
                </a:cubicBezTo>
                <a:cubicBezTo>
                  <a:pt x="478" y="459"/>
                  <a:pt x="487" y="467"/>
                  <a:pt x="497" y="475"/>
                </a:cubicBezTo>
                <a:cubicBezTo>
                  <a:pt x="497" y="478"/>
                  <a:pt x="498" y="481"/>
                  <a:pt x="499" y="484"/>
                </a:cubicBezTo>
                <a:close/>
                <a:moveTo>
                  <a:pt x="496" y="474"/>
                </a:moveTo>
                <a:cubicBezTo>
                  <a:pt x="487" y="467"/>
                  <a:pt x="478" y="459"/>
                  <a:pt x="470" y="451"/>
                </a:cubicBezTo>
                <a:cubicBezTo>
                  <a:pt x="472" y="449"/>
                  <a:pt x="474" y="447"/>
                  <a:pt x="476" y="445"/>
                </a:cubicBezTo>
                <a:cubicBezTo>
                  <a:pt x="482" y="450"/>
                  <a:pt x="487" y="455"/>
                  <a:pt x="493" y="460"/>
                </a:cubicBezTo>
                <a:cubicBezTo>
                  <a:pt x="494" y="464"/>
                  <a:pt x="495" y="469"/>
                  <a:pt x="496" y="474"/>
                </a:cubicBezTo>
                <a:close/>
                <a:moveTo>
                  <a:pt x="476" y="445"/>
                </a:moveTo>
                <a:cubicBezTo>
                  <a:pt x="478" y="442"/>
                  <a:pt x="480" y="440"/>
                  <a:pt x="482" y="438"/>
                </a:cubicBezTo>
                <a:cubicBezTo>
                  <a:pt x="482" y="438"/>
                  <a:pt x="482" y="438"/>
                  <a:pt x="482" y="438"/>
                </a:cubicBezTo>
                <a:cubicBezTo>
                  <a:pt x="480" y="440"/>
                  <a:pt x="478" y="442"/>
                  <a:pt x="476" y="444"/>
                </a:cubicBezTo>
                <a:cubicBezTo>
                  <a:pt x="475" y="444"/>
                  <a:pt x="475" y="444"/>
                  <a:pt x="474" y="443"/>
                </a:cubicBezTo>
                <a:cubicBezTo>
                  <a:pt x="475" y="444"/>
                  <a:pt x="475" y="444"/>
                  <a:pt x="476" y="444"/>
                </a:cubicBezTo>
                <a:cubicBezTo>
                  <a:pt x="474" y="447"/>
                  <a:pt x="471" y="449"/>
                  <a:pt x="469" y="451"/>
                </a:cubicBezTo>
                <a:cubicBezTo>
                  <a:pt x="468" y="449"/>
                  <a:pt x="466" y="448"/>
                  <a:pt x="464" y="446"/>
                </a:cubicBezTo>
                <a:cubicBezTo>
                  <a:pt x="466" y="444"/>
                  <a:pt x="469" y="442"/>
                  <a:pt x="471" y="440"/>
                </a:cubicBezTo>
                <a:cubicBezTo>
                  <a:pt x="472" y="441"/>
                  <a:pt x="473" y="442"/>
                  <a:pt x="474" y="443"/>
                </a:cubicBezTo>
                <a:cubicBezTo>
                  <a:pt x="473" y="442"/>
                  <a:pt x="472" y="441"/>
                  <a:pt x="471" y="440"/>
                </a:cubicBezTo>
                <a:cubicBezTo>
                  <a:pt x="476" y="435"/>
                  <a:pt x="480" y="431"/>
                  <a:pt x="485" y="426"/>
                </a:cubicBezTo>
                <a:cubicBezTo>
                  <a:pt x="486" y="426"/>
                  <a:pt x="485" y="426"/>
                  <a:pt x="485" y="426"/>
                </a:cubicBezTo>
                <a:cubicBezTo>
                  <a:pt x="480" y="431"/>
                  <a:pt x="475" y="435"/>
                  <a:pt x="470" y="440"/>
                </a:cubicBezTo>
                <a:cubicBezTo>
                  <a:pt x="466" y="435"/>
                  <a:pt x="461" y="431"/>
                  <a:pt x="456" y="427"/>
                </a:cubicBezTo>
                <a:cubicBezTo>
                  <a:pt x="456" y="427"/>
                  <a:pt x="457" y="426"/>
                  <a:pt x="457" y="426"/>
                </a:cubicBezTo>
                <a:cubicBezTo>
                  <a:pt x="458" y="425"/>
                  <a:pt x="457" y="425"/>
                  <a:pt x="457" y="425"/>
                </a:cubicBezTo>
                <a:cubicBezTo>
                  <a:pt x="460" y="422"/>
                  <a:pt x="463" y="419"/>
                  <a:pt x="466" y="416"/>
                </a:cubicBezTo>
                <a:cubicBezTo>
                  <a:pt x="467" y="415"/>
                  <a:pt x="477" y="406"/>
                  <a:pt x="477" y="407"/>
                </a:cubicBezTo>
                <a:cubicBezTo>
                  <a:pt x="478" y="408"/>
                  <a:pt x="478" y="407"/>
                  <a:pt x="478" y="407"/>
                </a:cubicBezTo>
                <a:cubicBezTo>
                  <a:pt x="477" y="403"/>
                  <a:pt x="458" y="423"/>
                  <a:pt x="455" y="426"/>
                </a:cubicBezTo>
                <a:cubicBezTo>
                  <a:pt x="454" y="426"/>
                  <a:pt x="453" y="425"/>
                  <a:pt x="452" y="424"/>
                </a:cubicBezTo>
                <a:cubicBezTo>
                  <a:pt x="459" y="415"/>
                  <a:pt x="468" y="409"/>
                  <a:pt x="476" y="402"/>
                </a:cubicBezTo>
                <a:cubicBezTo>
                  <a:pt x="477" y="402"/>
                  <a:pt x="476" y="401"/>
                  <a:pt x="476" y="402"/>
                </a:cubicBezTo>
                <a:cubicBezTo>
                  <a:pt x="467" y="408"/>
                  <a:pt x="458" y="415"/>
                  <a:pt x="452" y="424"/>
                </a:cubicBezTo>
                <a:cubicBezTo>
                  <a:pt x="451" y="423"/>
                  <a:pt x="451" y="423"/>
                  <a:pt x="450" y="422"/>
                </a:cubicBezTo>
                <a:cubicBezTo>
                  <a:pt x="451" y="423"/>
                  <a:pt x="451" y="423"/>
                  <a:pt x="452" y="424"/>
                </a:cubicBezTo>
                <a:cubicBezTo>
                  <a:pt x="451" y="424"/>
                  <a:pt x="451" y="425"/>
                  <a:pt x="451" y="425"/>
                </a:cubicBezTo>
                <a:cubicBezTo>
                  <a:pt x="450" y="426"/>
                  <a:pt x="451" y="426"/>
                  <a:pt x="452" y="426"/>
                </a:cubicBezTo>
                <a:cubicBezTo>
                  <a:pt x="452" y="425"/>
                  <a:pt x="452" y="425"/>
                  <a:pt x="452" y="424"/>
                </a:cubicBezTo>
                <a:cubicBezTo>
                  <a:pt x="453" y="425"/>
                  <a:pt x="454" y="426"/>
                  <a:pt x="455" y="427"/>
                </a:cubicBezTo>
                <a:cubicBezTo>
                  <a:pt x="455" y="427"/>
                  <a:pt x="455" y="427"/>
                  <a:pt x="455" y="427"/>
                </a:cubicBezTo>
                <a:cubicBezTo>
                  <a:pt x="455" y="427"/>
                  <a:pt x="455" y="428"/>
                  <a:pt x="456" y="427"/>
                </a:cubicBezTo>
                <a:cubicBezTo>
                  <a:pt x="456" y="427"/>
                  <a:pt x="456" y="427"/>
                  <a:pt x="456" y="427"/>
                </a:cubicBezTo>
                <a:cubicBezTo>
                  <a:pt x="461" y="431"/>
                  <a:pt x="466" y="436"/>
                  <a:pt x="470" y="440"/>
                </a:cubicBezTo>
                <a:cubicBezTo>
                  <a:pt x="468" y="442"/>
                  <a:pt x="466" y="444"/>
                  <a:pt x="464" y="446"/>
                </a:cubicBezTo>
                <a:cubicBezTo>
                  <a:pt x="459" y="442"/>
                  <a:pt x="454" y="437"/>
                  <a:pt x="449" y="433"/>
                </a:cubicBezTo>
                <a:cubicBezTo>
                  <a:pt x="449" y="433"/>
                  <a:pt x="450" y="433"/>
                  <a:pt x="450" y="432"/>
                </a:cubicBezTo>
                <a:cubicBezTo>
                  <a:pt x="450" y="432"/>
                  <a:pt x="450" y="431"/>
                  <a:pt x="449" y="432"/>
                </a:cubicBezTo>
                <a:cubicBezTo>
                  <a:pt x="449" y="432"/>
                  <a:pt x="449" y="432"/>
                  <a:pt x="449" y="432"/>
                </a:cubicBezTo>
                <a:cubicBezTo>
                  <a:pt x="448" y="432"/>
                  <a:pt x="448" y="432"/>
                  <a:pt x="448" y="432"/>
                </a:cubicBezTo>
                <a:cubicBezTo>
                  <a:pt x="448" y="431"/>
                  <a:pt x="446" y="430"/>
                  <a:pt x="444" y="428"/>
                </a:cubicBezTo>
                <a:cubicBezTo>
                  <a:pt x="445" y="425"/>
                  <a:pt x="447" y="423"/>
                  <a:pt x="448" y="421"/>
                </a:cubicBezTo>
                <a:cubicBezTo>
                  <a:pt x="449" y="422"/>
                  <a:pt x="449" y="422"/>
                  <a:pt x="450" y="422"/>
                </a:cubicBezTo>
                <a:cubicBezTo>
                  <a:pt x="449" y="422"/>
                  <a:pt x="449" y="421"/>
                  <a:pt x="449" y="421"/>
                </a:cubicBezTo>
                <a:cubicBezTo>
                  <a:pt x="455" y="412"/>
                  <a:pt x="463" y="404"/>
                  <a:pt x="471" y="396"/>
                </a:cubicBezTo>
                <a:cubicBezTo>
                  <a:pt x="474" y="398"/>
                  <a:pt x="478" y="401"/>
                  <a:pt x="482" y="403"/>
                </a:cubicBezTo>
                <a:cubicBezTo>
                  <a:pt x="485" y="422"/>
                  <a:pt x="489" y="440"/>
                  <a:pt x="493" y="459"/>
                </a:cubicBezTo>
                <a:cubicBezTo>
                  <a:pt x="487" y="454"/>
                  <a:pt x="482" y="449"/>
                  <a:pt x="476" y="445"/>
                </a:cubicBezTo>
                <a:close/>
                <a:moveTo>
                  <a:pt x="476" y="370"/>
                </a:moveTo>
                <a:cubicBezTo>
                  <a:pt x="478" y="381"/>
                  <a:pt x="480" y="392"/>
                  <a:pt x="482" y="402"/>
                </a:cubicBezTo>
                <a:cubicBezTo>
                  <a:pt x="478" y="400"/>
                  <a:pt x="475" y="398"/>
                  <a:pt x="471" y="396"/>
                </a:cubicBezTo>
                <a:cubicBezTo>
                  <a:pt x="472" y="395"/>
                  <a:pt x="473" y="394"/>
                  <a:pt x="474" y="393"/>
                </a:cubicBezTo>
                <a:cubicBezTo>
                  <a:pt x="474" y="393"/>
                  <a:pt x="474" y="393"/>
                  <a:pt x="473" y="393"/>
                </a:cubicBezTo>
                <a:cubicBezTo>
                  <a:pt x="473" y="394"/>
                  <a:pt x="472" y="395"/>
                  <a:pt x="471" y="395"/>
                </a:cubicBezTo>
                <a:cubicBezTo>
                  <a:pt x="469" y="394"/>
                  <a:pt x="468" y="393"/>
                  <a:pt x="466" y="392"/>
                </a:cubicBezTo>
                <a:cubicBezTo>
                  <a:pt x="468" y="390"/>
                  <a:pt x="470" y="389"/>
                  <a:pt x="472" y="387"/>
                </a:cubicBezTo>
                <a:cubicBezTo>
                  <a:pt x="474" y="389"/>
                  <a:pt x="476" y="391"/>
                  <a:pt x="478" y="393"/>
                </a:cubicBezTo>
                <a:cubicBezTo>
                  <a:pt x="479" y="393"/>
                  <a:pt x="479" y="393"/>
                  <a:pt x="479" y="393"/>
                </a:cubicBezTo>
                <a:cubicBezTo>
                  <a:pt x="477" y="391"/>
                  <a:pt x="474" y="389"/>
                  <a:pt x="472" y="387"/>
                </a:cubicBezTo>
                <a:cubicBezTo>
                  <a:pt x="474" y="386"/>
                  <a:pt x="475" y="385"/>
                  <a:pt x="477" y="385"/>
                </a:cubicBezTo>
                <a:cubicBezTo>
                  <a:pt x="477" y="385"/>
                  <a:pt x="477" y="384"/>
                  <a:pt x="477" y="384"/>
                </a:cubicBezTo>
                <a:cubicBezTo>
                  <a:pt x="475" y="385"/>
                  <a:pt x="473" y="386"/>
                  <a:pt x="472" y="387"/>
                </a:cubicBezTo>
                <a:cubicBezTo>
                  <a:pt x="467" y="383"/>
                  <a:pt x="462" y="380"/>
                  <a:pt x="458" y="377"/>
                </a:cubicBezTo>
                <a:cubicBezTo>
                  <a:pt x="460" y="375"/>
                  <a:pt x="463" y="373"/>
                  <a:pt x="466" y="370"/>
                </a:cubicBezTo>
                <a:cubicBezTo>
                  <a:pt x="465" y="372"/>
                  <a:pt x="465" y="374"/>
                  <a:pt x="464" y="375"/>
                </a:cubicBezTo>
                <a:cubicBezTo>
                  <a:pt x="464" y="375"/>
                  <a:pt x="464" y="376"/>
                  <a:pt x="464" y="376"/>
                </a:cubicBezTo>
                <a:cubicBezTo>
                  <a:pt x="466" y="376"/>
                  <a:pt x="467" y="375"/>
                  <a:pt x="469" y="375"/>
                </a:cubicBezTo>
                <a:cubicBezTo>
                  <a:pt x="471" y="374"/>
                  <a:pt x="470" y="375"/>
                  <a:pt x="470" y="377"/>
                </a:cubicBezTo>
                <a:cubicBezTo>
                  <a:pt x="470" y="378"/>
                  <a:pt x="471" y="378"/>
                  <a:pt x="471" y="377"/>
                </a:cubicBezTo>
                <a:cubicBezTo>
                  <a:pt x="471" y="376"/>
                  <a:pt x="471" y="375"/>
                  <a:pt x="471" y="374"/>
                </a:cubicBezTo>
                <a:cubicBezTo>
                  <a:pt x="471" y="373"/>
                  <a:pt x="470" y="373"/>
                  <a:pt x="470" y="373"/>
                </a:cubicBezTo>
                <a:cubicBezTo>
                  <a:pt x="470" y="373"/>
                  <a:pt x="465" y="374"/>
                  <a:pt x="465" y="375"/>
                </a:cubicBezTo>
                <a:cubicBezTo>
                  <a:pt x="466" y="373"/>
                  <a:pt x="467" y="371"/>
                  <a:pt x="467" y="369"/>
                </a:cubicBezTo>
                <a:cubicBezTo>
                  <a:pt x="468" y="368"/>
                  <a:pt x="467" y="368"/>
                  <a:pt x="467" y="368"/>
                </a:cubicBezTo>
                <a:cubicBezTo>
                  <a:pt x="464" y="371"/>
                  <a:pt x="461" y="373"/>
                  <a:pt x="458" y="375"/>
                </a:cubicBezTo>
                <a:cubicBezTo>
                  <a:pt x="460" y="371"/>
                  <a:pt x="464" y="366"/>
                  <a:pt x="467" y="361"/>
                </a:cubicBezTo>
                <a:cubicBezTo>
                  <a:pt x="467" y="361"/>
                  <a:pt x="466" y="360"/>
                  <a:pt x="466" y="361"/>
                </a:cubicBezTo>
                <a:cubicBezTo>
                  <a:pt x="462" y="363"/>
                  <a:pt x="459" y="366"/>
                  <a:pt x="456" y="368"/>
                </a:cubicBezTo>
                <a:cubicBezTo>
                  <a:pt x="459" y="365"/>
                  <a:pt x="461" y="362"/>
                  <a:pt x="464" y="359"/>
                </a:cubicBezTo>
                <a:cubicBezTo>
                  <a:pt x="464" y="359"/>
                  <a:pt x="464" y="358"/>
                  <a:pt x="463" y="358"/>
                </a:cubicBezTo>
                <a:cubicBezTo>
                  <a:pt x="458" y="360"/>
                  <a:pt x="455" y="364"/>
                  <a:pt x="451" y="367"/>
                </a:cubicBezTo>
                <a:cubicBezTo>
                  <a:pt x="450" y="368"/>
                  <a:pt x="451" y="369"/>
                  <a:pt x="451" y="368"/>
                </a:cubicBezTo>
                <a:cubicBezTo>
                  <a:pt x="455" y="365"/>
                  <a:pt x="458" y="362"/>
                  <a:pt x="462" y="360"/>
                </a:cubicBezTo>
                <a:cubicBezTo>
                  <a:pt x="459" y="364"/>
                  <a:pt x="455" y="368"/>
                  <a:pt x="452" y="372"/>
                </a:cubicBezTo>
                <a:cubicBezTo>
                  <a:pt x="452" y="372"/>
                  <a:pt x="453" y="373"/>
                  <a:pt x="453" y="372"/>
                </a:cubicBezTo>
                <a:cubicBezTo>
                  <a:pt x="457" y="369"/>
                  <a:pt x="461" y="366"/>
                  <a:pt x="465" y="363"/>
                </a:cubicBezTo>
                <a:cubicBezTo>
                  <a:pt x="462" y="367"/>
                  <a:pt x="459" y="371"/>
                  <a:pt x="456" y="376"/>
                </a:cubicBezTo>
                <a:cubicBezTo>
                  <a:pt x="451" y="372"/>
                  <a:pt x="446" y="369"/>
                  <a:pt x="441" y="365"/>
                </a:cubicBezTo>
                <a:cubicBezTo>
                  <a:pt x="441" y="365"/>
                  <a:pt x="441" y="365"/>
                  <a:pt x="441" y="365"/>
                </a:cubicBezTo>
                <a:cubicBezTo>
                  <a:pt x="449" y="356"/>
                  <a:pt x="458" y="347"/>
                  <a:pt x="467" y="337"/>
                </a:cubicBezTo>
                <a:cubicBezTo>
                  <a:pt x="468" y="338"/>
                  <a:pt x="469" y="339"/>
                  <a:pt x="470" y="340"/>
                </a:cubicBezTo>
                <a:cubicBezTo>
                  <a:pt x="470" y="340"/>
                  <a:pt x="471" y="340"/>
                  <a:pt x="470" y="339"/>
                </a:cubicBezTo>
                <a:cubicBezTo>
                  <a:pt x="469" y="338"/>
                  <a:pt x="468" y="337"/>
                  <a:pt x="467" y="336"/>
                </a:cubicBezTo>
                <a:cubicBezTo>
                  <a:pt x="468" y="335"/>
                  <a:pt x="469" y="334"/>
                  <a:pt x="470" y="332"/>
                </a:cubicBezTo>
                <a:cubicBezTo>
                  <a:pt x="471" y="333"/>
                  <a:pt x="471" y="333"/>
                  <a:pt x="471" y="334"/>
                </a:cubicBezTo>
                <a:cubicBezTo>
                  <a:pt x="472" y="346"/>
                  <a:pt x="474" y="358"/>
                  <a:pt x="476" y="370"/>
                </a:cubicBezTo>
                <a:close/>
                <a:moveTo>
                  <a:pt x="470" y="328"/>
                </a:moveTo>
                <a:cubicBezTo>
                  <a:pt x="467" y="314"/>
                  <a:pt x="465" y="301"/>
                  <a:pt x="462" y="287"/>
                </a:cubicBezTo>
                <a:cubicBezTo>
                  <a:pt x="463" y="286"/>
                  <a:pt x="464" y="286"/>
                  <a:pt x="465" y="285"/>
                </a:cubicBezTo>
                <a:cubicBezTo>
                  <a:pt x="466" y="299"/>
                  <a:pt x="468" y="314"/>
                  <a:pt x="470" y="328"/>
                </a:cubicBezTo>
                <a:cubicBezTo>
                  <a:pt x="470" y="328"/>
                  <a:pt x="470" y="328"/>
                  <a:pt x="470" y="328"/>
                </a:cubicBezTo>
                <a:close/>
                <a:moveTo>
                  <a:pt x="460" y="226"/>
                </a:moveTo>
                <a:cubicBezTo>
                  <a:pt x="461" y="243"/>
                  <a:pt x="462" y="260"/>
                  <a:pt x="464" y="277"/>
                </a:cubicBezTo>
                <a:cubicBezTo>
                  <a:pt x="463" y="276"/>
                  <a:pt x="462" y="274"/>
                  <a:pt x="460" y="273"/>
                </a:cubicBezTo>
                <a:cubicBezTo>
                  <a:pt x="457" y="256"/>
                  <a:pt x="455" y="238"/>
                  <a:pt x="453" y="220"/>
                </a:cubicBezTo>
                <a:cubicBezTo>
                  <a:pt x="453" y="220"/>
                  <a:pt x="453" y="220"/>
                  <a:pt x="453" y="220"/>
                </a:cubicBezTo>
                <a:cubicBezTo>
                  <a:pt x="454" y="221"/>
                  <a:pt x="456" y="222"/>
                  <a:pt x="457" y="223"/>
                </a:cubicBezTo>
                <a:cubicBezTo>
                  <a:pt x="457" y="223"/>
                  <a:pt x="457" y="223"/>
                  <a:pt x="457" y="223"/>
                </a:cubicBezTo>
                <a:cubicBezTo>
                  <a:pt x="456" y="222"/>
                  <a:pt x="455" y="221"/>
                  <a:pt x="454" y="220"/>
                </a:cubicBezTo>
                <a:cubicBezTo>
                  <a:pt x="454" y="220"/>
                  <a:pt x="454" y="220"/>
                  <a:pt x="454" y="220"/>
                </a:cubicBezTo>
                <a:cubicBezTo>
                  <a:pt x="454" y="219"/>
                  <a:pt x="454" y="219"/>
                  <a:pt x="453" y="219"/>
                </a:cubicBezTo>
                <a:cubicBezTo>
                  <a:pt x="453" y="219"/>
                  <a:pt x="453" y="220"/>
                  <a:pt x="453" y="220"/>
                </a:cubicBezTo>
                <a:cubicBezTo>
                  <a:pt x="453" y="220"/>
                  <a:pt x="453" y="220"/>
                  <a:pt x="453" y="220"/>
                </a:cubicBezTo>
                <a:cubicBezTo>
                  <a:pt x="453" y="218"/>
                  <a:pt x="453" y="217"/>
                  <a:pt x="453" y="216"/>
                </a:cubicBezTo>
                <a:cubicBezTo>
                  <a:pt x="454" y="217"/>
                  <a:pt x="454" y="217"/>
                  <a:pt x="455" y="218"/>
                </a:cubicBezTo>
                <a:cubicBezTo>
                  <a:pt x="455" y="218"/>
                  <a:pt x="456" y="218"/>
                  <a:pt x="455" y="218"/>
                </a:cubicBezTo>
                <a:cubicBezTo>
                  <a:pt x="454" y="217"/>
                  <a:pt x="454" y="216"/>
                  <a:pt x="453" y="216"/>
                </a:cubicBezTo>
                <a:cubicBezTo>
                  <a:pt x="453" y="215"/>
                  <a:pt x="453" y="214"/>
                  <a:pt x="453" y="214"/>
                </a:cubicBezTo>
                <a:cubicBezTo>
                  <a:pt x="453" y="213"/>
                  <a:pt x="454" y="212"/>
                  <a:pt x="455" y="211"/>
                </a:cubicBezTo>
                <a:cubicBezTo>
                  <a:pt x="456" y="211"/>
                  <a:pt x="455" y="211"/>
                  <a:pt x="455" y="211"/>
                </a:cubicBezTo>
                <a:cubicBezTo>
                  <a:pt x="454" y="212"/>
                  <a:pt x="453" y="213"/>
                  <a:pt x="452" y="213"/>
                </a:cubicBezTo>
                <a:cubicBezTo>
                  <a:pt x="452" y="210"/>
                  <a:pt x="452" y="206"/>
                  <a:pt x="452" y="202"/>
                </a:cubicBezTo>
                <a:cubicBezTo>
                  <a:pt x="451" y="194"/>
                  <a:pt x="451" y="186"/>
                  <a:pt x="451" y="177"/>
                </a:cubicBezTo>
                <a:cubicBezTo>
                  <a:pt x="451" y="177"/>
                  <a:pt x="451" y="176"/>
                  <a:pt x="451" y="176"/>
                </a:cubicBezTo>
                <a:cubicBezTo>
                  <a:pt x="451" y="174"/>
                  <a:pt x="451" y="173"/>
                  <a:pt x="451" y="171"/>
                </a:cubicBezTo>
                <a:cubicBezTo>
                  <a:pt x="452" y="171"/>
                  <a:pt x="453" y="172"/>
                  <a:pt x="453" y="173"/>
                </a:cubicBezTo>
                <a:cubicBezTo>
                  <a:pt x="454" y="173"/>
                  <a:pt x="454" y="173"/>
                  <a:pt x="454" y="173"/>
                </a:cubicBezTo>
                <a:cubicBezTo>
                  <a:pt x="453" y="172"/>
                  <a:pt x="452" y="171"/>
                  <a:pt x="451" y="170"/>
                </a:cubicBezTo>
                <a:cubicBezTo>
                  <a:pt x="451" y="169"/>
                  <a:pt x="451" y="167"/>
                  <a:pt x="451" y="165"/>
                </a:cubicBezTo>
                <a:cubicBezTo>
                  <a:pt x="451" y="165"/>
                  <a:pt x="451" y="165"/>
                  <a:pt x="452" y="165"/>
                </a:cubicBezTo>
                <a:cubicBezTo>
                  <a:pt x="452" y="165"/>
                  <a:pt x="452" y="165"/>
                  <a:pt x="452" y="165"/>
                </a:cubicBezTo>
                <a:cubicBezTo>
                  <a:pt x="452" y="165"/>
                  <a:pt x="452" y="165"/>
                  <a:pt x="452" y="164"/>
                </a:cubicBezTo>
                <a:cubicBezTo>
                  <a:pt x="452" y="164"/>
                  <a:pt x="452" y="164"/>
                  <a:pt x="452" y="164"/>
                </a:cubicBezTo>
                <a:cubicBezTo>
                  <a:pt x="454" y="162"/>
                  <a:pt x="456" y="160"/>
                  <a:pt x="458" y="158"/>
                </a:cubicBezTo>
                <a:cubicBezTo>
                  <a:pt x="458" y="181"/>
                  <a:pt x="459" y="203"/>
                  <a:pt x="460" y="226"/>
                </a:cubicBezTo>
                <a:close/>
                <a:moveTo>
                  <a:pt x="467" y="78"/>
                </a:moveTo>
                <a:cubicBezTo>
                  <a:pt x="467" y="79"/>
                  <a:pt x="467" y="79"/>
                  <a:pt x="466" y="80"/>
                </a:cubicBezTo>
                <a:cubicBezTo>
                  <a:pt x="466" y="79"/>
                  <a:pt x="467" y="79"/>
                  <a:pt x="467" y="79"/>
                </a:cubicBezTo>
                <a:cubicBezTo>
                  <a:pt x="467" y="78"/>
                  <a:pt x="467" y="77"/>
                  <a:pt x="467" y="76"/>
                </a:cubicBezTo>
                <a:cubicBezTo>
                  <a:pt x="468" y="76"/>
                  <a:pt x="468" y="77"/>
                  <a:pt x="468" y="77"/>
                </a:cubicBezTo>
                <a:cubicBezTo>
                  <a:pt x="468" y="77"/>
                  <a:pt x="468" y="78"/>
                  <a:pt x="467" y="78"/>
                </a:cubicBezTo>
                <a:close/>
                <a:moveTo>
                  <a:pt x="468" y="76"/>
                </a:moveTo>
                <a:cubicBezTo>
                  <a:pt x="468" y="75"/>
                  <a:pt x="468" y="75"/>
                  <a:pt x="468" y="75"/>
                </a:cubicBezTo>
                <a:cubicBezTo>
                  <a:pt x="468" y="75"/>
                  <a:pt x="468" y="75"/>
                  <a:pt x="468" y="75"/>
                </a:cubicBezTo>
                <a:cubicBezTo>
                  <a:pt x="468" y="75"/>
                  <a:pt x="468" y="75"/>
                  <a:pt x="469" y="75"/>
                </a:cubicBezTo>
                <a:cubicBezTo>
                  <a:pt x="469" y="75"/>
                  <a:pt x="468" y="75"/>
                  <a:pt x="468" y="76"/>
                </a:cubicBezTo>
                <a:close/>
                <a:moveTo>
                  <a:pt x="469" y="74"/>
                </a:moveTo>
                <a:cubicBezTo>
                  <a:pt x="470" y="74"/>
                  <a:pt x="470" y="73"/>
                  <a:pt x="470" y="73"/>
                </a:cubicBezTo>
                <a:cubicBezTo>
                  <a:pt x="470" y="73"/>
                  <a:pt x="470" y="73"/>
                  <a:pt x="470" y="73"/>
                </a:cubicBezTo>
                <a:cubicBezTo>
                  <a:pt x="470" y="74"/>
                  <a:pt x="470" y="74"/>
                  <a:pt x="470" y="74"/>
                </a:cubicBezTo>
                <a:cubicBezTo>
                  <a:pt x="470" y="74"/>
                  <a:pt x="470" y="74"/>
                  <a:pt x="469" y="74"/>
                </a:cubicBezTo>
                <a:close/>
                <a:moveTo>
                  <a:pt x="471" y="68"/>
                </a:moveTo>
                <a:cubicBezTo>
                  <a:pt x="471" y="68"/>
                  <a:pt x="471" y="68"/>
                  <a:pt x="471" y="68"/>
                </a:cubicBezTo>
                <a:cubicBezTo>
                  <a:pt x="471" y="68"/>
                  <a:pt x="471" y="68"/>
                  <a:pt x="471" y="68"/>
                </a:cubicBezTo>
                <a:cubicBezTo>
                  <a:pt x="471" y="67"/>
                  <a:pt x="471" y="66"/>
                  <a:pt x="471" y="65"/>
                </a:cubicBezTo>
                <a:cubicBezTo>
                  <a:pt x="471" y="66"/>
                  <a:pt x="471" y="67"/>
                  <a:pt x="471" y="68"/>
                </a:cubicBezTo>
                <a:close/>
                <a:moveTo>
                  <a:pt x="474" y="41"/>
                </a:moveTo>
                <a:cubicBezTo>
                  <a:pt x="474" y="45"/>
                  <a:pt x="473" y="50"/>
                  <a:pt x="472" y="54"/>
                </a:cubicBezTo>
                <a:cubicBezTo>
                  <a:pt x="472" y="55"/>
                  <a:pt x="472" y="56"/>
                  <a:pt x="472" y="57"/>
                </a:cubicBezTo>
                <a:cubicBezTo>
                  <a:pt x="472" y="52"/>
                  <a:pt x="472" y="48"/>
                  <a:pt x="472" y="44"/>
                </a:cubicBezTo>
                <a:cubicBezTo>
                  <a:pt x="472" y="42"/>
                  <a:pt x="472" y="41"/>
                  <a:pt x="472" y="40"/>
                </a:cubicBezTo>
                <a:cubicBezTo>
                  <a:pt x="473" y="40"/>
                  <a:pt x="473" y="40"/>
                  <a:pt x="474" y="40"/>
                </a:cubicBezTo>
                <a:cubicBezTo>
                  <a:pt x="474" y="41"/>
                  <a:pt x="474" y="41"/>
                  <a:pt x="474" y="41"/>
                </a:cubicBezTo>
                <a:close/>
                <a:moveTo>
                  <a:pt x="474" y="39"/>
                </a:moveTo>
                <a:cubicBezTo>
                  <a:pt x="473" y="39"/>
                  <a:pt x="473" y="39"/>
                  <a:pt x="472" y="39"/>
                </a:cubicBezTo>
                <a:cubicBezTo>
                  <a:pt x="472" y="38"/>
                  <a:pt x="472" y="38"/>
                  <a:pt x="472" y="38"/>
                </a:cubicBezTo>
                <a:cubicBezTo>
                  <a:pt x="473" y="38"/>
                  <a:pt x="473" y="38"/>
                  <a:pt x="473" y="38"/>
                </a:cubicBezTo>
                <a:cubicBezTo>
                  <a:pt x="473" y="38"/>
                  <a:pt x="473" y="38"/>
                  <a:pt x="473" y="38"/>
                </a:cubicBezTo>
                <a:cubicBezTo>
                  <a:pt x="473" y="39"/>
                  <a:pt x="474" y="38"/>
                  <a:pt x="474" y="38"/>
                </a:cubicBezTo>
                <a:cubicBezTo>
                  <a:pt x="474" y="37"/>
                  <a:pt x="474" y="36"/>
                  <a:pt x="474" y="35"/>
                </a:cubicBezTo>
                <a:cubicBezTo>
                  <a:pt x="474" y="35"/>
                  <a:pt x="474" y="37"/>
                  <a:pt x="474" y="39"/>
                </a:cubicBezTo>
                <a:close/>
                <a:moveTo>
                  <a:pt x="473" y="36"/>
                </a:moveTo>
                <a:cubicBezTo>
                  <a:pt x="473" y="37"/>
                  <a:pt x="473" y="37"/>
                  <a:pt x="473" y="38"/>
                </a:cubicBezTo>
                <a:cubicBezTo>
                  <a:pt x="473" y="38"/>
                  <a:pt x="473" y="38"/>
                  <a:pt x="472" y="38"/>
                </a:cubicBezTo>
                <a:cubicBezTo>
                  <a:pt x="472" y="37"/>
                  <a:pt x="473" y="36"/>
                  <a:pt x="473" y="36"/>
                </a:cubicBezTo>
                <a:close/>
                <a:moveTo>
                  <a:pt x="471" y="38"/>
                </a:moveTo>
                <a:cubicBezTo>
                  <a:pt x="469" y="38"/>
                  <a:pt x="467" y="38"/>
                  <a:pt x="466" y="38"/>
                </a:cubicBezTo>
                <a:cubicBezTo>
                  <a:pt x="467" y="38"/>
                  <a:pt x="469" y="38"/>
                  <a:pt x="471" y="38"/>
                </a:cubicBezTo>
                <a:cubicBezTo>
                  <a:pt x="471" y="38"/>
                  <a:pt x="471" y="38"/>
                  <a:pt x="471" y="38"/>
                </a:cubicBezTo>
                <a:close/>
                <a:moveTo>
                  <a:pt x="456" y="37"/>
                </a:moveTo>
                <a:cubicBezTo>
                  <a:pt x="454" y="37"/>
                  <a:pt x="452" y="37"/>
                  <a:pt x="450" y="37"/>
                </a:cubicBezTo>
                <a:cubicBezTo>
                  <a:pt x="450" y="37"/>
                  <a:pt x="450" y="37"/>
                  <a:pt x="450" y="37"/>
                </a:cubicBezTo>
                <a:cubicBezTo>
                  <a:pt x="452" y="37"/>
                  <a:pt x="454" y="37"/>
                  <a:pt x="456" y="37"/>
                </a:cubicBezTo>
                <a:close/>
                <a:moveTo>
                  <a:pt x="449" y="37"/>
                </a:moveTo>
                <a:cubicBezTo>
                  <a:pt x="449" y="37"/>
                  <a:pt x="449" y="37"/>
                  <a:pt x="449" y="37"/>
                </a:cubicBezTo>
                <a:cubicBezTo>
                  <a:pt x="445" y="38"/>
                  <a:pt x="441" y="38"/>
                  <a:pt x="437" y="38"/>
                </a:cubicBezTo>
                <a:cubicBezTo>
                  <a:pt x="437" y="37"/>
                  <a:pt x="437" y="37"/>
                  <a:pt x="436" y="36"/>
                </a:cubicBezTo>
                <a:cubicBezTo>
                  <a:pt x="441" y="37"/>
                  <a:pt x="445" y="37"/>
                  <a:pt x="449" y="37"/>
                </a:cubicBezTo>
                <a:close/>
                <a:moveTo>
                  <a:pt x="430" y="36"/>
                </a:moveTo>
                <a:cubicBezTo>
                  <a:pt x="431" y="36"/>
                  <a:pt x="433" y="36"/>
                  <a:pt x="434" y="36"/>
                </a:cubicBezTo>
                <a:cubicBezTo>
                  <a:pt x="434" y="37"/>
                  <a:pt x="434" y="38"/>
                  <a:pt x="434" y="38"/>
                </a:cubicBezTo>
                <a:cubicBezTo>
                  <a:pt x="434" y="38"/>
                  <a:pt x="434" y="38"/>
                  <a:pt x="434" y="38"/>
                </a:cubicBezTo>
                <a:cubicBezTo>
                  <a:pt x="432" y="38"/>
                  <a:pt x="431" y="38"/>
                  <a:pt x="430" y="38"/>
                </a:cubicBezTo>
                <a:cubicBezTo>
                  <a:pt x="430" y="38"/>
                  <a:pt x="430" y="37"/>
                  <a:pt x="430" y="36"/>
                </a:cubicBezTo>
                <a:close/>
                <a:moveTo>
                  <a:pt x="429" y="38"/>
                </a:moveTo>
                <a:cubicBezTo>
                  <a:pt x="428" y="38"/>
                  <a:pt x="428" y="38"/>
                  <a:pt x="427" y="38"/>
                </a:cubicBezTo>
                <a:cubicBezTo>
                  <a:pt x="427" y="38"/>
                  <a:pt x="427" y="37"/>
                  <a:pt x="427" y="36"/>
                </a:cubicBezTo>
                <a:cubicBezTo>
                  <a:pt x="428" y="36"/>
                  <a:pt x="428" y="36"/>
                  <a:pt x="429" y="36"/>
                </a:cubicBezTo>
                <a:cubicBezTo>
                  <a:pt x="429" y="37"/>
                  <a:pt x="429" y="38"/>
                  <a:pt x="429" y="38"/>
                </a:cubicBezTo>
                <a:close/>
                <a:moveTo>
                  <a:pt x="435" y="36"/>
                </a:moveTo>
                <a:cubicBezTo>
                  <a:pt x="436" y="36"/>
                  <a:pt x="436" y="36"/>
                  <a:pt x="436" y="36"/>
                </a:cubicBezTo>
                <a:cubicBezTo>
                  <a:pt x="436" y="37"/>
                  <a:pt x="436" y="37"/>
                  <a:pt x="436" y="38"/>
                </a:cubicBezTo>
                <a:cubicBezTo>
                  <a:pt x="436" y="38"/>
                  <a:pt x="436" y="38"/>
                  <a:pt x="435" y="38"/>
                </a:cubicBezTo>
                <a:cubicBezTo>
                  <a:pt x="435" y="37"/>
                  <a:pt x="435" y="37"/>
                  <a:pt x="435" y="36"/>
                </a:cubicBezTo>
                <a:close/>
                <a:moveTo>
                  <a:pt x="435" y="36"/>
                </a:moveTo>
                <a:cubicBezTo>
                  <a:pt x="435" y="35"/>
                  <a:pt x="435" y="34"/>
                  <a:pt x="435" y="33"/>
                </a:cubicBezTo>
                <a:cubicBezTo>
                  <a:pt x="435" y="34"/>
                  <a:pt x="436" y="35"/>
                  <a:pt x="436" y="36"/>
                </a:cubicBezTo>
                <a:cubicBezTo>
                  <a:pt x="436" y="36"/>
                  <a:pt x="436" y="36"/>
                  <a:pt x="435" y="36"/>
                </a:cubicBezTo>
                <a:close/>
                <a:moveTo>
                  <a:pt x="434" y="30"/>
                </a:moveTo>
                <a:cubicBezTo>
                  <a:pt x="434" y="29"/>
                  <a:pt x="434" y="28"/>
                  <a:pt x="434" y="28"/>
                </a:cubicBezTo>
                <a:cubicBezTo>
                  <a:pt x="434" y="28"/>
                  <a:pt x="433" y="28"/>
                  <a:pt x="433" y="28"/>
                </a:cubicBezTo>
                <a:cubicBezTo>
                  <a:pt x="434" y="29"/>
                  <a:pt x="434" y="30"/>
                  <a:pt x="434" y="31"/>
                </a:cubicBezTo>
                <a:cubicBezTo>
                  <a:pt x="434" y="32"/>
                  <a:pt x="434" y="34"/>
                  <a:pt x="434" y="36"/>
                </a:cubicBezTo>
                <a:cubicBezTo>
                  <a:pt x="433" y="36"/>
                  <a:pt x="431" y="36"/>
                  <a:pt x="430" y="36"/>
                </a:cubicBezTo>
                <a:cubicBezTo>
                  <a:pt x="431" y="31"/>
                  <a:pt x="431" y="27"/>
                  <a:pt x="432" y="22"/>
                </a:cubicBezTo>
                <a:cubicBezTo>
                  <a:pt x="432" y="19"/>
                  <a:pt x="433" y="17"/>
                  <a:pt x="433" y="14"/>
                </a:cubicBezTo>
                <a:cubicBezTo>
                  <a:pt x="434" y="13"/>
                  <a:pt x="435" y="13"/>
                  <a:pt x="436" y="13"/>
                </a:cubicBezTo>
                <a:cubicBezTo>
                  <a:pt x="436" y="18"/>
                  <a:pt x="435" y="24"/>
                  <a:pt x="434" y="30"/>
                </a:cubicBezTo>
                <a:close/>
                <a:moveTo>
                  <a:pt x="433" y="7"/>
                </a:moveTo>
                <a:cubicBezTo>
                  <a:pt x="433" y="6"/>
                  <a:pt x="433" y="6"/>
                  <a:pt x="433" y="6"/>
                </a:cubicBezTo>
                <a:cubicBezTo>
                  <a:pt x="433" y="6"/>
                  <a:pt x="433" y="6"/>
                  <a:pt x="433" y="7"/>
                </a:cubicBezTo>
                <a:close/>
                <a:moveTo>
                  <a:pt x="433" y="12"/>
                </a:moveTo>
                <a:cubicBezTo>
                  <a:pt x="433" y="11"/>
                  <a:pt x="434" y="10"/>
                  <a:pt x="434" y="8"/>
                </a:cubicBezTo>
                <a:cubicBezTo>
                  <a:pt x="434" y="8"/>
                  <a:pt x="434" y="8"/>
                  <a:pt x="434" y="8"/>
                </a:cubicBezTo>
                <a:cubicBezTo>
                  <a:pt x="435" y="7"/>
                  <a:pt x="437" y="7"/>
                  <a:pt x="438" y="6"/>
                </a:cubicBezTo>
                <a:cubicBezTo>
                  <a:pt x="439" y="6"/>
                  <a:pt x="440" y="6"/>
                  <a:pt x="440" y="7"/>
                </a:cubicBezTo>
                <a:cubicBezTo>
                  <a:pt x="441" y="7"/>
                  <a:pt x="441" y="6"/>
                  <a:pt x="441" y="6"/>
                </a:cubicBezTo>
                <a:cubicBezTo>
                  <a:pt x="440" y="6"/>
                  <a:pt x="440" y="5"/>
                  <a:pt x="439" y="5"/>
                </a:cubicBezTo>
                <a:cubicBezTo>
                  <a:pt x="439" y="5"/>
                  <a:pt x="440" y="5"/>
                  <a:pt x="440" y="5"/>
                </a:cubicBezTo>
                <a:cubicBezTo>
                  <a:pt x="440" y="5"/>
                  <a:pt x="441" y="5"/>
                  <a:pt x="441" y="5"/>
                </a:cubicBezTo>
                <a:cubicBezTo>
                  <a:pt x="442" y="7"/>
                  <a:pt x="442" y="10"/>
                  <a:pt x="442" y="12"/>
                </a:cubicBezTo>
                <a:cubicBezTo>
                  <a:pt x="441" y="12"/>
                  <a:pt x="439" y="12"/>
                  <a:pt x="437" y="12"/>
                </a:cubicBezTo>
                <a:cubicBezTo>
                  <a:pt x="437" y="11"/>
                  <a:pt x="437" y="10"/>
                  <a:pt x="437" y="10"/>
                </a:cubicBezTo>
                <a:cubicBezTo>
                  <a:pt x="437" y="9"/>
                  <a:pt x="436" y="9"/>
                  <a:pt x="436" y="10"/>
                </a:cubicBezTo>
                <a:cubicBezTo>
                  <a:pt x="436" y="10"/>
                  <a:pt x="436" y="11"/>
                  <a:pt x="436" y="12"/>
                </a:cubicBezTo>
                <a:cubicBezTo>
                  <a:pt x="435" y="12"/>
                  <a:pt x="434" y="12"/>
                  <a:pt x="433" y="13"/>
                </a:cubicBezTo>
                <a:cubicBezTo>
                  <a:pt x="433" y="13"/>
                  <a:pt x="433" y="12"/>
                  <a:pt x="433" y="12"/>
                </a:cubicBezTo>
                <a:close/>
                <a:moveTo>
                  <a:pt x="428" y="20"/>
                </a:moveTo>
                <a:cubicBezTo>
                  <a:pt x="428" y="19"/>
                  <a:pt x="428" y="18"/>
                  <a:pt x="428" y="17"/>
                </a:cubicBezTo>
                <a:cubicBezTo>
                  <a:pt x="429" y="16"/>
                  <a:pt x="430" y="15"/>
                  <a:pt x="431" y="15"/>
                </a:cubicBezTo>
                <a:cubicBezTo>
                  <a:pt x="430" y="22"/>
                  <a:pt x="430" y="29"/>
                  <a:pt x="429" y="36"/>
                </a:cubicBezTo>
                <a:cubicBezTo>
                  <a:pt x="428" y="36"/>
                  <a:pt x="428" y="36"/>
                  <a:pt x="427" y="36"/>
                </a:cubicBezTo>
                <a:cubicBezTo>
                  <a:pt x="428" y="31"/>
                  <a:pt x="428" y="25"/>
                  <a:pt x="428" y="20"/>
                </a:cubicBezTo>
                <a:close/>
                <a:moveTo>
                  <a:pt x="421" y="38"/>
                </a:moveTo>
                <a:cubicBezTo>
                  <a:pt x="421" y="37"/>
                  <a:pt x="421" y="37"/>
                  <a:pt x="421" y="36"/>
                </a:cubicBezTo>
                <a:cubicBezTo>
                  <a:pt x="423" y="36"/>
                  <a:pt x="425" y="36"/>
                  <a:pt x="426" y="36"/>
                </a:cubicBezTo>
                <a:cubicBezTo>
                  <a:pt x="426" y="37"/>
                  <a:pt x="426" y="38"/>
                  <a:pt x="426" y="39"/>
                </a:cubicBezTo>
                <a:cubicBezTo>
                  <a:pt x="422" y="39"/>
                  <a:pt x="417" y="39"/>
                  <a:pt x="412" y="39"/>
                </a:cubicBezTo>
                <a:cubicBezTo>
                  <a:pt x="409" y="39"/>
                  <a:pt x="406" y="39"/>
                  <a:pt x="402" y="39"/>
                </a:cubicBezTo>
                <a:cubicBezTo>
                  <a:pt x="398" y="38"/>
                  <a:pt x="390" y="38"/>
                  <a:pt x="399" y="38"/>
                </a:cubicBezTo>
                <a:cubicBezTo>
                  <a:pt x="399" y="38"/>
                  <a:pt x="399" y="37"/>
                  <a:pt x="399" y="37"/>
                </a:cubicBezTo>
                <a:cubicBezTo>
                  <a:pt x="406" y="36"/>
                  <a:pt x="413" y="36"/>
                  <a:pt x="420" y="36"/>
                </a:cubicBezTo>
                <a:cubicBezTo>
                  <a:pt x="420" y="37"/>
                  <a:pt x="420" y="37"/>
                  <a:pt x="420" y="38"/>
                </a:cubicBezTo>
                <a:cubicBezTo>
                  <a:pt x="420" y="38"/>
                  <a:pt x="421" y="38"/>
                  <a:pt x="421" y="38"/>
                </a:cubicBezTo>
                <a:close/>
                <a:moveTo>
                  <a:pt x="391" y="71"/>
                </a:moveTo>
                <a:cubicBezTo>
                  <a:pt x="392" y="60"/>
                  <a:pt x="392" y="49"/>
                  <a:pt x="393" y="39"/>
                </a:cubicBezTo>
                <a:cubicBezTo>
                  <a:pt x="404" y="40"/>
                  <a:pt x="415" y="40"/>
                  <a:pt x="426" y="40"/>
                </a:cubicBezTo>
                <a:cubicBezTo>
                  <a:pt x="426" y="41"/>
                  <a:pt x="426" y="42"/>
                  <a:pt x="426" y="43"/>
                </a:cubicBezTo>
                <a:cubicBezTo>
                  <a:pt x="426" y="43"/>
                  <a:pt x="427" y="43"/>
                  <a:pt x="427" y="43"/>
                </a:cubicBezTo>
                <a:cubicBezTo>
                  <a:pt x="427" y="42"/>
                  <a:pt x="427" y="41"/>
                  <a:pt x="427" y="39"/>
                </a:cubicBezTo>
                <a:cubicBezTo>
                  <a:pt x="428" y="39"/>
                  <a:pt x="428" y="39"/>
                  <a:pt x="428" y="39"/>
                </a:cubicBezTo>
                <a:cubicBezTo>
                  <a:pt x="428" y="40"/>
                  <a:pt x="428" y="41"/>
                  <a:pt x="428" y="41"/>
                </a:cubicBezTo>
                <a:cubicBezTo>
                  <a:pt x="428" y="42"/>
                  <a:pt x="429" y="42"/>
                  <a:pt x="429" y="41"/>
                </a:cubicBezTo>
                <a:cubicBezTo>
                  <a:pt x="429" y="41"/>
                  <a:pt x="429" y="40"/>
                  <a:pt x="429" y="39"/>
                </a:cubicBezTo>
                <a:cubicBezTo>
                  <a:pt x="431" y="39"/>
                  <a:pt x="433" y="39"/>
                  <a:pt x="435" y="39"/>
                </a:cubicBezTo>
                <a:cubicBezTo>
                  <a:pt x="435" y="40"/>
                  <a:pt x="435" y="41"/>
                  <a:pt x="435" y="41"/>
                </a:cubicBezTo>
                <a:cubicBezTo>
                  <a:pt x="435" y="42"/>
                  <a:pt x="436" y="42"/>
                  <a:pt x="436" y="41"/>
                </a:cubicBezTo>
                <a:cubicBezTo>
                  <a:pt x="436" y="40"/>
                  <a:pt x="436" y="40"/>
                  <a:pt x="436" y="39"/>
                </a:cubicBezTo>
                <a:cubicBezTo>
                  <a:pt x="436" y="39"/>
                  <a:pt x="436" y="39"/>
                  <a:pt x="437" y="39"/>
                </a:cubicBezTo>
                <a:cubicBezTo>
                  <a:pt x="437" y="40"/>
                  <a:pt x="437" y="42"/>
                  <a:pt x="438" y="43"/>
                </a:cubicBezTo>
                <a:cubicBezTo>
                  <a:pt x="434" y="43"/>
                  <a:pt x="431" y="43"/>
                  <a:pt x="427" y="44"/>
                </a:cubicBezTo>
                <a:cubicBezTo>
                  <a:pt x="421" y="44"/>
                  <a:pt x="415" y="44"/>
                  <a:pt x="409" y="44"/>
                </a:cubicBezTo>
                <a:cubicBezTo>
                  <a:pt x="405" y="44"/>
                  <a:pt x="406" y="43"/>
                  <a:pt x="404" y="46"/>
                </a:cubicBezTo>
                <a:cubicBezTo>
                  <a:pt x="403" y="46"/>
                  <a:pt x="402" y="46"/>
                  <a:pt x="401" y="46"/>
                </a:cubicBezTo>
                <a:cubicBezTo>
                  <a:pt x="401" y="46"/>
                  <a:pt x="401" y="46"/>
                  <a:pt x="400" y="45"/>
                </a:cubicBezTo>
                <a:cubicBezTo>
                  <a:pt x="400" y="45"/>
                  <a:pt x="399" y="46"/>
                  <a:pt x="399" y="46"/>
                </a:cubicBezTo>
                <a:cubicBezTo>
                  <a:pt x="400" y="47"/>
                  <a:pt x="400" y="47"/>
                  <a:pt x="401" y="47"/>
                </a:cubicBezTo>
                <a:cubicBezTo>
                  <a:pt x="401" y="47"/>
                  <a:pt x="401" y="48"/>
                  <a:pt x="402" y="48"/>
                </a:cubicBezTo>
                <a:cubicBezTo>
                  <a:pt x="402" y="49"/>
                  <a:pt x="403" y="48"/>
                  <a:pt x="402" y="47"/>
                </a:cubicBezTo>
                <a:cubicBezTo>
                  <a:pt x="402" y="47"/>
                  <a:pt x="402" y="47"/>
                  <a:pt x="402" y="47"/>
                </a:cubicBezTo>
                <a:cubicBezTo>
                  <a:pt x="402" y="47"/>
                  <a:pt x="403" y="47"/>
                  <a:pt x="404" y="47"/>
                </a:cubicBezTo>
                <a:cubicBezTo>
                  <a:pt x="404" y="47"/>
                  <a:pt x="404" y="47"/>
                  <a:pt x="404" y="47"/>
                </a:cubicBezTo>
                <a:cubicBezTo>
                  <a:pt x="405" y="48"/>
                  <a:pt x="407" y="47"/>
                  <a:pt x="409" y="47"/>
                </a:cubicBezTo>
                <a:cubicBezTo>
                  <a:pt x="413" y="47"/>
                  <a:pt x="418" y="47"/>
                  <a:pt x="423" y="47"/>
                </a:cubicBezTo>
                <a:cubicBezTo>
                  <a:pt x="423" y="47"/>
                  <a:pt x="423" y="47"/>
                  <a:pt x="424" y="47"/>
                </a:cubicBezTo>
                <a:cubicBezTo>
                  <a:pt x="420" y="50"/>
                  <a:pt x="416" y="53"/>
                  <a:pt x="413" y="56"/>
                </a:cubicBezTo>
                <a:cubicBezTo>
                  <a:pt x="411" y="54"/>
                  <a:pt x="410" y="53"/>
                  <a:pt x="408" y="51"/>
                </a:cubicBezTo>
                <a:cubicBezTo>
                  <a:pt x="408" y="50"/>
                  <a:pt x="407" y="50"/>
                  <a:pt x="406" y="49"/>
                </a:cubicBezTo>
                <a:cubicBezTo>
                  <a:pt x="406" y="49"/>
                  <a:pt x="406" y="48"/>
                  <a:pt x="406" y="48"/>
                </a:cubicBezTo>
                <a:cubicBezTo>
                  <a:pt x="406" y="48"/>
                  <a:pt x="406" y="48"/>
                  <a:pt x="406" y="48"/>
                </a:cubicBezTo>
                <a:cubicBezTo>
                  <a:pt x="406" y="48"/>
                  <a:pt x="406" y="48"/>
                  <a:pt x="406" y="47"/>
                </a:cubicBezTo>
                <a:cubicBezTo>
                  <a:pt x="403" y="46"/>
                  <a:pt x="407" y="51"/>
                  <a:pt x="407" y="51"/>
                </a:cubicBezTo>
                <a:cubicBezTo>
                  <a:pt x="409" y="53"/>
                  <a:pt x="410" y="55"/>
                  <a:pt x="412" y="56"/>
                </a:cubicBezTo>
                <a:cubicBezTo>
                  <a:pt x="412" y="56"/>
                  <a:pt x="412" y="56"/>
                  <a:pt x="412" y="56"/>
                </a:cubicBezTo>
                <a:cubicBezTo>
                  <a:pt x="409" y="59"/>
                  <a:pt x="406" y="61"/>
                  <a:pt x="403" y="64"/>
                </a:cubicBezTo>
                <a:cubicBezTo>
                  <a:pt x="403" y="64"/>
                  <a:pt x="403" y="64"/>
                  <a:pt x="402" y="64"/>
                </a:cubicBezTo>
                <a:cubicBezTo>
                  <a:pt x="401" y="60"/>
                  <a:pt x="395" y="49"/>
                  <a:pt x="400" y="48"/>
                </a:cubicBezTo>
                <a:cubicBezTo>
                  <a:pt x="401" y="48"/>
                  <a:pt x="401" y="47"/>
                  <a:pt x="400" y="47"/>
                </a:cubicBezTo>
                <a:cubicBezTo>
                  <a:pt x="394" y="48"/>
                  <a:pt x="399" y="60"/>
                  <a:pt x="401" y="64"/>
                </a:cubicBezTo>
                <a:cubicBezTo>
                  <a:pt x="401" y="64"/>
                  <a:pt x="401" y="64"/>
                  <a:pt x="400" y="64"/>
                </a:cubicBezTo>
                <a:cubicBezTo>
                  <a:pt x="400" y="64"/>
                  <a:pt x="400" y="65"/>
                  <a:pt x="400" y="65"/>
                </a:cubicBezTo>
                <a:cubicBezTo>
                  <a:pt x="401" y="65"/>
                  <a:pt x="401" y="65"/>
                  <a:pt x="401" y="65"/>
                </a:cubicBezTo>
                <a:cubicBezTo>
                  <a:pt x="401" y="65"/>
                  <a:pt x="400" y="65"/>
                  <a:pt x="400" y="66"/>
                </a:cubicBezTo>
                <a:cubicBezTo>
                  <a:pt x="399" y="66"/>
                  <a:pt x="400" y="67"/>
                  <a:pt x="401" y="67"/>
                </a:cubicBezTo>
                <a:cubicBezTo>
                  <a:pt x="402" y="66"/>
                  <a:pt x="403" y="65"/>
                  <a:pt x="404" y="65"/>
                </a:cubicBezTo>
                <a:cubicBezTo>
                  <a:pt x="408" y="64"/>
                  <a:pt x="413" y="64"/>
                  <a:pt x="418" y="63"/>
                </a:cubicBezTo>
                <a:cubicBezTo>
                  <a:pt x="418" y="64"/>
                  <a:pt x="419" y="65"/>
                  <a:pt x="420" y="66"/>
                </a:cubicBezTo>
                <a:cubicBezTo>
                  <a:pt x="411" y="66"/>
                  <a:pt x="399" y="66"/>
                  <a:pt x="391" y="71"/>
                </a:cubicBezTo>
                <a:close/>
                <a:moveTo>
                  <a:pt x="405" y="48"/>
                </a:moveTo>
                <a:cubicBezTo>
                  <a:pt x="405" y="48"/>
                  <a:pt x="405" y="48"/>
                  <a:pt x="405" y="48"/>
                </a:cubicBezTo>
                <a:cubicBezTo>
                  <a:pt x="405" y="48"/>
                  <a:pt x="405" y="48"/>
                  <a:pt x="405" y="48"/>
                </a:cubicBezTo>
                <a:close/>
                <a:moveTo>
                  <a:pt x="422" y="66"/>
                </a:moveTo>
                <a:cubicBezTo>
                  <a:pt x="422" y="66"/>
                  <a:pt x="421" y="66"/>
                  <a:pt x="421" y="66"/>
                </a:cubicBezTo>
                <a:cubicBezTo>
                  <a:pt x="421" y="66"/>
                  <a:pt x="421" y="66"/>
                  <a:pt x="421" y="66"/>
                </a:cubicBezTo>
                <a:cubicBezTo>
                  <a:pt x="420" y="65"/>
                  <a:pt x="420" y="64"/>
                  <a:pt x="419" y="63"/>
                </a:cubicBezTo>
                <a:cubicBezTo>
                  <a:pt x="421" y="63"/>
                  <a:pt x="424" y="63"/>
                  <a:pt x="426" y="62"/>
                </a:cubicBezTo>
                <a:cubicBezTo>
                  <a:pt x="425" y="63"/>
                  <a:pt x="425" y="64"/>
                  <a:pt x="425" y="64"/>
                </a:cubicBezTo>
                <a:cubicBezTo>
                  <a:pt x="425" y="65"/>
                  <a:pt x="426" y="65"/>
                  <a:pt x="426" y="65"/>
                </a:cubicBezTo>
                <a:cubicBezTo>
                  <a:pt x="426" y="64"/>
                  <a:pt x="427" y="63"/>
                  <a:pt x="427" y="62"/>
                </a:cubicBezTo>
                <a:cubicBezTo>
                  <a:pt x="430" y="62"/>
                  <a:pt x="433" y="62"/>
                  <a:pt x="436" y="62"/>
                </a:cubicBezTo>
                <a:cubicBezTo>
                  <a:pt x="437" y="63"/>
                  <a:pt x="439" y="64"/>
                  <a:pt x="440" y="65"/>
                </a:cubicBezTo>
                <a:cubicBezTo>
                  <a:pt x="440" y="66"/>
                  <a:pt x="440" y="67"/>
                  <a:pt x="440" y="68"/>
                </a:cubicBezTo>
                <a:cubicBezTo>
                  <a:pt x="434" y="67"/>
                  <a:pt x="428" y="67"/>
                  <a:pt x="422" y="66"/>
                </a:cubicBezTo>
                <a:close/>
                <a:moveTo>
                  <a:pt x="440" y="68"/>
                </a:moveTo>
                <a:cubicBezTo>
                  <a:pt x="442" y="69"/>
                  <a:pt x="443" y="69"/>
                  <a:pt x="445" y="69"/>
                </a:cubicBezTo>
                <a:cubicBezTo>
                  <a:pt x="443" y="70"/>
                  <a:pt x="442" y="70"/>
                  <a:pt x="440" y="70"/>
                </a:cubicBezTo>
                <a:cubicBezTo>
                  <a:pt x="440" y="69"/>
                  <a:pt x="440" y="69"/>
                  <a:pt x="440" y="68"/>
                </a:cubicBezTo>
                <a:close/>
                <a:moveTo>
                  <a:pt x="440" y="71"/>
                </a:moveTo>
                <a:cubicBezTo>
                  <a:pt x="440" y="71"/>
                  <a:pt x="440" y="71"/>
                  <a:pt x="440" y="70"/>
                </a:cubicBezTo>
                <a:cubicBezTo>
                  <a:pt x="442" y="70"/>
                  <a:pt x="444" y="70"/>
                  <a:pt x="446" y="70"/>
                </a:cubicBezTo>
                <a:cubicBezTo>
                  <a:pt x="450" y="71"/>
                  <a:pt x="452" y="72"/>
                  <a:pt x="455" y="74"/>
                </a:cubicBezTo>
                <a:cubicBezTo>
                  <a:pt x="455" y="74"/>
                  <a:pt x="454" y="74"/>
                  <a:pt x="454" y="74"/>
                </a:cubicBezTo>
                <a:cubicBezTo>
                  <a:pt x="449" y="74"/>
                  <a:pt x="445" y="74"/>
                  <a:pt x="441" y="74"/>
                </a:cubicBezTo>
                <a:cubicBezTo>
                  <a:pt x="441" y="73"/>
                  <a:pt x="441" y="72"/>
                  <a:pt x="440" y="71"/>
                </a:cubicBezTo>
                <a:close/>
                <a:moveTo>
                  <a:pt x="401" y="76"/>
                </a:moveTo>
                <a:cubicBezTo>
                  <a:pt x="401" y="76"/>
                  <a:pt x="401" y="76"/>
                  <a:pt x="401" y="76"/>
                </a:cubicBezTo>
                <a:cubicBezTo>
                  <a:pt x="401" y="76"/>
                  <a:pt x="401" y="76"/>
                  <a:pt x="401" y="76"/>
                </a:cubicBezTo>
                <a:close/>
                <a:moveTo>
                  <a:pt x="402" y="80"/>
                </a:moveTo>
                <a:cubicBezTo>
                  <a:pt x="402" y="80"/>
                  <a:pt x="403" y="80"/>
                  <a:pt x="403" y="80"/>
                </a:cubicBezTo>
                <a:cubicBezTo>
                  <a:pt x="403" y="80"/>
                  <a:pt x="403" y="80"/>
                  <a:pt x="403" y="80"/>
                </a:cubicBezTo>
                <a:cubicBezTo>
                  <a:pt x="403" y="81"/>
                  <a:pt x="403" y="81"/>
                  <a:pt x="403" y="82"/>
                </a:cubicBezTo>
                <a:cubicBezTo>
                  <a:pt x="403" y="82"/>
                  <a:pt x="403" y="82"/>
                  <a:pt x="403" y="82"/>
                </a:cubicBezTo>
                <a:cubicBezTo>
                  <a:pt x="402" y="81"/>
                  <a:pt x="402" y="81"/>
                  <a:pt x="402" y="80"/>
                </a:cubicBezTo>
                <a:close/>
                <a:moveTo>
                  <a:pt x="413" y="136"/>
                </a:moveTo>
                <a:cubicBezTo>
                  <a:pt x="413" y="122"/>
                  <a:pt x="416" y="108"/>
                  <a:pt x="418" y="94"/>
                </a:cubicBezTo>
                <a:cubicBezTo>
                  <a:pt x="418" y="91"/>
                  <a:pt x="419" y="87"/>
                  <a:pt x="419" y="83"/>
                </a:cubicBezTo>
                <a:cubicBezTo>
                  <a:pt x="419" y="81"/>
                  <a:pt x="419" y="79"/>
                  <a:pt x="420" y="79"/>
                </a:cubicBezTo>
                <a:cubicBezTo>
                  <a:pt x="420" y="79"/>
                  <a:pt x="421" y="79"/>
                  <a:pt x="421" y="79"/>
                </a:cubicBezTo>
                <a:cubicBezTo>
                  <a:pt x="422" y="79"/>
                  <a:pt x="422" y="80"/>
                  <a:pt x="423" y="81"/>
                </a:cubicBezTo>
                <a:cubicBezTo>
                  <a:pt x="424" y="81"/>
                  <a:pt x="424" y="81"/>
                  <a:pt x="424" y="81"/>
                </a:cubicBezTo>
                <a:cubicBezTo>
                  <a:pt x="424" y="81"/>
                  <a:pt x="423" y="80"/>
                  <a:pt x="422" y="78"/>
                </a:cubicBezTo>
                <a:cubicBezTo>
                  <a:pt x="423" y="78"/>
                  <a:pt x="423" y="78"/>
                  <a:pt x="423" y="78"/>
                </a:cubicBezTo>
                <a:cubicBezTo>
                  <a:pt x="423" y="78"/>
                  <a:pt x="423" y="78"/>
                  <a:pt x="423" y="78"/>
                </a:cubicBezTo>
                <a:cubicBezTo>
                  <a:pt x="423" y="78"/>
                  <a:pt x="423" y="79"/>
                  <a:pt x="423" y="79"/>
                </a:cubicBezTo>
                <a:cubicBezTo>
                  <a:pt x="423" y="79"/>
                  <a:pt x="423" y="79"/>
                  <a:pt x="423" y="80"/>
                </a:cubicBezTo>
                <a:cubicBezTo>
                  <a:pt x="426" y="84"/>
                  <a:pt x="428" y="91"/>
                  <a:pt x="428" y="97"/>
                </a:cubicBezTo>
                <a:cubicBezTo>
                  <a:pt x="427" y="97"/>
                  <a:pt x="427" y="97"/>
                  <a:pt x="427" y="97"/>
                </a:cubicBezTo>
                <a:cubicBezTo>
                  <a:pt x="425" y="95"/>
                  <a:pt x="424" y="93"/>
                  <a:pt x="422" y="91"/>
                </a:cubicBezTo>
                <a:cubicBezTo>
                  <a:pt x="422" y="90"/>
                  <a:pt x="422" y="90"/>
                  <a:pt x="422" y="89"/>
                </a:cubicBezTo>
                <a:cubicBezTo>
                  <a:pt x="422" y="90"/>
                  <a:pt x="423" y="91"/>
                  <a:pt x="423" y="91"/>
                </a:cubicBezTo>
                <a:cubicBezTo>
                  <a:pt x="424" y="92"/>
                  <a:pt x="424" y="91"/>
                  <a:pt x="424" y="91"/>
                </a:cubicBezTo>
                <a:cubicBezTo>
                  <a:pt x="423" y="90"/>
                  <a:pt x="422" y="88"/>
                  <a:pt x="420" y="88"/>
                </a:cubicBezTo>
                <a:cubicBezTo>
                  <a:pt x="420" y="88"/>
                  <a:pt x="420" y="88"/>
                  <a:pt x="420" y="88"/>
                </a:cubicBezTo>
                <a:cubicBezTo>
                  <a:pt x="420" y="90"/>
                  <a:pt x="420" y="89"/>
                  <a:pt x="422" y="91"/>
                </a:cubicBezTo>
                <a:cubicBezTo>
                  <a:pt x="424" y="94"/>
                  <a:pt x="426" y="96"/>
                  <a:pt x="428" y="98"/>
                </a:cubicBezTo>
                <a:cubicBezTo>
                  <a:pt x="427" y="99"/>
                  <a:pt x="427" y="100"/>
                  <a:pt x="427" y="101"/>
                </a:cubicBezTo>
                <a:cubicBezTo>
                  <a:pt x="424" y="104"/>
                  <a:pt x="420" y="106"/>
                  <a:pt x="417" y="109"/>
                </a:cubicBezTo>
                <a:cubicBezTo>
                  <a:pt x="415" y="111"/>
                  <a:pt x="418" y="114"/>
                  <a:pt x="420" y="112"/>
                </a:cubicBezTo>
                <a:cubicBezTo>
                  <a:pt x="422" y="110"/>
                  <a:pt x="424" y="108"/>
                  <a:pt x="427" y="106"/>
                </a:cubicBezTo>
                <a:cubicBezTo>
                  <a:pt x="427" y="109"/>
                  <a:pt x="426" y="111"/>
                  <a:pt x="426" y="113"/>
                </a:cubicBezTo>
                <a:cubicBezTo>
                  <a:pt x="423" y="116"/>
                  <a:pt x="420" y="118"/>
                  <a:pt x="423" y="120"/>
                </a:cubicBezTo>
                <a:cubicBezTo>
                  <a:pt x="424" y="120"/>
                  <a:pt x="424" y="120"/>
                  <a:pt x="425" y="120"/>
                </a:cubicBezTo>
                <a:cubicBezTo>
                  <a:pt x="425" y="120"/>
                  <a:pt x="425" y="120"/>
                  <a:pt x="425" y="120"/>
                </a:cubicBezTo>
                <a:cubicBezTo>
                  <a:pt x="424" y="125"/>
                  <a:pt x="423" y="131"/>
                  <a:pt x="422" y="136"/>
                </a:cubicBezTo>
                <a:cubicBezTo>
                  <a:pt x="420" y="133"/>
                  <a:pt x="417" y="131"/>
                  <a:pt x="415" y="128"/>
                </a:cubicBezTo>
                <a:cubicBezTo>
                  <a:pt x="415" y="128"/>
                  <a:pt x="415" y="128"/>
                  <a:pt x="415" y="128"/>
                </a:cubicBezTo>
                <a:cubicBezTo>
                  <a:pt x="417" y="131"/>
                  <a:pt x="419" y="134"/>
                  <a:pt x="422" y="136"/>
                </a:cubicBezTo>
                <a:cubicBezTo>
                  <a:pt x="421" y="138"/>
                  <a:pt x="421" y="141"/>
                  <a:pt x="420" y="143"/>
                </a:cubicBezTo>
                <a:cubicBezTo>
                  <a:pt x="419" y="141"/>
                  <a:pt x="417" y="140"/>
                  <a:pt x="417" y="141"/>
                </a:cubicBezTo>
                <a:cubicBezTo>
                  <a:pt x="417" y="141"/>
                  <a:pt x="417" y="141"/>
                  <a:pt x="417" y="141"/>
                </a:cubicBezTo>
                <a:cubicBezTo>
                  <a:pt x="417" y="141"/>
                  <a:pt x="418" y="142"/>
                  <a:pt x="420" y="144"/>
                </a:cubicBezTo>
                <a:cubicBezTo>
                  <a:pt x="419" y="147"/>
                  <a:pt x="419" y="151"/>
                  <a:pt x="418" y="154"/>
                </a:cubicBezTo>
                <a:cubicBezTo>
                  <a:pt x="415" y="159"/>
                  <a:pt x="414" y="163"/>
                  <a:pt x="413" y="168"/>
                </a:cubicBezTo>
                <a:cubicBezTo>
                  <a:pt x="413" y="168"/>
                  <a:pt x="414" y="168"/>
                  <a:pt x="414" y="168"/>
                </a:cubicBezTo>
                <a:cubicBezTo>
                  <a:pt x="414" y="164"/>
                  <a:pt x="415" y="159"/>
                  <a:pt x="417" y="156"/>
                </a:cubicBezTo>
                <a:cubicBezTo>
                  <a:pt x="416" y="163"/>
                  <a:pt x="414" y="170"/>
                  <a:pt x="412" y="177"/>
                </a:cubicBezTo>
                <a:cubicBezTo>
                  <a:pt x="412" y="179"/>
                  <a:pt x="411" y="181"/>
                  <a:pt x="410" y="183"/>
                </a:cubicBezTo>
                <a:cubicBezTo>
                  <a:pt x="410" y="183"/>
                  <a:pt x="410" y="183"/>
                  <a:pt x="410" y="183"/>
                </a:cubicBezTo>
                <a:cubicBezTo>
                  <a:pt x="410" y="183"/>
                  <a:pt x="410" y="183"/>
                  <a:pt x="410" y="183"/>
                </a:cubicBezTo>
                <a:cubicBezTo>
                  <a:pt x="410" y="185"/>
                  <a:pt x="409" y="187"/>
                  <a:pt x="409" y="189"/>
                </a:cubicBezTo>
                <a:cubicBezTo>
                  <a:pt x="411" y="171"/>
                  <a:pt x="412" y="154"/>
                  <a:pt x="413" y="136"/>
                </a:cubicBezTo>
                <a:close/>
                <a:moveTo>
                  <a:pt x="407" y="198"/>
                </a:moveTo>
                <a:cubicBezTo>
                  <a:pt x="405" y="211"/>
                  <a:pt x="402" y="225"/>
                  <a:pt x="400" y="238"/>
                </a:cubicBezTo>
                <a:cubicBezTo>
                  <a:pt x="399" y="238"/>
                  <a:pt x="399" y="239"/>
                  <a:pt x="399" y="239"/>
                </a:cubicBezTo>
                <a:cubicBezTo>
                  <a:pt x="399" y="239"/>
                  <a:pt x="399" y="239"/>
                  <a:pt x="399" y="239"/>
                </a:cubicBezTo>
                <a:cubicBezTo>
                  <a:pt x="398" y="247"/>
                  <a:pt x="396" y="254"/>
                  <a:pt x="394" y="262"/>
                </a:cubicBezTo>
                <a:cubicBezTo>
                  <a:pt x="394" y="262"/>
                  <a:pt x="394" y="262"/>
                  <a:pt x="394" y="263"/>
                </a:cubicBezTo>
                <a:cubicBezTo>
                  <a:pt x="394" y="263"/>
                  <a:pt x="394" y="263"/>
                  <a:pt x="394" y="263"/>
                </a:cubicBezTo>
                <a:cubicBezTo>
                  <a:pt x="393" y="267"/>
                  <a:pt x="392" y="270"/>
                  <a:pt x="392" y="274"/>
                </a:cubicBezTo>
                <a:cubicBezTo>
                  <a:pt x="391" y="272"/>
                  <a:pt x="390" y="270"/>
                  <a:pt x="389" y="270"/>
                </a:cubicBezTo>
                <a:cubicBezTo>
                  <a:pt x="389" y="270"/>
                  <a:pt x="389" y="270"/>
                  <a:pt x="389" y="270"/>
                </a:cubicBezTo>
                <a:cubicBezTo>
                  <a:pt x="391" y="262"/>
                  <a:pt x="392" y="254"/>
                  <a:pt x="394" y="247"/>
                </a:cubicBezTo>
                <a:cubicBezTo>
                  <a:pt x="398" y="230"/>
                  <a:pt x="402" y="214"/>
                  <a:pt x="407" y="198"/>
                </a:cubicBezTo>
                <a:close/>
                <a:moveTo>
                  <a:pt x="387" y="277"/>
                </a:moveTo>
                <a:cubicBezTo>
                  <a:pt x="388" y="277"/>
                  <a:pt x="388" y="278"/>
                  <a:pt x="389" y="278"/>
                </a:cubicBezTo>
                <a:cubicBezTo>
                  <a:pt x="389" y="278"/>
                  <a:pt x="389" y="278"/>
                  <a:pt x="389" y="278"/>
                </a:cubicBezTo>
                <a:cubicBezTo>
                  <a:pt x="388" y="278"/>
                  <a:pt x="388" y="277"/>
                  <a:pt x="388" y="277"/>
                </a:cubicBezTo>
                <a:cubicBezTo>
                  <a:pt x="388" y="275"/>
                  <a:pt x="388" y="272"/>
                  <a:pt x="389" y="270"/>
                </a:cubicBezTo>
                <a:cubicBezTo>
                  <a:pt x="389" y="271"/>
                  <a:pt x="389" y="272"/>
                  <a:pt x="389" y="272"/>
                </a:cubicBezTo>
                <a:cubicBezTo>
                  <a:pt x="390" y="270"/>
                  <a:pt x="390" y="271"/>
                  <a:pt x="392" y="274"/>
                </a:cubicBezTo>
                <a:cubicBezTo>
                  <a:pt x="391" y="276"/>
                  <a:pt x="391" y="278"/>
                  <a:pt x="390" y="279"/>
                </a:cubicBezTo>
                <a:cubicBezTo>
                  <a:pt x="390" y="279"/>
                  <a:pt x="390" y="278"/>
                  <a:pt x="389" y="277"/>
                </a:cubicBezTo>
                <a:cubicBezTo>
                  <a:pt x="389" y="278"/>
                  <a:pt x="390" y="278"/>
                  <a:pt x="390" y="279"/>
                </a:cubicBezTo>
                <a:cubicBezTo>
                  <a:pt x="389" y="278"/>
                  <a:pt x="389" y="278"/>
                  <a:pt x="389" y="278"/>
                </a:cubicBezTo>
                <a:cubicBezTo>
                  <a:pt x="389" y="278"/>
                  <a:pt x="389" y="278"/>
                  <a:pt x="389" y="278"/>
                </a:cubicBezTo>
                <a:cubicBezTo>
                  <a:pt x="389" y="279"/>
                  <a:pt x="390" y="279"/>
                  <a:pt x="390" y="280"/>
                </a:cubicBezTo>
                <a:cubicBezTo>
                  <a:pt x="389" y="283"/>
                  <a:pt x="389" y="286"/>
                  <a:pt x="388" y="289"/>
                </a:cubicBezTo>
                <a:cubicBezTo>
                  <a:pt x="387" y="290"/>
                  <a:pt x="386" y="291"/>
                  <a:pt x="385" y="291"/>
                </a:cubicBezTo>
                <a:cubicBezTo>
                  <a:pt x="385" y="291"/>
                  <a:pt x="385" y="291"/>
                  <a:pt x="385" y="291"/>
                </a:cubicBezTo>
                <a:cubicBezTo>
                  <a:pt x="386" y="291"/>
                  <a:pt x="387" y="290"/>
                  <a:pt x="388" y="290"/>
                </a:cubicBezTo>
                <a:cubicBezTo>
                  <a:pt x="384" y="306"/>
                  <a:pt x="379" y="323"/>
                  <a:pt x="375" y="339"/>
                </a:cubicBezTo>
                <a:cubicBezTo>
                  <a:pt x="379" y="319"/>
                  <a:pt x="383" y="298"/>
                  <a:pt x="387" y="277"/>
                </a:cubicBezTo>
                <a:close/>
                <a:moveTo>
                  <a:pt x="368" y="370"/>
                </a:moveTo>
                <a:cubicBezTo>
                  <a:pt x="367" y="370"/>
                  <a:pt x="367" y="371"/>
                  <a:pt x="367" y="371"/>
                </a:cubicBezTo>
                <a:cubicBezTo>
                  <a:pt x="367" y="374"/>
                  <a:pt x="366" y="376"/>
                  <a:pt x="366" y="379"/>
                </a:cubicBezTo>
                <a:cubicBezTo>
                  <a:pt x="365" y="378"/>
                  <a:pt x="365" y="377"/>
                  <a:pt x="365" y="376"/>
                </a:cubicBezTo>
                <a:cubicBezTo>
                  <a:pt x="367" y="368"/>
                  <a:pt x="369" y="360"/>
                  <a:pt x="372" y="352"/>
                </a:cubicBezTo>
                <a:cubicBezTo>
                  <a:pt x="370" y="358"/>
                  <a:pt x="369" y="364"/>
                  <a:pt x="368" y="370"/>
                </a:cubicBezTo>
                <a:close/>
                <a:moveTo>
                  <a:pt x="365" y="374"/>
                </a:moveTo>
                <a:cubicBezTo>
                  <a:pt x="365" y="374"/>
                  <a:pt x="365" y="374"/>
                  <a:pt x="365" y="375"/>
                </a:cubicBezTo>
                <a:cubicBezTo>
                  <a:pt x="365" y="374"/>
                  <a:pt x="365" y="374"/>
                  <a:pt x="365" y="374"/>
                </a:cubicBezTo>
                <a:close/>
                <a:moveTo>
                  <a:pt x="365" y="377"/>
                </a:moveTo>
                <a:cubicBezTo>
                  <a:pt x="365" y="377"/>
                  <a:pt x="365" y="378"/>
                  <a:pt x="366" y="379"/>
                </a:cubicBezTo>
                <a:cubicBezTo>
                  <a:pt x="363" y="391"/>
                  <a:pt x="360" y="403"/>
                  <a:pt x="358" y="414"/>
                </a:cubicBezTo>
                <a:cubicBezTo>
                  <a:pt x="357" y="413"/>
                  <a:pt x="356" y="413"/>
                  <a:pt x="355" y="412"/>
                </a:cubicBezTo>
                <a:cubicBezTo>
                  <a:pt x="358" y="400"/>
                  <a:pt x="361" y="388"/>
                  <a:pt x="365" y="377"/>
                </a:cubicBezTo>
                <a:close/>
                <a:moveTo>
                  <a:pt x="355" y="423"/>
                </a:moveTo>
                <a:cubicBezTo>
                  <a:pt x="353" y="420"/>
                  <a:pt x="354" y="420"/>
                  <a:pt x="355" y="421"/>
                </a:cubicBezTo>
                <a:cubicBezTo>
                  <a:pt x="354" y="420"/>
                  <a:pt x="353" y="419"/>
                  <a:pt x="353" y="419"/>
                </a:cubicBezTo>
                <a:cubicBezTo>
                  <a:pt x="353" y="417"/>
                  <a:pt x="354" y="415"/>
                  <a:pt x="355" y="413"/>
                </a:cubicBezTo>
                <a:cubicBezTo>
                  <a:pt x="355" y="414"/>
                  <a:pt x="356" y="415"/>
                  <a:pt x="357" y="416"/>
                </a:cubicBezTo>
                <a:cubicBezTo>
                  <a:pt x="357" y="418"/>
                  <a:pt x="356" y="420"/>
                  <a:pt x="356" y="422"/>
                </a:cubicBezTo>
                <a:cubicBezTo>
                  <a:pt x="355" y="421"/>
                  <a:pt x="355" y="421"/>
                  <a:pt x="355" y="421"/>
                </a:cubicBezTo>
                <a:cubicBezTo>
                  <a:pt x="355" y="421"/>
                  <a:pt x="355" y="422"/>
                  <a:pt x="356" y="422"/>
                </a:cubicBezTo>
                <a:cubicBezTo>
                  <a:pt x="356" y="423"/>
                  <a:pt x="355" y="423"/>
                  <a:pt x="355" y="424"/>
                </a:cubicBezTo>
                <a:cubicBezTo>
                  <a:pt x="355" y="424"/>
                  <a:pt x="355" y="424"/>
                  <a:pt x="355" y="423"/>
                </a:cubicBezTo>
                <a:close/>
                <a:moveTo>
                  <a:pt x="356" y="426"/>
                </a:moveTo>
                <a:cubicBezTo>
                  <a:pt x="357" y="428"/>
                  <a:pt x="358" y="430"/>
                  <a:pt x="360" y="432"/>
                </a:cubicBezTo>
                <a:cubicBezTo>
                  <a:pt x="358" y="434"/>
                  <a:pt x="354" y="438"/>
                  <a:pt x="355" y="440"/>
                </a:cubicBezTo>
                <a:cubicBezTo>
                  <a:pt x="355" y="440"/>
                  <a:pt x="356" y="440"/>
                  <a:pt x="355" y="439"/>
                </a:cubicBezTo>
                <a:cubicBezTo>
                  <a:pt x="355" y="438"/>
                  <a:pt x="357" y="435"/>
                  <a:pt x="360" y="432"/>
                </a:cubicBezTo>
                <a:cubicBezTo>
                  <a:pt x="360" y="433"/>
                  <a:pt x="361" y="434"/>
                  <a:pt x="361" y="435"/>
                </a:cubicBezTo>
                <a:cubicBezTo>
                  <a:pt x="356" y="440"/>
                  <a:pt x="353" y="445"/>
                  <a:pt x="354" y="448"/>
                </a:cubicBezTo>
                <a:cubicBezTo>
                  <a:pt x="352" y="450"/>
                  <a:pt x="350" y="451"/>
                  <a:pt x="350" y="454"/>
                </a:cubicBezTo>
                <a:cubicBezTo>
                  <a:pt x="350" y="454"/>
                  <a:pt x="351" y="454"/>
                  <a:pt x="351" y="454"/>
                </a:cubicBezTo>
                <a:cubicBezTo>
                  <a:pt x="351" y="452"/>
                  <a:pt x="353" y="450"/>
                  <a:pt x="355" y="449"/>
                </a:cubicBezTo>
                <a:cubicBezTo>
                  <a:pt x="355" y="449"/>
                  <a:pt x="355" y="449"/>
                  <a:pt x="355" y="450"/>
                </a:cubicBezTo>
                <a:cubicBezTo>
                  <a:pt x="355" y="450"/>
                  <a:pt x="356" y="450"/>
                  <a:pt x="355" y="449"/>
                </a:cubicBezTo>
                <a:cubicBezTo>
                  <a:pt x="355" y="449"/>
                  <a:pt x="355" y="449"/>
                  <a:pt x="355" y="449"/>
                </a:cubicBezTo>
                <a:cubicBezTo>
                  <a:pt x="356" y="448"/>
                  <a:pt x="358" y="447"/>
                  <a:pt x="359" y="446"/>
                </a:cubicBezTo>
                <a:cubicBezTo>
                  <a:pt x="361" y="445"/>
                  <a:pt x="364" y="444"/>
                  <a:pt x="367" y="442"/>
                </a:cubicBezTo>
                <a:cubicBezTo>
                  <a:pt x="372" y="450"/>
                  <a:pt x="379" y="458"/>
                  <a:pt x="385" y="466"/>
                </a:cubicBezTo>
                <a:cubicBezTo>
                  <a:pt x="376" y="471"/>
                  <a:pt x="368" y="477"/>
                  <a:pt x="360" y="483"/>
                </a:cubicBezTo>
                <a:cubicBezTo>
                  <a:pt x="359" y="482"/>
                  <a:pt x="359" y="481"/>
                  <a:pt x="358" y="480"/>
                </a:cubicBezTo>
                <a:cubicBezTo>
                  <a:pt x="363" y="476"/>
                  <a:pt x="368" y="470"/>
                  <a:pt x="375" y="468"/>
                </a:cubicBezTo>
                <a:cubicBezTo>
                  <a:pt x="375" y="468"/>
                  <a:pt x="375" y="467"/>
                  <a:pt x="374" y="467"/>
                </a:cubicBezTo>
                <a:cubicBezTo>
                  <a:pt x="368" y="470"/>
                  <a:pt x="363" y="475"/>
                  <a:pt x="357" y="479"/>
                </a:cubicBezTo>
                <a:cubicBezTo>
                  <a:pt x="355" y="476"/>
                  <a:pt x="353" y="472"/>
                  <a:pt x="351" y="469"/>
                </a:cubicBezTo>
                <a:cubicBezTo>
                  <a:pt x="350" y="466"/>
                  <a:pt x="348" y="463"/>
                  <a:pt x="347" y="461"/>
                </a:cubicBezTo>
                <a:cubicBezTo>
                  <a:pt x="350" y="449"/>
                  <a:pt x="353" y="437"/>
                  <a:pt x="356" y="426"/>
                </a:cubicBezTo>
                <a:close/>
                <a:moveTo>
                  <a:pt x="344" y="448"/>
                </a:moveTo>
                <a:cubicBezTo>
                  <a:pt x="344" y="448"/>
                  <a:pt x="344" y="448"/>
                  <a:pt x="345" y="449"/>
                </a:cubicBezTo>
                <a:cubicBezTo>
                  <a:pt x="344" y="449"/>
                  <a:pt x="344" y="450"/>
                  <a:pt x="344" y="451"/>
                </a:cubicBezTo>
                <a:cubicBezTo>
                  <a:pt x="344" y="449"/>
                  <a:pt x="344" y="447"/>
                  <a:pt x="344" y="448"/>
                </a:cubicBezTo>
                <a:close/>
                <a:moveTo>
                  <a:pt x="346" y="460"/>
                </a:moveTo>
                <a:cubicBezTo>
                  <a:pt x="346" y="463"/>
                  <a:pt x="345" y="465"/>
                  <a:pt x="344" y="468"/>
                </a:cubicBezTo>
                <a:cubicBezTo>
                  <a:pt x="343" y="467"/>
                  <a:pt x="342" y="466"/>
                  <a:pt x="341" y="465"/>
                </a:cubicBezTo>
                <a:cubicBezTo>
                  <a:pt x="342" y="461"/>
                  <a:pt x="343" y="457"/>
                  <a:pt x="344" y="453"/>
                </a:cubicBezTo>
                <a:cubicBezTo>
                  <a:pt x="344" y="455"/>
                  <a:pt x="345" y="457"/>
                  <a:pt x="346" y="460"/>
                </a:cubicBezTo>
                <a:close/>
                <a:moveTo>
                  <a:pt x="328" y="515"/>
                </a:moveTo>
                <a:cubicBezTo>
                  <a:pt x="332" y="498"/>
                  <a:pt x="336" y="482"/>
                  <a:pt x="340" y="465"/>
                </a:cubicBezTo>
                <a:cubicBezTo>
                  <a:pt x="342" y="467"/>
                  <a:pt x="343" y="468"/>
                  <a:pt x="344" y="470"/>
                </a:cubicBezTo>
                <a:cubicBezTo>
                  <a:pt x="343" y="472"/>
                  <a:pt x="342" y="475"/>
                  <a:pt x="342" y="478"/>
                </a:cubicBezTo>
                <a:cubicBezTo>
                  <a:pt x="341" y="480"/>
                  <a:pt x="340" y="482"/>
                  <a:pt x="340" y="484"/>
                </a:cubicBezTo>
                <a:cubicBezTo>
                  <a:pt x="339" y="484"/>
                  <a:pt x="339" y="485"/>
                  <a:pt x="339" y="485"/>
                </a:cubicBezTo>
                <a:cubicBezTo>
                  <a:pt x="339" y="486"/>
                  <a:pt x="339" y="486"/>
                  <a:pt x="339" y="486"/>
                </a:cubicBezTo>
                <a:cubicBezTo>
                  <a:pt x="336" y="497"/>
                  <a:pt x="333" y="508"/>
                  <a:pt x="330" y="518"/>
                </a:cubicBezTo>
                <a:cubicBezTo>
                  <a:pt x="329" y="517"/>
                  <a:pt x="328" y="516"/>
                  <a:pt x="328" y="515"/>
                </a:cubicBezTo>
                <a:close/>
                <a:moveTo>
                  <a:pt x="333" y="524"/>
                </a:moveTo>
                <a:cubicBezTo>
                  <a:pt x="333" y="525"/>
                  <a:pt x="332" y="525"/>
                  <a:pt x="332" y="526"/>
                </a:cubicBezTo>
                <a:cubicBezTo>
                  <a:pt x="331" y="526"/>
                  <a:pt x="332" y="527"/>
                  <a:pt x="332" y="527"/>
                </a:cubicBezTo>
                <a:cubicBezTo>
                  <a:pt x="333" y="526"/>
                  <a:pt x="334" y="526"/>
                  <a:pt x="334" y="526"/>
                </a:cubicBezTo>
                <a:cubicBezTo>
                  <a:pt x="335" y="526"/>
                  <a:pt x="335" y="527"/>
                  <a:pt x="336" y="527"/>
                </a:cubicBezTo>
                <a:cubicBezTo>
                  <a:pt x="334" y="529"/>
                  <a:pt x="332" y="531"/>
                  <a:pt x="331" y="533"/>
                </a:cubicBezTo>
                <a:cubicBezTo>
                  <a:pt x="330" y="532"/>
                  <a:pt x="329" y="531"/>
                  <a:pt x="328" y="530"/>
                </a:cubicBezTo>
                <a:cubicBezTo>
                  <a:pt x="329" y="527"/>
                  <a:pt x="330" y="524"/>
                  <a:pt x="331" y="520"/>
                </a:cubicBezTo>
                <a:cubicBezTo>
                  <a:pt x="331" y="522"/>
                  <a:pt x="332" y="523"/>
                  <a:pt x="333" y="524"/>
                </a:cubicBezTo>
                <a:close/>
                <a:moveTo>
                  <a:pt x="318" y="561"/>
                </a:moveTo>
                <a:cubicBezTo>
                  <a:pt x="320" y="554"/>
                  <a:pt x="322" y="548"/>
                  <a:pt x="324" y="541"/>
                </a:cubicBezTo>
                <a:cubicBezTo>
                  <a:pt x="327" y="540"/>
                  <a:pt x="329" y="539"/>
                  <a:pt x="331" y="538"/>
                </a:cubicBezTo>
                <a:cubicBezTo>
                  <a:pt x="332" y="540"/>
                  <a:pt x="333" y="542"/>
                  <a:pt x="334" y="543"/>
                </a:cubicBezTo>
                <a:cubicBezTo>
                  <a:pt x="334" y="543"/>
                  <a:pt x="334" y="543"/>
                  <a:pt x="334" y="543"/>
                </a:cubicBezTo>
                <a:cubicBezTo>
                  <a:pt x="330" y="548"/>
                  <a:pt x="324" y="551"/>
                  <a:pt x="322" y="557"/>
                </a:cubicBezTo>
                <a:cubicBezTo>
                  <a:pt x="321" y="557"/>
                  <a:pt x="322" y="558"/>
                  <a:pt x="322" y="557"/>
                </a:cubicBezTo>
                <a:cubicBezTo>
                  <a:pt x="325" y="552"/>
                  <a:pt x="331" y="549"/>
                  <a:pt x="335" y="544"/>
                </a:cubicBezTo>
                <a:cubicBezTo>
                  <a:pt x="335" y="544"/>
                  <a:pt x="335" y="544"/>
                  <a:pt x="335" y="544"/>
                </a:cubicBezTo>
                <a:cubicBezTo>
                  <a:pt x="339" y="551"/>
                  <a:pt x="344" y="558"/>
                  <a:pt x="350" y="565"/>
                </a:cubicBezTo>
                <a:cubicBezTo>
                  <a:pt x="350" y="566"/>
                  <a:pt x="349" y="566"/>
                  <a:pt x="349" y="566"/>
                </a:cubicBezTo>
                <a:cubicBezTo>
                  <a:pt x="348" y="567"/>
                  <a:pt x="342" y="572"/>
                  <a:pt x="336" y="577"/>
                </a:cubicBezTo>
                <a:cubicBezTo>
                  <a:pt x="330" y="582"/>
                  <a:pt x="322" y="587"/>
                  <a:pt x="315" y="591"/>
                </a:cubicBezTo>
                <a:cubicBezTo>
                  <a:pt x="315" y="591"/>
                  <a:pt x="315" y="591"/>
                  <a:pt x="315" y="591"/>
                </a:cubicBezTo>
                <a:cubicBezTo>
                  <a:pt x="317" y="591"/>
                  <a:pt x="320" y="590"/>
                  <a:pt x="320" y="589"/>
                </a:cubicBezTo>
                <a:cubicBezTo>
                  <a:pt x="320" y="590"/>
                  <a:pt x="320" y="590"/>
                  <a:pt x="320" y="590"/>
                </a:cubicBezTo>
                <a:cubicBezTo>
                  <a:pt x="321" y="589"/>
                  <a:pt x="321" y="589"/>
                  <a:pt x="321" y="589"/>
                </a:cubicBezTo>
                <a:cubicBezTo>
                  <a:pt x="321" y="589"/>
                  <a:pt x="321" y="589"/>
                  <a:pt x="321" y="589"/>
                </a:cubicBezTo>
                <a:cubicBezTo>
                  <a:pt x="319" y="590"/>
                  <a:pt x="316" y="591"/>
                  <a:pt x="321" y="588"/>
                </a:cubicBezTo>
                <a:cubicBezTo>
                  <a:pt x="325" y="585"/>
                  <a:pt x="330" y="582"/>
                  <a:pt x="334" y="579"/>
                </a:cubicBezTo>
                <a:cubicBezTo>
                  <a:pt x="327" y="585"/>
                  <a:pt x="322" y="592"/>
                  <a:pt x="323" y="595"/>
                </a:cubicBezTo>
                <a:cubicBezTo>
                  <a:pt x="324" y="595"/>
                  <a:pt x="324" y="595"/>
                  <a:pt x="324" y="594"/>
                </a:cubicBezTo>
                <a:cubicBezTo>
                  <a:pt x="322" y="592"/>
                  <a:pt x="329" y="584"/>
                  <a:pt x="336" y="577"/>
                </a:cubicBezTo>
                <a:cubicBezTo>
                  <a:pt x="337" y="577"/>
                  <a:pt x="337" y="577"/>
                  <a:pt x="337" y="577"/>
                </a:cubicBezTo>
                <a:cubicBezTo>
                  <a:pt x="342" y="573"/>
                  <a:pt x="346" y="570"/>
                  <a:pt x="351" y="566"/>
                </a:cubicBezTo>
                <a:cubicBezTo>
                  <a:pt x="359" y="576"/>
                  <a:pt x="367" y="586"/>
                  <a:pt x="376" y="596"/>
                </a:cubicBezTo>
                <a:cubicBezTo>
                  <a:pt x="375" y="598"/>
                  <a:pt x="375" y="601"/>
                  <a:pt x="374" y="604"/>
                </a:cubicBezTo>
                <a:cubicBezTo>
                  <a:pt x="360" y="616"/>
                  <a:pt x="346" y="628"/>
                  <a:pt x="333" y="642"/>
                </a:cubicBezTo>
                <a:cubicBezTo>
                  <a:pt x="329" y="637"/>
                  <a:pt x="325" y="631"/>
                  <a:pt x="322" y="625"/>
                </a:cubicBezTo>
                <a:cubicBezTo>
                  <a:pt x="320" y="622"/>
                  <a:pt x="319" y="620"/>
                  <a:pt x="317" y="617"/>
                </a:cubicBezTo>
                <a:cubicBezTo>
                  <a:pt x="318" y="620"/>
                  <a:pt x="320" y="622"/>
                  <a:pt x="321" y="625"/>
                </a:cubicBezTo>
                <a:cubicBezTo>
                  <a:pt x="325" y="631"/>
                  <a:pt x="329" y="637"/>
                  <a:pt x="333" y="643"/>
                </a:cubicBezTo>
                <a:cubicBezTo>
                  <a:pt x="332" y="644"/>
                  <a:pt x="331" y="645"/>
                  <a:pt x="330" y="646"/>
                </a:cubicBezTo>
                <a:cubicBezTo>
                  <a:pt x="327" y="641"/>
                  <a:pt x="323" y="636"/>
                  <a:pt x="320" y="630"/>
                </a:cubicBezTo>
                <a:cubicBezTo>
                  <a:pt x="316" y="625"/>
                  <a:pt x="313" y="619"/>
                  <a:pt x="309" y="613"/>
                </a:cubicBezTo>
                <a:cubicBezTo>
                  <a:pt x="308" y="610"/>
                  <a:pt x="307" y="607"/>
                  <a:pt x="305" y="604"/>
                </a:cubicBezTo>
                <a:cubicBezTo>
                  <a:pt x="305" y="604"/>
                  <a:pt x="305" y="604"/>
                  <a:pt x="305" y="604"/>
                </a:cubicBezTo>
                <a:cubicBezTo>
                  <a:pt x="306" y="605"/>
                  <a:pt x="308" y="608"/>
                  <a:pt x="308" y="608"/>
                </a:cubicBezTo>
                <a:cubicBezTo>
                  <a:pt x="309" y="608"/>
                  <a:pt x="309" y="608"/>
                  <a:pt x="309" y="608"/>
                </a:cubicBezTo>
                <a:cubicBezTo>
                  <a:pt x="308" y="607"/>
                  <a:pt x="307" y="605"/>
                  <a:pt x="305" y="603"/>
                </a:cubicBezTo>
                <a:cubicBezTo>
                  <a:pt x="306" y="601"/>
                  <a:pt x="306" y="599"/>
                  <a:pt x="307" y="598"/>
                </a:cubicBezTo>
                <a:cubicBezTo>
                  <a:pt x="309" y="600"/>
                  <a:pt x="310" y="602"/>
                  <a:pt x="311" y="604"/>
                </a:cubicBezTo>
                <a:cubicBezTo>
                  <a:pt x="310" y="603"/>
                  <a:pt x="310" y="601"/>
                  <a:pt x="310" y="601"/>
                </a:cubicBezTo>
                <a:cubicBezTo>
                  <a:pt x="309" y="598"/>
                  <a:pt x="306" y="596"/>
                  <a:pt x="310" y="600"/>
                </a:cubicBezTo>
                <a:cubicBezTo>
                  <a:pt x="310" y="600"/>
                  <a:pt x="311" y="599"/>
                  <a:pt x="310" y="599"/>
                </a:cubicBezTo>
                <a:cubicBezTo>
                  <a:pt x="311" y="599"/>
                  <a:pt x="308" y="597"/>
                  <a:pt x="307" y="597"/>
                </a:cubicBezTo>
                <a:cubicBezTo>
                  <a:pt x="308" y="593"/>
                  <a:pt x="309" y="589"/>
                  <a:pt x="310" y="584"/>
                </a:cubicBezTo>
                <a:cubicBezTo>
                  <a:pt x="311" y="584"/>
                  <a:pt x="311" y="584"/>
                  <a:pt x="313" y="583"/>
                </a:cubicBezTo>
                <a:cubicBezTo>
                  <a:pt x="314" y="583"/>
                  <a:pt x="313" y="582"/>
                  <a:pt x="313" y="582"/>
                </a:cubicBezTo>
                <a:cubicBezTo>
                  <a:pt x="308" y="585"/>
                  <a:pt x="316" y="579"/>
                  <a:pt x="317" y="579"/>
                </a:cubicBezTo>
                <a:cubicBezTo>
                  <a:pt x="320" y="577"/>
                  <a:pt x="323" y="575"/>
                  <a:pt x="327" y="573"/>
                </a:cubicBezTo>
                <a:cubicBezTo>
                  <a:pt x="333" y="569"/>
                  <a:pt x="339" y="565"/>
                  <a:pt x="344" y="560"/>
                </a:cubicBezTo>
                <a:cubicBezTo>
                  <a:pt x="344" y="559"/>
                  <a:pt x="344" y="559"/>
                  <a:pt x="343" y="559"/>
                </a:cubicBezTo>
                <a:cubicBezTo>
                  <a:pt x="334" y="568"/>
                  <a:pt x="322" y="574"/>
                  <a:pt x="311" y="581"/>
                </a:cubicBezTo>
                <a:cubicBezTo>
                  <a:pt x="319" y="571"/>
                  <a:pt x="331" y="564"/>
                  <a:pt x="341" y="556"/>
                </a:cubicBezTo>
                <a:cubicBezTo>
                  <a:pt x="341" y="555"/>
                  <a:pt x="340" y="555"/>
                  <a:pt x="340" y="555"/>
                </a:cubicBezTo>
                <a:cubicBezTo>
                  <a:pt x="330" y="563"/>
                  <a:pt x="320" y="570"/>
                  <a:pt x="312" y="579"/>
                </a:cubicBezTo>
                <a:cubicBezTo>
                  <a:pt x="312" y="577"/>
                  <a:pt x="313" y="575"/>
                  <a:pt x="313" y="573"/>
                </a:cubicBezTo>
                <a:cubicBezTo>
                  <a:pt x="315" y="569"/>
                  <a:pt x="316" y="565"/>
                  <a:pt x="318" y="561"/>
                </a:cubicBezTo>
                <a:close/>
                <a:moveTo>
                  <a:pt x="311" y="581"/>
                </a:moveTo>
                <a:cubicBezTo>
                  <a:pt x="311" y="579"/>
                  <a:pt x="312" y="577"/>
                  <a:pt x="313" y="575"/>
                </a:cubicBezTo>
                <a:cubicBezTo>
                  <a:pt x="312" y="576"/>
                  <a:pt x="312" y="578"/>
                  <a:pt x="311" y="580"/>
                </a:cubicBezTo>
                <a:cubicBezTo>
                  <a:pt x="311" y="580"/>
                  <a:pt x="311" y="580"/>
                  <a:pt x="311" y="581"/>
                </a:cubicBezTo>
                <a:close/>
                <a:moveTo>
                  <a:pt x="309" y="584"/>
                </a:moveTo>
                <a:cubicBezTo>
                  <a:pt x="310" y="584"/>
                  <a:pt x="310" y="584"/>
                  <a:pt x="310" y="584"/>
                </a:cubicBezTo>
                <a:cubicBezTo>
                  <a:pt x="309" y="589"/>
                  <a:pt x="308" y="593"/>
                  <a:pt x="307" y="597"/>
                </a:cubicBezTo>
                <a:cubicBezTo>
                  <a:pt x="307" y="597"/>
                  <a:pt x="307" y="597"/>
                  <a:pt x="307" y="597"/>
                </a:cubicBezTo>
                <a:cubicBezTo>
                  <a:pt x="306" y="599"/>
                  <a:pt x="306" y="601"/>
                  <a:pt x="305" y="603"/>
                </a:cubicBezTo>
                <a:cubicBezTo>
                  <a:pt x="305" y="602"/>
                  <a:pt x="304" y="602"/>
                  <a:pt x="304" y="601"/>
                </a:cubicBezTo>
                <a:cubicBezTo>
                  <a:pt x="306" y="595"/>
                  <a:pt x="307" y="590"/>
                  <a:pt x="309" y="584"/>
                </a:cubicBezTo>
                <a:close/>
                <a:moveTo>
                  <a:pt x="294" y="636"/>
                </a:moveTo>
                <a:cubicBezTo>
                  <a:pt x="296" y="628"/>
                  <a:pt x="298" y="620"/>
                  <a:pt x="300" y="612"/>
                </a:cubicBezTo>
                <a:cubicBezTo>
                  <a:pt x="301" y="609"/>
                  <a:pt x="302" y="605"/>
                  <a:pt x="304" y="602"/>
                </a:cubicBezTo>
                <a:cubicBezTo>
                  <a:pt x="304" y="603"/>
                  <a:pt x="304" y="603"/>
                  <a:pt x="305" y="604"/>
                </a:cubicBezTo>
                <a:cubicBezTo>
                  <a:pt x="301" y="619"/>
                  <a:pt x="297" y="633"/>
                  <a:pt x="293" y="647"/>
                </a:cubicBezTo>
                <a:cubicBezTo>
                  <a:pt x="292" y="643"/>
                  <a:pt x="294" y="638"/>
                  <a:pt x="294" y="636"/>
                </a:cubicBezTo>
                <a:close/>
                <a:moveTo>
                  <a:pt x="292" y="650"/>
                </a:moveTo>
                <a:cubicBezTo>
                  <a:pt x="292" y="650"/>
                  <a:pt x="293" y="650"/>
                  <a:pt x="293" y="651"/>
                </a:cubicBezTo>
                <a:cubicBezTo>
                  <a:pt x="293" y="651"/>
                  <a:pt x="292" y="651"/>
                  <a:pt x="292" y="651"/>
                </a:cubicBezTo>
                <a:cubicBezTo>
                  <a:pt x="292" y="650"/>
                  <a:pt x="292" y="650"/>
                  <a:pt x="292" y="650"/>
                </a:cubicBezTo>
                <a:close/>
                <a:moveTo>
                  <a:pt x="292" y="651"/>
                </a:moveTo>
                <a:cubicBezTo>
                  <a:pt x="292" y="651"/>
                  <a:pt x="292" y="651"/>
                  <a:pt x="292" y="651"/>
                </a:cubicBezTo>
                <a:cubicBezTo>
                  <a:pt x="292" y="651"/>
                  <a:pt x="293" y="651"/>
                  <a:pt x="293" y="651"/>
                </a:cubicBezTo>
                <a:cubicBezTo>
                  <a:pt x="293" y="651"/>
                  <a:pt x="293" y="652"/>
                  <a:pt x="293" y="652"/>
                </a:cubicBezTo>
                <a:cubicBezTo>
                  <a:pt x="293" y="652"/>
                  <a:pt x="294" y="652"/>
                  <a:pt x="294" y="652"/>
                </a:cubicBezTo>
                <a:cubicBezTo>
                  <a:pt x="299" y="652"/>
                  <a:pt x="305" y="653"/>
                  <a:pt x="310" y="653"/>
                </a:cubicBezTo>
                <a:cubicBezTo>
                  <a:pt x="305" y="653"/>
                  <a:pt x="300" y="653"/>
                  <a:pt x="295" y="653"/>
                </a:cubicBezTo>
                <a:cubicBezTo>
                  <a:pt x="294" y="653"/>
                  <a:pt x="292" y="653"/>
                  <a:pt x="291" y="653"/>
                </a:cubicBezTo>
                <a:cubicBezTo>
                  <a:pt x="292" y="652"/>
                  <a:pt x="292" y="652"/>
                  <a:pt x="292" y="651"/>
                </a:cubicBezTo>
                <a:close/>
                <a:moveTo>
                  <a:pt x="291" y="654"/>
                </a:moveTo>
                <a:cubicBezTo>
                  <a:pt x="306" y="654"/>
                  <a:pt x="321" y="654"/>
                  <a:pt x="336" y="655"/>
                </a:cubicBezTo>
                <a:cubicBezTo>
                  <a:pt x="337" y="657"/>
                  <a:pt x="338" y="658"/>
                  <a:pt x="339" y="660"/>
                </a:cubicBezTo>
                <a:cubicBezTo>
                  <a:pt x="322" y="660"/>
                  <a:pt x="305" y="660"/>
                  <a:pt x="288" y="662"/>
                </a:cubicBezTo>
                <a:cubicBezTo>
                  <a:pt x="289" y="659"/>
                  <a:pt x="290" y="656"/>
                  <a:pt x="291" y="654"/>
                </a:cubicBezTo>
                <a:close/>
                <a:moveTo>
                  <a:pt x="288" y="664"/>
                </a:moveTo>
                <a:cubicBezTo>
                  <a:pt x="287" y="664"/>
                  <a:pt x="287" y="664"/>
                  <a:pt x="286" y="664"/>
                </a:cubicBezTo>
                <a:cubicBezTo>
                  <a:pt x="286" y="664"/>
                  <a:pt x="286" y="664"/>
                  <a:pt x="286" y="664"/>
                </a:cubicBezTo>
                <a:cubicBezTo>
                  <a:pt x="286" y="664"/>
                  <a:pt x="286" y="663"/>
                  <a:pt x="286" y="664"/>
                </a:cubicBezTo>
                <a:cubicBezTo>
                  <a:pt x="286" y="664"/>
                  <a:pt x="286" y="664"/>
                  <a:pt x="286" y="664"/>
                </a:cubicBezTo>
                <a:cubicBezTo>
                  <a:pt x="286" y="664"/>
                  <a:pt x="286" y="664"/>
                  <a:pt x="286" y="663"/>
                </a:cubicBezTo>
                <a:cubicBezTo>
                  <a:pt x="286" y="663"/>
                  <a:pt x="287" y="663"/>
                  <a:pt x="288" y="663"/>
                </a:cubicBezTo>
                <a:cubicBezTo>
                  <a:pt x="288" y="663"/>
                  <a:pt x="288" y="664"/>
                  <a:pt x="288" y="664"/>
                </a:cubicBezTo>
                <a:close/>
                <a:moveTo>
                  <a:pt x="285" y="664"/>
                </a:moveTo>
                <a:cubicBezTo>
                  <a:pt x="284" y="664"/>
                  <a:pt x="284" y="664"/>
                  <a:pt x="284" y="664"/>
                </a:cubicBezTo>
                <a:cubicBezTo>
                  <a:pt x="284" y="664"/>
                  <a:pt x="284" y="664"/>
                  <a:pt x="285" y="664"/>
                </a:cubicBezTo>
                <a:cubicBezTo>
                  <a:pt x="284" y="665"/>
                  <a:pt x="284" y="665"/>
                  <a:pt x="284" y="666"/>
                </a:cubicBezTo>
                <a:cubicBezTo>
                  <a:pt x="284" y="666"/>
                  <a:pt x="283" y="666"/>
                  <a:pt x="282" y="666"/>
                </a:cubicBezTo>
                <a:cubicBezTo>
                  <a:pt x="282" y="665"/>
                  <a:pt x="282" y="665"/>
                  <a:pt x="282" y="665"/>
                </a:cubicBezTo>
                <a:cubicBezTo>
                  <a:pt x="282" y="664"/>
                  <a:pt x="282" y="664"/>
                  <a:pt x="282" y="664"/>
                </a:cubicBezTo>
                <a:cubicBezTo>
                  <a:pt x="283" y="664"/>
                  <a:pt x="283" y="664"/>
                  <a:pt x="284" y="664"/>
                </a:cubicBezTo>
                <a:cubicBezTo>
                  <a:pt x="284" y="664"/>
                  <a:pt x="284" y="664"/>
                  <a:pt x="285" y="664"/>
                </a:cubicBezTo>
                <a:cubicBezTo>
                  <a:pt x="285" y="664"/>
                  <a:pt x="285" y="664"/>
                  <a:pt x="285" y="664"/>
                </a:cubicBezTo>
                <a:close/>
                <a:moveTo>
                  <a:pt x="281" y="666"/>
                </a:moveTo>
                <a:cubicBezTo>
                  <a:pt x="280" y="666"/>
                  <a:pt x="279" y="666"/>
                  <a:pt x="277" y="666"/>
                </a:cubicBezTo>
                <a:cubicBezTo>
                  <a:pt x="279" y="665"/>
                  <a:pt x="280" y="665"/>
                  <a:pt x="281" y="664"/>
                </a:cubicBezTo>
                <a:cubicBezTo>
                  <a:pt x="281" y="665"/>
                  <a:pt x="281" y="665"/>
                  <a:pt x="281" y="666"/>
                </a:cubicBezTo>
                <a:close/>
                <a:moveTo>
                  <a:pt x="277" y="665"/>
                </a:moveTo>
                <a:cubicBezTo>
                  <a:pt x="277" y="665"/>
                  <a:pt x="277" y="665"/>
                  <a:pt x="277" y="665"/>
                </a:cubicBezTo>
                <a:cubicBezTo>
                  <a:pt x="277" y="665"/>
                  <a:pt x="278" y="665"/>
                  <a:pt x="278" y="665"/>
                </a:cubicBezTo>
                <a:cubicBezTo>
                  <a:pt x="277" y="665"/>
                  <a:pt x="276" y="665"/>
                  <a:pt x="275" y="666"/>
                </a:cubicBezTo>
                <a:cubicBezTo>
                  <a:pt x="274" y="666"/>
                  <a:pt x="273" y="666"/>
                  <a:pt x="271" y="666"/>
                </a:cubicBezTo>
                <a:cubicBezTo>
                  <a:pt x="273" y="665"/>
                  <a:pt x="275" y="665"/>
                  <a:pt x="277" y="665"/>
                </a:cubicBezTo>
                <a:close/>
                <a:moveTo>
                  <a:pt x="274" y="667"/>
                </a:moveTo>
                <a:cubicBezTo>
                  <a:pt x="274" y="667"/>
                  <a:pt x="274" y="667"/>
                  <a:pt x="274" y="667"/>
                </a:cubicBezTo>
                <a:cubicBezTo>
                  <a:pt x="273" y="667"/>
                  <a:pt x="273" y="667"/>
                  <a:pt x="272" y="667"/>
                </a:cubicBezTo>
                <a:cubicBezTo>
                  <a:pt x="272" y="667"/>
                  <a:pt x="272" y="667"/>
                  <a:pt x="272" y="667"/>
                </a:cubicBezTo>
                <a:cubicBezTo>
                  <a:pt x="272" y="667"/>
                  <a:pt x="273" y="667"/>
                  <a:pt x="274" y="667"/>
                </a:cubicBezTo>
                <a:close/>
                <a:moveTo>
                  <a:pt x="270" y="667"/>
                </a:moveTo>
                <a:cubicBezTo>
                  <a:pt x="270" y="667"/>
                  <a:pt x="270" y="667"/>
                  <a:pt x="270" y="667"/>
                </a:cubicBezTo>
                <a:cubicBezTo>
                  <a:pt x="270" y="667"/>
                  <a:pt x="270" y="667"/>
                  <a:pt x="270" y="667"/>
                </a:cubicBezTo>
                <a:close/>
                <a:moveTo>
                  <a:pt x="276" y="667"/>
                </a:moveTo>
                <a:cubicBezTo>
                  <a:pt x="276" y="667"/>
                  <a:pt x="277" y="667"/>
                  <a:pt x="277" y="667"/>
                </a:cubicBezTo>
                <a:cubicBezTo>
                  <a:pt x="276" y="667"/>
                  <a:pt x="275" y="668"/>
                  <a:pt x="274" y="668"/>
                </a:cubicBezTo>
                <a:cubicBezTo>
                  <a:pt x="273" y="668"/>
                  <a:pt x="273" y="668"/>
                  <a:pt x="272" y="668"/>
                </a:cubicBezTo>
                <a:cubicBezTo>
                  <a:pt x="274" y="667"/>
                  <a:pt x="275" y="667"/>
                  <a:pt x="276" y="667"/>
                </a:cubicBezTo>
                <a:close/>
                <a:moveTo>
                  <a:pt x="282" y="667"/>
                </a:moveTo>
                <a:cubicBezTo>
                  <a:pt x="282" y="667"/>
                  <a:pt x="282" y="667"/>
                  <a:pt x="282" y="667"/>
                </a:cubicBezTo>
                <a:cubicBezTo>
                  <a:pt x="283" y="667"/>
                  <a:pt x="283" y="667"/>
                  <a:pt x="284" y="667"/>
                </a:cubicBezTo>
                <a:cubicBezTo>
                  <a:pt x="283" y="668"/>
                  <a:pt x="282" y="669"/>
                  <a:pt x="282" y="670"/>
                </a:cubicBezTo>
                <a:cubicBezTo>
                  <a:pt x="282" y="670"/>
                  <a:pt x="282" y="671"/>
                  <a:pt x="282" y="670"/>
                </a:cubicBezTo>
                <a:cubicBezTo>
                  <a:pt x="283" y="668"/>
                  <a:pt x="284" y="667"/>
                  <a:pt x="284" y="667"/>
                </a:cubicBezTo>
                <a:cubicBezTo>
                  <a:pt x="284" y="668"/>
                  <a:pt x="284" y="668"/>
                  <a:pt x="283" y="669"/>
                </a:cubicBezTo>
                <a:cubicBezTo>
                  <a:pt x="283" y="670"/>
                  <a:pt x="282" y="673"/>
                  <a:pt x="281" y="674"/>
                </a:cubicBezTo>
                <a:cubicBezTo>
                  <a:pt x="280" y="676"/>
                  <a:pt x="279" y="679"/>
                  <a:pt x="278" y="682"/>
                </a:cubicBezTo>
                <a:cubicBezTo>
                  <a:pt x="280" y="677"/>
                  <a:pt x="281" y="672"/>
                  <a:pt x="282" y="667"/>
                </a:cubicBezTo>
                <a:close/>
                <a:moveTo>
                  <a:pt x="281" y="677"/>
                </a:moveTo>
                <a:cubicBezTo>
                  <a:pt x="280" y="678"/>
                  <a:pt x="280" y="679"/>
                  <a:pt x="280" y="679"/>
                </a:cubicBezTo>
                <a:cubicBezTo>
                  <a:pt x="280" y="680"/>
                  <a:pt x="280" y="680"/>
                  <a:pt x="280" y="680"/>
                </a:cubicBezTo>
                <a:cubicBezTo>
                  <a:pt x="278" y="685"/>
                  <a:pt x="277" y="689"/>
                  <a:pt x="275" y="694"/>
                </a:cubicBezTo>
                <a:cubicBezTo>
                  <a:pt x="276" y="691"/>
                  <a:pt x="277" y="688"/>
                  <a:pt x="277" y="685"/>
                </a:cubicBezTo>
                <a:cubicBezTo>
                  <a:pt x="278" y="683"/>
                  <a:pt x="279" y="680"/>
                  <a:pt x="281" y="677"/>
                </a:cubicBezTo>
                <a:close/>
                <a:moveTo>
                  <a:pt x="276" y="659"/>
                </a:moveTo>
                <a:cubicBezTo>
                  <a:pt x="277" y="660"/>
                  <a:pt x="285" y="661"/>
                  <a:pt x="282" y="662"/>
                </a:cubicBezTo>
                <a:cubicBezTo>
                  <a:pt x="278" y="662"/>
                  <a:pt x="274" y="663"/>
                  <a:pt x="271" y="664"/>
                </a:cubicBezTo>
                <a:cubicBezTo>
                  <a:pt x="271" y="658"/>
                  <a:pt x="268" y="658"/>
                  <a:pt x="276" y="659"/>
                </a:cubicBezTo>
                <a:close/>
                <a:moveTo>
                  <a:pt x="267" y="673"/>
                </a:moveTo>
                <a:cubicBezTo>
                  <a:pt x="266" y="672"/>
                  <a:pt x="266" y="669"/>
                  <a:pt x="266" y="667"/>
                </a:cubicBezTo>
                <a:cubicBezTo>
                  <a:pt x="266" y="667"/>
                  <a:pt x="266" y="667"/>
                  <a:pt x="267" y="666"/>
                </a:cubicBezTo>
                <a:cubicBezTo>
                  <a:pt x="267" y="667"/>
                  <a:pt x="267" y="667"/>
                  <a:pt x="267" y="667"/>
                </a:cubicBezTo>
                <a:cubicBezTo>
                  <a:pt x="268" y="667"/>
                  <a:pt x="268" y="667"/>
                  <a:pt x="269" y="667"/>
                </a:cubicBezTo>
                <a:cubicBezTo>
                  <a:pt x="269" y="667"/>
                  <a:pt x="269" y="667"/>
                  <a:pt x="268" y="667"/>
                </a:cubicBezTo>
                <a:cubicBezTo>
                  <a:pt x="268" y="668"/>
                  <a:pt x="268" y="668"/>
                  <a:pt x="269" y="668"/>
                </a:cubicBezTo>
                <a:cubicBezTo>
                  <a:pt x="269" y="668"/>
                  <a:pt x="270" y="668"/>
                  <a:pt x="271" y="668"/>
                </a:cubicBezTo>
                <a:cubicBezTo>
                  <a:pt x="272" y="668"/>
                  <a:pt x="272" y="668"/>
                  <a:pt x="273" y="669"/>
                </a:cubicBezTo>
                <a:cubicBezTo>
                  <a:pt x="271" y="669"/>
                  <a:pt x="270" y="670"/>
                  <a:pt x="268" y="671"/>
                </a:cubicBezTo>
                <a:cubicBezTo>
                  <a:pt x="268" y="671"/>
                  <a:pt x="268" y="672"/>
                  <a:pt x="269" y="672"/>
                </a:cubicBezTo>
                <a:cubicBezTo>
                  <a:pt x="269" y="672"/>
                  <a:pt x="277" y="672"/>
                  <a:pt x="277" y="672"/>
                </a:cubicBezTo>
                <a:cubicBezTo>
                  <a:pt x="275" y="674"/>
                  <a:pt x="274" y="675"/>
                  <a:pt x="273" y="677"/>
                </a:cubicBezTo>
                <a:cubicBezTo>
                  <a:pt x="271" y="679"/>
                  <a:pt x="269" y="680"/>
                  <a:pt x="268" y="682"/>
                </a:cubicBezTo>
                <a:cubicBezTo>
                  <a:pt x="267" y="679"/>
                  <a:pt x="267" y="676"/>
                  <a:pt x="267" y="673"/>
                </a:cubicBezTo>
                <a:close/>
                <a:moveTo>
                  <a:pt x="268" y="686"/>
                </a:moveTo>
                <a:cubicBezTo>
                  <a:pt x="268" y="685"/>
                  <a:pt x="268" y="684"/>
                  <a:pt x="268" y="683"/>
                </a:cubicBezTo>
                <a:cubicBezTo>
                  <a:pt x="270" y="681"/>
                  <a:pt x="272" y="679"/>
                  <a:pt x="274" y="677"/>
                </a:cubicBezTo>
                <a:cubicBezTo>
                  <a:pt x="274" y="677"/>
                  <a:pt x="275" y="677"/>
                  <a:pt x="275" y="676"/>
                </a:cubicBezTo>
                <a:cubicBezTo>
                  <a:pt x="274" y="678"/>
                  <a:pt x="273" y="681"/>
                  <a:pt x="272" y="683"/>
                </a:cubicBezTo>
                <a:cubicBezTo>
                  <a:pt x="270" y="689"/>
                  <a:pt x="270" y="695"/>
                  <a:pt x="270" y="701"/>
                </a:cubicBezTo>
                <a:cubicBezTo>
                  <a:pt x="270" y="702"/>
                  <a:pt x="271" y="702"/>
                  <a:pt x="271" y="701"/>
                </a:cubicBezTo>
                <a:cubicBezTo>
                  <a:pt x="271" y="690"/>
                  <a:pt x="273" y="680"/>
                  <a:pt x="279" y="671"/>
                </a:cubicBezTo>
                <a:cubicBezTo>
                  <a:pt x="279" y="671"/>
                  <a:pt x="279" y="671"/>
                  <a:pt x="279" y="671"/>
                </a:cubicBezTo>
                <a:cubicBezTo>
                  <a:pt x="279" y="671"/>
                  <a:pt x="279" y="671"/>
                  <a:pt x="279" y="671"/>
                </a:cubicBezTo>
                <a:cubicBezTo>
                  <a:pt x="279" y="671"/>
                  <a:pt x="279" y="671"/>
                  <a:pt x="279" y="671"/>
                </a:cubicBezTo>
                <a:cubicBezTo>
                  <a:pt x="279" y="671"/>
                  <a:pt x="279" y="671"/>
                  <a:pt x="279" y="671"/>
                </a:cubicBezTo>
                <a:cubicBezTo>
                  <a:pt x="277" y="671"/>
                  <a:pt x="273" y="670"/>
                  <a:pt x="271" y="671"/>
                </a:cubicBezTo>
                <a:cubicBezTo>
                  <a:pt x="272" y="670"/>
                  <a:pt x="273" y="670"/>
                  <a:pt x="274" y="669"/>
                </a:cubicBezTo>
                <a:cubicBezTo>
                  <a:pt x="274" y="670"/>
                  <a:pt x="275" y="670"/>
                  <a:pt x="275" y="670"/>
                </a:cubicBezTo>
                <a:cubicBezTo>
                  <a:pt x="276" y="670"/>
                  <a:pt x="276" y="669"/>
                  <a:pt x="276" y="669"/>
                </a:cubicBezTo>
                <a:cubicBezTo>
                  <a:pt x="275" y="669"/>
                  <a:pt x="275" y="669"/>
                  <a:pt x="275" y="669"/>
                </a:cubicBezTo>
                <a:cubicBezTo>
                  <a:pt x="277" y="668"/>
                  <a:pt x="279" y="667"/>
                  <a:pt x="281" y="667"/>
                </a:cubicBezTo>
                <a:cubicBezTo>
                  <a:pt x="279" y="675"/>
                  <a:pt x="277" y="683"/>
                  <a:pt x="275" y="692"/>
                </a:cubicBezTo>
                <a:cubicBezTo>
                  <a:pt x="273" y="697"/>
                  <a:pt x="271" y="702"/>
                  <a:pt x="269" y="708"/>
                </a:cubicBezTo>
                <a:cubicBezTo>
                  <a:pt x="270" y="701"/>
                  <a:pt x="269" y="693"/>
                  <a:pt x="268" y="686"/>
                </a:cubicBezTo>
                <a:close/>
                <a:moveTo>
                  <a:pt x="268" y="712"/>
                </a:moveTo>
                <a:cubicBezTo>
                  <a:pt x="268" y="712"/>
                  <a:pt x="268" y="712"/>
                  <a:pt x="269" y="712"/>
                </a:cubicBezTo>
                <a:cubicBezTo>
                  <a:pt x="268" y="714"/>
                  <a:pt x="267" y="715"/>
                  <a:pt x="266" y="717"/>
                </a:cubicBezTo>
                <a:cubicBezTo>
                  <a:pt x="267" y="715"/>
                  <a:pt x="268" y="713"/>
                  <a:pt x="268" y="712"/>
                </a:cubicBezTo>
                <a:close/>
                <a:moveTo>
                  <a:pt x="269" y="710"/>
                </a:moveTo>
                <a:cubicBezTo>
                  <a:pt x="269" y="710"/>
                  <a:pt x="269" y="709"/>
                  <a:pt x="269" y="709"/>
                </a:cubicBezTo>
                <a:cubicBezTo>
                  <a:pt x="271" y="705"/>
                  <a:pt x="272" y="701"/>
                  <a:pt x="273" y="697"/>
                </a:cubicBezTo>
                <a:cubicBezTo>
                  <a:pt x="273" y="699"/>
                  <a:pt x="272" y="701"/>
                  <a:pt x="271" y="703"/>
                </a:cubicBezTo>
                <a:cubicBezTo>
                  <a:pt x="271" y="703"/>
                  <a:pt x="272" y="703"/>
                  <a:pt x="272" y="703"/>
                </a:cubicBezTo>
                <a:cubicBezTo>
                  <a:pt x="272" y="703"/>
                  <a:pt x="272" y="704"/>
                  <a:pt x="272" y="704"/>
                </a:cubicBezTo>
                <a:cubicBezTo>
                  <a:pt x="271" y="706"/>
                  <a:pt x="270" y="708"/>
                  <a:pt x="269" y="710"/>
                </a:cubicBezTo>
                <a:close/>
                <a:moveTo>
                  <a:pt x="286" y="665"/>
                </a:moveTo>
                <a:cubicBezTo>
                  <a:pt x="286" y="665"/>
                  <a:pt x="286" y="665"/>
                  <a:pt x="286" y="665"/>
                </a:cubicBezTo>
                <a:cubicBezTo>
                  <a:pt x="286" y="665"/>
                  <a:pt x="286" y="665"/>
                  <a:pt x="286" y="664"/>
                </a:cubicBezTo>
                <a:cubicBezTo>
                  <a:pt x="287" y="664"/>
                  <a:pt x="287" y="664"/>
                  <a:pt x="287" y="664"/>
                </a:cubicBezTo>
                <a:cubicBezTo>
                  <a:pt x="287" y="665"/>
                  <a:pt x="287" y="665"/>
                  <a:pt x="287" y="665"/>
                </a:cubicBezTo>
                <a:cubicBezTo>
                  <a:pt x="287" y="665"/>
                  <a:pt x="286" y="665"/>
                  <a:pt x="286" y="665"/>
                </a:cubicBezTo>
                <a:close/>
                <a:moveTo>
                  <a:pt x="294" y="666"/>
                </a:moveTo>
                <a:cubicBezTo>
                  <a:pt x="294" y="667"/>
                  <a:pt x="294" y="667"/>
                  <a:pt x="294" y="668"/>
                </a:cubicBezTo>
                <a:cubicBezTo>
                  <a:pt x="294" y="668"/>
                  <a:pt x="294" y="669"/>
                  <a:pt x="293" y="670"/>
                </a:cubicBezTo>
                <a:cubicBezTo>
                  <a:pt x="293" y="671"/>
                  <a:pt x="294" y="671"/>
                  <a:pt x="294" y="670"/>
                </a:cubicBezTo>
                <a:cubicBezTo>
                  <a:pt x="294" y="669"/>
                  <a:pt x="294" y="668"/>
                  <a:pt x="295" y="666"/>
                </a:cubicBezTo>
                <a:cubicBezTo>
                  <a:pt x="295" y="666"/>
                  <a:pt x="295" y="666"/>
                  <a:pt x="295" y="666"/>
                </a:cubicBezTo>
                <a:cubicBezTo>
                  <a:pt x="308" y="666"/>
                  <a:pt x="321" y="666"/>
                  <a:pt x="334" y="665"/>
                </a:cubicBezTo>
                <a:cubicBezTo>
                  <a:pt x="343" y="665"/>
                  <a:pt x="352" y="664"/>
                  <a:pt x="360" y="664"/>
                </a:cubicBezTo>
                <a:cubicBezTo>
                  <a:pt x="360" y="665"/>
                  <a:pt x="360" y="667"/>
                  <a:pt x="359" y="668"/>
                </a:cubicBezTo>
                <a:cubicBezTo>
                  <a:pt x="356" y="669"/>
                  <a:pt x="352" y="670"/>
                  <a:pt x="349" y="671"/>
                </a:cubicBezTo>
                <a:cubicBezTo>
                  <a:pt x="349" y="671"/>
                  <a:pt x="349" y="671"/>
                  <a:pt x="349" y="671"/>
                </a:cubicBezTo>
                <a:cubicBezTo>
                  <a:pt x="345" y="671"/>
                  <a:pt x="341" y="671"/>
                  <a:pt x="337" y="671"/>
                </a:cubicBezTo>
                <a:cubicBezTo>
                  <a:pt x="344" y="668"/>
                  <a:pt x="351" y="667"/>
                  <a:pt x="359" y="666"/>
                </a:cubicBezTo>
                <a:cubicBezTo>
                  <a:pt x="359" y="666"/>
                  <a:pt x="359" y="666"/>
                  <a:pt x="359" y="666"/>
                </a:cubicBezTo>
                <a:cubicBezTo>
                  <a:pt x="351" y="666"/>
                  <a:pt x="343" y="668"/>
                  <a:pt x="336" y="670"/>
                </a:cubicBezTo>
                <a:cubicBezTo>
                  <a:pt x="325" y="670"/>
                  <a:pt x="313" y="669"/>
                  <a:pt x="301" y="670"/>
                </a:cubicBezTo>
                <a:cubicBezTo>
                  <a:pt x="301" y="670"/>
                  <a:pt x="301" y="670"/>
                  <a:pt x="301" y="670"/>
                </a:cubicBezTo>
                <a:cubicBezTo>
                  <a:pt x="299" y="669"/>
                  <a:pt x="299" y="668"/>
                  <a:pt x="300" y="667"/>
                </a:cubicBezTo>
                <a:cubicBezTo>
                  <a:pt x="300" y="667"/>
                  <a:pt x="300" y="667"/>
                  <a:pt x="299" y="667"/>
                </a:cubicBezTo>
                <a:cubicBezTo>
                  <a:pt x="299" y="667"/>
                  <a:pt x="298" y="668"/>
                  <a:pt x="297" y="669"/>
                </a:cubicBezTo>
                <a:cubicBezTo>
                  <a:pt x="297" y="669"/>
                  <a:pt x="297" y="669"/>
                  <a:pt x="297" y="669"/>
                </a:cubicBezTo>
                <a:cubicBezTo>
                  <a:pt x="297" y="669"/>
                  <a:pt x="298" y="669"/>
                  <a:pt x="298" y="670"/>
                </a:cubicBezTo>
                <a:cubicBezTo>
                  <a:pt x="297" y="670"/>
                  <a:pt x="297" y="669"/>
                  <a:pt x="296" y="669"/>
                </a:cubicBezTo>
                <a:cubicBezTo>
                  <a:pt x="296" y="669"/>
                  <a:pt x="296" y="670"/>
                  <a:pt x="296" y="670"/>
                </a:cubicBezTo>
                <a:cubicBezTo>
                  <a:pt x="297" y="670"/>
                  <a:pt x="298" y="670"/>
                  <a:pt x="299" y="670"/>
                </a:cubicBezTo>
                <a:cubicBezTo>
                  <a:pt x="299" y="670"/>
                  <a:pt x="299" y="670"/>
                  <a:pt x="300" y="671"/>
                </a:cubicBezTo>
                <a:cubicBezTo>
                  <a:pt x="297" y="671"/>
                  <a:pt x="295" y="671"/>
                  <a:pt x="292" y="671"/>
                </a:cubicBezTo>
                <a:cubicBezTo>
                  <a:pt x="293" y="671"/>
                  <a:pt x="293" y="671"/>
                  <a:pt x="293" y="670"/>
                </a:cubicBezTo>
                <a:cubicBezTo>
                  <a:pt x="293" y="671"/>
                  <a:pt x="292" y="671"/>
                  <a:pt x="292" y="671"/>
                </a:cubicBezTo>
                <a:cubicBezTo>
                  <a:pt x="290" y="672"/>
                  <a:pt x="288" y="672"/>
                  <a:pt x="285" y="673"/>
                </a:cubicBezTo>
                <a:cubicBezTo>
                  <a:pt x="285" y="673"/>
                  <a:pt x="285" y="673"/>
                  <a:pt x="285" y="673"/>
                </a:cubicBezTo>
                <a:cubicBezTo>
                  <a:pt x="286" y="671"/>
                  <a:pt x="287" y="669"/>
                  <a:pt x="287" y="666"/>
                </a:cubicBezTo>
                <a:cubicBezTo>
                  <a:pt x="290" y="666"/>
                  <a:pt x="292" y="666"/>
                  <a:pt x="294" y="666"/>
                </a:cubicBezTo>
                <a:close/>
                <a:moveTo>
                  <a:pt x="285" y="673"/>
                </a:moveTo>
                <a:cubicBezTo>
                  <a:pt x="285" y="673"/>
                  <a:pt x="285" y="673"/>
                  <a:pt x="285" y="673"/>
                </a:cubicBezTo>
                <a:cubicBezTo>
                  <a:pt x="288" y="673"/>
                  <a:pt x="290" y="672"/>
                  <a:pt x="292" y="672"/>
                </a:cubicBezTo>
                <a:cubicBezTo>
                  <a:pt x="290" y="678"/>
                  <a:pt x="287" y="685"/>
                  <a:pt x="285" y="692"/>
                </a:cubicBezTo>
                <a:cubicBezTo>
                  <a:pt x="284" y="692"/>
                  <a:pt x="283" y="692"/>
                  <a:pt x="282" y="693"/>
                </a:cubicBezTo>
                <a:cubicBezTo>
                  <a:pt x="282" y="693"/>
                  <a:pt x="282" y="693"/>
                  <a:pt x="282" y="693"/>
                </a:cubicBezTo>
                <a:cubicBezTo>
                  <a:pt x="283" y="693"/>
                  <a:pt x="284" y="693"/>
                  <a:pt x="285" y="692"/>
                </a:cubicBezTo>
                <a:cubicBezTo>
                  <a:pt x="284" y="695"/>
                  <a:pt x="283" y="698"/>
                  <a:pt x="282" y="701"/>
                </a:cubicBezTo>
                <a:cubicBezTo>
                  <a:pt x="281" y="701"/>
                  <a:pt x="280" y="701"/>
                  <a:pt x="279" y="701"/>
                </a:cubicBezTo>
                <a:cubicBezTo>
                  <a:pt x="279" y="701"/>
                  <a:pt x="279" y="701"/>
                  <a:pt x="279" y="701"/>
                </a:cubicBezTo>
                <a:cubicBezTo>
                  <a:pt x="280" y="702"/>
                  <a:pt x="281" y="702"/>
                  <a:pt x="282" y="703"/>
                </a:cubicBezTo>
                <a:cubicBezTo>
                  <a:pt x="281" y="706"/>
                  <a:pt x="280" y="710"/>
                  <a:pt x="279" y="713"/>
                </a:cubicBezTo>
                <a:cubicBezTo>
                  <a:pt x="277" y="713"/>
                  <a:pt x="274" y="713"/>
                  <a:pt x="272" y="713"/>
                </a:cubicBezTo>
                <a:cubicBezTo>
                  <a:pt x="276" y="700"/>
                  <a:pt x="281" y="686"/>
                  <a:pt x="285" y="673"/>
                </a:cubicBezTo>
                <a:close/>
                <a:moveTo>
                  <a:pt x="272" y="714"/>
                </a:moveTo>
                <a:cubicBezTo>
                  <a:pt x="272" y="714"/>
                  <a:pt x="272" y="714"/>
                  <a:pt x="272" y="714"/>
                </a:cubicBezTo>
                <a:cubicBezTo>
                  <a:pt x="272" y="714"/>
                  <a:pt x="272" y="714"/>
                  <a:pt x="272" y="714"/>
                </a:cubicBezTo>
                <a:cubicBezTo>
                  <a:pt x="274" y="714"/>
                  <a:pt x="277" y="714"/>
                  <a:pt x="279" y="714"/>
                </a:cubicBezTo>
                <a:cubicBezTo>
                  <a:pt x="278" y="715"/>
                  <a:pt x="278" y="716"/>
                  <a:pt x="278" y="717"/>
                </a:cubicBezTo>
                <a:cubicBezTo>
                  <a:pt x="275" y="717"/>
                  <a:pt x="273" y="718"/>
                  <a:pt x="270" y="718"/>
                </a:cubicBezTo>
                <a:cubicBezTo>
                  <a:pt x="271" y="717"/>
                  <a:pt x="271" y="715"/>
                  <a:pt x="272" y="714"/>
                </a:cubicBezTo>
                <a:close/>
                <a:moveTo>
                  <a:pt x="240" y="799"/>
                </a:moveTo>
                <a:cubicBezTo>
                  <a:pt x="251" y="773"/>
                  <a:pt x="261" y="746"/>
                  <a:pt x="270" y="719"/>
                </a:cubicBezTo>
                <a:cubicBezTo>
                  <a:pt x="272" y="718"/>
                  <a:pt x="275" y="718"/>
                  <a:pt x="278" y="718"/>
                </a:cubicBezTo>
                <a:cubicBezTo>
                  <a:pt x="277" y="720"/>
                  <a:pt x="277" y="722"/>
                  <a:pt x="276" y="724"/>
                </a:cubicBezTo>
                <a:cubicBezTo>
                  <a:pt x="275" y="724"/>
                  <a:pt x="274" y="724"/>
                  <a:pt x="274" y="724"/>
                </a:cubicBezTo>
                <a:cubicBezTo>
                  <a:pt x="273" y="724"/>
                  <a:pt x="273" y="725"/>
                  <a:pt x="274" y="725"/>
                </a:cubicBezTo>
                <a:cubicBezTo>
                  <a:pt x="274" y="725"/>
                  <a:pt x="275" y="725"/>
                  <a:pt x="276" y="725"/>
                </a:cubicBezTo>
                <a:cubicBezTo>
                  <a:pt x="271" y="741"/>
                  <a:pt x="266" y="758"/>
                  <a:pt x="260" y="774"/>
                </a:cubicBezTo>
                <a:cubicBezTo>
                  <a:pt x="259" y="775"/>
                  <a:pt x="258" y="776"/>
                  <a:pt x="257" y="776"/>
                </a:cubicBezTo>
                <a:cubicBezTo>
                  <a:pt x="257" y="777"/>
                  <a:pt x="257" y="778"/>
                  <a:pt x="258" y="777"/>
                </a:cubicBezTo>
                <a:cubicBezTo>
                  <a:pt x="258" y="777"/>
                  <a:pt x="259" y="776"/>
                  <a:pt x="259" y="776"/>
                </a:cubicBezTo>
                <a:cubicBezTo>
                  <a:pt x="258" y="779"/>
                  <a:pt x="257" y="781"/>
                  <a:pt x="256" y="784"/>
                </a:cubicBezTo>
                <a:cubicBezTo>
                  <a:pt x="256" y="784"/>
                  <a:pt x="255" y="785"/>
                  <a:pt x="254" y="786"/>
                </a:cubicBezTo>
                <a:cubicBezTo>
                  <a:pt x="254" y="786"/>
                  <a:pt x="254" y="787"/>
                  <a:pt x="255" y="787"/>
                </a:cubicBezTo>
                <a:cubicBezTo>
                  <a:pt x="255" y="786"/>
                  <a:pt x="255" y="786"/>
                  <a:pt x="255" y="786"/>
                </a:cubicBezTo>
                <a:cubicBezTo>
                  <a:pt x="254" y="789"/>
                  <a:pt x="253" y="792"/>
                  <a:pt x="252" y="795"/>
                </a:cubicBezTo>
                <a:cubicBezTo>
                  <a:pt x="251" y="796"/>
                  <a:pt x="251" y="796"/>
                  <a:pt x="251" y="797"/>
                </a:cubicBezTo>
                <a:cubicBezTo>
                  <a:pt x="249" y="797"/>
                  <a:pt x="247" y="796"/>
                  <a:pt x="245" y="796"/>
                </a:cubicBezTo>
                <a:cubicBezTo>
                  <a:pt x="245" y="796"/>
                  <a:pt x="245" y="796"/>
                  <a:pt x="245" y="796"/>
                </a:cubicBezTo>
                <a:cubicBezTo>
                  <a:pt x="247" y="797"/>
                  <a:pt x="249" y="798"/>
                  <a:pt x="250" y="798"/>
                </a:cubicBezTo>
                <a:cubicBezTo>
                  <a:pt x="250" y="800"/>
                  <a:pt x="249" y="802"/>
                  <a:pt x="248" y="804"/>
                </a:cubicBezTo>
                <a:cubicBezTo>
                  <a:pt x="247" y="804"/>
                  <a:pt x="246" y="804"/>
                  <a:pt x="244" y="803"/>
                </a:cubicBezTo>
                <a:cubicBezTo>
                  <a:pt x="244" y="803"/>
                  <a:pt x="244" y="804"/>
                  <a:pt x="244" y="804"/>
                </a:cubicBezTo>
                <a:cubicBezTo>
                  <a:pt x="246" y="804"/>
                  <a:pt x="247" y="804"/>
                  <a:pt x="248" y="804"/>
                </a:cubicBezTo>
                <a:cubicBezTo>
                  <a:pt x="244" y="814"/>
                  <a:pt x="240" y="824"/>
                  <a:pt x="236" y="834"/>
                </a:cubicBezTo>
                <a:cubicBezTo>
                  <a:pt x="236" y="834"/>
                  <a:pt x="235" y="834"/>
                  <a:pt x="235" y="834"/>
                </a:cubicBezTo>
                <a:cubicBezTo>
                  <a:pt x="235" y="834"/>
                  <a:pt x="235" y="835"/>
                  <a:pt x="234" y="835"/>
                </a:cubicBezTo>
                <a:cubicBezTo>
                  <a:pt x="234" y="835"/>
                  <a:pt x="234" y="836"/>
                  <a:pt x="235" y="836"/>
                </a:cubicBezTo>
                <a:cubicBezTo>
                  <a:pt x="235" y="836"/>
                  <a:pt x="235" y="836"/>
                  <a:pt x="235" y="836"/>
                </a:cubicBezTo>
                <a:cubicBezTo>
                  <a:pt x="233" y="840"/>
                  <a:pt x="231" y="845"/>
                  <a:pt x="228" y="849"/>
                </a:cubicBezTo>
                <a:cubicBezTo>
                  <a:pt x="225" y="855"/>
                  <a:pt x="219" y="863"/>
                  <a:pt x="215" y="871"/>
                </a:cubicBezTo>
                <a:cubicBezTo>
                  <a:pt x="215" y="871"/>
                  <a:pt x="215" y="871"/>
                  <a:pt x="215" y="871"/>
                </a:cubicBezTo>
                <a:cubicBezTo>
                  <a:pt x="216" y="868"/>
                  <a:pt x="218" y="864"/>
                  <a:pt x="219" y="861"/>
                </a:cubicBezTo>
                <a:cubicBezTo>
                  <a:pt x="221" y="857"/>
                  <a:pt x="223" y="853"/>
                  <a:pt x="225" y="848"/>
                </a:cubicBezTo>
                <a:cubicBezTo>
                  <a:pt x="225" y="848"/>
                  <a:pt x="224" y="848"/>
                  <a:pt x="224" y="848"/>
                </a:cubicBezTo>
                <a:cubicBezTo>
                  <a:pt x="223" y="853"/>
                  <a:pt x="221" y="857"/>
                  <a:pt x="218" y="862"/>
                </a:cubicBezTo>
                <a:cubicBezTo>
                  <a:pt x="217" y="865"/>
                  <a:pt x="215" y="868"/>
                  <a:pt x="215" y="871"/>
                </a:cubicBezTo>
                <a:cubicBezTo>
                  <a:pt x="213" y="871"/>
                  <a:pt x="211" y="871"/>
                  <a:pt x="209" y="871"/>
                </a:cubicBezTo>
                <a:cubicBezTo>
                  <a:pt x="220" y="847"/>
                  <a:pt x="231" y="824"/>
                  <a:pt x="240" y="799"/>
                </a:cubicBezTo>
                <a:close/>
                <a:moveTo>
                  <a:pt x="208" y="872"/>
                </a:moveTo>
                <a:cubicBezTo>
                  <a:pt x="208" y="872"/>
                  <a:pt x="208" y="872"/>
                  <a:pt x="208" y="873"/>
                </a:cubicBezTo>
                <a:cubicBezTo>
                  <a:pt x="207" y="873"/>
                  <a:pt x="206" y="873"/>
                  <a:pt x="205" y="873"/>
                </a:cubicBezTo>
                <a:cubicBezTo>
                  <a:pt x="205" y="873"/>
                  <a:pt x="205" y="872"/>
                  <a:pt x="205" y="872"/>
                </a:cubicBezTo>
                <a:cubicBezTo>
                  <a:pt x="206" y="872"/>
                  <a:pt x="207" y="872"/>
                  <a:pt x="208" y="872"/>
                </a:cubicBezTo>
                <a:close/>
                <a:moveTo>
                  <a:pt x="163" y="875"/>
                </a:moveTo>
                <a:cubicBezTo>
                  <a:pt x="164" y="872"/>
                  <a:pt x="175" y="872"/>
                  <a:pt x="178" y="872"/>
                </a:cubicBezTo>
                <a:cubicBezTo>
                  <a:pt x="185" y="872"/>
                  <a:pt x="192" y="872"/>
                  <a:pt x="199" y="872"/>
                </a:cubicBezTo>
                <a:cubicBezTo>
                  <a:pt x="201" y="872"/>
                  <a:pt x="203" y="872"/>
                  <a:pt x="204" y="872"/>
                </a:cubicBezTo>
                <a:cubicBezTo>
                  <a:pt x="204" y="872"/>
                  <a:pt x="204" y="873"/>
                  <a:pt x="204" y="873"/>
                </a:cubicBezTo>
                <a:cubicBezTo>
                  <a:pt x="204" y="873"/>
                  <a:pt x="204" y="873"/>
                  <a:pt x="204" y="873"/>
                </a:cubicBezTo>
                <a:cubicBezTo>
                  <a:pt x="195" y="874"/>
                  <a:pt x="187" y="874"/>
                  <a:pt x="178" y="875"/>
                </a:cubicBezTo>
                <a:cubicBezTo>
                  <a:pt x="173" y="875"/>
                  <a:pt x="167" y="875"/>
                  <a:pt x="163" y="875"/>
                </a:cubicBezTo>
                <a:close/>
                <a:moveTo>
                  <a:pt x="159" y="878"/>
                </a:moveTo>
                <a:cubicBezTo>
                  <a:pt x="161" y="877"/>
                  <a:pt x="165" y="877"/>
                  <a:pt x="166" y="877"/>
                </a:cubicBezTo>
                <a:cubicBezTo>
                  <a:pt x="171" y="877"/>
                  <a:pt x="175" y="876"/>
                  <a:pt x="179" y="876"/>
                </a:cubicBezTo>
                <a:cubicBezTo>
                  <a:pt x="186" y="876"/>
                  <a:pt x="194" y="877"/>
                  <a:pt x="201" y="877"/>
                </a:cubicBezTo>
                <a:cubicBezTo>
                  <a:pt x="187" y="877"/>
                  <a:pt x="173" y="878"/>
                  <a:pt x="159" y="878"/>
                </a:cubicBezTo>
                <a:close/>
                <a:moveTo>
                  <a:pt x="206" y="877"/>
                </a:moveTo>
                <a:cubicBezTo>
                  <a:pt x="206" y="877"/>
                  <a:pt x="206" y="877"/>
                  <a:pt x="206" y="877"/>
                </a:cubicBezTo>
                <a:cubicBezTo>
                  <a:pt x="206" y="877"/>
                  <a:pt x="206" y="877"/>
                  <a:pt x="206" y="877"/>
                </a:cubicBezTo>
                <a:cubicBezTo>
                  <a:pt x="206" y="877"/>
                  <a:pt x="206" y="877"/>
                  <a:pt x="206" y="877"/>
                </a:cubicBezTo>
                <a:close/>
                <a:moveTo>
                  <a:pt x="205" y="879"/>
                </a:moveTo>
                <a:cubicBezTo>
                  <a:pt x="205" y="879"/>
                  <a:pt x="205" y="879"/>
                  <a:pt x="205" y="879"/>
                </a:cubicBezTo>
                <a:cubicBezTo>
                  <a:pt x="206" y="878"/>
                  <a:pt x="207" y="878"/>
                  <a:pt x="208" y="877"/>
                </a:cubicBezTo>
                <a:cubicBezTo>
                  <a:pt x="209" y="877"/>
                  <a:pt x="210" y="877"/>
                  <a:pt x="211" y="877"/>
                </a:cubicBezTo>
                <a:cubicBezTo>
                  <a:pt x="211" y="877"/>
                  <a:pt x="212" y="877"/>
                  <a:pt x="213" y="877"/>
                </a:cubicBezTo>
                <a:cubicBezTo>
                  <a:pt x="213" y="878"/>
                  <a:pt x="212" y="879"/>
                  <a:pt x="212" y="880"/>
                </a:cubicBezTo>
                <a:cubicBezTo>
                  <a:pt x="210" y="880"/>
                  <a:pt x="207" y="880"/>
                  <a:pt x="205" y="880"/>
                </a:cubicBezTo>
                <a:cubicBezTo>
                  <a:pt x="205" y="880"/>
                  <a:pt x="205" y="879"/>
                  <a:pt x="205" y="879"/>
                </a:cubicBezTo>
                <a:close/>
                <a:moveTo>
                  <a:pt x="164" y="882"/>
                </a:moveTo>
                <a:cubicBezTo>
                  <a:pt x="164" y="882"/>
                  <a:pt x="164" y="882"/>
                  <a:pt x="164" y="882"/>
                </a:cubicBezTo>
                <a:cubicBezTo>
                  <a:pt x="164" y="882"/>
                  <a:pt x="164" y="882"/>
                  <a:pt x="164" y="882"/>
                </a:cubicBezTo>
                <a:cubicBezTo>
                  <a:pt x="164" y="882"/>
                  <a:pt x="164" y="882"/>
                  <a:pt x="164" y="882"/>
                </a:cubicBezTo>
                <a:close/>
                <a:moveTo>
                  <a:pt x="164" y="882"/>
                </a:moveTo>
                <a:cubicBezTo>
                  <a:pt x="167" y="882"/>
                  <a:pt x="169" y="882"/>
                  <a:pt x="172" y="882"/>
                </a:cubicBezTo>
                <a:cubicBezTo>
                  <a:pt x="179" y="882"/>
                  <a:pt x="185" y="882"/>
                  <a:pt x="192" y="882"/>
                </a:cubicBezTo>
                <a:cubicBezTo>
                  <a:pt x="196" y="882"/>
                  <a:pt x="200" y="881"/>
                  <a:pt x="204" y="881"/>
                </a:cubicBezTo>
                <a:cubicBezTo>
                  <a:pt x="204" y="882"/>
                  <a:pt x="203" y="882"/>
                  <a:pt x="203" y="883"/>
                </a:cubicBezTo>
                <a:cubicBezTo>
                  <a:pt x="190" y="884"/>
                  <a:pt x="177" y="884"/>
                  <a:pt x="164" y="882"/>
                </a:cubicBezTo>
                <a:close/>
                <a:moveTo>
                  <a:pt x="178" y="884"/>
                </a:moveTo>
                <a:cubicBezTo>
                  <a:pt x="186" y="885"/>
                  <a:pt x="194" y="884"/>
                  <a:pt x="203" y="884"/>
                </a:cubicBezTo>
                <a:cubicBezTo>
                  <a:pt x="203" y="884"/>
                  <a:pt x="202" y="885"/>
                  <a:pt x="202" y="885"/>
                </a:cubicBezTo>
                <a:cubicBezTo>
                  <a:pt x="199" y="885"/>
                  <a:pt x="196" y="885"/>
                  <a:pt x="193" y="886"/>
                </a:cubicBezTo>
                <a:cubicBezTo>
                  <a:pt x="190" y="886"/>
                  <a:pt x="187" y="886"/>
                  <a:pt x="184" y="886"/>
                </a:cubicBezTo>
                <a:cubicBezTo>
                  <a:pt x="183" y="886"/>
                  <a:pt x="181" y="886"/>
                  <a:pt x="180" y="886"/>
                </a:cubicBezTo>
                <a:cubicBezTo>
                  <a:pt x="179" y="886"/>
                  <a:pt x="179" y="885"/>
                  <a:pt x="178" y="884"/>
                </a:cubicBezTo>
                <a:cubicBezTo>
                  <a:pt x="178" y="884"/>
                  <a:pt x="178" y="884"/>
                  <a:pt x="178" y="884"/>
                </a:cubicBezTo>
                <a:close/>
                <a:moveTo>
                  <a:pt x="170" y="887"/>
                </a:moveTo>
                <a:cubicBezTo>
                  <a:pt x="170" y="887"/>
                  <a:pt x="169" y="887"/>
                  <a:pt x="169" y="887"/>
                </a:cubicBezTo>
                <a:cubicBezTo>
                  <a:pt x="169" y="887"/>
                  <a:pt x="169" y="887"/>
                  <a:pt x="168" y="887"/>
                </a:cubicBezTo>
                <a:cubicBezTo>
                  <a:pt x="169" y="887"/>
                  <a:pt x="170" y="887"/>
                  <a:pt x="170" y="887"/>
                </a:cubicBezTo>
                <a:close/>
                <a:moveTo>
                  <a:pt x="163" y="886"/>
                </a:moveTo>
                <a:cubicBezTo>
                  <a:pt x="163" y="886"/>
                  <a:pt x="163" y="886"/>
                  <a:pt x="163" y="886"/>
                </a:cubicBezTo>
                <a:cubicBezTo>
                  <a:pt x="162" y="886"/>
                  <a:pt x="162" y="886"/>
                  <a:pt x="163" y="886"/>
                </a:cubicBezTo>
                <a:close/>
                <a:moveTo>
                  <a:pt x="165" y="887"/>
                </a:moveTo>
                <a:cubicBezTo>
                  <a:pt x="165" y="887"/>
                  <a:pt x="165" y="887"/>
                  <a:pt x="165" y="887"/>
                </a:cubicBezTo>
                <a:cubicBezTo>
                  <a:pt x="165" y="887"/>
                  <a:pt x="165" y="887"/>
                  <a:pt x="165" y="888"/>
                </a:cubicBezTo>
                <a:cubicBezTo>
                  <a:pt x="165" y="888"/>
                  <a:pt x="165" y="888"/>
                  <a:pt x="165" y="888"/>
                </a:cubicBezTo>
                <a:cubicBezTo>
                  <a:pt x="164" y="887"/>
                  <a:pt x="164" y="887"/>
                  <a:pt x="164" y="887"/>
                </a:cubicBezTo>
                <a:cubicBezTo>
                  <a:pt x="164" y="887"/>
                  <a:pt x="165" y="887"/>
                  <a:pt x="165" y="887"/>
                </a:cubicBezTo>
                <a:close/>
                <a:moveTo>
                  <a:pt x="164" y="889"/>
                </a:moveTo>
                <a:cubicBezTo>
                  <a:pt x="164" y="889"/>
                  <a:pt x="164" y="890"/>
                  <a:pt x="164" y="891"/>
                </a:cubicBezTo>
                <a:cubicBezTo>
                  <a:pt x="163" y="890"/>
                  <a:pt x="162" y="889"/>
                  <a:pt x="162" y="889"/>
                </a:cubicBezTo>
                <a:cubicBezTo>
                  <a:pt x="162" y="889"/>
                  <a:pt x="163" y="889"/>
                  <a:pt x="164" y="889"/>
                </a:cubicBezTo>
                <a:close/>
                <a:moveTo>
                  <a:pt x="156" y="887"/>
                </a:moveTo>
                <a:cubicBezTo>
                  <a:pt x="156" y="887"/>
                  <a:pt x="156" y="887"/>
                  <a:pt x="156" y="886"/>
                </a:cubicBezTo>
                <a:cubicBezTo>
                  <a:pt x="157" y="887"/>
                  <a:pt x="157" y="887"/>
                  <a:pt x="157" y="887"/>
                </a:cubicBezTo>
                <a:cubicBezTo>
                  <a:pt x="157" y="887"/>
                  <a:pt x="156" y="887"/>
                  <a:pt x="156" y="887"/>
                </a:cubicBezTo>
                <a:close/>
                <a:moveTo>
                  <a:pt x="155" y="886"/>
                </a:moveTo>
                <a:cubicBezTo>
                  <a:pt x="155" y="886"/>
                  <a:pt x="155" y="885"/>
                  <a:pt x="155" y="885"/>
                </a:cubicBezTo>
                <a:cubicBezTo>
                  <a:pt x="155" y="885"/>
                  <a:pt x="155" y="886"/>
                  <a:pt x="155" y="886"/>
                </a:cubicBezTo>
                <a:cubicBezTo>
                  <a:pt x="155" y="886"/>
                  <a:pt x="155" y="886"/>
                  <a:pt x="155" y="886"/>
                </a:cubicBezTo>
                <a:close/>
                <a:moveTo>
                  <a:pt x="157" y="892"/>
                </a:moveTo>
                <a:cubicBezTo>
                  <a:pt x="157" y="892"/>
                  <a:pt x="157" y="892"/>
                  <a:pt x="157" y="892"/>
                </a:cubicBezTo>
                <a:cubicBezTo>
                  <a:pt x="157" y="891"/>
                  <a:pt x="156" y="890"/>
                  <a:pt x="156" y="889"/>
                </a:cubicBezTo>
                <a:cubicBezTo>
                  <a:pt x="155" y="889"/>
                  <a:pt x="155" y="889"/>
                  <a:pt x="155" y="889"/>
                </a:cubicBezTo>
                <a:cubicBezTo>
                  <a:pt x="155" y="889"/>
                  <a:pt x="155" y="889"/>
                  <a:pt x="155" y="889"/>
                </a:cubicBezTo>
                <a:cubicBezTo>
                  <a:pt x="155" y="889"/>
                  <a:pt x="155" y="889"/>
                  <a:pt x="155" y="889"/>
                </a:cubicBezTo>
                <a:cubicBezTo>
                  <a:pt x="157" y="890"/>
                  <a:pt x="158" y="891"/>
                  <a:pt x="160" y="892"/>
                </a:cubicBezTo>
                <a:cubicBezTo>
                  <a:pt x="160" y="893"/>
                  <a:pt x="160" y="893"/>
                  <a:pt x="160" y="892"/>
                </a:cubicBezTo>
                <a:cubicBezTo>
                  <a:pt x="162" y="894"/>
                  <a:pt x="163" y="895"/>
                  <a:pt x="165" y="896"/>
                </a:cubicBezTo>
                <a:cubicBezTo>
                  <a:pt x="165" y="896"/>
                  <a:pt x="165" y="896"/>
                  <a:pt x="165" y="897"/>
                </a:cubicBezTo>
                <a:cubicBezTo>
                  <a:pt x="165" y="897"/>
                  <a:pt x="166" y="898"/>
                  <a:pt x="166" y="899"/>
                </a:cubicBezTo>
                <a:cubicBezTo>
                  <a:pt x="163" y="897"/>
                  <a:pt x="160" y="895"/>
                  <a:pt x="157" y="892"/>
                </a:cubicBezTo>
                <a:close/>
                <a:moveTo>
                  <a:pt x="167" y="901"/>
                </a:moveTo>
                <a:cubicBezTo>
                  <a:pt x="170" y="906"/>
                  <a:pt x="173" y="910"/>
                  <a:pt x="177" y="914"/>
                </a:cubicBezTo>
                <a:cubicBezTo>
                  <a:pt x="174" y="914"/>
                  <a:pt x="172" y="913"/>
                  <a:pt x="169" y="913"/>
                </a:cubicBezTo>
                <a:cubicBezTo>
                  <a:pt x="169" y="913"/>
                  <a:pt x="169" y="914"/>
                  <a:pt x="169" y="914"/>
                </a:cubicBezTo>
                <a:cubicBezTo>
                  <a:pt x="169" y="914"/>
                  <a:pt x="169" y="914"/>
                  <a:pt x="169" y="914"/>
                </a:cubicBezTo>
                <a:cubicBezTo>
                  <a:pt x="168" y="914"/>
                  <a:pt x="168" y="914"/>
                  <a:pt x="167" y="914"/>
                </a:cubicBezTo>
                <a:cubicBezTo>
                  <a:pt x="167" y="913"/>
                  <a:pt x="167" y="911"/>
                  <a:pt x="167" y="910"/>
                </a:cubicBezTo>
                <a:cubicBezTo>
                  <a:pt x="167" y="909"/>
                  <a:pt x="167" y="905"/>
                  <a:pt x="167" y="901"/>
                </a:cubicBezTo>
                <a:cubicBezTo>
                  <a:pt x="167" y="901"/>
                  <a:pt x="167" y="901"/>
                  <a:pt x="167" y="901"/>
                </a:cubicBezTo>
                <a:close/>
                <a:moveTo>
                  <a:pt x="167" y="915"/>
                </a:moveTo>
                <a:cubicBezTo>
                  <a:pt x="168" y="915"/>
                  <a:pt x="169" y="915"/>
                  <a:pt x="169" y="916"/>
                </a:cubicBezTo>
                <a:cubicBezTo>
                  <a:pt x="169" y="916"/>
                  <a:pt x="170" y="917"/>
                  <a:pt x="170" y="917"/>
                </a:cubicBezTo>
                <a:cubicBezTo>
                  <a:pt x="169" y="917"/>
                  <a:pt x="168" y="917"/>
                  <a:pt x="167" y="918"/>
                </a:cubicBezTo>
                <a:cubicBezTo>
                  <a:pt x="167" y="917"/>
                  <a:pt x="167" y="916"/>
                  <a:pt x="167" y="915"/>
                </a:cubicBezTo>
                <a:close/>
                <a:moveTo>
                  <a:pt x="168" y="920"/>
                </a:moveTo>
                <a:cubicBezTo>
                  <a:pt x="168" y="920"/>
                  <a:pt x="168" y="920"/>
                  <a:pt x="168" y="920"/>
                </a:cubicBezTo>
                <a:cubicBezTo>
                  <a:pt x="169" y="920"/>
                  <a:pt x="169" y="919"/>
                  <a:pt x="169" y="919"/>
                </a:cubicBezTo>
                <a:cubicBezTo>
                  <a:pt x="167" y="919"/>
                  <a:pt x="168" y="918"/>
                  <a:pt x="170" y="918"/>
                </a:cubicBezTo>
                <a:cubicBezTo>
                  <a:pt x="170" y="918"/>
                  <a:pt x="170" y="918"/>
                  <a:pt x="170" y="918"/>
                </a:cubicBezTo>
                <a:cubicBezTo>
                  <a:pt x="170" y="919"/>
                  <a:pt x="171" y="918"/>
                  <a:pt x="171" y="918"/>
                </a:cubicBezTo>
                <a:cubicBezTo>
                  <a:pt x="171" y="918"/>
                  <a:pt x="171" y="918"/>
                  <a:pt x="171" y="917"/>
                </a:cubicBezTo>
                <a:cubicBezTo>
                  <a:pt x="174" y="917"/>
                  <a:pt x="178" y="917"/>
                  <a:pt x="177" y="917"/>
                </a:cubicBezTo>
                <a:cubicBezTo>
                  <a:pt x="178" y="917"/>
                  <a:pt x="178" y="917"/>
                  <a:pt x="179" y="917"/>
                </a:cubicBezTo>
                <a:cubicBezTo>
                  <a:pt x="180" y="917"/>
                  <a:pt x="180" y="918"/>
                  <a:pt x="181" y="919"/>
                </a:cubicBezTo>
                <a:cubicBezTo>
                  <a:pt x="179" y="920"/>
                  <a:pt x="178" y="921"/>
                  <a:pt x="177" y="921"/>
                </a:cubicBezTo>
                <a:cubicBezTo>
                  <a:pt x="177" y="921"/>
                  <a:pt x="177" y="920"/>
                  <a:pt x="177" y="919"/>
                </a:cubicBezTo>
                <a:cubicBezTo>
                  <a:pt x="177" y="918"/>
                  <a:pt x="176" y="918"/>
                  <a:pt x="176" y="919"/>
                </a:cubicBezTo>
                <a:cubicBezTo>
                  <a:pt x="176" y="920"/>
                  <a:pt x="176" y="921"/>
                  <a:pt x="176" y="922"/>
                </a:cubicBezTo>
                <a:cubicBezTo>
                  <a:pt x="175" y="923"/>
                  <a:pt x="175" y="923"/>
                  <a:pt x="174" y="923"/>
                </a:cubicBezTo>
                <a:cubicBezTo>
                  <a:pt x="174" y="923"/>
                  <a:pt x="174" y="923"/>
                  <a:pt x="174" y="923"/>
                </a:cubicBezTo>
                <a:cubicBezTo>
                  <a:pt x="174" y="922"/>
                  <a:pt x="173" y="923"/>
                  <a:pt x="173" y="923"/>
                </a:cubicBezTo>
                <a:cubicBezTo>
                  <a:pt x="173" y="923"/>
                  <a:pt x="173" y="923"/>
                  <a:pt x="174" y="924"/>
                </a:cubicBezTo>
                <a:cubicBezTo>
                  <a:pt x="173" y="924"/>
                  <a:pt x="173" y="924"/>
                  <a:pt x="172" y="924"/>
                </a:cubicBezTo>
                <a:cubicBezTo>
                  <a:pt x="172" y="924"/>
                  <a:pt x="172" y="923"/>
                  <a:pt x="172" y="922"/>
                </a:cubicBezTo>
                <a:cubicBezTo>
                  <a:pt x="172" y="922"/>
                  <a:pt x="172" y="921"/>
                  <a:pt x="172" y="921"/>
                </a:cubicBezTo>
                <a:cubicBezTo>
                  <a:pt x="172" y="921"/>
                  <a:pt x="172" y="921"/>
                  <a:pt x="172" y="922"/>
                </a:cubicBezTo>
                <a:cubicBezTo>
                  <a:pt x="173" y="922"/>
                  <a:pt x="174" y="921"/>
                  <a:pt x="173" y="921"/>
                </a:cubicBezTo>
                <a:cubicBezTo>
                  <a:pt x="172" y="920"/>
                  <a:pt x="172" y="920"/>
                  <a:pt x="172" y="919"/>
                </a:cubicBezTo>
                <a:cubicBezTo>
                  <a:pt x="171" y="919"/>
                  <a:pt x="171" y="919"/>
                  <a:pt x="171" y="920"/>
                </a:cubicBezTo>
                <a:cubicBezTo>
                  <a:pt x="171" y="922"/>
                  <a:pt x="171" y="923"/>
                  <a:pt x="171" y="925"/>
                </a:cubicBezTo>
                <a:cubicBezTo>
                  <a:pt x="171" y="926"/>
                  <a:pt x="170" y="926"/>
                  <a:pt x="169" y="927"/>
                </a:cubicBezTo>
                <a:cubicBezTo>
                  <a:pt x="169" y="927"/>
                  <a:pt x="169" y="927"/>
                  <a:pt x="169" y="927"/>
                </a:cubicBezTo>
                <a:cubicBezTo>
                  <a:pt x="169" y="926"/>
                  <a:pt x="168" y="927"/>
                  <a:pt x="168" y="927"/>
                </a:cubicBezTo>
                <a:cubicBezTo>
                  <a:pt x="168" y="927"/>
                  <a:pt x="168" y="927"/>
                  <a:pt x="168" y="927"/>
                </a:cubicBezTo>
                <a:cubicBezTo>
                  <a:pt x="168" y="928"/>
                  <a:pt x="168" y="928"/>
                  <a:pt x="168" y="928"/>
                </a:cubicBezTo>
                <a:cubicBezTo>
                  <a:pt x="168" y="925"/>
                  <a:pt x="168" y="922"/>
                  <a:pt x="168" y="920"/>
                </a:cubicBezTo>
                <a:close/>
                <a:moveTo>
                  <a:pt x="165" y="937"/>
                </a:moveTo>
                <a:cubicBezTo>
                  <a:pt x="165" y="935"/>
                  <a:pt x="165" y="933"/>
                  <a:pt x="165" y="932"/>
                </a:cubicBezTo>
                <a:cubicBezTo>
                  <a:pt x="166" y="931"/>
                  <a:pt x="166" y="930"/>
                  <a:pt x="167" y="930"/>
                </a:cubicBezTo>
                <a:cubicBezTo>
                  <a:pt x="167" y="931"/>
                  <a:pt x="167" y="933"/>
                  <a:pt x="167" y="935"/>
                </a:cubicBezTo>
                <a:cubicBezTo>
                  <a:pt x="167" y="935"/>
                  <a:pt x="166" y="935"/>
                  <a:pt x="166" y="936"/>
                </a:cubicBezTo>
                <a:cubicBezTo>
                  <a:pt x="165" y="936"/>
                  <a:pt x="166" y="937"/>
                  <a:pt x="166" y="937"/>
                </a:cubicBezTo>
                <a:cubicBezTo>
                  <a:pt x="167" y="936"/>
                  <a:pt x="167" y="936"/>
                  <a:pt x="167" y="936"/>
                </a:cubicBezTo>
                <a:cubicBezTo>
                  <a:pt x="167" y="937"/>
                  <a:pt x="167" y="938"/>
                  <a:pt x="167" y="940"/>
                </a:cubicBezTo>
                <a:cubicBezTo>
                  <a:pt x="167" y="939"/>
                  <a:pt x="166" y="939"/>
                  <a:pt x="166" y="938"/>
                </a:cubicBezTo>
                <a:cubicBezTo>
                  <a:pt x="166" y="938"/>
                  <a:pt x="165" y="937"/>
                  <a:pt x="165" y="937"/>
                </a:cubicBezTo>
                <a:cubicBezTo>
                  <a:pt x="165" y="937"/>
                  <a:pt x="165" y="937"/>
                  <a:pt x="165" y="937"/>
                </a:cubicBezTo>
                <a:close/>
                <a:moveTo>
                  <a:pt x="165" y="939"/>
                </a:moveTo>
                <a:cubicBezTo>
                  <a:pt x="165" y="939"/>
                  <a:pt x="166" y="940"/>
                  <a:pt x="166" y="940"/>
                </a:cubicBezTo>
                <a:cubicBezTo>
                  <a:pt x="166" y="940"/>
                  <a:pt x="166" y="940"/>
                  <a:pt x="166" y="940"/>
                </a:cubicBezTo>
                <a:cubicBezTo>
                  <a:pt x="166" y="940"/>
                  <a:pt x="167" y="941"/>
                  <a:pt x="167" y="941"/>
                </a:cubicBezTo>
                <a:cubicBezTo>
                  <a:pt x="167" y="943"/>
                  <a:pt x="167" y="944"/>
                  <a:pt x="167" y="945"/>
                </a:cubicBezTo>
                <a:cubicBezTo>
                  <a:pt x="167" y="946"/>
                  <a:pt x="167" y="946"/>
                  <a:pt x="167" y="946"/>
                </a:cubicBezTo>
                <a:cubicBezTo>
                  <a:pt x="166" y="946"/>
                  <a:pt x="167" y="947"/>
                  <a:pt x="167" y="947"/>
                </a:cubicBezTo>
                <a:cubicBezTo>
                  <a:pt x="167" y="947"/>
                  <a:pt x="167" y="948"/>
                  <a:pt x="167" y="949"/>
                </a:cubicBezTo>
                <a:cubicBezTo>
                  <a:pt x="167" y="948"/>
                  <a:pt x="166" y="948"/>
                  <a:pt x="166" y="948"/>
                </a:cubicBezTo>
                <a:cubicBezTo>
                  <a:pt x="166" y="948"/>
                  <a:pt x="166" y="948"/>
                  <a:pt x="166" y="947"/>
                </a:cubicBezTo>
                <a:cubicBezTo>
                  <a:pt x="166" y="945"/>
                  <a:pt x="166" y="942"/>
                  <a:pt x="165" y="939"/>
                </a:cubicBezTo>
                <a:close/>
                <a:moveTo>
                  <a:pt x="166" y="949"/>
                </a:moveTo>
                <a:cubicBezTo>
                  <a:pt x="166" y="949"/>
                  <a:pt x="167" y="950"/>
                  <a:pt x="167" y="950"/>
                </a:cubicBezTo>
                <a:cubicBezTo>
                  <a:pt x="167" y="950"/>
                  <a:pt x="166" y="951"/>
                  <a:pt x="166" y="951"/>
                </a:cubicBezTo>
                <a:cubicBezTo>
                  <a:pt x="166" y="951"/>
                  <a:pt x="166" y="950"/>
                  <a:pt x="166" y="949"/>
                </a:cubicBezTo>
                <a:close/>
                <a:moveTo>
                  <a:pt x="165" y="954"/>
                </a:moveTo>
                <a:cubicBezTo>
                  <a:pt x="165" y="955"/>
                  <a:pt x="165" y="956"/>
                  <a:pt x="165" y="957"/>
                </a:cubicBezTo>
                <a:cubicBezTo>
                  <a:pt x="165" y="956"/>
                  <a:pt x="164" y="956"/>
                  <a:pt x="164" y="955"/>
                </a:cubicBezTo>
                <a:cubicBezTo>
                  <a:pt x="165" y="954"/>
                  <a:pt x="165" y="954"/>
                  <a:pt x="165" y="954"/>
                </a:cubicBezTo>
                <a:close/>
                <a:moveTo>
                  <a:pt x="164" y="956"/>
                </a:moveTo>
                <a:cubicBezTo>
                  <a:pt x="164" y="957"/>
                  <a:pt x="164" y="958"/>
                  <a:pt x="165" y="959"/>
                </a:cubicBezTo>
                <a:cubicBezTo>
                  <a:pt x="164" y="960"/>
                  <a:pt x="163" y="962"/>
                  <a:pt x="162" y="964"/>
                </a:cubicBezTo>
                <a:cubicBezTo>
                  <a:pt x="162" y="962"/>
                  <a:pt x="162" y="961"/>
                  <a:pt x="162" y="959"/>
                </a:cubicBezTo>
                <a:cubicBezTo>
                  <a:pt x="162" y="958"/>
                  <a:pt x="163" y="957"/>
                  <a:pt x="164" y="956"/>
                </a:cubicBezTo>
                <a:close/>
                <a:moveTo>
                  <a:pt x="161" y="961"/>
                </a:moveTo>
                <a:cubicBezTo>
                  <a:pt x="161" y="962"/>
                  <a:pt x="161" y="964"/>
                  <a:pt x="161" y="965"/>
                </a:cubicBezTo>
                <a:cubicBezTo>
                  <a:pt x="161" y="965"/>
                  <a:pt x="161" y="965"/>
                  <a:pt x="161" y="965"/>
                </a:cubicBezTo>
                <a:cubicBezTo>
                  <a:pt x="161" y="965"/>
                  <a:pt x="161" y="966"/>
                  <a:pt x="161" y="966"/>
                </a:cubicBezTo>
                <a:cubicBezTo>
                  <a:pt x="161" y="966"/>
                  <a:pt x="161" y="966"/>
                  <a:pt x="161" y="966"/>
                </a:cubicBezTo>
                <a:cubicBezTo>
                  <a:pt x="161" y="966"/>
                  <a:pt x="160" y="966"/>
                  <a:pt x="161" y="967"/>
                </a:cubicBezTo>
                <a:cubicBezTo>
                  <a:pt x="160" y="968"/>
                  <a:pt x="159" y="970"/>
                  <a:pt x="158" y="971"/>
                </a:cubicBezTo>
                <a:cubicBezTo>
                  <a:pt x="157" y="971"/>
                  <a:pt x="156" y="972"/>
                  <a:pt x="156" y="972"/>
                </a:cubicBezTo>
                <a:cubicBezTo>
                  <a:pt x="157" y="968"/>
                  <a:pt x="159" y="965"/>
                  <a:pt x="161" y="961"/>
                </a:cubicBezTo>
                <a:close/>
                <a:moveTo>
                  <a:pt x="155" y="973"/>
                </a:moveTo>
                <a:cubicBezTo>
                  <a:pt x="156" y="972"/>
                  <a:pt x="157" y="972"/>
                  <a:pt x="158" y="972"/>
                </a:cubicBezTo>
                <a:cubicBezTo>
                  <a:pt x="158" y="973"/>
                  <a:pt x="157" y="974"/>
                  <a:pt x="157" y="975"/>
                </a:cubicBezTo>
                <a:cubicBezTo>
                  <a:pt x="156" y="975"/>
                  <a:pt x="156" y="975"/>
                  <a:pt x="156" y="974"/>
                </a:cubicBezTo>
                <a:cubicBezTo>
                  <a:pt x="156" y="974"/>
                  <a:pt x="156" y="974"/>
                  <a:pt x="156" y="975"/>
                </a:cubicBezTo>
                <a:cubicBezTo>
                  <a:pt x="156" y="975"/>
                  <a:pt x="156" y="975"/>
                  <a:pt x="156" y="976"/>
                </a:cubicBezTo>
                <a:cubicBezTo>
                  <a:pt x="153" y="981"/>
                  <a:pt x="150" y="987"/>
                  <a:pt x="147" y="992"/>
                </a:cubicBezTo>
                <a:cubicBezTo>
                  <a:pt x="150" y="986"/>
                  <a:pt x="153" y="979"/>
                  <a:pt x="155" y="973"/>
                </a:cubicBezTo>
                <a:close/>
                <a:moveTo>
                  <a:pt x="143" y="1002"/>
                </a:moveTo>
                <a:cubicBezTo>
                  <a:pt x="143" y="1002"/>
                  <a:pt x="143" y="1003"/>
                  <a:pt x="142" y="1003"/>
                </a:cubicBezTo>
                <a:cubicBezTo>
                  <a:pt x="142" y="1003"/>
                  <a:pt x="142" y="1003"/>
                  <a:pt x="142" y="1003"/>
                </a:cubicBezTo>
                <a:cubicBezTo>
                  <a:pt x="143" y="1003"/>
                  <a:pt x="143" y="1002"/>
                  <a:pt x="143" y="1002"/>
                </a:cubicBezTo>
                <a:close/>
                <a:moveTo>
                  <a:pt x="136" y="1005"/>
                </a:moveTo>
                <a:cubicBezTo>
                  <a:pt x="138" y="1005"/>
                  <a:pt x="139" y="1004"/>
                  <a:pt x="141" y="1004"/>
                </a:cubicBezTo>
                <a:cubicBezTo>
                  <a:pt x="141" y="1004"/>
                  <a:pt x="141" y="1005"/>
                  <a:pt x="141" y="1005"/>
                </a:cubicBezTo>
                <a:cubicBezTo>
                  <a:pt x="139" y="1005"/>
                  <a:pt x="138" y="1005"/>
                  <a:pt x="136" y="1005"/>
                </a:cubicBezTo>
                <a:close/>
                <a:moveTo>
                  <a:pt x="141" y="1005"/>
                </a:moveTo>
                <a:cubicBezTo>
                  <a:pt x="141" y="1005"/>
                  <a:pt x="142" y="1005"/>
                  <a:pt x="142" y="1005"/>
                </a:cubicBezTo>
                <a:cubicBezTo>
                  <a:pt x="142" y="1006"/>
                  <a:pt x="141" y="1006"/>
                  <a:pt x="141" y="1007"/>
                </a:cubicBezTo>
                <a:cubicBezTo>
                  <a:pt x="141" y="1006"/>
                  <a:pt x="141" y="1006"/>
                  <a:pt x="141" y="1006"/>
                </a:cubicBezTo>
                <a:cubicBezTo>
                  <a:pt x="141" y="1006"/>
                  <a:pt x="141" y="1006"/>
                  <a:pt x="141" y="1005"/>
                </a:cubicBezTo>
                <a:close/>
                <a:moveTo>
                  <a:pt x="139" y="1007"/>
                </a:moveTo>
                <a:cubicBezTo>
                  <a:pt x="139" y="1007"/>
                  <a:pt x="139" y="1007"/>
                  <a:pt x="139" y="1007"/>
                </a:cubicBezTo>
                <a:cubicBezTo>
                  <a:pt x="139" y="1007"/>
                  <a:pt x="139" y="1007"/>
                  <a:pt x="139" y="1007"/>
                </a:cubicBezTo>
                <a:cubicBezTo>
                  <a:pt x="139" y="1007"/>
                  <a:pt x="139" y="1007"/>
                  <a:pt x="139" y="1007"/>
                </a:cubicBezTo>
                <a:close/>
                <a:moveTo>
                  <a:pt x="141" y="1007"/>
                </a:moveTo>
                <a:cubicBezTo>
                  <a:pt x="140" y="1010"/>
                  <a:pt x="139" y="1013"/>
                  <a:pt x="137" y="1016"/>
                </a:cubicBezTo>
                <a:cubicBezTo>
                  <a:pt x="136" y="1019"/>
                  <a:pt x="134" y="1023"/>
                  <a:pt x="132" y="1027"/>
                </a:cubicBezTo>
                <a:cubicBezTo>
                  <a:pt x="131" y="1027"/>
                  <a:pt x="130" y="1028"/>
                  <a:pt x="129" y="1028"/>
                </a:cubicBezTo>
                <a:cubicBezTo>
                  <a:pt x="133" y="1021"/>
                  <a:pt x="137" y="1014"/>
                  <a:pt x="140" y="1007"/>
                </a:cubicBezTo>
                <a:cubicBezTo>
                  <a:pt x="140" y="1007"/>
                  <a:pt x="141" y="1007"/>
                  <a:pt x="141" y="1007"/>
                </a:cubicBezTo>
                <a:close/>
                <a:moveTo>
                  <a:pt x="129" y="1029"/>
                </a:moveTo>
                <a:cubicBezTo>
                  <a:pt x="129" y="1029"/>
                  <a:pt x="129" y="1029"/>
                  <a:pt x="130" y="1029"/>
                </a:cubicBezTo>
                <a:cubicBezTo>
                  <a:pt x="130" y="1028"/>
                  <a:pt x="131" y="1028"/>
                  <a:pt x="132" y="1028"/>
                </a:cubicBezTo>
                <a:cubicBezTo>
                  <a:pt x="131" y="1029"/>
                  <a:pt x="130" y="1031"/>
                  <a:pt x="129" y="1033"/>
                </a:cubicBezTo>
                <a:cubicBezTo>
                  <a:pt x="128" y="1033"/>
                  <a:pt x="128" y="1033"/>
                  <a:pt x="127" y="1032"/>
                </a:cubicBezTo>
                <a:cubicBezTo>
                  <a:pt x="128" y="1031"/>
                  <a:pt x="129" y="1030"/>
                  <a:pt x="129" y="1029"/>
                </a:cubicBezTo>
                <a:close/>
                <a:moveTo>
                  <a:pt x="124" y="1032"/>
                </a:moveTo>
                <a:cubicBezTo>
                  <a:pt x="124" y="1032"/>
                  <a:pt x="124" y="1032"/>
                  <a:pt x="125" y="1032"/>
                </a:cubicBezTo>
                <a:cubicBezTo>
                  <a:pt x="125" y="1033"/>
                  <a:pt x="125" y="1033"/>
                  <a:pt x="126" y="1034"/>
                </a:cubicBezTo>
                <a:cubicBezTo>
                  <a:pt x="126" y="1034"/>
                  <a:pt x="125" y="1034"/>
                  <a:pt x="125" y="1035"/>
                </a:cubicBezTo>
                <a:cubicBezTo>
                  <a:pt x="124" y="1034"/>
                  <a:pt x="124" y="1033"/>
                  <a:pt x="123" y="1032"/>
                </a:cubicBezTo>
                <a:cubicBezTo>
                  <a:pt x="123" y="1032"/>
                  <a:pt x="122" y="1032"/>
                  <a:pt x="123" y="1032"/>
                </a:cubicBezTo>
                <a:cubicBezTo>
                  <a:pt x="123" y="1033"/>
                  <a:pt x="124" y="1034"/>
                  <a:pt x="125" y="1035"/>
                </a:cubicBezTo>
                <a:cubicBezTo>
                  <a:pt x="124" y="1036"/>
                  <a:pt x="124" y="1037"/>
                  <a:pt x="124" y="1038"/>
                </a:cubicBezTo>
                <a:cubicBezTo>
                  <a:pt x="123" y="1037"/>
                  <a:pt x="123" y="1037"/>
                  <a:pt x="123" y="1036"/>
                </a:cubicBezTo>
                <a:cubicBezTo>
                  <a:pt x="122" y="1033"/>
                  <a:pt x="122" y="1030"/>
                  <a:pt x="124" y="1032"/>
                </a:cubicBezTo>
                <a:close/>
                <a:moveTo>
                  <a:pt x="124" y="1040"/>
                </a:moveTo>
                <a:cubicBezTo>
                  <a:pt x="124" y="1040"/>
                  <a:pt x="124" y="1040"/>
                  <a:pt x="124" y="1039"/>
                </a:cubicBezTo>
                <a:cubicBezTo>
                  <a:pt x="124" y="1039"/>
                  <a:pt x="124" y="1039"/>
                  <a:pt x="124" y="1039"/>
                </a:cubicBezTo>
                <a:cubicBezTo>
                  <a:pt x="124" y="1038"/>
                  <a:pt x="125" y="1037"/>
                  <a:pt x="125" y="1036"/>
                </a:cubicBezTo>
                <a:cubicBezTo>
                  <a:pt x="126" y="1037"/>
                  <a:pt x="126" y="1037"/>
                  <a:pt x="126" y="1038"/>
                </a:cubicBezTo>
                <a:cubicBezTo>
                  <a:pt x="120" y="1051"/>
                  <a:pt x="113" y="1063"/>
                  <a:pt x="105" y="1076"/>
                </a:cubicBezTo>
                <a:cubicBezTo>
                  <a:pt x="111" y="1064"/>
                  <a:pt x="118" y="1052"/>
                  <a:pt x="124" y="1040"/>
                </a:cubicBezTo>
                <a:close/>
                <a:moveTo>
                  <a:pt x="73" y="1134"/>
                </a:moveTo>
                <a:cubicBezTo>
                  <a:pt x="79" y="1123"/>
                  <a:pt x="85" y="1112"/>
                  <a:pt x="92" y="1101"/>
                </a:cubicBezTo>
                <a:cubicBezTo>
                  <a:pt x="93" y="1099"/>
                  <a:pt x="94" y="1097"/>
                  <a:pt x="95" y="1095"/>
                </a:cubicBezTo>
                <a:cubicBezTo>
                  <a:pt x="89" y="1107"/>
                  <a:pt x="83" y="1118"/>
                  <a:pt x="77" y="1130"/>
                </a:cubicBezTo>
                <a:cubicBezTo>
                  <a:pt x="77" y="1130"/>
                  <a:pt x="77" y="1130"/>
                  <a:pt x="77" y="1130"/>
                </a:cubicBezTo>
                <a:cubicBezTo>
                  <a:pt x="77" y="1130"/>
                  <a:pt x="77" y="1130"/>
                  <a:pt x="77" y="1130"/>
                </a:cubicBezTo>
                <a:cubicBezTo>
                  <a:pt x="77" y="1130"/>
                  <a:pt x="77" y="1131"/>
                  <a:pt x="77" y="1131"/>
                </a:cubicBezTo>
                <a:cubicBezTo>
                  <a:pt x="76" y="1133"/>
                  <a:pt x="75" y="1134"/>
                  <a:pt x="74" y="1136"/>
                </a:cubicBezTo>
                <a:cubicBezTo>
                  <a:pt x="74" y="1135"/>
                  <a:pt x="73" y="1135"/>
                  <a:pt x="73" y="1134"/>
                </a:cubicBezTo>
                <a:close/>
                <a:moveTo>
                  <a:pt x="50" y="1182"/>
                </a:moveTo>
                <a:cubicBezTo>
                  <a:pt x="54" y="1174"/>
                  <a:pt x="58" y="1167"/>
                  <a:pt x="62" y="1160"/>
                </a:cubicBezTo>
                <a:cubicBezTo>
                  <a:pt x="66" y="1153"/>
                  <a:pt x="70" y="1145"/>
                  <a:pt x="74" y="1137"/>
                </a:cubicBezTo>
                <a:cubicBezTo>
                  <a:pt x="75" y="1138"/>
                  <a:pt x="75" y="1139"/>
                  <a:pt x="75" y="1140"/>
                </a:cubicBezTo>
                <a:cubicBezTo>
                  <a:pt x="67" y="1155"/>
                  <a:pt x="59" y="1170"/>
                  <a:pt x="52" y="1185"/>
                </a:cubicBezTo>
                <a:cubicBezTo>
                  <a:pt x="51" y="1185"/>
                  <a:pt x="50" y="1185"/>
                  <a:pt x="49" y="1185"/>
                </a:cubicBezTo>
                <a:cubicBezTo>
                  <a:pt x="50" y="1183"/>
                  <a:pt x="50" y="1182"/>
                  <a:pt x="50" y="1182"/>
                </a:cubicBezTo>
                <a:close/>
                <a:moveTo>
                  <a:pt x="51" y="1186"/>
                </a:moveTo>
                <a:cubicBezTo>
                  <a:pt x="51" y="1186"/>
                  <a:pt x="51" y="1186"/>
                  <a:pt x="51" y="1186"/>
                </a:cubicBezTo>
                <a:cubicBezTo>
                  <a:pt x="51" y="1186"/>
                  <a:pt x="51" y="1186"/>
                  <a:pt x="51" y="1186"/>
                </a:cubicBezTo>
                <a:cubicBezTo>
                  <a:pt x="51" y="1186"/>
                  <a:pt x="51" y="1186"/>
                  <a:pt x="51" y="1186"/>
                </a:cubicBezTo>
                <a:close/>
                <a:moveTo>
                  <a:pt x="52" y="1187"/>
                </a:moveTo>
                <a:cubicBezTo>
                  <a:pt x="52" y="1187"/>
                  <a:pt x="53" y="1187"/>
                  <a:pt x="54" y="1187"/>
                </a:cubicBezTo>
                <a:cubicBezTo>
                  <a:pt x="55" y="1187"/>
                  <a:pt x="55" y="1187"/>
                  <a:pt x="54" y="1187"/>
                </a:cubicBezTo>
                <a:cubicBezTo>
                  <a:pt x="53" y="1187"/>
                  <a:pt x="52" y="1187"/>
                  <a:pt x="52" y="1186"/>
                </a:cubicBezTo>
                <a:cubicBezTo>
                  <a:pt x="52" y="1186"/>
                  <a:pt x="52" y="1186"/>
                  <a:pt x="52" y="1186"/>
                </a:cubicBezTo>
                <a:cubicBezTo>
                  <a:pt x="53" y="1187"/>
                  <a:pt x="56" y="1187"/>
                  <a:pt x="58" y="1187"/>
                </a:cubicBezTo>
                <a:cubicBezTo>
                  <a:pt x="63" y="1188"/>
                  <a:pt x="68" y="1189"/>
                  <a:pt x="73" y="1189"/>
                </a:cubicBezTo>
                <a:cubicBezTo>
                  <a:pt x="82" y="1190"/>
                  <a:pt x="91" y="1191"/>
                  <a:pt x="100" y="1191"/>
                </a:cubicBezTo>
                <a:cubicBezTo>
                  <a:pt x="100" y="1191"/>
                  <a:pt x="100" y="1191"/>
                  <a:pt x="100" y="1191"/>
                </a:cubicBezTo>
                <a:cubicBezTo>
                  <a:pt x="96" y="1193"/>
                  <a:pt x="93" y="1195"/>
                  <a:pt x="89" y="1197"/>
                </a:cubicBezTo>
                <a:cubicBezTo>
                  <a:pt x="87" y="1197"/>
                  <a:pt x="85" y="1198"/>
                  <a:pt x="83" y="1198"/>
                </a:cubicBezTo>
                <a:cubicBezTo>
                  <a:pt x="76" y="1196"/>
                  <a:pt x="68" y="1197"/>
                  <a:pt x="60" y="1199"/>
                </a:cubicBezTo>
                <a:cubicBezTo>
                  <a:pt x="55" y="1199"/>
                  <a:pt x="51" y="1199"/>
                  <a:pt x="46" y="1199"/>
                </a:cubicBezTo>
                <a:cubicBezTo>
                  <a:pt x="48" y="1195"/>
                  <a:pt x="50" y="1191"/>
                  <a:pt x="52" y="1187"/>
                </a:cubicBezTo>
                <a:close/>
                <a:moveTo>
                  <a:pt x="79" y="1198"/>
                </a:moveTo>
                <a:cubicBezTo>
                  <a:pt x="75" y="1198"/>
                  <a:pt x="71" y="1199"/>
                  <a:pt x="67" y="1199"/>
                </a:cubicBezTo>
                <a:cubicBezTo>
                  <a:pt x="71" y="1198"/>
                  <a:pt x="75" y="1198"/>
                  <a:pt x="79" y="1198"/>
                </a:cubicBezTo>
                <a:close/>
                <a:moveTo>
                  <a:pt x="46" y="1199"/>
                </a:moveTo>
                <a:cubicBezTo>
                  <a:pt x="50" y="1200"/>
                  <a:pt x="54" y="1200"/>
                  <a:pt x="58" y="1200"/>
                </a:cubicBezTo>
                <a:cubicBezTo>
                  <a:pt x="55" y="1201"/>
                  <a:pt x="52" y="1202"/>
                  <a:pt x="50" y="1203"/>
                </a:cubicBezTo>
                <a:cubicBezTo>
                  <a:pt x="50" y="1202"/>
                  <a:pt x="50" y="1202"/>
                  <a:pt x="50" y="1202"/>
                </a:cubicBezTo>
                <a:cubicBezTo>
                  <a:pt x="50" y="1202"/>
                  <a:pt x="50" y="1202"/>
                  <a:pt x="50" y="1202"/>
                </a:cubicBezTo>
                <a:cubicBezTo>
                  <a:pt x="50" y="1202"/>
                  <a:pt x="50" y="1202"/>
                  <a:pt x="50" y="1202"/>
                </a:cubicBezTo>
                <a:cubicBezTo>
                  <a:pt x="50" y="1202"/>
                  <a:pt x="50" y="1202"/>
                  <a:pt x="50" y="1202"/>
                </a:cubicBezTo>
                <a:cubicBezTo>
                  <a:pt x="50" y="1201"/>
                  <a:pt x="49" y="1201"/>
                  <a:pt x="49" y="1202"/>
                </a:cubicBezTo>
                <a:cubicBezTo>
                  <a:pt x="49" y="1202"/>
                  <a:pt x="49" y="1203"/>
                  <a:pt x="48" y="1203"/>
                </a:cubicBezTo>
                <a:cubicBezTo>
                  <a:pt x="47" y="1204"/>
                  <a:pt x="45" y="1204"/>
                  <a:pt x="43" y="1205"/>
                </a:cubicBezTo>
                <a:cubicBezTo>
                  <a:pt x="44" y="1204"/>
                  <a:pt x="44" y="1202"/>
                  <a:pt x="45" y="1201"/>
                </a:cubicBezTo>
                <a:cubicBezTo>
                  <a:pt x="45" y="1200"/>
                  <a:pt x="46" y="1200"/>
                  <a:pt x="46" y="1199"/>
                </a:cubicBezTo>
                <a:close/>
                <a:moveTo>
                  <a:pt x="49" y="1205"/>
                </a:moveTo>
                <a:cubicBezTo>
                  <a:pt x="49" y="1205"/>
                  <a:pt x="49" y="1205"/>
                  <a:pt x="49" y="1205"/>
                </a:cubicBezTo>
                <a:cubicBezTo>
                  <a:pt x="49" y="1206"/>
                  <a:pt x="49" y="1206"/>
                  <a:pt x="48" y="1206"/>
                </a:cubicBezTo>
                <a:cubicBezTo>
                  <a:pt x="49" y="1206"/>
                  <a:pt x="49" y="1206"/>
                  <a:pt x="49" y="1205"/>
                </a:cubicBezTo>
                <a:close/>
                <a:moveTo>
                  <a:pt x="43" y="1206"/>
                </a:moveTo>
                <a:cubicBezTo>
                  <a:pt x="43" y="1206"/>
                  <a:pt x="43" y="1206"/>
                  <a:pt x="43" y="1206"/>
                </a:cubicBezTo>
                <a:cubicBezTo>
                  <a:pt x="45" y="1206"/>
                  <a:pt x="46" y="1206"/>
                  <a:pt x="47" y="1205"/>
                </a:cubicBezTo>
                <a:cubicBezTo>
                  <a:pt x="48" y="1205"/>
                  <a:pt x="47" y="1204"/>
                  <a:pt x="47" y="1204"/>
                </a:cubicBezTo>
                <a:cubicBezTo>
                  <a:pt x="47" y="1204"/>
                  <a:pt x="48" y="1204"/>
                  <a:pt x="48" y="1204"/>
                </a:cubicBezTo>
                <a:cubicBezTo>
                  <a:pt x="47" y="1208"/>
                  <a:pt x="45" y="1212"/>
                  <a:pt x="43" y="1216"/>
                </a:cubicBezTo>
                <a:cubicBezTo>
                  <a:pt x="43" y="1216"/>
                  <a:pt x="43" y="1217"/>
                  <a:pt x="43" y="1217"/>
                </a:cubicBezTo>
                <a:cubicBezTo>
                  <a:pt x="42" y="1219"/>
                  <a:pt x="41" y="1221"/>
                  <a:pt x="40" y="1223"/>
                </a:cubicBezTo>
                <a:cubicBezTo>
                  <a:pt x="39" y="1223"/>
                  <a:pt x="40" y="1224"/>
                  <a:pt x="41" y="1223"/>
                </a:cubicBezTo>
                <a:cubicBezTo>
                  <a:pt x="44" y="1217"/>
                  <a:pt x="47" y="1210"/>
                  <a:pt x="51" y="1204"/>
                </a:cubicBezTo>
                <a:cubicBezTo>
                  <a:pt x="51" y="1204"/>
                  <a:pt x="51" y="1204"/>
                  <a:pt x="51" y="1204"/>
                </a:cubicBezTo>
                <a:cubicBezTo>
                  <a:pt x="52" y="1203"/>
                  <a:pt x="53" y="1203"/>
                  <a:pt x="54" y="1202"/>
                </a:cubicBezTo>
                <a:cubicBezTo>
                  <a:pt x="54" y="1203"/>
                  <a:pt x="54" y="1203"/>
                  <a:pt x="53" y="1203"/>
                </a:cubicBezTo>
                <a:cubicBezTo>
                  <a:pt x="53" y="1204"/>
                  <a:pt x="53" y="1204"/>
                  <a:pt x="54" y="1204"/>
                </a:cubicBezTo>
                <a:cubicBezTo>
                  <a:pt x="52" y="1208"/>
                  <a:pt x="50" y="1212"/>
                  <a:pt x="48" y="1215"/>
                </a:cubicBezTo>
                <a:cubicBezTo>
                  <a:pt x="47" y="1216"/>
                  <a:pt x="48" y="1216"/>
                  <a:pt x="49" y="1216"/>
                </a:cubicBezTo>
                <a:cubicBezTo>
                  <a:pt x="51" y="1211"/>
                  <a:pt x="54" y="1207"/>
                  <a:pt x="56" y="1202"/>
                </a:cubicBezTo>
                <a:cubicBezTo>
                  <a:pt x="57" y="1202"/>
                  <a:pt x="58" y="1201"/>
                  <a:pt x="60" y="1201"/>
                </a:cubicBezTo>
                <a:cubicBezTo>
                  <a:pt x="61" y="1200"/>
                  <a:pt x="63" y="1200"/>
                  <a:pt x="64" y="1200"/>
                </a:cubicBezTo>
                <a:cubicBezTo>
                  <a:pt x="70" y="1199"/>
                  <a:pt x="76" y="1199"/>
                  <a:pt x="81" y="1198"/>
                </a:cubicBezTo>
                <a:cubicBezTo>
                  <a:pt x="82" y="1199"/>
                  <a:pt x="83" y="1199"/>
                  <a:pt x="84" y="1199"/>
                </a:cubicBezTo>
                <a:cubicBezTo>
                  <a:pt x="83" y="1200"/>
                  <a:pt x="82" y="1201"/>
                  <a:pt x="81" y="1201"/>
                </a:cubicBezTo>
                <a:cubicBezTo>
                  <a:pt x="81" y="1201"/>
                  <a:pt x="81" y="1201"/>
                  <a:pt x="81" y="1201"/>
                </a:cubicBezTo>
                <a:cubicBezTo>
                  <a:pt x="73" y="1201"/>
                  <a:pt x="65" y="1201"/>
                  <a:pt x="59" y="1206"/>
                </a:cubicBezTo>
                <a:cubicBezTo>
                  <a:pt x="59" y="1207"/>
                  <a:pt x="59" y="1208"/>
                  <a:pt x="60" y="1207"/>
                </a:cubicBezTo>
                <a:cubicBezTo>
                  <a:pt x="65" y="1202"/>
                  <a:pt x="73" y="1202"/>
                  <a:pt x="80" y="1202"/>
                </a:cubicBezTo>
                <a:cubicBezTo>
                  <a:pt x="74" y="1205"/>
                  <a:pt x="69" y="1208"/>
                  <a:pt x="63" y="1212"/>
                </a:cubicBezTo>
                <a:cubicBezTo>
                  <a:pt x="63" y="1210"/>
                  <a:pt x="64" y="1209"/>
                  <a:pt x="64" y="1208"/>
                </a:cubicBezTo>
                <a:cubicBezTo>
                  <a:pt x="65" y="1207"/>
                  <a:pt x="64" y="1207"/>
                  <a:pt x="63" y="1207"/>
                </a:cubicBezTo>
                <a:cubicBezTo>
                  <a:pt x="63" y="1209"/>
                  <a:pt x="62" y="1211"/>
                  <a:pt x="61" y="1213"/>
                </a:cubicBezTo>
                <a:cubicBezTo>
                  <a:pt x="61" y="1213"/>
                  <a:pt x="61" y="1213"/>
                  <a:pt x="61" y="1213"/>
                </a:cubicBezTo>
                <a:cubicBezTo>
                  <a:pt x="59" y="1214"/>
                  <a:pt x="57" y="1215"/>
                  <a:pt x="55" y="1216"/>
                </a:cubicBezTo>
                <a:cubicBezTo>
                  <a:pt x="55" y="1212"/>
                  <a:pt x="57" y="1208"/>
                  <a:pt x="59" y="1205"/>
                </a:cubicBezTo>
                <a:cubicBezTo>
                  <a:pt x="60" y="1204"/>
                  <a:pt x="59" y="1204"/>
                  <a:pt x="58" y="1204"/>
                </a:cubicBezTo>
                <a:cubicBezTo>
                  <a:pt x="56" y="1208"/>
                  <a:pt x="54" y="1212"/>
                  <a:pt x="54" y="1217"/>
                </a:cubicBezTo>
                <a:cubicBezTo>
                  <a:pt x="54" y="1217"/>
                  <a:pt x="54" y="1217"/>
                  <a:pt x="54" y="1217"/>
                </a:cubicBezTo>
                <a:cubicBezTo>
                  <a:pt x="46" y="1221"/>
                  <a:pt x="39" y="1226"/>
                  <a:pt x="32" y="1231"/>
                </a:cubicBezTo>
                <a:cubicBezTo>
                  <a:pt x="35" y="1223"/>
                  <a:pt x="39" y="1214"/>
                  <a:pt x="43" y="1206"/>
                </a:cubicBezTo>
                <a:close/>
                <a:moveTo>
                  <a:pt x="22" y="1240"/>
                </a:moveTo>
                <a:cubicBezTo>
                  <a:pt x="23" y="1239"/>
                  <a:pt x="24" y="1238"/>
                  <a:pt x="25" y="1237"/>
                </a:cubicBezTo>
                <a:cubicBezTo>
                  <a:pt x="27" y="1235"/>
                  <a:pt x="29" y="1234"/>
                  <a:pt x="31" y="1233"/>
                </a:cubicBezTo>
                <a:cubicBezTo>
                  <a:pt x="29" y="1236"/>
                  <a:pt x="28" y="1240"/>
                  <a:pt x="26" y="1243"/>
                </a:cubicBezTo>
                <a:cubicBezTo>
                  <a:pt x="22" y="1244"/>
                  <a:pt x="17" y="1245"/>
                  <a:pt x="22" y="1240"/>
                </a:cubicBezTo>
                <a:close/>
                <a:moveTo>
                  <a:pt x="19" y="1255"/>
                </a:moveTo>
                <a:cubicBezTo>
                  <a:pt x="19" y="1255"/>
                  <a:pt x="20" y="1255"/>
                  <a:pt x="20" y="1255"/>
                </a:cubicBezTo>
                <a:cubicBezTo>
                  <a:pt x="19" y="1256"/>
                  <a:pt x="18" y="1257"/>
                  <a:pt x="19" y="1255"/>
                </a:cubicBezTo>
                <a:close/>
                <a:moveTo>
                  <a:pt x="23" y="1252"/>
                </a:moveTo>
                <a:cubicBezTo>
                  <a:pt x="24" y="1250"/>
                  <a:pt x="26" y="1246"/>
                  <a:pt x="27" y="1244"/>
                </a:cubicBezTo>
                <a:cubicBezTo>
                  <a:pt x="31" y="1243"/>
                  <a:pt x="35" y="1243"/>
                  <a:pt x="39" y="1242"/>
                </a:cubicBezTo>
                <a:cubicBezTo>
                  <a:pt x="38" y="1243"/>
                  <a:pt x="38" y="1243"/>
                  <a:pt x="37" y="1243"/>
                </a:cubicBezTo>
                <a:cubicBezTo>
                  <a:pt x="37" y="1243"/>
                  <a:pt x="37" y="1243"/>
                  <a:pt x="36" y="1244"/>
                </a:cubicBezTo>
                <a:cubicBezTo>
                  <a:pt x="36" y="1244"/>
                  <a:pt x="36" y="1243"/>
                  <a:pt x="36" y="1243"/>
                </a:cubicBezTo>
                <a:cubicBezTo>
                  <a:pt x="34" y="1243"/>
                  <a:pt x="33" y="1244"/>
                  <a:pt x="32" y="1245"/>
                </a:cubicBezTo>
                <a:cubicBezTo>
                  <a:pt x="32" y="1245"/>
                  <a:pt x="32" y="1246"/>
                  <a:pt x="32" y="1245"/>
                </a:cubicBezTo>
                <a:cubicBezTo>
                  <a:pt x="33" y="1244"/>
                  <a:pt x="34" y="1244"/>
                  <a:pt x="36" y="1244"/>
                </a:cubicBezTo>
                <a:cubicBezTo>
                  <a:pt x="34" y="1245"/>
                  <a:pt x="33" y="1246"/>
                  <a:pt x="31" y="1247"/>
                </a:cubicBezTo>
                <a:cubicBezTo>
                  <a:pt x="30" y="1247"/>
                  <a:pt x="29" y="1247"/>
                  <a:pt x="28" y="1248"/>
                </a:cubicBezTo>
                <a:cubicBezTo>
                  <a:pt x="28" y="1248"/>
                  <a:pt x="28" y="1249"/>
                  <a:pt x="28" y="1249"/>
                </a:cubicBezTo>
                <a:cubicBezTo>
                  <a:pt x="28" y="1249"/>
                  <a:pt x="28" y="1249"/>
                  <a:pt x="28" y="1249"/>
                </a:cubicBezTo>
                <a:cubicBezTo>
                  <a:pt x="26" y="1250"/>
                  <a:pt x="25" y="1251"/>
                  <a:pt x="23" y="1252"/>
                </a:cubicBezTo>
                <a:close/>
                <a:moveTo>
                  <a:pt x="37" y="1244"/>
                </a:moveTo>
                <a:cubicBezTo>
                  <a:pt x="37" y="1244"/>
                  <a:pt x="37" y="1244"/>
                  <a:pt x="37" y="1243"/>
                </a:cubicBezTo>
                <a:cubicBezTo>
                  <a:pt x="38" y="1243"/>
                  <a:pt x="39" y="1243"/>
                  <a:pt x="39" y="1242"/>
                </a:cubicBezTo>
                <a:cubicBezTo>
                  <a:pt x="40" y="1242"/>
                  <a:pt x="40" y="1242"/>
                  <a:pt x="40" y="1242"/>
                </a:cubicBezTo>
                <a:cubicBezTo>
                  <a:pt x="40" y="1242"/>
                  <a:pt x="40" y="1242"/>
                  <a:pt x="40" y="1242"/>
                </a:cubicBezTo>
                <a:cubicBezTo>
                  <a:pt x="39" y="1243"/>
                  <a:pt x="38" y="1243"/>
                  <a:pt x="37" y="1244"/>
                </a:cubicBezTo>
                <a:close/>
                <a:moveTo>
                  <a:pt x="45" y="1241"/>
                </a:moveTo>
                <a:cubicBezTo>
                  <a:pt x="45" y="1241"/>
                  <a:pt x="45" y="1241"/>
                  <a:pt x="45" y="1241"/>
                </a:cubicBezTo>
                <a:cubicBezTo>
                  <a:pt x="44" y="1241"/>
                  <a:pt x="44" y="1241"/>
                  <a:pt x="44" y="1241"/>
                </a:cubicBezTo>
                <a:cubicBezTo>
                  <a:pt x="44" y="1241"/>
                  <a:pt x="44" y="1241"/>
                  <a:pt x="45" y="1241"/>
                </a:cubicBezTo>
                <a:close/>
                <a:moveTo>
                  <a:pt x="46" y="1241"/>
                </a:moveTo>
                <a:cubicBezTo>
                  <a:pt x="46" y="1241"/>
                  <a:pt x="46" y="1240"/>
                  <a:pt x="46" y="1240"/>
                </a:cubicBezTo>
                <a:cubicBezTo>
                  <a:pt x="47" y="1240"/>
                  <a:pt x="47" y="1240"/>
                  <a:pt x="47" y="1240"/>
                </a:cubicBezTo>
                <a:cubicBezTo>
                  <a:pt x="47" y="1240"/>
                  <a:pt x="47" y="1241"/>
                  <a:pt x="47" y="1241"/>
                </a:cubicBezTo>
                <a:cubicBezTo>
                  <a:pt x="46" y="1241"/>
                  <a:pt x="46" y="1241"/>
                  <a:pt x="46" y="1241"/>
                </a:cubicBezTo>
                <a:close/>
                <a:moveTo>
                  <a:pt x="49" y="1241"/>
                </a:moveTo>
                <a:cubicBezTo>
                  <a:pt x="47" y="1243"/>
                  <a:pt x="47" y="1246"/>
                  <a:pt x="48" y="1242"/>
                </a:cubicBezTo>
                <a:cubicBezTo>
                  <a:pt x="48" y="1242"/>
                  <a:pt x="48" y="1242"/>
                  <a:pt x="48" y="1241"/>
                </a:cubicBezTo>
                <a:cubicBezTo>
                  <a:pt x="48" y="1241"/>
                  <a:pt x="48" y="1241"/>
                  <a:pt x="49" y="1241"/>
                </a:cubicBezTo>
                <a:cubicBezTo>
                  <a:pt x="49" y="1241"/>
                  <a:pt x="49" y="1241"/>
                  <a:pt x="49" y="1241"/>
                </a:cubicBezTo>
                <a:close/>
                <a:moveTo>
                  <a:pt x="50" y="1241"/>
                </a:moveTo>
                <a:cubicBezTo>
                  <a:pt x="50" y="1241"/>
                  <a:pt x="50" y="1240"/>
                  <a:pt x="51" y="1240"/>
                </a:cubicBezTo>
                <a:cubicBezTo>
                  <a:pt x="51" y="1240"/>
                  <a:pt x="50" y="1241"/>
                  <a:pt x="50" y="1241"/>
                </a:cubicBezTo>
                <a:cubicBezTo>
                  <a:pt x="50" y="1241"/>
                  <a:pt x="50" y="1241"/>
                  <a:pt x="50" y="1241"/>
                </a:cubicBezTo>
                <a:close/>
                <a:moveTo>
                  <a:pt x="51" y="1242"/>
                </a:moveTo>
                <a:cubicBezTo>
                  <a:pt x="51" y="1241"/>
                  <a:pt x="51" y="1241"/>
                  <a:pt x="51" y="1241"/>
                </a:cubicBezTo>
                <a:cubicBezTo>
                  <a:pt x="52" y="1241"/>
                  <a:pt x="52" y="1241"/>
                  <a:pt x="53" y="1241"/>
                </a:cubicBezTo>
                <a:cubicBezTo>
                  <a:pt x="53" y="1242"/>
                  <a:pt x="52" y="1243"/>
                  <a:pt x="52" y="1244"/>
                </a:cubicBezTo>
                <a:cubicBezTo>
                  <a:pt x="51" y="1244"/>
                  <a:pt x="51" y="1246"/>
                  <a:pt x="50" y="1247"/>
                </a:cubicBezTo>
                <a:cubicBezTo>
                  <a:pt x="50" y="1247"/>
                  <a:pt x="50" y="1247"/>
                  <a:pt x="50" y="1247"/>
                </a:cubicBezTo>
                <a:cubicBezTo>
                  <a:pt x="51" y="1245"/>
                  <a:pt x="51" y="1242"/>
                  <a:pt x="51" y="1242"/>
                </a:cubicBezTo>
                <a:close/>
                <a:moveTo>
                  <a:pt x="62" y="1246"/>
                </a:moveTo>
                <a:cubicBezTo>
                  <a:pt x="64" y="1244"/>
                  <a:pt x="65" y="1242"/>
                  <a:pt x="67" y="1240"/>
                </a:cubicBezTo>
                <a:cubicBezTo>
                  <a:pt x="67" y="1240"/>
                  <a:pt x="68" y="1240"/>
                  <a:pt x="68" y="1240"/>
                </a:cubicBezTo>
                <a:cubicBezTo>
                  <a:pt x="67" y="1242"/>
                  <a:pt x="67" y="1243"/>
                  <a:pt x="66" y="1245"/>
                </a:cubicBezTo>
                <a:cubicBezTo>
                  <a:pt x="65" y="1245"/>
                  <a:pt x="63" y="1245"/>
                  <a:pt x="62" y="1246"/>
                </a:cubicBezTo>
                <a:close/>
                <a:moveTo>
                  <a:pt x="68" y="1244"/>
                </a:moveTo>
                <a:cubicBezTo>
                  <a:pt x="67" y="1245"/>
                  <a:pt x="68" y="1242"/>
                  <a:pt x="69" y="1240"/>
                </a:cubicBezTo>
                <a:cubicBezTo>
                  <a:pt x="70" y="1240"/>
                  <a:pt x="71" y="1240"/>
                  <a:pt x="72" y="1239"/>
                </a:cubicBezTo>
                <a:cubicBezTo>
                  <a:pt x="71" y="1241"/>
                  <a:pt x="70" y="1242"/>
                  <a:pt x="68" y="1244"/>
                </a:cubicBezTo>
                <a:close/>
                <a:moveTo>
                  <a:pt x="74" y="1239"/>
                </a:moveTo>
                <a:cubicBezTo>
                  <a:pt x="74" y="1239"/>
                  <a:pt x="74" y="1239"/>
                  <a:pt x="73" y="1239"/>
                </a:cubicBezTo>
                <a:cubicBezTo>
                  <a:pt x="74" y="1239"/>
                  <a:pt x="74" y="1238"/>
                  <a:pt x="74" y="1238"/>
                </a:cubicBezTo>
                <a:cubicBezTo>
                  <a:pt x="74" y="1238"/>
                  <a:pt x="74" y="1239"/>
                  <a:pt x="74" y="1239"/>
                </a:cubicBezTo>
                <a:cubicBezTo>
                  <a:pt x="74" y="1239"/>
                  <a:pt x="74" y="1239"/>
                  <a:pt x="74" y="1239"/>
                </a:cubicBezTo>
                <a:close/>
                <a:moveTo>
                  <a:pt x="75" y="1239"/>
                </a:moveTo>
                <a:cubicBezTo>
                  <a:pt x="75" y="1239"/>
                  <a:pt x="76" y="1239"/>
                  <a:pt x="76" y="1239"/>
                </a:cubicBezTo>
                <a:cubicBezTo>
                  <a:pt x="74" y="1242"/>
                  <a:pt x="74" y="1241"/>
                  <a:pt x="75" y="1239"/>
                </a:cubicBezTo>
                <a:close/>
                <a:moveTo>
                  <a:pt x="78" y="1239"/>
                </a:moveTo>
                <a:cubicBezTo>
                  <a:pt x="78" y="1239"/>
                  <a:pt x="78" y="1239"/>
                  <a:pt x="78" y="1239"/>
                </a:cubicBezTo>
                <a:cubicBezTo>
                  <a:pt x="78" y="1239"/>
                  <a:pt x="78" y="1239"/>
                  <a:pt x="78" y="1239"/>
                </a:cubicBezTo>
                <a:cubicBezTo>
                  <a:pt x="78" y="1239"/>
                  <a:pt x="78" y="1239"/>
                  <a:pt x="78" y="1239"/>
                </a:cubicBezTo>
                <a:close/>
                <a:moveTo>
                  <a:pt x="79" y="1242"/>
                </a:moveTo>
                <a:cubicBezTo>
                  <a:pt x="79" y="1241"/>
                  <a:pt x="79" y="1240"/>
                  <a:pt x="79" y="1239"/>
                </a:cubicBezTo>
                <a:cubicBezTo>
                  <a:pt x="80" y="1239"/>
                  <a:pt x="81" y="1239"/>
                  <a:pt x="81" y="1239"/>
                </a:cubicBezTo>
                <a:cubicBezTo>
                  <a:pt x="80" y="1241"/>
                  <a:pt x="79" y="1242"/>
                  <a:pt x="79" y="1242"/>
                </a:cubicBezTo>
                <a:close/>
                <a:moveTo>
                  <a:pt x="83" y="1239"/>
                </a:moveTo>
                <a:cubicBezTo>
                  <a:pt x="84" y="1238"/>
                  <a:pt x="84" y="1237"/>
                  <a:pt x="85" y="1237"/>
                </a:cubicBezTo>
                <a:cubicBezTo>
                  <a:pt x="85" y="1237"/>
                  <a:pt x="84" y="1238"/>
                  <a:pt x="84" y="1239"/>
                </a:cubicBezTo>
                <a:cubicBezTo>
                  <a:pt x="84" y="1239"/>
                  <a:pt x="84" y="1239"/>
                  <a:pt x="83" y="1239"/>
                </a:cubicBezTo>
                <a:close/>
                <a:moveTo>
                  <a:pt x="85" y="1241"/>
                </a:moveTo>
                <a:cubicBezTo>
                  <a:pt x="85" y="1241"/>
                  <a:pt x="86" y="1240"/>
                  <a:pt x="86" y="1239"/>
                </a:cubicBezTo>
                <a:cubicBezTo>
                  <a:pt x="86" y="1239"/>
                  <a:pt x="86" y="1239"/>
                  <a:pt x="86" y="1239"/>
                </a:cubicBezTo>
                <a:cubicBezTo>
                  <a:pt x="86" y="1240"/>
                  <a:pt x="85" y="1240"/>
                  <a:pt x="85" y="1241"/>
                </a:cubicBezTo>
                <a:close/>
                <a:moveTo>
                  <a:pt x="87" y="1239"/>
                </a:moveTo>
                <a:cubicBezTo>
                  <a:pt x="89" y="1234"/>
                  <a:pt x="91" y="1229"/>
                  <a:pt x="92" y="1225"/>
                </a:cubicBezTo>
                <a:cubicBezTo>
                  <a:pt x="93" y="1222"/>
                  <a:pt x="94" y="1219"/>
                  <a:pt x="96" y="1215"/>
                </a:cubicBezTo>
                <a:cubicBezTo>
                  <a:pt x="96" y="1214"/>
                  <a:pt x="96" y="1213"/>
                  <a:pt x="97" y="1213"/>
                </a:cubicBezTo>
                <a:cubicBezTo>
                  <a:pt x="97" y="1213"/>
                  <a:pt x="97" y="1213"/>
                  <a:pt x="97" y="1213"/>
                </a:cubicBezTo>
                <a:cubicBezTo>
                  <a:pt x="97" y="1213"/>
                  <a:pt x="97" y="1213"/>
                  <a:pt x="97" y="1213"/>
                </a:cubicBezTo>
                <a:cubicBezTo>
                  <a:pt x="96" y="1216"/>
                  <a:pt x="95" y="1219"/>
                  <a:pt x="93" y="1222"/>
                </a:cubicBezTo>
                <a:cubicBezTo>
                  <a:pt x="93" y="1223"/>
                  <a:pt x="94" y="1223"/>
                  <a:pt x="94" y="1223"/>
                </a:cubicBezTo>
                <a:cubicBezTo>
                  <a:pt x="96" y="1219"/>
                  <a:pt x="97" y="1216"/>
                  <a:pt x="98" y="1212"/>
                </a:cubicBezTo>
                <a:cubicBezTo>
                  <a:pt x="99" y="1212"/>
                  <a:pt x="100" y="1211"/>
                  <a:pt x="100" y="1211"/>
                </a:cubicBezTo>
                <a:cubicBezTo>
                  <a:pt x="101" y="1211"/>
                  <a:pt x="100" y="1210"/>
                  <a:pt x="100" y="1210"/>
                </a:cubicBezTo>
                <a:cubicBezTo>
                  <a:pt x="99" y="1210"/>
                  <a:pt x="99" y="1210"/>
                  <a:pt x="98" y="1210"/>
                </a:cubicBezTo>
                <a:cubicBezTo>
                  <a:pt x="98" y="1210"/>
                  <a:pt x="99" y="1210"/>
                  <a:pt x="99" y="1209"/>
                </a:cubicBezTo>
                <a:cubicBezTo>
                  <a:pt x="99" y="1209"/>
                  <a:pt x="99" y="1209"/>
                  <a:pt x="99" y="1209"/>
                </a:cubicBezTo>
                <a:cubicBezTo>
                  <a:pt x="101" y="1208"/>
                  <a:pt x="100" y="1208"/>
                  <a:pt x="102" y="1207"/>
                </a:cubicBezTo>
                <a:cubicBezTo>
                  <a:pt x="102" y="1207"/>
                  <a:pt x="102" y="1206"/>
                  <a:pt x="101" y="1206"/>
                </a:cubicBezTo>
                <a:cubicBezTo>
                  <a:pt x="93" y="1211"/>
                  <a:pt x="85" y="1215"/>
                  <a:pt x="77" y="1219"/>
                </a:cubicBezTo>
                <a:cubicBezTo>
                  <a:pt x="87" y="1213"/>
                  <a:pt x="96" y="1208"/>
                  <a:pt x="106" y="1202"/>
                </a:cubicBezTo>
                <a:cubicBezTo>
                  <a:pt x="106" y="1203"/>
                  <a:pt x="107" y="1203"/>
                  <a:pt x="107" y="1204"/>
                </a:cubicBezTo>
                <a:cubicBezTo>
                  <a:pt x="102" y="1216"/>
                  <a:pt x="96" y="1227"/>
                  <a:pt x="90" y="1238"/>
                </a:cubicBezTo>
                <a:cubicBezTo>
                  <a:pt x="89" y="1238"/>
                  <a:pt x="88" y="1238"/>
                  <a:pt x="87" y="1239"/>
                </a:cubicBezTo>
                <a:close/>
                <a:moveTo>
                  <a:pt x="91" y="1238"/>
                </a:moveTo>
                <a:cubicBezTo>
                  <a:pt x="97" y="1227"/>
                  <a:pt x="102" y="1216"/>
                  <a:pt x="107" y="1204"/>
                </a:cubicBezTo>
                <a:cubicBezTo>
                  <a:pt x="108" y="1205"/>
                  <a:pt x="108" y="1206"/>
                  <a:pt x="109" y="1207"/>
                </a:cubicBezTo>
                <a:cubicBezTo>
                  <a:pt x="104" y="1217"/>
                  <a:pt x="99" y="1228"/>
                  <a:pt x="95" y="1238"/>
                </a:cubicBezTo>
                <a:cubicBezTo>
                  <a:pt x="94" y="1238"/>
                  <a:pt x="92" y="1238"/>
                  <a:pt x="91" y="1238"/>
                </a:cubicBezTo>
                <a:close/>
                <a:moveTo>
                  <a:pt x="95" y="1238"/>
                </a:moveTo>
                <a:cubicBezTo>
                  <a:pt x="100" y="1228"/>
                  <a:pt x="104" y="1218"/>
                  <a:pt x="109" y="1207"/>
                </a:cubicBezTo>
                <a:cubicBezTo>
                  <a:pt x="110" y="1209"/>
                  <a:pt x="110" y="1210"/>
                  <a:pt x="111" y="1212"/>
                </a:cubicBezTo>
                <a:cubicBezTo>
                  <a:pt x="108" y="1218"/>
                  <a:pt x="105" y="1225"/>
                  <a:pt x="103" y="1232"/>
                </a:cubicBezTo>
                <a:cubicBezTo>
                  <a:pt x="102" y="1234"/>
                  <a:pt x="101" y="1236"/>
                  <a:pt x="100" y="1238"/>
                </a:cubicBezTo>
                <a:cubicBezTo>
                  <a:pt x="100" y="1238"/>
                  <a:pt x="100" y="1238"/>
                  <a:pt x="100" y="1238"/>
                </a:cubicBezTo>
                <a:cubicBezTo>
                  <a:pt x="101" y="1236"/>
                  <a:pt x="101" y="1233"/>
                  <a:pt x="102" y="1230"/>
                </a:cubicBezTo>
                <a:cubicBezTo>
                  <a:pt x="103" y="1230"/>
                  <a:pt x="103" y="1229"/>
                  <a:pt x="103" y="1228"/>
                </a:cubicBezTo>
                <a:cubicBezTo>
                  <a:pt x="105" y="1224"/>
                  <a:pt x="107" y="1220"/>
                  <a:pt x="107" y="1216"/>
                </a:cubicBezTo>
                <a:cubicBezTo>
                  <a:pt x="107" y="1216"/>
                  <a:pt x="107" y="1215"/>
                  <a:pt x="107" y="1216"/>
                </a:cubicBezTo>
                <a:cubicBezTo>
                  <a:pt x="104" y="1221"/>
                  <a:pt x="103" y="1225"/>
                  <a:pt x="101" y="1230"/>
                </a:cubicBezTo>
                <a:cubicBezTo>
                  <a:pt x="101" y="1230"/>
                  <a:pt x="101" y="1230"/>
                  <a:pt x="101" y="1231"/>
                </a:cubicBezTo>
                <a:cubicBezTo>
                  <a:pt x="100" y="1233"/>
                  <a:pt x="98" y="1235"/>
                  <a:pt x="97" y="1238"/>
                </a:cubicBezTo>
                <a:cubicBezTo>
                  <a:pt x="97" y="1238"/>
                  <a:pt x="96" y="1238"/>
                  <a:pt x="95" y="1238"/>
                </a:cubicBezTo>
                <a:close/>
                <a:moveTo>
                  <a:pt x="126" y="1238"/>
                </a:moveTo>
                <a:cubicBezTo>
                  <a:pt x="126" y="1238"/>
                  <a:pt x="126" y="1238"/>
                  <a:pt x="126" y="1238"/>
                </a:cubicBezTo>
                <a:cubicBezTo>
                  <a:pt x="126" y="1238"/>
                  <a:pt x="126" y="1238"/>
                  <a:pt x="126" y="1238"/>
                </a:cubicBezTo>
                <a:cubicBezTo>
                  <a:pt x="126" y="1238"/>
                  <a:pt x="126" y="1238"/>
                  <a:pt x="126" y="1238"/>
                </a:cubicBezTo>
                <a:close/>
                <a:moveTo>
                  <a:pt x="124" y="1238"/>
                </a:moveTo>
                <a:cubicBezTo>
                  <a:pt x="123" y="1238"/>
                  <a:pt x="122" y="1238"/>
                  <a:pt x="120" y="1238"/>
                </a:cubicBezTo>
                <a:cubicBezTo>
                  <a:pt x="120" y="1237"/>
                  <a:pt x="120" y="1237"/>
                  <a:pt x="120" y="1236"/>
                </a:cubicBezTo>
                <a:cubicBezTo>
                  <a:pt x="121" y="1235"/>
                  <a:pt x="121" y="1234"/>
                  <a:pt x="121" y="1233"/>
                </a:cubicBezTo>
                <a:cubicBezTo>
                  <a:pt x="122" y="1233"/>
                  <a:pt x="122" y="1232"/>
                  <a:pt x="122" y="1232"/>
                </a:cubicBezTo>
                <a:cubicBezTo>
                  <a:pt x="123" y="1234"/>
                  <a:pt x="124" y="1236"/>
                  <a:pt x="125" y="1238"/>
                </a:cubicBezTo>
                <a:cubicBezTo>
                  <a:pt x="124" y="1238"/>
                  <a:pt x="124" y="1238"/>
                  <a:pt x="124" y="1238"/>
                </a:cubicBezTo>
                <a:close/>
                <a:moveTo>
                  <a:pt x="120" y="1235"/>
                </a:moveTo>
                <a:cubicBezTo>
                  <a:pt x="119" y="1236"/>
                  <a:pt x="119" y="1237"/>
                  <a:pt x="118" y="1238"/>
                </a:cubicBezTo>
                <a:cubicBezTo>
                  <a:pt x="117" y="1238"/>
                  <a:pt x="116" y="1238"/>
                  <a:pt x="115" y="1238"/>
                </a:cubicBezTo>
                <a:cubicBezTo>
                  <a:pt x="117" y="1235"/>
                  <a:pt x="117" y="1231"/>
                  <a:pt x="118" y="1227"/>
                </a:cubicBezTo>
                <a:cubicBezTo>
                  <a:pt x="118" y="1226"/>
                  <a:pt x="117" y="1226"/>
                  <a:pt x="117" y="1227"/>
                </a:cubicBezTo>
                <a:cubicBezTo>
                  <a:pt x="116" y="1230"/>
                  <a:pt x="115" y="1232"/>
                  <a:pt x="115" y="1235"/>
                </a:cubicBezTo>
                <a:cubicBezTo>
                  <a:pt x="115" y="1236"/>
                  <a:pt x="114" y="1237"/>
                  <a:pt x="113" y="1238"/>
                </a:cubicBezTo>
                <a:cubicBezTo>
                  <a:pt x="113" y="1238"/>
                  <a:pt x="112" y="1238"/>
                  <a:pt x="111" y="1238"/>
                </a:cubicBezTo>
                <a:cubicBezTo>
                  <a:pt x="112" y="1232"/>
                  <a:pt x="114" y="1227"/>
                  <a:pt x="115" y="1221"/>
                </a:cubicBezTo>
                <a:cubicBezTo>
                  <a:pt x="115" y="1221"/>
                  <a:pt x="114" y="1220"/>
                  <a:pt x="114" y="1221"/>
                </a:cubicBezTo>
                <a:cubicBezTo>
                  <a:pt x="113" y="1224"/>
                  <a:pt x="112" y="1228"/>
                  <a:pt x="111" y="1231"/>
                </a:cubicBezTo>
                <a:cubicBezTo>
                  <a:pt x="110" y="1233"/>
                  <a:pt x="110" y="1235"/>
                  <a:pt x="109" y="1237"/>
                </a:cubicBezTo>
                <a:cubicBezTo>
                  <a:pt x="109" y="1237"/>
                  <a:pt x="109" y="1238"/>
                  <a:pt x="109" y="1238"/>
                </a:cubicBezTo>
                <a:cubicBezTo>
                  <a:pt x="108" y="1238"/>
                  <a:pt x="107" y="1238"/>
                  <a:pt x="106" y="1238"/>
                </a:cubicBezTo>
                <a:cubicBezTo>
                  <a:pt x="106" y="1237"/>
                  <a:pt x="106" y="1236"/>
                  <a:pt x="106" y="1235"/>
                </a:cubicBezTo>
                <a:cubicBezTo>
                  <a:pt x="109" y="1229"/>
                  <a:pt x="110" y="1223"/>
                  <a:pt x="112" y="1218"/>
                </a:cubicBezTo>
                <a:cubicBezTo>
                  <a:pt x="113" y="1217"/>
                  <a:pt x="112" y="1217"/>
                  <a:pt x="112" y="1217"/>
                </a:cubicBezTo>
                <a:cubicBezTo>
                  <a:pt x="109" y="1223"/>
                  <a:pt x="107" y="1228"/>
                  <a:pt x="106" y="1234"/>
                </a:cubicBezTo>
                <a:cubicBezTo>
                  <a:pt x="105" y="1235"/>
                  <a:pt x="105" y="1236"/>
                  <a:pt x="104" y="1237"/>
                </a:cubicBezTo>
                <a:cubicBezTo>
                  <a:pt x="104" y="1237"/>
                  <a:pt x="104" y="1238"/>
                  <a:pt x="104" y="1238"/>
                </a:cubicBezTo>
                <a:cubicBezTo>
                  <a:pt x="104" y="1238"/>
                  <a:pt x="103" y="1238"/>
                  <a:pt x="103" y="1238"/>
                </a:cubicBezTo>
                <a:cubicBezTo>
                  <a:pt x="103" y="1238"/>
                  <a:pt x="103" y="1238"/>
                  <a:pt x="103" y="1238"/>
                </a:cubicBezTo>
                <a:cubicBezTo>
                  <a:pt x="105" y="1229"/>
                  <a:pt x="108" y="1221"/>
                  <a:pt x="112" y="1213"/>
                </a:cubicBezTo>
                <a:cubicBezTo>
                  <a:pt x="115" y="1219"/>
                  <a:pt x="118" y="1225"/>
                  <a:pt x="121" y="1231"/>
                </a:cubicBezTo>
                <a:cubicBezTo>
                  <a:pt x="120" y="1232"/>
                  <a:pt x="120" y="1234"/>
                  <a:pt x="120" y="1235"/>
                </a:cubicBezTo>
                <a:close/>
                <a:moveTo>
                  <a:pt x="99" y="1238"/>
                </a:moveTo>
                <a:cubicBezTo>
                  <a:pt x="99" y="1238"/>
                  <a:pt x="98" y="1238"/>
                  <a:pt x="98" y="1238"/>
                </a:cubicBezTo>
                <a:cubicBezTo>
                  <a:pt x="99" y="1237"/>
                  <a:pt x="99" y="1236"/>
                  <a:pt x="100" y="1234"/>
                </a:cubicBezTo>
                <a:cubicBezTo>
                  <a:pt x="100" y="1236"/>
                  <a:pt x="99" y="1237"/>
                  <a:pt x="99" y="1238"/>
                </a:cubicBezTo>
                <a:close/>
                <a:moveTo>
                  <a:pt x="104" y="1224"/>
                </a:moveTo>
                <a:cubicBezTo>
                  <a:pt x="104" y="1224"/>
                  <a:pt x="105" y="1223"/>
                  <a:pt x="105" y="1223"/>
                </a:cubicBezTo>
                <a:cubicBezTo>
                  <a:pt x="105" y="1223"/>
                  <a:pt x="107" y="1216"/>
                  <a:pt x="106" y="1220"/>
                </a:cubicBezTo>
                <a:cubicBezTo>
                  <a:pt x="105" y="1221"/>
                  <a:pt x="105" y="1223"/>
                  <a:pt x="104" y="1224"/>
                </a:cubicBezTo>
                <a:close/>
                <a:moveTo>
                  <a:pt x="98" y="1238"/>
                </a:moveTo>
                <a:cubicBezTo>
                  <a:pt x="98" y="1238"/>
                  <a:pt x="99" y="1238"/>
                  <a:pt x="99" y="1238"/>
                </a:cubicBezTo>
                <a:cubicBezTo>
                  <a:pt x="98" y="1240"/>
                  <a:pt x="98" y="1241"/>
                  <a:pt x="97" y="1242"/>
                </a:cubicBezTo>
                <a:cubicBezTo>
                  <a:pt x="97" y="1241"/>
                  <a:pt x="98" y="1240"/>
                  <a:pt x="98" y="1238"/>
                </a:cubicBezTo>
                <a:close/>
                <a:moveTo>
                  <a:pt x="98" y="1243"/>
                </a:moveTo>
                <a:cubicBezTo>
                  <a:pt x="99" y="1242"/>
                  <a:pt x="99" y="1240"/>
                  <a:pt x="100" y="1238"/>
                </a:cubicBezTo>
                <a:cubicBezTo>
                  <a:pt x="100" y="1238"/>
                  <a:pt x="100" y="1238"/>
                  <a:pt x="100" y="1238"/>
                </a:cubicBezTo>
                <a:cubicBezTo>
                  <a:pt x="99" y="1240"/>
                  <a:pt x="99" y="1242"/>
                  <a:pt x="98" y="1243"/>
                </a:cubicBezTo>
                <a:close/>
                <a:moveTo>
                  <a:pt x="101" y="1238"/>
                </a:moveTo>
                <a:cubicBezTo>
                  <a:pt x="102" y="1237"/>
                  <a:pt x="103" y="1236"/>
                  <a:pt x="103" y="1235"/>
                </a:cubicBezTo>
                <a:cubicBezTo>
                  <a:pt x="103" y="1236"/>
                  <a:pt x="102" y="1237"/>
                  <a:pt x="102" y="1238"/>
                </a:cubicBezTo>
                <a:cubicBezTo>
                  <a:pt x="102" y="1238"/>
                  <a:pt x="102" y="1238"/>
                  <a:pt x="101" y="1238"/>
                </a:cubicBezTo>
                <a:close/>
                <a:moveTo>
                  <a:pt x="103" y="1238"/>
                </a:moveTo>
                <a:cubicBezTo>
                  <a:pt x="103" y="1238"/>
                  <a:pt x="104" y="1238"/>
                  <a:pt x="104" y="1238"/>
                </a:cubicBezTo>
                <a:cubicBezTo>
                  <a:pt x="103" y="1240"/>
                  <a:pt x="103" y="1241"/>
                  <a:pt x="103" y="1238"/>
                </a:cubicBezTo>
                <a:close/>
                <a:moveTo>
                  <a:pt x="105" y="1238"/>
                </a:moveTo>
                <a:cubicBezTo>
                  <a:pt x="105" y="1238"/>
                  <a:pt x="105" y="1238"/>
                  <a:pt x="105" y="1238"/>
                </a:cubicBezTo>
                <a:cubicBezTo>
                  <a:pt x="105" y="1238"/>
                  <a:pt x="105" y="1238"/>
                  <a:pt x="105" y="1238"/>
                </a:cubicBezTo>
                <a:cubicBezTo>
                  <a:pt x="105" y="1238"/>
                  <a:pt x="105" y="1238"/>
                  <a:pt x="105" y="1238"/>
                </a:cubicBezTo>
                <a:close/>
                <a:moveTo>
                  <a:pt x="106" y="1243"/>
                </a:moveTo>
                <a:cubicBezTo>
                  <a:pt x="106" y="1242"/>
                  <a:pt x="106" y="1240"/>
                  <a:pt x="106" y="1238"/>
                </a:cubicBezTo>
                <a:cubicBezTo>
                  <a:pt x="107" y="1238"/>
                  <a:pt x="108" y="1238"/>
                  <a:pt x="109" y="1238"/>
                </a:cubicBezTo>
                <a:cubicBezTo>
                  <a:pt x="108" y="1240"/>
                  <a:pt x="106" y="1245"/>
                  <a:pt x="106" y="1243"/>
                </a:cubicBezTo>
                <a:close/>
                <a:moveTo>
                  <a:pt x="110" y="1238"/>
                </a:moveTo>
                <a:cubicBezTo>
                  <a:pt x="110" y="1237"/>
                  <a:pt x="111" y="1236"/>
                  <a:pt x="111" y="1235"/>
                </a:cubicBezTo>
                <a:cubicBezTo>
                  <a:pt x="111" y="1236"/>
                  <a:pt x="110" y="1237"/>
                  <a:pt x="110" y="1238"/>
                </a:cubicBezTo>
                <a:cubicBezTo>
                  <a:pt x="110" y="1238"/>
                  <a:pt x="110" y="1238"/>
                  <a:pt x="110" y="1238"/>
                </a:cubicBezTo>
                <a:close/>
                <a:moveTo>
                  <a:pt x="111" y="1241"/>
                </a:moveTo>
                <a:cubicBezTo>
                  <a:pt x="111" y="1240"/>
                  <a:pt x="111" y="1239"/>
                  <a:pt x="111" y="1238"/>
                </a:cubicBezTo>
                <a:cubicBezTo>
                  <a:pt x="112" y="1238"/>
                  <a:pt x="113" y="1238"/>
                  <a:pt x="113" y="1238"/>
                </a:cubicBezTo>
                <a:cubicBezTo>
                  <a:pt x="112" y="1240"/>
                  <a:pt x="111" y="1242"/>
                  <a:pt x="111" y="1241"/>
                </a:cubicBezTo>
                <a:close/>
                <a:moveTo>
                  <a:pt x="115" y="1238"/>
                </a:moveTo>
                <a:cubicBezTo>
                  <a:pt x="115" y="1238"/>
                  <a:pt x="115" y="1238"/>
                  <a:pt x="115" y="1238"/>
                </a:cubicBezTo>
                <a:cubicBezTo>
                  <a:pt x="116" y="1238"/>
                  <a:pt x="117" y="1238"/>
                  <a:pt x="118" y="1238"/>
                </a:cubicBezTo>
                <a:cubicBezTo>
                  <a:pt x="118" y="1238"/>
                  <a:pt x="118" y="1238"/>
                  <a:pt x="118" y="1238"/>
                </a:cubicBezTo>
                <a:cubicBezTo>
                  <a:pt x="116" y="1240"/>
                  <a:pt x="115" y="1240"/>
                  <a:pt x="115" y="1238"/>
                </a:cubicBezTo>
                <a:close/>
                <a:moveTo>
                  <a:pt x="120" y="1243"/>
                </a:moveTo>
                <a:cubicBezTo>
                  <a:pt x="120" y="1241"/>
                  <a:pt x="120" y="1240"/>
                  <a:pt x="120" y="1238"/>
                </a:cubicBezTo>
                <a:cubicBezTo>
                  <a:pt x="121" y="1238"/>
                  <a:pt x="123" y="1238"/>
                  <a:pt x="124" y="1238"/>
                </a:cubicBezTo>
                <a:cubicBezTo>
                  <a:pt x="123" y="1241"/>
                  <a:pt x="121" y="1245"/>
                  <a:pt x="120" y="1243"/>
                </a:cubicBezTo>
                <a:close/>
                <a:moveTo>
                  <a:pt x="126" y="1239"/>
                </a:moveTo>
                <a:cubicBezTo>
                  <a:pt x="126" y="1239"/>
                  <a:pt x="126" y="1239"/>
                  <a:pt x="125" y="1239"/>
                </a:cubicBezTo>
                <a:cubicBezTo>
                  <a:pt x="126" y="1238"/>
                  <a:pt x="126" y="1238"/>
                  <a:pt x="126" y="1238"/>
                </a:cubicBezTo>
                <a:cubicBezTo>
                  <a:pt x="126" y="1238"/>
                  <a:pt x="126" y="1238"/>
                  <a:pt x="126" y="1238"/>
                </a:cubicBezTo>
                <a:cubicBezTo>
                  <a:pt x="126" y="1238"/>
                  <a:pt x="126" y="1239"/>
                  <a:pt x="126" y="1239"/>
                </a:cubicBezTo>
                <a:close/>
                <a:moveTo>
                  <a:pt x="126" y="1238"/>
                </a:moveTo>
                <a:cubicBezTo>
                  <a:pt x="126" y="1237"/>
                  <a:pt x="126" y="1236"/>
                  <a:pt x="126" y="1236"/>
                </a:cubicBezTo>
                <a:cubicBezTo>
                  <a:pt x="126" y="1235"/>
                  <a:pt x="125" y="1235"/>
                  <a:pt x="125" y="1235"/>
                </a:cubicBezTo>
                <a:cubicBezTo>
                  <a:pt x="125" y="1236"/>
                  <a:pt x="125" y="1236"/>
                  <a:pt x="125" y="1237"/>
                </a:cubicBezTo>
                <a:cubicBezTo>
                  <a:pt x="124" y="1235"/>
                  <a:pt x="123" y="1233"/>
                  <a:pt x="122" y="1232"/>
                </a:cubicBezTo>
                <a:cubicBezTo>
                  <a:pt x="122" y="1231"/>
                  <a:pt x="122" y="1230"/>
                  <a:pt x="122" y="1229"/>
                </a:cubicBezTo>
                <a:cubicBezTo>
                  <a:pt x="123" y="1228"/>
                  <a:pt x="122" y="1228"/>
                  <a:pt x="121" y="1229"/>
                </a:cubicBezTo>
                <a:cubicBezTo>
                  <a:pt x="121" y="1229"/>
                  <a:pt x="121" y="1230"/>
                  <a:pt x="121" y="1230"/>
                </a:cubicBezTo>
                <a:cubicBezTo>
                  <a:pt x="118" y="1224"/>
                  <a:pt x="115" y="1218"/>
                  <a:pt x="112" y="1213"/>
                </a:cubicBezTo>
                <a:cubicBezTo>
                  <a:pt x="112" y="1212"/>
                  <a:pt x="112" y="1212"/>
                  <a:pt x="112" y="1211"/>
                </a:cubicBezTo>
                <a:cubicBezTo>
                  <a:pt x="113" y="1211"/>
                  <a:pt x="112" y="1210"/>
                  <a:pt x="112" y="1211"/>
                </a:cubicBezTo>
                <a:cubicBezTo>
                  <a:pt x="111" y="1211"/>
                  <a:pt x="111" y="1211"/>
                  <a:pt x="111" y="1211"/>
                </a:cubicBezTo>
                <a:cubicBezTo>
                  <a:pt x="111" y="1210"/>
                  <a:pt x="110" y="1208"/>
                  <a:pt x="109" y="1207"/>
                </a:cubicBezTo>
                <a:cubicBezTo>
                  <a:pt x="110" y="1204"/>
                  <a:pt x="111" y="1201"/>
                  <a:pt x="113" y="1199"/>
                </a:cubicBezTo>
                <a:cubicBezTo>
                  <a:pt x="113" y="1198"/>
                  <a:pt x="114" y="1198"/>
                  <a:pt x="114" y="1198"/>
                </a:cubicBezTo>
                <a:cubicBezTo>
                  <a:pt x="115" y="1197"/>
                  <a:pt x="115" y="1197"/>
                  <a:pt x="116" y="1197"/>
                </a:cubicBezTo>
                <a:cubicBezTo>
                  <a:pt x="117" y="1200"/>
                  <a:pt x="119" y="1203"/>
                  <a:pt x="120" y="1206"/>
                </a:cubicBezTo>
                <a:cubicBezTo>
                  <a:pt x="120" y="1206"/>
                  <a:pt x="120" y="1206"/>
                  <a:pt x="120" y="1207"/>
                </a:cubicBezTo>
                <a:cubicBezTo>
                  <a:pt x="120" y="1207"/>
                  <a:pt x="121" y="1207"/>
                  <a:pt x="121" y="1207"/>
                </a:cubicBezTo>
                <a:cubicBezTo>
                  <a:pt x="126" y="1218"/>
                  <a:pt x="130" y="1228"/>
                  <a:pt x="135" y="1238"/>
                </a:cubicBezTo>
                <a:cubicBezTo>
                  <a:pt x="132" y="1238"/>
                  <a:pt x="129" y="1238"/>
                  <a:pt x="126" y="1238"/>
                </a:cubicBezTo>
                <a:close/>
                <a:moveTo>
                  <a:pt x="142" y="1253"/>
                </a:moveTo>
                <a:cubicBezTo>
                  <a:pt x="140" y="1248"/>
                  <a:pt x="138" y="1243"/>
                  <a:pt x="136" y="1239"/>
                </a:cubicBezTo>
                <a:cubicBezTo>
                  <a:pt x="139" y="1239"/>
                  <a:pt x="143" y="1239"/>
                  <a:pt x="147" y="1239"/>
                </a:cubicBezTo>
                <a:cubicBezTo>
                  <a:pt x="145" y="1244"/>
                  <a:pt x="144" y="1248"/>
                  <a:pt x="142" y="1253"/>
                </a:cubicBezTo>
                <a:close/>
                <a:moveTo>
                  <a:pt x="150" y="1231"/>
                </a:moveTo>
                <a:cubicBezTo>
                  <a:pt x="155" y="1219"/>
                  <a:pt x="160" y="1208"/>
                  <a:pt x="165" y="1197"/>
                </a:cubicBezTo>
                <a:cubicBezTo>
                  <a:pt x="166" y="1197"/>
                  <a:pt x="168" y="1197"/>
                  <a:pt x="169" y="1197"/>
                </a:cubicBezTo>
                <a:cubicBezTo>
                  <a:pt x="163" y="1211"/>
                  <a:pt x="157" y="1225"/>
                  <a:pt x="152" y="1239"/>
                </a:cubicBezTo>
                <a:cubicBezTo>
                  <a:pt x="152" y="1239"/>
                  <a:pt x="152" y="1239"/>
                  <a:pt x="152" y="1239"/>
                </a:cubicBezTo>
                <a:cubicBezTo>
                  <a:pt x="150" y="1239"/>
                  <a:pt x="149" y="1239"/>
                  <a:pt x="147" y="1239"/>
                </a:cubicBezTo>
                <a:cubicBezTo>
                  <a:pt x="148" y="1236"/>
                  <a:pt x="149" y="1234"/>
                  <a:pt x="150" y="1231"/>
                </a:cubicBezTo>
                <a:close/>
                <a:moveTo>
                  <a:pt x="152" y="1239"/>
                </a:moveTo>
                <a:cubicBezTo>
                  <a:pt x="158" y="1225"/>
                  <a:pt x="164" y="1211"/>
                  <a:pt x="170" y="1197"/>
                </a:cubicBezTo>
                <a:cubicBezTo>
                  <a:pt x="172" y="1197"/>
                  <a:pt x="173" y="1197"/>
                  <a:pt x="175" y="1196"/>
                </a:cubicBezTo>
                <a:cubicBezTo>
                  <a:pt x="172" y="1203"/>
                  <a:pt x="168" y="1210"/>
                  <a:pt x="165" y="1217"/>
                </a:cubicBezTo>
                <a:cubicBezTo>
                  <a:pt x="165" y="1217"/>
                  <a:pt x="165" y="1217"/>
                  <a:pt x="165" y="1217"/>
                </a:cubicBezTo>
                <a:cubicBezTo>
                  <a:pt x="169" y="1210"/>
                  <a:pt x="172" y="1203"/>
                  <a:pt x="175" y="1196"/>
                </a:cubicBezTo>
                <a:cubicBezTo>
                  <a:pt x="176" y="1196"/>
                  <a:pt x="177" y="1195"/>
                  <a:pt x="178" y="1195"/>
                </a:cubicBezTo>
                <a:cubicBezTo>
                  <a:pt x="178" y="1195"/>
                  <a:pt x="178" y="1196"/>
                  <a:pt x="178" y="1196"/>
                </a:cubicBezTo>
                <a:cubicBezTo>
                  <a:pt x="171" y="1210"/>
                  <a:pt x="164" y="1224"/>
                  <a:pt x="157" y="1238"/>
                </a:cubicBezTo>
                <a:cubicBezTo>
                  <a:pt x="157" y="1238"/>
                  <a:pt x="157" y="1238"/>
                  <a:pt x="157" y="1238"/>
                </a:cubicBezTo>
                <a:cubicBezTo>
                  <a:pt x="164" y="1225"/>
                  <a:pt x="171" y="1211"/>
                  <a:pt x="178" y="1198"/>
                </a:cubicBezTo>
                <a:cubicBezTo>
                  <a:pt x="177" y="1202"/>
                  <a:pt x="176" y="1206"/>
                  <a:pt x="176" y="1210"/>
                </a:cubicBezTo>
                <a:cubicBezTo>
                  <a:pt x="173" y="1216"/>
                  <a:pt x="171" y="1221"/>
                  <a:pt x="169" y="1227"/>
                </a:cubicBezTo>
                <a:cubicBezTo>
                  <a:pt x="167" y="1232"/>
                  <a:pt x="166" y="1236"/>
                  <a:pt x="164" y="1241"/>
                </a:cubicBezTo>
                <a:cubicBezTo>
                  <a:pt x="160" y="1240"/>
                  <a:pt x="156" y="1240"/>
                  <a:pt x="152" y="1239"/>
                </a:cubicBezTo>
                <a:close/>
                <a:moveTo>
                  <a:pt x="164" y="1241"/>
                </a:moveTo>
                <a:cubicBezTo>
                  <a:pt x="165" y="1239"/>
                  <a:pt x="165" y="1238"/>
                  <a:pt x="166" y="1237"/>
                </a:cubicBezTo>
                <a:cubicBezTo>
                  <a:pt x="165" y="1238"/>
                  <a:pt x="165" y="1239"/>
                  <a:pt x="165" y="1241"/>
                </a:cubicBezTo>
                <a:cubicBezTo>
                  <a:pt x="165" y="1241"/>
                  <a:pt x="164" y="1241"/>
                  <a:pt x="164" y="1241"/>
                </a:cubicBezTo>
                <a:close/>
                <a:moveTo>
                  <a:pt x="165" y="1241"/>
                </a:moveTo>
                <a:cubicBezTo>
                  <a:pt x="166" y="1240"/>
                  <a:pt x="166" y="1239"/>
                  <a:pt x="166" y="1238"/>
                </a:cubicBezTo>
                <a:cubicBezTo>
                  <a:pt x="169" y="1230"/>
                  <a:pt x="172" y="1223"/>
                  <a:pt x="175" y="1215"/>
                </a:cubicBezTo>
                <a:cubicBezTo>
                  <a:pt x="173" y="1221"/>
                  <a:pt x="172" y="1226"/>
                  <a:pt x="170" y="1231"/>
                </a:cubicBezTo>
                <a:cubicBezTo>
                  <a:pt x="170" y="1231"/>
                  <a:pt x="170" y="1231"/>
                  <a:pt x="170" y="1231"/>
                </a:cubicBezTo>
                <a:cubicBezTo>
                  <a:pt x="173" y="1226"/>
                  <a:pt x="175" y="1220"/>
                  <a:pt x="177" y="1215"/>
                </a:cubicBezTo>
                <a:cubicBezTo>
                  <a:pt x="177" y="1214"/>
                  <a:pt x="177" y="1214"/>
                  <a:pt x="177" y="1214"/>
                </a:cubicBezTo>
                <a:cubicBezTo>
                  <a:pt x="175" y="1219"/>
                  <a:pt x="173" y="1224"/>
                  <a:pt x="171" y="1228"/>
                </a:cubicBezTo>
                <a:cubicBezTo>
                  <a:pt x="173" y="1224"/>
                  <a:pt x="174" y="1220"/>
                  <a:pt x="175" y="1216"/>
                </a:cubicBezTo>
                <a:cubicBezTo>
                  <a:pt x="175" y="1215"/>
                  <a:pt x="175" y="1214"/>
                  <a:pt x="176" y="1213"/>
                </a:cubicBezTo>
                <a:cubicBezTo>
                  <a:pt x="182" y="1197"/>
                  <a:pt x="188" y="1182"/>
                  <a:pt x="195" y="1167"/>
                </a:cubicBezTo>
                <a:cubicBezTo>
                  <a:pt x="196" y="1167"/>
                  <a:pt x="197" y="1166"/>
                  <a:pt x="198" y="1166"/>
                </a:cubicBezTo>
                <a:cubicBezTo>
                  <a:pt x="197" y="1168"/>
                  <a:pt x="196" y="1170"/>
                  <a:pt x="196" y="1172"/>
                </a:cubicBezTo>
                <a:cubicBezTo>
                  <a:pt x="194" y="1176"/>
                  <a:pt x="192" y="1180"/>
                  <a:pt x="190" y="1185"/>
                </a:cubicBezTo>
                <a:cubicBezTo>
                  <a:pt x="190" y="1185"/>
                  <a:pt x="189" y="1185"/>
                  <a:pt x="189" y="1185"/>
                </a:cubicBezTo>
                <a:cubicBezTo>
                  <a:pt x="188" y="1185"/>
                  <a:pt x="188" y="1186"/>
                  <a:pt x="189" y="1186"/>
                </a:cubicBezTo>
                <a:cubicBezTo>
                  <a:pt x="189" y="1186"/>
                  <a:pt x="189" y="1186"/>
                  <a:pt x="190" y="1186"/>
                </a:cubicBezTo>
                <a:cubicBezTo>
                  <a:pt x="185" y="1196"/>
                  <a:pt x="181" y="1206"/>
                  <a:pt x="177" y="1217"/>
                </a:cubicBezTo>
                <a:cubicBezTo>
                  <a:pt x="174" y="1225"/>
                  <a:pt x="171" y="1233"/>
                  <a:pt x="168" y="1241"/>
                </a:cubicBezTo>
                <a:cubicBezTo>
                  <a:pt x="167" y="1241"/>
                  <a:pt x="166" y="1241"/>
                  <a:pt x="165" y="1241"/>
                </a:cubicBezTo>
                <a:close/>
                <a:moveTo>
                  <a:pt x="167" y="1253"/>
                </a:moveTo>
                <a:cubicBezTo>
                  <a:pt x="167" y="1253"/>
                  <a:pt x="167" y="1253"/>
                  <a:pt x="167" y="1254"/>
                </a:cubicBezTo>
                <a:cubicBezTo>
                  <a:pt x="167" y="1254"/>
                  <a:pt x="167" y="1255"/>
                  <a:pt x="167" y="1255"/>
                </a:cubicBezTo>
                <a:cubicBezTo>
                  <a:pt x="167" y="1255"/>
                  <a:pt x="167" y="1255"/>
                  <a:pt x="166" y="1255"/>
                </a:cubicBezTo>
                <a:cubicBezTo>
                  <a:pt x="167" y="1254"/>
                  <a:pt x="167" y="1253"/>
                  <a:pt x="167" y="1253"/>
                </a:cubicBezTo>
                <a:close/>
                <a:moveTo>
                  <a:pt x="165" y="1261"/>
                </a:moveTo>
                <a:cubicBezTo>
                  <a:pt x="165" y="1259"/>
                  <a:pt x="166" y="1258"/>
                  <a:pt x="166" y="1256"/>
                </a:cubicBezTo>
                <a:cubicBezTo>
                  <a:pt x="167" y="1256"/>
                  <a:pt x="167" y="1256"/>
                  <a:pt x="168" y="1256"/>
                </a:cubicBezTo>
                <a:cubicBezTo>
                  <a:pt x="168" y="1256"/>
                  <a:pt x="169" y="1257"/>
                  <a:pt x="170" y="1256"/>
                </a:cubicBezTo>
                <a:cubicBezTo>
                  <a:pt x="171" y="1255"/>
                  <a:pt x="171" y="1255"/>
                  <a:pt x="172" y="1255"/>
                </a:cubicBezTo>
                <a:cubicBezTo>
                  <a:pt x="172" y="1255"/>
                  <a:pt x="172" y="1255"/>
                  <a:pt x="173" y="1254"/>
                </a:cubicBezTo>
                <a:cubicBezTo>
                  <a:pt x="172" y="1256"/>
                  <a:pt x="172" y="1257"/>
                  <a:pt x="172" y="1258"/>
                </a:cubicBezTo>
                <a:cubicBezTo>
                  <a:pt x="172" y="1258"/>
                  <a:pt x="173" y="1258"/>
                  <a:pt x="173" y="1258"/>
                </a:cubicBezTo>
                <a:cubicBezTo>
                  <a:pt x="170" y="1259"/>
                  <a:pt x="167" y="1260"/>
                  <a:pt x="165" y="1261"/>
                </a:cubicBezTo>
                <a:close/>
                <a:moveTo>
                  <a:pt x="196" y="1253"/>
                </a:moveTo>
                <a:cubicBezTo>
                  <a:pt x="189" y="1255"/>
                  <a:pt x="181" y="1256"/>
                  <a:pt x="173" y="1258"/>
                </a:cubicBezTo>
                <a:cubicBezTo>
                  <a:pt x="173" y="1258"/>
                  <a:pt x="173" y="1258"/>
                  <a:pt x="173" y="1258"/>
                </a:cubicBezTo>
                <a:cubicBezTo>
                  <a:pt x="172" y="1256"/>
                  <a:pt x="173" y="1255"/>
                  <a:pt x="175" y="1254"/>
                </a:cubicBezTo>
                <a:cubicBezTo>
                  <a:pt x="178" y="1253"/>
                  <a:pt x="182" y="1252"/>
                  <a:pt x="186" y="1251"/>
                </a:cubicBezTo>
                <a:cubicBezTo>
                  <a:pt x="187" y="1251"/>
                  <a:pt x="194" y="1250"/>
                  <a:pt x="190" y="1252"/>
                </a:cubicBezTo>
                <a:cubicBezTo>
                  <a:pt x="188" y="1253"/>
                  <a:pt x="185" y="1253"/>
                  <a:pt x="183" y="1254"/>
                </a:cubicBezTo>
                <a:cubicBezTo>
                  <a:pt x="182" y="1254"/>
                  <a:pt x="182" y="1255"/>
                  <a:pt x="183" y="1255"/>
                </a:cubicBezTo>
                <a:cubicBezTo>
                  <a:pt x="187" y="1254"/>
                  <a:pt x="190" y="1253"/>
                  <a:pt x="194" y="1252"/>
                </a:cubicBezTo>
                <a:cubicBezTo>
                  <a:pt x="194" y="1252"/>
                  <a:pt x="194" y="1251"/>
                  <a:pt x="194" y="1251"/>
                </a:cubicBezTo>
                <a:cubicBezTo>
                  <a:pt x="190" y="1250"/>
                  <a:pt x="186" y="1250"/>
                  <a:pt x="183" y="1251"/>
                </a:cubicBezTo>
                <a:cubicBezTo>
                  <a:pt x="187" y="1249"/>
                  <a:pt x="191" y="1248"/>
                  <a:pt x="195" y="1246"/>
                </a:cubicBezTo>
                <a:cubicBezTo>
                  <a:pt x="196" y="1246"/>
                  <a:pt x="196" y="1245"/>
                  <a:pt x="196" y="1245"/>
                </a:cubicBezTo>
                <a:cubicBezTo>
                  <a:pt x="196" y="1245"/>
                  <a:pt x="196" y="1245"/>
                  <a:pt x="196" y="1245"/>
                </a:cubicBezTo>
                <a:cubicBezTo>
                  <a:pt x="197" y="1245"/>
                  <a:pt x="198" y="1246"/>
                  <a:pt x="199" y="1246"/>
                </a:cubicBezTo>
                <a:cubicBezTo>
                  <a:pt x="199" y="1246"/>
                  <a:pt x="199" y="1247"/>
                  <a:pt x="199" y="1247"/>
                </a:cubicBezTo>
                <a:cubicBezTo>
                  <a:pt x="199" y="1247"/>
                  <a:pt x="198" y="1247"/>
                  <a:pt x="198" y="1247"/>
                </a:cubicBezTo>
                <a:cubicBezTo>
                  <a:pt x="197" y="1248"/>
                  <a:pt x="197" y="1248"/>
                  <a:pt x="198" y="1248"/>
                </a:cubicBezTo>
                <a:cubicBezTo>
                  <a:pt x="198" y="1248"/>
                  <a:pt x="199" y="1248"/>
                  <a:pt x="199" y="1248"/>
                </a:cubicBezTo>
                <a:cubicBezTo>
                  <a:pt x="199" y="1249"/>
                  <a:pt x="199" y="1250"/>
                  <a:pt x="199" y="1251"/>
                </a:cubicBezTo>
                <a:cubicBezTo>
                  <a:pt x="198" y="1252"/>
                  <a:pt x="197" y="1252"/>
                  <a:pt x="196" y="1253"/>
                </a:cubicBezTo>
                <a:close/>
                <a:moveTo>
                  <a:pt x="200" y="1249"/>
                </a:moveTo>
                <a:cubicBezTo>
                  <a:pt x="200" y="1249"/>
                  <a:pt x="200" y="1249"/>
                  <a:pt x="200" y="1248"/>
                </a:cubicBezTo>
                <a:cubicBezTo>
                  <a:pt x="200" y="1248"/>
                  <a:pt x="200" y="1248"/>
                  <a:pt x="201" y="1248"/>
                </a:cubicBezTo>
                <a:cubicBezTo>
                  <a:pt x="200" y="1249"/>
                  <a:pt x="200" y="1249"/>
                  <a:pt x="200" y="1249"/>
                </a:cubicBezTo>
                <a:close/>
                <a:moveTo>
                  <a:pt x="203" y="1248"/>
                </a:moveTo>
                <a:cubicBezTo>
                  <a:pt x="203" y="1248"/>
                  <a:pt x="203" y="1248"/>
                  <a:pt x="203" y="1247"/>
                </a:cubicBezTo>
                <a:cubicBezTo>
                  <a:pt x="203" y="1247"/>
                  <a:pt x="204" y="1247"/>
                  <a:pt x="204" y="1247"/>
                </a:cubicBezTo>
                <a:cubicBezTo>
                  <a:pt x="206" y="1247"/>
                  <a:pt x="208" y="1247"/>
                  <a:pt x="209" y="1247"/>
                </a:cubicBezTo>
                <a:cubicBezTo>
                  <a:pt x="207" y="1247"/>
                  <a:pt x="205" y="1248"/>
                  <a:pt x="203" y="1248"/>
                </a:cubicBezTo>
                <a:close/>
                <a:moveTo>
                  <a:pt x="221" y="1249"/>
                </a:moveTo>
                <a:cubicBezTo>
                  <a:pt x="221" y="1249"/>
                  <a:pt x="221" y="1248"/>
                  <a:pt x="221" y="1248"/>
                </a:cubicBezTo>
                <a:cubicBezTo>
                  <a:pt x="221" y="1248"/>
                  <a:pt x="221" y="1248"/>
                  <a:pt x="221" y="1248"/>
                </a:cubicBezTo>
                <a:cubicBezTo>
                  <a:pt x="221" y="1248"/>
                  <a:pt x="221" y="1249"/>
                  <a:pt x="221" y="1249"/>
                </a:cubicBezTo>
                <a:close/>
                <a:moveTo>
                  <a:pt x="221" y="1247"/>
                </a:moveTo>
                <a:cubicBezTo>
                  <a:pt x="221" y="1247"/>
                  <a:pt x="221" y="1247"/>
                  <a:pt x="221" y="1247"/>
                </a:cubicBezTo>
                <a:cubicBezTo>
                  <a:pt x="221" y="1247"/>
                  <a:pt x="221" y="1247"/>
                  <a:pt x="221" y="1247"/>
                </a:cubicBezTo>
                <a:cubicBezTo>
                  <a:pt x="221" y="1247"/>
                  <a:pt x="221" y="1247"/>
                  <a:pt x="221" y="1247"/>
                </a:cubicBezTo>
                <a:close/>
                <a:moveTo>
                  <a:pt x="222" y="1246"/>
                </a:moveTo>
                <a:cubicBezTo>
                  <a:pt x="222" y="1245"/>
                  <a:pt x="222" y="1245"/>
                  <a:pt x="222" y="1245"/>
                </a:cubicBezTo>
                <a:cubicBezTo>
                  <a:pt x="223" y="1245"/>
                  <a:pt x="224" y="1245"/>
                  <a:pt x="225" y="1245"/>
                </a:cubicBezTo>
                <a:cubicBezTo>
                  <a:pt x="224" y="1245"/>
                  <a:pt x="223" y="1245"/>
                  <a:pt x="222" y="1246"/>
                </a:cubicBezTo>
                <a:close/>
                <a:moveTo>
                  <a:pt x="226" y="1245"/>
                </a:moveTo>
                <a:cubicBezTo>
                  <a:pt x="224" y="1244"/>
                  <a:pt x="223" y="1244"/>
                  <a:pt x="222" y="1244"/>
                </a:cubicBezTo>
                <a:cubicBezTo>
                  <a:pt x="222" y="1241"/>
                  <a:pt x="224" y="1237"/>
                  <a:pt x="226" y="1234"/>
                </a:cubicBezTo>
                <a:cubicBezTo>
                  <a:pt x="227" y="1234"/>
                  <a:pt x="227" y="1234"/>
                  <a:pt x="228" y="1234"/>
                </a:cubicBezTo>
                <a:cubicBezTo>
                  <a:pt x="226" y="1237"/>
                  <a:pt x="225" y="1242"/>
                  <a:pt x="226" y="1245"/>
                </a:cubicBezTo>
                <a:close/>
                <a:moveTo>
                  <a:pt x="230" y="1230"/>
                </a:moveTo>
                <a:cubicBezTo>
                  <a:pt x="230" y="1230"/>
                  <a:pt x="230" y="1230"/>
                  <a:pt x="230" y="1230"/>
                </a:cubicBezTo>
                <a:cubicBezTo>
                  <a:pt x="230" y="1230"/>
                  <a:pt x="230" y="1229"/>
                  <a:pt x="230" y="1229"/>
                </a:cubicBezTo>
                <a:cubicBezTo>
                  <a:pt x="230" y="1229"/>
                  <a:pt x="230" y="1229"/>
                  <a:pt x="230" y="1229"/>
                </a:cubicBezTo>
                <a:cubicBezTo>
                  <a:pt x="230" y="1228"/>
                  <a:pt x="231" y="1228"/>
                  <a:pt x="231" y="1228"/>
                </a:cubicBezTo>
                <a:cubicBezTo>
                  <a:pt x="231" y="1229"/>
                  <a:pt x="230" y="1231"/>
                  <a:pt x="230" y="1232"/>
                </a:cubicBezTo>
                <a:cubicBezTo>
                  <a:pt x="230" y="1232"/>
                  <a:pt x="230" y="1232"/>
                  <a:pt x="230" y="1232"/>
                </a:cubicBezTo>
                <a:cubicBezTo>
                  <a:pt x="229" y="1232"/>
                  <a:pt x="229" y="1232"/>
                  <a:pt x="229" y="1232"/>
                </a:cubicBezTo>
                <a:cubicBezTo>
                  <a:pt x="229" y="1232"/>
                  <a:pt x="229" y="1231"/>
                  <a:pt x="230" y="1230"/>
                </a:cubicBezTo>
                <a:close/>
                <a:moveTo>
                  <a:pt x="236" y="1230"/>
                </a:moveTo>
                <a:cubicBezTo>
                  <a:pt x="236" y="1229"/>
                  <a:pt x="237" y="1228"/>
                  <a:pt x="238" y="1227"/>
                </a:cubicBezTo>
                <a:cubicBezTo>
                  <a:pt x="238" y="1227"/>
                  <a:pt x="238" y="1227"/>
                  <a:pt x="238" y="1228"/>
                </a:cubicBezTo>
                <a:cubicBezTo>
                  <a:pt x="238" y="1228"/>
                  <a:pt x="238" y="1229"/>
                  <a:pt x="237" y="1230"/>
                </a:cubicBezTo>
                <a:cubicBezTo>
                  <a:pt x="237" y="1230"/>
                  <a:pt x="236" y="1230"/>
                  <a:pt x="236" y="1230"/>
                </a:cubicBezTo>
                <a:close/>
                <a:moveTo>
                  <a:pt x="239" y="1230"/>
                </a:moveTo>
                <a:cubicBezTo>
                  <a:pt x="239" y="1229"/>
                  <a:pt x="239" y="1228"/>
                  <a:pt x="239" y="1228"/>
                </a:cubicBezTo>
                <a:cubicBezTo>
                  <a:pt x="240" y="1228"/>
                  <a:pt x="240" y="1227"/>
                  <a:pt x="240" y="1227"/>
                </a:cubicBezTo>
                <a:cubicBezTo>
                  <a:pt x="240" y="1227"/>
                  <a:pt x="240" y="1227"/>
                  <a:pt x="240" y="1227"/>
                </a:cubicBezTo>
                <a:cubicBezTo>
                  <a:pt x="240" y="1226"/>
                  <a:pt x="240" y="1226"/>
                  <a:pt x="240" y="1225"/>
                </a:cubicBezTo>
                <a:cubicBezTo>
                  <a:pt x="241" y="1225"/>
                  <a:pt x="241" y="1225"/>
                  <a:pt x="242" y="1225"/>
                </a:cubicBezTo>
                <a:cubicBezTo>
                  <a:pt x="241" y="1226"/>
                  <a:pt x="240" y="1228"/>
                  <a:pt x="239" y="1229"/>
                </a:cubicBezTo>
                <a:cubicBezTo>
                  <a:pt x="239" y="1229"/>
                  <a:pt x="239" y="1230"/>
                  <a:pt x="239" y="1230"/>
                </a:cubicBezTo>
                <a:close/>
                <a:moveTo>
                  <a:pt x="238" y="1235"/>
                </a:moveTo>
                <a:cubicBezTo>
                  <a:pt x="238" y="1235"/>
                  <a:pt x="238" y="1235"/>
                  <a:pt x="238" y="1235"/>
                </a:cubicBezTo>
                <a:cubicBezTo>
                  <a:pt x="239" y="1233"/>
                  <a:pt x="240" y="1232"/>
                  <a:pt x="241" y="1230"/>
                </a:cubicBezTo>
                <a:cubicBezTo>
                  <a:pt x="241" y="1230"/>
                  <a:pt x="242" y="1230"/>
                  <a:pt x="243" y="1229"/>
                </a:cubicBezTo>
                <a:cubicBezTo>
                  <a:pt x="243" y="1231"/>
                  <a:pt x="242" y="1232"/>
                  <a:pt x="242" y="1233"/>
                </a:cubicBezTo>
                <a:cubicBezTo>
                  <a:pt x="241" y="1235"/>
                  <a:pt x="240" y="1238"/>
                  <a:pt x="239" y="1240"/>
                </a:cubicBezTo>
                <a:cubicBezTo>
                  <a:pt x="238" y="1240"/>
                  <a:pt x="238" y="1241"/>
                  <a:pt x="237" y="1242"/>
                </a:cubicBezTo>
                <a:cubicBezTo>
                  <a:pt x="236" y="1242"/>
                  <a:pt x="236" y="1243"/>
                  <a:pt x="235" y="1243"/>
                </a:cubicBezTo>
                <a:cubicBezTo>
                  <a:pt x="236" y="1240"/>
                  <a:pt x="237" y="1238"/>
                  <a:pt x="238" y="1235"/>
                </a:cubicBezTo>
                <a:close/>
                <a:moveTo>
                  <a:pt x="235" y="1245"/>
                </a:moveTo>
                <a:cubicBezTo>
                  <a:pt x="235" y="1245"/>
                  <a:pt x="235" y="1244"/>
                  <a:pt x="235" y="1244"/>
                </a:cubicBezTo>
                <a:cubicBezTo>
                  <a:pt x="235" y="1244"/>
                  <a:pt x="236" y="1244"/>
                  <a:pt x="236" y="1244"/>
                </a:cubicBezTo>
                <a:cubicBezTo>
                  <a:pt x="235" y="1245"/>
                  <a:pt x="234" y="1246"/>
                  <a:pt x="235" y="1245"/>
                </a:cubicBezTo>
                <a:close/>
                <a:moveTo>
                  <a:pt x="260" y="1230"/>
                </a:moveTo>
                <a:cubicBezTo>
                  <a:pt x="260" y="1230"/>
                  <a:pt x="260" y="1230"/>
                  <a:pt x="260" y="1229"/>
                </a:cubicBezTo>
                <a:cubicBezTo>
                  <a:pt x="260" y="1232"/>
                  <a:pt x="261" y="1234"/>
                  <a:pt x="260" y="1230"/>
                </a:cubicBezTo>
                <a:close/>
                <a:moveTo>
                  <a:pt x="259" y="1228"/>
                </a:moveTo>
                <a:cubicBezTo>
                  <a:pt x="259" y="1227"/>
                  <a:pt x="259" y="1227"/>
                  <a:pt x="259" y="1226"/>
                </a:cubicBezTo>
                <a:cubicBezTo>
                  <a:pt x="259" y="1225"/>
                  <a:pt x="259" y="1223"/>
                  <a:pt x="259" y="1222"/>
                </a:cubicBezTo>
                <a:cubicBezTo>
                  <a:pt x="260" y="1220"/>
                  <a:pt x="261" y="1218"/>
                  <a:pt x="261" y="1217"/>
                </a:cubicBezTo>
                <a:cubicBezTo>
                  <a:pt x="262" y="1216"/>
                  <a:pt x="262" y="1216"/>
                  <a:pt x="263" y="1215"/>
                </a:cubicBezTo>
                <a:cubicBezTo>
                  <a:pt x="261" y="1219"/>
                  <a:pt x="260" y="1223"/>
                  <a:pt x="259" y="1228"/>
                </a:cubicBezTo>
                <a:close/>
                <a:moveTo>
                  <a:pt x="285" y="1155"/>
                </a:moveTo>
                <a:cubicBezTo>
                  <a:pt x="282" y="1160"/>
                  <a:pt x="280" y="1166"/>
                  <a:pt x="278" y="1172"/>
                </a:cubicBezTo>
                <a:cubicBezTo>
                  <a:pt x="278" y="1169"/>
                  <a:pt x="279" y="1166"/>
                  <a:pt x="280" y="1163"/>
                </a:cubicBezTo>
                <a:cubicBezTo>
                  <a:pt x="281" y="1163"/>
                  <a:pt x="281" y="1163"/>
                  <a:pt x="280" y="1163"/>
                </a:cubicBezTo>
                <a:cubicBezTo>
                  <a:pt x="282" y="1158"/>
                  <a:pt x="283" y="1153"/>
                  <a:pt x="285" y="1149"/>
                </a:cubicBezTo>
                <a:cubicBezTo>
                  <a:pt x="286" y="1147"/>
                  <a:pt x="288" y="1145"/>
                  <a:pt x="289" y="1143"/>
                </a:cubicBezTo>
                <a:cubicBezTo>
                  <a:pt x="288" y="1147"/>
                  <a:pt x="286" y="1151"/>
                  <a:pt x="285" y="1155"/>
                </a:cubicBezTo>
                <a:close/>
                <a:moveTo>
                  <a:pt x="363" y="1097"/>
                </a:moveTo>
                <a:cubicBezTo>
                  <a:pt x="370" y="1095"/>
                  <a:pt x="378" y="1093"/>
                  <a:pt x="386" y="1092"/>
                </a:cubicBezTo>
                <a:cubicBezTo>
                  <a:pt x="386" y="1092"/>
                  <a:pt x="386" y="1092"/>
                  <a:pt x="386" y="1093"/>
                </a:cubicBezTo>
                <a:cubicBezTo>
                  <a:pt x="386" y="1093"/>
                  <a:pt x="387" y="1093"/>
                  <a:pt x="387" y="1092"/>
                </a:cubicBezTo>
                <a:cubicBezTo>
                  <a:pt x="387" y="1092"/>
                  <a:pt x="387" y="1092"/>
                  <a:pt x="387" y="1092"/>
                </a:cubicBezTo>
                <a:cubicBezTo>
                  <a:pt x="391" y="1092"/>
                  <a:pt x="395" y="1091"/>
                  <a:pt x="399" y="1091"/>
                </a:cubicBezTo>
                <a:cubicBezTo>
                  <a:pt x="400" y="1091"/>
                  <a:pt x="400" y="1091"/>
                  <a:pt x="401" y="1091"/>
                </a:cubicBezTo>
                <a:cubicBezTo>
                  <a:pt x="401" y="1091"/>
                  <a:pt x="401" y="1092"/>
                  <a:pt x="401" y="1092"/>
                </a:cubicBezTo>
                <a:cubicBezTo>
                  <a:pt x="388" y="1092"/>
                  <a:pt x="375" y="1094"/>
                  <a:pt x="363" y="1097"/>
                </a:cubicBezTo>
                <a:close/>
                <a:moveTo>
                  <a:pt x="404" y="1092"/>
                </a:moveTo>
                <a:cubicBezTo>
                  <a:pt x="404" y="1092"/>
                  <a:pt x="403" y="1092"/>
                  <a:pt x="403" y="1092"/>
                </a:cubicBezTo>
                <a:cubicBezTo>
                  <a:pt x="402" y="1092"/>
                  <a:pt x="402" y="1091"/>
                  <a:pt x="402" y="1091"/>
                </a:cubicBezTo>
                <a:cubicBezTo>
                  <a:pt x="411" y="1090"/>
                  <a:pt x="420" y="1090"/>
                  <a:pt x="429" y="1091"/>
                </a:cubicBezTo>
                <a:cubicBezTo>
                  <a:pt x="429" y="1091"/>
                  <a:pt x="429" y="1091"/>
                  <a:pt x="429" y="1091"/>
                </a:cubicBezTo>
                <a:cubicBezTo>
                  <a:pt x="429" y="1091"/>
                  <a:pt x="430" y="1092"/>
                  <a:pt x="430" y="1091"/>
                </a:cubicBezTo>
                <a:cubicBezTo>
                  <a:pt x="430" y="1091"/>
                  <a:pt x="430" y="1091"/>
                  <a:pt x="431" y="1091"/>
                </a:cubicBezTo>
                <a:cubicBezTo>
                  <a:pt x="432" y="1091"/>
                  <a:pt x="433" y="1091"/>
                  <a:pt x="435" y="1091"/>
                </a:cubicBezTo>
                <a:cubicBezTo>
                  <a:pt x="435" y="1091"/>
                  <a:pt x="435" y="1092"/>
                  <a:pt x="435" y="1092"/>
                </a:cubicBezTo>
                <a:cubicBezTo>
                  <a:pt x="436" y="1093"/>
                  <a:pt x="436" y="1092"/>
                  <a:pt x="436" y="1092"/>
                </a:cubicBezTo>
                <a:cubicBezTo>
                  <a:pt x="436" y="1091"/>
                  <a:pt x="436" y="1091"/>
                  <a:pt x="436" y="1091"/>
                </a:cubicBezTo>
                <a:cubicBezTo>
                  <a:pt x="439" y="1091"/>
                  <a:pt x="443" y="1091"/>
                  <a:pt x="446" y="1092"/>
                </a:cubicBezTo>
                <a:cubicBezTo>
                  <a:pt x="446" y="1092"/>
                  <a:pt x="447" y="1093"/>
                  <a:pt x="447" y="1094"/>
                </a:cubicBezTo>
                <a:cubicBezTo>
                  <a:pt x="433" y="1092"/>
                  <a:pt x="419" y="1092"/>
                  <a:pt x="404" y="1092"/>
                </a:cubicBezTo>
                <a:close/>
                <a:moveTo>
                  <a:pt x="518" y="1115"/>
                </a:moveTo>
                <a:cubicBezTo>
                  <a:pt x="516" y="1114"/>
                  <a:pt x="515" y="1114"/>
                  <a:pt x="514" y="1113"/>
                </a:cubicBezTo>
                <a:cubicBezTo>
                  <a:pt x="513" y="1111"/>
                  <a:pt x="512" y="1110"/>
                  <a:pt x="511" y="1108"/>
                </a:cubicBezTo>
                <a:cubicBezTo>
                  <a:pt x="511" y="1108"/>
                  <a:pt x="512" y="1108"/>
                  <a:pt x="512" y="1109"/>
                </a:cubicBezTo>
                <a:cubicBezTo>
                  <a:pt x="513" y="1109"/>
                  <a:pt x="513" y="1110"/>
                  <a:pt x="513" y="1111"/>
                </a:cubicBezTo>
                <a:cubicBezTo>
                  <a:pt x="514" y="1111"/>
                  <a:pt x="515" y="1111"/>
                  <a:pt x="514" y="1110"/>
                </a:cubicBezTo>
                <a:cubicBezTo>
                  <a:pt x="514" y="1110"/>
                  <a:pt x="514" y="1110"/>
                  <a:pt x="514" y="1109"/>
                </a:cubicBezTo>
                <a:cubicBezTo>
                  <a:pt x="517" y="1111"/>
                  <a:pt x="520" y="1113"/>
                  <a:pt x="523" y="1115"/>
                </a:cubicBezTo>
                <a:cubicBezTo>
                  <a:pt x="524" y="1116"/>
                  <a:pt x="525" y="1117"/>
                  <a:pt x="526" y="1118"/>
                </a:cubicBezTo>
                <a:cubicBezTo>
                  <a:pt x="526" y="1119"/>
                  <a:pt x="527" y="1118"/>
                  <a:pt x="526" y="1117"/>
                </a:cubicBezTo>
                <a:cubicBezTo>
                  <a:pt x="526" y="1117"/>
                  <a:pt x="526" y="1117"/>
                  <a:pt x="526" y="1117"/>
                </a:cubicBezTo>
                <a:cubicBezTo>
                  <a:pt x="527" y="1117"/>
                  <a:pt x="527" y="1117"/>
                  <a:pt x="527" y="1117"/>
                </a:cubicBezTo>
                <a:cubicBezTo>
                  <a:pt x="527" y="1117"/>
                  <a:pt x="527" y="1117"/>
                  <a:pt x="527" y="1117"/>
                </a:cubicBezTo>
                <a:cubicBezTo>
                  <a:pt x="531" y="1120"/>
                  <a:pt x="536" y="1123"/>
                  <a:pt x="540" y="1126"/>
                </a:cubicBezTo>
                <a:cubicBezTo>
                  <a:pt x="540" y="1126"/>
                  <a:pt x="540" y="1126"/>
                  <a:pt x="540" y="1127"/>
                </a:cubicBezTo>
                <a:cubicBezTo>
                  <a:pt x="533" y="1123"/>
                  <a:pt x="525" y="1119"/>
                  <a:pt x="518" y="1115"/>
                </a:cubicBezTo>
                <a:close/>
                <a:moveTo>
                  <a:pt x="541" y="1127"/>
                </a:moveTo>
                <a:cubicBezTo>
                  <a:pt x="542" y="1128"/>
                  <a:pt x="542" y="1128"/>
                  <a:pt x="543" y="1128"/>
                </a:cubicBezTo>
                <a:cubicBezTo>
                  <a:pt x="542" y="1128"/>
                  <a:pt x="542" y="1128"/>
                  <a:pt x="541" y="1128"/>
                </a:cubicBezTo>
                <a:cubicBezTo>
                  <a:pt x="541" y="1127"/>
                  <a:pt x="541" y="1127"/>
                  <a:pt x="541" y="1127"/>
                </a:cubicBezTo>
                <a:close/>
                <a:moveTo>
                  <a:pt x="555" y="1139"/>
                </a:moveTo>
                <a:cubicBezTo>
                  <a:pt x="554" y="1138"/>
                  <a:pt x="553" y="1137"/>
                  <a:pt x="552" y="1136"/>
                </a:cubicBezTo>
                <a:cubicBezTo>
                  <a:pt x="557" y="1141"/>
                  <a:pt x="562" y="1146"/>
                  <a:pt x="567" y="1151"/>
                </a:cubicBezTo>
                <a:cubicBezTo>
                  <a:pt x="567" y="1152"/>
                  <a:pt x="568" y="1153"/>
                  <a:pt x="568" y="1154"/>
                </a:cubicBezTo>
                <a:cubicBezTo>
                  <a:pt x="564" y="1149"/>
                  <a:pt x="559" y="1144"/>
                  <a:pt x="555" y="1139"/>
                </a:cubicBezTo>
                <a:close/>
                <a:moveTo>
                  <a:pt x="619" y="1230"/>
                </a:moveTo>
                <a:cubicBezTo>
                  <a:pt x="619" y="1230"/>
                  <a:pt x="619" y="1230"/>
                  <a:pt x="619" y="1230"/>
                </a:cubicBezTo>
                <a:cubicBezTo>
                  <a:pt x="619" y="1230"/>
                  <a:pt x="619" y="1230"/>
                  <a:pt x="619" y="1230"/>
                </a:cubicBezTo>
                <a:cubicBezTo>
                  <a:pt x="619" y="1230"/>
                  <a:pt x="619" y="1230"/>
                  <a:pt x="619" y="1230"/>
                </a:cubicBezTo>
                <a:close/>
                <a:moveTo>
                  <a:pt x="623" y="1233"/>
                </a:moveTo>
                <a:cubicBezTo>
                  <a:pt x="623" y="1233"/>
                  <a:pt x="623" y="1233"/>
                  <a:pt x="623" y="1233"/>
                </a:cubicBezTo>
                <a:cubicBezTo>
                  <a:pt x="623" y="1233"/>
                  <a:pt x="623" y="1233"/>
                  <a:pt x="623" y="1233"/>
                </a:cubicBezTo>
                <a:cubicBezTo>
                  <a:pt x="623" y="1233"/>
                  <a:pt x="623" y="1233"/>
                  <a:pt x="623" y="1233"/>
                </a:cubicBezTo>
                <a:cubicBezTo>
                  <a:pt x="623" y="1233"/>
                  <a:pt x="623" y="1233"/>
                  <a:pt x="623" y="1233"/>
                </a:cubicBezTo>
                <a:cubicBezTo>
                  <a:pt x="623" y="1233"/>
                  <a:pt x="623" y="1233"/>
                  <a:pt x="623" y="1233"/>
                </a:cubicBezTo>
                <a:close/>
                <a:moveTo>
                  <a:pt x="595" y="1226"/>
                </a:moveTo>
                <a:cubicBezTo>
                  <a:pt x="595" y="1226"/>
                  <a:pt x="594" y="1226"/>
                  <a:pt x="594" y="1226"/>
                </a:cubicBezTo>
                <a:cubicBezTo>
                  <a:pt x="594" y="1226"/>
                  <a:pt x="594" y="1225"/>
                  <a:pt x="594" y="1225"/>
                </a:cubicBezTo>
                <a:cubicBezTo>
                  <a:pt x="595" y="1225"/>
                  <a:pt x="595" y="1225"/>
                  <a:pt x="595" y="1226"/>
                </a:cubicBezTo>
                <a:close/>
                <a:moveTo>
                  <a:pt x="593" y="1224"/>
                </a:moveTo>
                <a:cubicBezTo>
                  <a:pt x="593" y="1224"/>
                  <a:pt x="593" y="1225"/>
                  <a:pt x="593" y="1225"/>
                </a:cubicBezTo>
                <a:cubicBezTo>
                  <a:pt x="593" y="1224"/>
                  <a:pt x="592" y="1223"/>
                  <a:pt x="592" y="1222"/>
                </a:cubicBezTo>
                <a:cubicBezTo>
                  <a:pt x="592" y="1223"/>
                  <a:pt x="593" y="1223"/>
                  <a:pt x="593" y="1224"/>
                </a:cubicBezTo>
                <a:close/>
                <a:moveTo>
                  <a:pt x="593" y="1227"/>
                </a:moveTo>
                <a:cubicBezTo>
                  <a:pt x="593" y="1227"/>
                  <a:pt x="593" y="1227"/>
                  <a:pt x="593" y="1227"/>
                </a:cubicBezTo>
                <a:cubicBezTo>
                  <a:pt x="593" y="1227"/>
                  <a:pt x="593" y="1227"/>
                  <a:pt x="593" y="1227"/>
                </a:cubicBezTo>
                <a:cubicBezTo>
                  <a:pt x="593" y="1227"/>
                  <a:pt x="593" y="1227"/>
                  <a:pt x="593" y="1227"/>
                </a:cubicBezTo>
                <a:cubicBezTo>
                  <a:pt x="593" y="1227"/>
                  <a:pt x="593" y="1227"/>
                  <a:pt x="593" y="1227"/>
                </a:cubicBezTo>
                <a:close/>
                <a:moveTo>
                  <a:pt x="626" y="1236"/>
                </a:moveTo>
                <a:cubicBezTo>
                  <a:pt x="627" y="1236"/>
                  <a:pt x="627" y="1236"/>
                  <a:pt x="628" y="1236"/>
                </a:cubicBezTo>
                <a:cubicBezTo>
                  <a:pt x="628" y="1236"/>
                  <a:pt x="628" y="1236"/>
                  <a:pt x="628" y="1236"/>
                </a:cubicBezTo>
                <a:cubicBezTo>
                  <a:pt x="628" y="1236"/>
                  <a:pt x="627" y="1236"/>
                  <a:pt x="627" y="1236"/>
                </a:cubicBezTo>
                <a:cubicBezTo>
                  <a:pt x="627" y="1236"/>
                  <a:pt x="627" y="1236"/>
                  <a:pt x="626" y="1236"/>
                </a:cubicBezTo>
                <a:close/>
                <a:moveTo>
                  <a:pt x="630" y="1238"/>
                </a:moveTo>
                <a:cubicBezTo>
                  <a:pt x="630" y="1238"/>
                  <a:pt x="630" y="1238"/>
                  <a:pt x="630" y="1238"/>
                </a:cubicBezTo>
                <a:cubicBezTo>
                  <a:pt x="630" y="1238"/>
                  <a:pt x="630" y="1238"/>
                  <a:pt x="630" y="1238"/>
                </a:cubicBezTo>
                <a:cubicBezTo>
                  <a:pt x="630" y="1238"/>
                  <a:pt x="630" y="1238"/>
                  <a:pt x="630" y="1238"/>
                </a:cubicBezTo>
                <a:close/>
                <a:moveTo>
                  <a:pt x="630" y="1239"/>
                </a:moveTo>
                <a:cubicBezTo>
                  <a:pt x="631" y="1239"/>
                  <a:pt x="631" y="1239"/>
                  <a:pt x="631" y="1239"/>
                </a:cubicBezTo>
                <a:cubicBezTo>
                  <a:pt x="631" y="1239"/>
                  <a:pt x="631" y="1239"/>
                  <a:pt x="631" y="1239"/>
                </a:cubicBezTo>
                <a:cubicBezTo>
                  <a:pt x="631" y="1239"/>
                  <a:pt x="631" y="1239"/>
                  <a:pt x="630" y="1239"/>
                </a:cubicBezTo>
                <a:close/>
                <a:moveTo>
                  <a:pt x="659" y="1233"/>
                </a:moveTo>
                <a:cubicBezTo>
                  <a:pt x="661" y="1233"/>
                  <a:pt x="662" y="1234"/>
                  <a:pt x="663" y="1234"/>
                </a:cubicBezTo>
                <a:cubicBezTo>
                  <a:pt x="664" y="1235"/>
                  <a:pt x="664" y="1236"/>
                  <a:pt x="665" y="1237"/>
                </a:cubicBezTo>
                <a:cubicBezTo>
                  <a:pt x="664" y="1237"/>
                  <a:pt x="662" y="1236"/>
                  <a:pt x="661" y="1236"/>
                </a:cubicBezTo>
                <a:cubicBezTo>
                  <a:pt x="660" y="1235"/>
                  <a:pt x="660" y="1234"/>
                  <a:pt x="659" y="1233"/>
                </a:cubicBezTo>
                <a:close/>
                <a:moveTo>
                  <a:pt x="668" y="1240"/>
                </a:moveTo>
                <a:cubicBezTo>
                  <a:pt x="668" y="1240"/>
                  <a:pt x="669" y="1241"/>
                  <a:pt x="669" y="1241"/>
                </a:cubicBezTo>
                <a:cubicBezTo>
                  <a:pt x="670" y="1241"/>
                  <a:pt x="670" y="1241"/>
                  <a:pt x="670" y="1240"/>
                </a:cubicBezTo>
                <a:cubicBezTo>
                  <a:pt x="670" y="1242"/>
                  <a:pt x="671" y="1244"/>
                  <a:pt x="672" y="1245"/>
                </a:cubicBezTo>
                <a:cubicBezTo>
                  <a:pt x="671" y="1245"/>
                  <a:pt x="671" y="1245"/>
                  <a:pt x="671" y="1245"/>
                </a:cubicBezTo>
                <a:cubicBezTo>
                  <a:pt x="671" y="1245"/>
                  <a:pt x="669" y="1242"/>
                  <a:pt x="668" y="1240"/>
                </a:cubicBezTo>
                <a:close/>
                <a:moveTo>
                  <a:pt x="672" y="1246"/>
                </a:moveTo>
                <a:cubicBezTo>
                  <a:pt x="672" y="1243"/>
                  <a:pt x="671" y="1241"/>
                  <a:pt x="671" y="1239"/>
                </a:cubicBezTo>
                <a:cubicBezTo>
                  <a:pt x="671" y="1239"/>
                  <a:pt x="672" y="1240"/>
                  <a:pt x="673" y="1240"/>
                </a:cubicBezTo>
                <a:cubicBezTo>
                  <a:pt x="673" y="1241"/>
                  <a:pt x="674" y="1243"/>
                  <a:pt x="675" y="1244"/>
                </a:cubicBezTo>
                <a:cubicBezTo>
                  <a:pt x="675" y="1244"/>
                  <a:pt x="676" y="1244"/>
                  <a:pt x="676" y="1244"/>
                </a:cubicBezTo>
                <a:cubicBezTo>
                  <a:pt x="676" y="1243"/>
                  <a:pt x="675" y="1242"/>
                  <a:pt x="675" y="1242"/>
                </a:cubicBezTo>
                <a:cubicBezTo>
                  <a:pt x="676" y="1244"/>
                  <a:pt x="677" y="1245"/>
                  <a:pt x="678" y="1247"/>
                </a:cubicBezTo>
                <a:cubicBezTo>
                  <a:pt x="676" y="1246"/>
                  <a:pt x="674" y="1246"/>
                  <a:pt x="672" y="1246"/>
                </a:cubicBezTo>
                <a:close/>
                <a:moveTo>
                  <a:pt x="678" y="1244"/>
                </a:moveTo>
                <a:cubicBezTo>
                  <a:pt x="677" y="1243"/>
                  <a:pt x="676" y="1242"/>
                  <a:pt x="675" y="1240"/>
                </a:cubicBezTo>
                <a:cubicBezTo>
                  <a:pt x="676" y="1241"/>
                  <a:pt x="676" y="1241"/>
                  <a:pt x="677" y="1241"/>
                </a:cubicBezTo>
                <a:cubicBezTo>
                  <a:pt x="677" y="1241"/>
                  <a:pt x="677" y="1242"/>
                  <a:pt x="677" y="1242"/>
                </a:cubicBezTo>
                <a:cubicBezTo>
                  <a:pt x="678" y="1245"/>
                  <a:pt x="679" y="1246"/>
                  <a:pt x="678" y="1244"/>
                </a:cubicBezTo>
                <a:close/>
                <a:moveTo>
                  <a:pt x="677" y="1240"/>
                </a:moveTo>
                <a:cubicBezTo>
                  <a:pt x="677" y="1239"/>
                  <a:pt x="677" y="1238"/>
                  <a:pt x="677" y="1237"/>
                </a:cubicBezTo>
                <a:cubicBezTo>
                  <a:pt x="677" y="1237"/>
                  <a:pt x="677" y="1237"/>
                  <a:pt x="677" y="1238"/>
                </a:cubicBezTo>
                <a:cubicBezTo>
                  <a:pt x="678" y="1239"/>
                  <a:pt x="679" y="1239"/>
                  <a:pt x="680" y="1240"/>
                </a:cubicBezTo>
                <a:cubicBezTo>
                  <a:pt x="679" y="1240"/>
                  <a:pt x="678" y="1240"/>
                  <a:pt x="677" y="1240"/>
                </a:cubicBezTo>
                <a:close/>
                <a:moveTo>
                  <a:pt x="681" y="1241"/>
                </a:moveTo>
                <a:cubicBezTo>
                  <a:pt x="681" y="1241"/>
                  <a:pt x="681" y="1241"/>
                  <a:pt x="681" y="1241"/>
                </a:cubicBezTo>
                <a:cubicBezTo>
                  <a:pt x="681" y="1241"/>
                  <a:pt x="682" y="1240"/>
                  <a:pt x="682" y="1240"/>
                </a:cubicBezTo>
                <a:cubicBezTo>
                  <a:pt x="681" y="1240"/>
                  <a:pt x="681" y="1239"/>
                  <a:pt x="681" y="1238"/>
                </a:cubicBezTo>
                <a:cubicBezTo>
                  <a:pt x="681" y="1239"/>
                  <a:pt x="682" y="1240"/>
                  <a:pt x="683" y="1241"/>
                </a:cubicBezTo>
                <a:cubicBezTo>
                  <a:pt x="682" y="1241"/>
                  <a:pt x="682" y="1241"/>
                  <a:pt x="681" y="1241"/>
                </a:cubicBezTo>
                <a:close/>
                <a:moveTo>
                  <a:pt x="685" y="1242"/>
                </a:moveTo>
                <a:cubicBezTo>
                  <a:pt x="684" y="1241"/>
                  <a:pt x="683" y="1240"/>
                  <a:pt x="682" y="1239"/>
                </a:cubicBezTo>
                <a:cubicBezTo>
                  <a:pt x="685" y="1239"/>
                  <a:pt x="688" y="1240"/>
                  <a:pt x="690" y="1240"/>
                </a:cubicBezTo>
                <a:cubicBezTo>
                  <a:pt x="691" y="1241"/>
                  <a:pt x="692" y="1242"/>
                  <a:pt x="692" y="1243"/>
                </a:cubicBezTo>
                <a:cubicBezTo>
                  <a:pt x="690" y="1243"/>
                  <a:pt x="687" y="1242"/>
                  <a:pt x="685" y="1242"/>
                </a:cubicBezTo>
                <a:close/>
                <a:moveTo>
                  <a:pt x="693" y="1244"/>
                </a:moveTo>
                <a:cubicBezTo>
                  <a:pt x="693" y="1243"/>
                  <a:pt x="692" y="1242"/>
                  <a:pt x="692" y="1241"/>
                </a:cubicBezTo>
                <a:cubicBezTo>
                  <a:pt x="693" y="1241"/>
                  <a:pt x="695" y="1241"/>
                  <a:pt x="696" y="1242"/>
                </a:cubicBezTo>
                <a:cubicBezTo>
                  <a:pt x="696" y="1242"/>
                  <a:pt x="696" y="1242"/>
                  <a:pt x="696" y="1242"/>
                </a:cubicBezTo>
                <a:cubicBezTo>
                  <a:pt x="697" y="1243"/>
                  <a:pt x="698" y="1244"/>
                  <a:pt x="699" y="1245"/>
                </a:cubicBezTo>
                <a:cubicBezTo>
                  <a:pt x="697" y="1245"/>
                  <a:pt x="695" y="1244"/>
                  <a:pt x="693" y="1244"/>
                </a:cubicBezTo>
                <a:close/>
                <a:moveTo>
                  <a:pt x="692" y="1234"/>
                </a:moveTo>
                <a:cubicBezTo>
                  <a:pt x="692" y="1234"/>
                  <a:pt x="692" y="1234"/>
                  <a:pt x="693" y="1234"/>
                </a:cubicBezTo>
                <a:cubicBezTo>
                  <a:pt x="693" y="1235"/>
                  <a:pt x="693" y="1235"/>
                  <a:pt x="693" y="1235"/>
                </a:cubicBezTo>
                <a:cubicBezTo>
                  <a:pt x="694" y="1235"/>
                  <a:pt x="694" y="1235"/>
                  <a:pt x="694" y="1235"/>
                </a:cubicBezTo>
                <a:cubicBezTo>
                  <a:pt x="696" y="1235"/>
                  <a:pt x="699" y="1236"/>
                  <a:pt x="701" y="1236"/>
                </a:cubicBezTo>
                <a:cubicBezTo>
                  <a:pt x="702" y="1240"/>
                  <a:pt x="704" y="1243"/>
                  <a:pt x="706" y="1246"/>
                </a:cubicBezTo>
                <a:cubicBezTo>
                  <a:pt x="704" y="1246"/>
                  <a:pt x="703" y="1246"/>
                  <a:pt x="701" y="1245"/>
                </a:cubicBezTo>
                <a:cubicBezTo>
                  <a:pt x="697" y="1242"/>
                  <a:pt x="694" y="1238"/>
                  <a:pt x="692" y="1234"/>
                </a:cubicBezTo>
                <a:close/>
                <a:moveTo>
                  <a:pt x="714" y="1251"/>
                </a:moveTo>
                <a:cubicBezTo>
                  <a:pt x="714" y="1251"/>
                  <a:pt x="715" y="1250"/>
                  <a:pt x="715" y="1250"/>
                </a:cubicBezTo>
                <a:cubicBezTo>
                  <a:pt x="716" y="1250"/>
                  <a:pt x="716" y="1251"/>
                  <a:pt x="716" y="1251"/>
                </a:cubicBezTo>
                <a:cubicBezTo>
                  <a:pt x="715" y="1251"/>
                  <a:pt x="714" y="1251"/>
                  <a:pt x="714" y="1251"/>
                </a:cubicBezTo>
                <a:close/>
                <a:moveTo>
                  <a:pt x="720" y="1251"/>
                </a:moveTo>
                <a:cubicBezTo>
                  <a:pt x="721" y="1251"/>
                  <a:pt x="721" y="1251"/>
                  <a:pt x="722" y="1251"/>
                </a:cubicBezTo>
                <a:cubicBezTo>
                  <a:pt x="723" y="1254"/>
                  <a:pt x="722" y="1254"/>
                  <a:pt x="720" y="1251"/>
                </a:cubicBezTo>
                <a:close/>
                <a:moveTo>
                  <a:pt x="722" y="1251"/>
                </a:moveTo>
                <a:cubicBezTo>
                  <a:pt x="723" y="1251"/>
                  <a:pt x="725" y="1251"/>
                  <a:pt x="726" y="1251"/>
                </a:cubicBezTo>
                <a:cubicBezTo>
                  <a:pt x="726" y="1251"/>
                  <a:pt x="726" y="1252"/>
                  <a:pt x="727" y="1252"/>
                </a:cubicBezTo>
                <a:cubicBezTo>
                  <a:pt x="727" y="1252"/>
                  <a:pt x="728" y="1253"/>
                  <a:pt x="728" y="1254"/>
                </a:cubicBezTo>
                <a:cubicBezTo>
                  <a:pt x="726" y="1254"/>
                  <a:pt x="724" y="1254"/>
                  <a:pt x="723" y="1254"/>
                </a:cubicBezTo>
                <a:cubicBezTo>
                  <a:pt x="723" y="1253"/>
                  <a:pt x="722" y="1252"/>
                  <a:pt x="722" y="1251"/>
                </a:cubicBezTo>
                <a:close/>
                <a:moveTo>
                  <a:pt x="722" y="1255"/>
                </a:moveTo>
                <a:cubicBezTo>
                  <a:pt x="722" y="1255"/>
                  <a:pt x="722" y="1255"/>
                  <a:pt x="722" y="1255"/>
                </a:cubicBezTo>
                <a:cubicBezTo>
                  <a:pt x="722" y="1255"/>
                  <a:pt x="721" y="1255"/>
                  <a:pt x="721" y="1255"/>
                </a:cubicBezTo>
                <a:cubicBezTo>
                  <a:pt x="721" y="1255"/>
                  <a:pt x="722" y="1255"/>
                  <a:pt x="722" y="1255"/>
                </a:cubicBezTo>
                <a:close/>
                <a:moveTo>
                  <a:pt x="727" y="1255"/>
                </a:moveTo>
                <a:cubicBezTo>
                  <a:pt x="727" y="1255"/>
                  <a:pt x="727" y="1255"/>
                  <a:pt x="727" y="1255"/>
                </a:cubicBezTo>
                <a:cubicBezTo>
                  <a:pt x="726" y="1255"/>
                  <a:pt x="724" y="1255"/>
                  <a:pt x="723" y="1255"/>
                </a:cubicBezTo>
                <a:cubicBezTo>
                  <a:pt x="723" y="1255"/>
                  <a:pt x="723" y="1255"/>
                  <a:pt x="723" y="1255"/>
                </a:cubicBezTo>
                <a:cubicBezTo>
                  <a:pt x="725" y="1255"/>
                  <a:pt x="727" y="1255"/>
                  <a:pt x="729" y="1255"/>
                </a:cubicBezTo>
                <a:cubicBezTo>
                  <a:pt x="729" y="1255"/>
                  <a:pt x="729" y="1255"/>
                  <a:pt x="729" y="1255"/>
                </a:cubicBezTo>
                <a:cubicBezTo>
                  <a:pt x="729" y="1255"/>
                  <a:pt x="729" y="1255"/>
                  <a:pt x="729" y="1255"/>
                </a:cubicBezTo>
                <a:cubicBezTo>
                  <a:pt x="729" y="1255"/>
                  <a:pt x="728" y="1255"/>
                  <a:pt x="727" y="1255"/>
                </a:cubicBezTo>
                <a:close/>
                <a:moveTo>
                  <a:pt x="730" y="1255"/>
                </a:moveTo>
                <a:cubicBezTo>
                  <a:pt x="730" y="1255"/>
                  <a:pt x="729" y="1255"/>
                  <a:pt x="729" y="1254"/>
                </a:cubicBezTo>
                <a:cubicBezTo>
                  <a:pt x="736" y="1254"/>
                  <a:pt x="742" y="1254"/>
                  <a:pt x="748" y="1254"/>
                </a:cubicBezTo>
                <a:cubicBezTo>
                  <a:pt x="750" y="1253"/>
                  <a:pt x="752" y="1253"/>
                  <a:pt x="754" y="1253"/>
                </a:cubicBezTo>
                <a:cubicBezTo>
                  <a:pt x="746" y="1254"/>
                  <a:pt x="738" y="1255"/>
                  <a:pt x="730" y="1255"/>
                </a:cubicBezTo>
                <a:close/>
                <a:moveTo>
                  <a:pt x="828" y="1248"/>
                </a:moveTo>
                <a:cubicBezTo>
                  <a:pt x="816" y="1249"/>
                  <a:pt x="804" y="1250"/>
                  <a:pt x="792" y="1251"/>
                </a:cubicBezTo>
                <a:cubicBezTo>
                  <a:pt x="792" y="1251"/>
                  <a:pt x="792" y="1251"/>
                  <a:pt x="791" y="1251"/>
                </a:cubicBezTo>
                <a:cubicBezTo>
                  <a:pt x="794" y="1250"/>
                  <a:pt x="796" y="1250"/>
                  <a:pt x="799" y="1250"/>
                </a:cubicBezTo>
                <a:cubicBezTo>
                  <a:pt x="811" y="1249"/>
                  <a:pt x="824" y="1248"/>
                  <a:pt x="837" y="1247"/>
                </a:cubicBezTo>
                <a:cubicBezTo>
                  <a:pt x="837" y="1247"/>
                  <a:pt x="837" y="1247"/>
                  <a:pt x="837" y="1247"/>
                </a:cubicBezTo>
                <a:cubicBezTo>
                  <a:pt x="834" y="1247"/>
                  <a:pt x="831" y="1248"/>
                  <a:pt x="828" y="1248"/>
                </a:cubicBezTo>
                <a:close/>
              </a:path>
            </a:pathLst>
          </a:custGeom>
          <a:solidFill>
            <a:srgbClr val="428BCE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" name="Freeform 5"/>
          <p:cNvSpPr>
            <a:spLocks noEditPoints="1"/>
          </p:cNvSpPr>
          <p:nvPr/>
        </p:nvSpPr>
        <p:spPr bwMode="auto">
          <a:xfrm>
            <a:off x="3035300" y="4662415"/>
            <a:ext cx="9488556" cy="2434650"/>
          </a:xfrm>
          <a:custGeom>
            <a:avLst/>
            <a:gdLst>
              <a:gd name="T0" fmla="*/ 1014 w 1071"/>
              <a:gd name="T1" fmla="*/ 195 h 274"/>
              <a:gd name="T2" fmla="*/ 971 w 1071"/>
              <a:gd name="T3" fmla="*/ 158 h 274"/>
              <a:gd name="T4" fmla="*/ 963 w 1071"/>
              <a:gd name="T5" fmla="*/ 147 h 274"/>
              <a:gd name="T6" fmla="*/ 936 w 1071"/>
              <a:gd name="T7" fmla="*/ 168 h 274"/>
              <a:gd name="T8" fmla="*/ 878 w 1071"/>
              <a:gd name="T9" fmla="*/ 176 h 274"/>
              <a:gd name="T10" fmla="*/ 821 w 1071"/>
              <a:gd name="T11" fmla="*/ 128 h 274"/>
              <a:gd name="T12" fmla="*/ 792 w 1071"/>
              <a:gd name="T13" fmla="*/ 129 h 274"/>
              <a:gd name="T14" fmla="*/ 744 w 1071"/>
              <a:gd name="T15" fmla="*/ 203 h 274"/>
              <a:gd name="T16" fmla="*/ 751 w 1071"/>
              <a:gd name="T17" fmla="*/ 167 h 274"/>
              <a:gd name="T18" fmla="*/ 737 w 1071"/>
              <a:gd name="T19" fmla="*/ 154 h 274"/>
              <a:gd name="T20" fmla="*/ 725 w 1071"/>
              <a:gd name="T21" fmla="*/ 154 h 274"/>
              <a:gd name="T22" fmla="*/ 714 w 1071"/>
              <a:gd name="T23" fmla="*/ 154 h 274"/>
              <a:gd name="T24" fmla="*/ 698 w 1071"/>
              <a:gd name="T25" fmla="*/ 154 h 274"/>
              <a:gd name="T26" fmla="*/ 686 w 1071"/>
              <a:gd name="T27" fmla="*/ 153 h 274"/>
              <a:gd name="T28" fmla="*/ 672 w 1071"/>
              <a:gd name="T29" fmla="*/ 154 h 274"/>
              <a:gd name="T30" fmla="*/ 663 w 1071"/>
              <a:gd name="T31" fmla="*/ 154 h 274"/>
              <a:gd name="T32" fmla="*/ 661 w 1071"/>
              <a:gd name="T33" fmla="*/ 202 h 274"/>
              <a:gd name="T34" fmla="*/ 633 w 1071"/>
              <a:gd name="T35" fmla="*/ 201 h 274"/>
              <a:gd name="T36" fmla="*/ 609 w 1071"/>
              <a:gd name="T37" fmla="*/ 37 h 274"/>
              <a:gd name="T38" fmla="*/ 611 w 1071"/>
              <a:gd name="T39" fmla="*/ 32 h 274"/>
              <a:gd name="T40" fmla="*/ 610 w 1071"/>
              <a:gd name="T41" fmla="*/ 14 h 274"/>
              <a:gd name="T42" fmla="*/ 607 w 1071"/>
              <a:gd name="T43" fmla="*/ 6 h 274"/>
              <a:gd name="T44" fmla="*/ 607 w 1071"/>
              <a:gd name="T45" fmla="*/ 4 h 274"/>
              <a:gd name="T46" fmla="*/ 605 w 1071"/>
              <a:gd name="T47" fmla="*/ 0 h 274"/>
              <a:gd name="T48" fmla="*/ 602 w 1071"/>
              <a:gd name="T49" fmla="*/ 3 h 274"/>
              <a:gd name="T50" fmla="*/ 602 w 1071"/>
              <a:gd name="T51" fmla="*/ 5 h 274"/>
              <a:gd name="T52" fmla="*/ 602 w 1071"/>
              <a:gd name="T53" fmla="*/ 7 h 274"/>
              <a:gd name="T54" fmla="*/ 598 w 1071"/>
              <a:gd name="T55" fmla="*/ 15 h 274"/>
              <a:gd name="T56" fmla="*/ 596 w 1071"/>
              <a:gd name="T57" fmla="*/ 30 h 274"/>
              <a:gd name="T58" fmla="*/ 598 w 1071"/>
              <a:gd name="T59" fmla="*/ 34 h 274"/>
              <a:gd name="T60" fmla="*/ 589 w 1071"/>
              <a:gd name="T61" fmla="*/ 136 h 274"/>
              <a:gd name="T62" fmla="*/ 570 w 1071"/>
              <a:gd name="T63" fmla="*/ 206 h 274"/>
              <a:gd name="T64" fmla="*/ 547 w 1071"/>
              <a:gd name="T65" fmla="*/ 154 h 274"/>
              <a:gd name="T66" fmla="*/ 506 w 1071"/>
              <a:gd name="T67" fmla="*/ 152 h 274"/>
              <a:gd name="T68" fmla="*/ 418 w 1071"/>
              <a:gd name="T69" fmla="*/ 173 h 274"/>
              <a:gd name="T70" fmla="*/ 409 w 1071"/>
              <a:gd name="T71" fmla="*/ 148 h 274"/>
              <a:gd name="T72" fmla="*/ 396 w 1071"/>
              <a:gd name="T73" fmla="*/ 131 h 274"/>
              <a:gd name="T74" fmla="*/ 389 w 1071"/>
              <a:gd name="T75" fmla="*/ 111 h 274"/>
              <a:gd name="T76" fmla="*/ 372 w 1071"/>
              <a:gd name="T77" fmla="*/ 153 h 274"/>
              <a:gd name="T78" fmla="*/ 367 w 1071"/>
              <a:gd name="T79" fmla="*/ 149 h 274"/>
              <a:gd name="T80" fmla="*/ 357 w 1071"/>
              <a:gd name="T81" fmla="*/ 171 h 274"/>
              <a:gd name="T82" fmla="*/ 331 w 1071"/>
              <a:gd name="T83" fmla="*/ 179 h 274"/>
              <a:gd name="T84" fmla="*/ 324 w 1071"/>
              <a:gd name="T85" fmla="*/ 188 h 274"/>
              <a:gd name="T86" fmla="*/ 319 w 1071"/>
              <a:gd name="T87" fmla="*/ 212 h 274"/>
              <a:gd name="T88" fmla="*/ 313 w 1071"/>
              <a:gd name="T89" fmla="*/ 209 h 274"/>
              <a:gd name="T90" fmla="*/ 308 w 1071"/>
              <a:gd name="T91" fmla="*/ 213 h 274"/>
              <a:gd name="T92" fmla="*/ 290 w 1071"/>
              <a:gd name="T93" fmla="*/ 213 h 274"/>
              <a:gd name="T94" fmla="*/ 205 w 1071"/>
              <a:gd name="T95" fmla="*/ 174 h 274"/>
              <a:gd name="T96" fmla="*/ 144 w 1071"/>
              <a:gd name="T97" fmla="*/ 184 h 274"/>
              <a:gd name="T98" fmla="*/ 143 w 1071"/>
              <a:gd name="T99" fmla="*/ 160 h 274"/>
              <a:gd name="T100" fmla="*/ 138 w 1071"/>
              <a:gd name="T101" fmla="*/ 152 h 274"/>
              <a:gd name="T102" fmla="*/ 122 w 1071"/>
              <a:gd name="T103" fmla="*/ 172 h 274"/>
              <a:gd name="T104" fmla="*/ 98 w 1071"/>
              <a:gd name="T105" fmla="*/ 150 h 274"/>
              <a:gd name="T106" fmla="*/ 118 w 1071"/>
              <a:gd name="T107" fmla="*/ 173 h 274"/>
              <a:gd name="T108" fmla="*/ 101 w 1071"/>
              <a:gd name="T109" fmla="*/ 205 h 274"/>
              <a:gd name="T110" fmla="*/ 76 w 1071"/>
              <a:gd name="T111" fmla="*/ 225 h 274"/>
              <a:gd name="T112" fmla="*/ 694 w 1071"/>
              <a:gd name="T113" fmla="*/ 201 h 274"/>
              <a:gd name="T114" fmla="*/ 695 w 1071"/>
              <a:gd name="T115" fmla="*/ 196 h 274"/>
              <a:gd name="T116" fmla="*/ 713 w 1071"/>
              <a:gd name="T117" fmla="*/ 235 h 274"/>
              <a:gd name="T118" fmla="*/ 603 w 1071"/>
              <a:gd name="T119" fmla="*/ 114 h 274"/>
              <a:gd name="T120" fmla="*/ 606 w 1071"/>
              <a:gd name="T121" fmla="*/ 143 h 274"/>
              <a:gd name="T122" fmla="*/ 627 w 1071"/>
              <a:gd name="T123" fmla="*/ 224 h 274"/>
              <a:gd name="T124" fmla="*/ 150 w 1071"/>
              <a:gd name="T125" fmla="*/ 198 h 2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71" h="274">
                <a:moveTo>
                  <a:pt x="1070" y="235"/>
                </a:moveTo>
                <a:cubicBezTo>
                  <a:pt x="1070" y="202"/>
                  <a:pt x="1070" y="202"/>
                  <a:pt x="1070" y="202"/>
                </a:cubicBezTo>
                <a:cubicBezTo>
                  <a:pt x="1066" y="192"/>
                  <a:pt x="1066" y="192"/>
                  <a:pt x="1066" y="192"/>
                </a:cubicBezTo>
                <a:cubicBezTo>
                  <a:pt x="1066" y="192"/>
                  <a:pt x="1066" y="192"/>
                  <a:pt x="1066" y="192"/>
                </a:cubicBezTo>
                <a:cubicBezTo>
                  <a:pt x="1065" y="189"/>
                  <a:pt x="1065" y="189"/>
                  <a:pt x="1065" y="189"/>
                </a:cubicBezTo>
                <a:cubicBezTo>
                  <a:pt x="1065" y="190"/>
                  <a:pt x="1065" y="190"/>
                  <a:pt x="1065" y="190"/>
                </a:cubicBezTo>
                <a:cubicBezTo>
                  <a:pt x="1063" y="185"/>
                  <a:pt x="1063" y="185"/>
                  <a:pt x="1063" y="185"/>
                </a:cubicBezTo>
                <a:cubicBezTo>
                  <a:pt x="1063" y="184"/>
                  <a:pt x="1063" y="184"/>
                  <a:pt x="1063" y="184"/>
                </a:cubicBezTo>
                <a:cubicBezTo>
                  <a:pt x="1056" y="184"/>
                  <a:pt x="1056" y="184"/>
                  <a:pt x="1056" y="184"/>
                </a:cubicBezTo>
                <a:cubicBezTo>
                  <a:pt x="1056" y="179"/>
                  <a:pt x="1056" y="179"/>
                  <a:pt x="1056" y="179"/>
                </a:cubicBezTo>
                <a:cubicBezTo>
                  <a:pt x="1050" y="179"/>
                  <a:pt x="1050" y="179"/>
                  <a:pt x="1050" y="179"/>
                </a:cubicBezTo>
                <a:cubicBezTo>
                  <a:pt x="1050" y="178"/>
                  <a:pt x="1050" y="178"/>
                  <a:pt x="1050" y="178"/>
                </a:cubicBezTo>
                <a:cubicBezTo>
                  <a:pt x="1048" y="178"/>
                  <a:pt x="1048" y="178"/>
                  <a:pt x="1048" y="178"/>
                </a:cubicBezTo>
                <a:cubicBezTo>
                  <a:pt x="1046" y="178"/>
                  <a:pt x="1046" y="178"/>
                  <a:pt x="1046" y="178"/>
                </a:cubicBezTo>
                <a:cubicBezTo>
                  <a:pt x="1046" y="194"/>
                  <a:pt x="1046" y="194"/>
                  <a:pt x="1046" y="194"/>
                </a:cubicBezTo>
                <a:cubicBezTo>
                  <a:pt x="1045" y="198"/>
                  <a:pt x="1045" y="198"/>
                  <a:pt x="1045" y="198"/>
                </a:cubicBezTo>
                <a:cubicBezTo>
                  <a:pt x="1044" y="198"/>
                  <a:pt x="1044" y="198"/>
                  <a:pt x="1044" y="198"/>
                </a:cubicBezTo>
                <a:cubicBezTo>
                  <a:pt x="1043" y="196"/>
                  <a:pt x="1043" y="196"/>
                  <a:pt x="1043" y="196"/>
                </a:cubicBezTo>
                <a:cubicBezTo>
                  <a:pt x="1043" y="193"/>
                  <a:pt x="1043" y="193"/>
                  <a:pt x="1043" y="193"/>
                </a:cubicBezTo>
                <a:cubicBezTo>
                  <a:pt x="1042" y="191"/>
                  <a:pt x="1042" y="191"/>
                  <a:pt x="1042" y="191"/>
                </a:cubicBezTo>
                <a:cubicBezTo>
                  <a:pt x="1042" y="193"/>
                  <a:pt x="1042" y="193"/>
                  <a:pt x="1042" y="193"/>
                </a:cubicBezTo>
                <a:cubicBezTo>
                  <a:pt x="1040" y="189"/>
                  <a:pt x="1040" y="189"/>
                  <a:pt x="1040" y="189"/>
                </a:cubicBezTo>
                <a:cubicBezTo>
                  <a:pt x="1040" y="183"/>
                  <a:pt x="1040" y="183"/>
                  <a:pt x="1040" y="183"/>
                </a:cubicBezTo>
                <a:cubicBezTo>
                  <a:pt x="1035" y="182"/>
                  <a:pt x="1035" y="182"/>
                  <a:pt x="1035" y="182"/>
                </a:cubicBezTo>
                <a:cubicBezTo>
                  <a:pt x="1034" y="183"/>
                  <a:pt x="1034" y="183"/>
                  <a:pt x="1034" y="183"/>
                </a:cubicBezTo>
                <a:cubicBezTo>
                  <a:pt x="1034" y="188"/>
                  <a:pt x="1034" y="188"/>
                  <a:pt x="1034" y="188"/>
                </a:cubicBezTo>
                <a:cubicBezTo>
                  <a:pt x="1033" y="188"/>
                  <a:pt x="1033" y="188"/>
                  <a:pt x="1033" y="188"/>
                </a:cubicBezTo>
                <a:cubicBezTo>
                  <a:pt x="1031" y="188"/>
                  <a:pt x="1031" y="188"/>
                  <a:pt x="1031" y="188"/>
                </a:cubicBezTo>
                <a:cubicBezTo>
                  <a:pt x="1030" y="188"/>
                  <a:pt x="1030" y="188"/>
                  <a:pt x="1030" y="188"/>
                </a:cubicBezTo>
                <a:cubicBezTo>
                  <a:pt x="1030" y="183"/>
                  <a:pt x="1030" y="183"/>
                  <a:pt x="1030" y="183"/>
                </a:cubicBezTo>
                <a:cubicBezTo>
                  <a:pt x="1029" y="183"/>
                  <a:pt x="1029" y="183"/>
                  <a:pt x="1029" y="183"/>
                </a:cubicBezTo>
                <a:cubicBezTo>
                  <a:pt x="1027" y="183"/>
                  <a:pt x="1027" y="183"/>
                  <a:pt x="1027" y="183"/>
                </a:cubicBezTo>
                <a:cubicBezTo>
                  <a:pt x="1027" y="196"/>
                  <a:pt x="1027" y="196"/>
                  <a:pt x="1027" y="196"/>
                </a:cubicBezTo>
                <a:cubicBezTo>
                  <a:pt x="1027" y="198"/>
                  <a:pt x="1027" y="198"/>
                  <a:pt x="1027" y="198"/>
                </a:cubicBezTo>
                <a:cubicBezTo>
                  <a:pt x="1022" y="198"/>
                  <a:pt x="1022" y="198"/>
                  <a:pt x="1022" y="198"/>
                </a:cubicBezTo>
                <a:cubicBezTo>
                  <a:pt x="1014" y="198"/>
                  <a:pt x="1014" y="198"/>
                  <a:pt x="1014" y="198"/>
                </a:cubicBezTo>
                <a:cubicBezTo>
                  <a:pt x="1014" y="195"/>
                  <a:pt x="1014" y="195"/>
                  <a:pt x="1014" y="195"/>
                </a:cubicBezTo>
                <a:cubicBezTo>
                  <a:pt x="1013" y="191"/>
                  <a:pt x="1013" y="191"/>
                  <a:pt x="1013" y="191"/>
                </a:cubicBezTo>
                <a:cubicBezTo>
                  <a:pt x="1013" y="168"/>
                  <a:pt x="1013" y="168"/>
                  <a:pt x="1013" y="168"/>
                </a:cubicBezTo>
                <a:cubicBezTo>
                  <a:pt x="1014" y="167"/>
                  <a:pt x="1014" y="167"/>
                  <a:pt x="1014" y="167"/>
                </a:cubicBezTo>
                <a:cubicBezTo>
                  <a:pt x="1014" y="164"/>
                  <a:pt x="1014" y="164"/>
                  <a:pt x="1014" y="164"/>
                </a:cubicBezTo>
                <a:cubicBezTo>
                  <a:pt x="1011" y="164"/>
                  <a:pt x="1011" y="164"/>
                  <a:pt x="1011" y="164"/>
                </a:cubicBezTo>
                <a:cubicBezTo>
                  <a:pt x="1010" y="165"/>
                  <a:pt x="1010" y="165"/>
                  <a:pt x="1010" y="165"/>
                </a:cubicBezTo>
                <a:cubicBezTo>
                  <a:pt x="1010" y="168"/>
                  <a:pt x="1010" y="168"/>
                  <a:pt x="1010" y="168"/>
                </a:cubicBezTo>
                <a:cubicBezTo>
                  <a:pt x="1010" y="168"/>
                  <a:pt x="1010" y="168"/>
                  <a:pt x="1010" y="168"/>
                </a:cubicBezTo>
                <a:cubicBezTo>
                  <a:pt x="1010" y="181"/>
                  <a:pt x="1010" y="181"/>
                  <a:pt x="1010" y="181"/>
                </a:cubicBezTo>
                <a:cubicBezTo>
                  <a:pt x="1010" y="181"/>
                  <a:pt x="1010" y="181"/>
                  <a:pt x="1010" y="181"/>
                </a:cubicBezTo>
                <a:cubicBezTo>
                  <a:pt x="1005" y="169"/>
                  <a:pt x="1005" y="169"/>
                  <a:pt x="1005" y="169"/>
                </a:cubicBezTo>
                <a:cubicBezTo>
                  <a:pt x="1005" y="160"/>
                  <a:pt x="1005" y="160"/>
                  <a:pt x="1005" y="160"/>
                </a:cubicBezTo>
                <a:cubicBezTo>
                  <a:pt x="996" y="160"/>
                  <a:pt x="996" y="160"/>
                  <a:pt x="996" y="160"/>
                </a:cubicBezTo>
                <a:cubicBezTo>
                  <a:pt x="996" y="169"/>
                  <a:pt x="996" y="169"/>
                  <a:pt x="996" y="169"/>
                </a:cubicBezTo>
                <a:cubicBezTo>
                  <a:pt x="992" y="183"/>
                  <a:pt x="992" y="183"/>
                  <a:pt x="992" y="183"/>
                </a:cubicBezTo>
                <a:cubicBezTo>
                  <a:pt x="991" y="185"/>
                  <a:pt x="991" y="185"/>
                  <a:pt x="991" y="185"/>
                </a:cubicBezTo>
                <a:cubicBezTo>
                  <a:pt x="991" y="168"/>
                  <a:pt x="991" y="168"/>
                  <a:pt x="991" y="168"/>
                </a:cubicBezTo>
                <a:cubicBezTo>
                  <a:pt x="992" y="167"/>
                  <a:pt x="992" y="167"/>
                  <a:pt x="992" y="167"/>
                </a:cubicBezTo>
                <a:cubicBezTo>
                  <a:pt x="992" y="163"/>
                  <a:pt x="992" y="163"/>
                  <a:pt x="992" y="163"/>
                </a:cubicBezTo>
                <a:cubicBezTo>
                  <a:pt x="989" y="163"/>
                  <a:pt x="989" y="163"/>
                  <a:pt x="989" y="163"/>
                </a:cubicBezTo>
                <a:cubicBezTo>
                  <a:pt x="988" y="164"/>
                  <a:pt x="988" y="164"/>
                  <a:pt x="988" y="164"/>
                </a:cubicBezTo>
                <a:cubicBezTo>
                  <a:pt x="988" y="168"/>
                  <a:pt x="988" y="168"/>
                  <a:pt x="988" y="168"/>
                </a:cubicBezTo>
                <a:cubicBezTo>
                  <a:pt x="989" y="168"/>
                  <a:pt x="989" y="168"/>
                  <a:pt x="989" y="168"/>
                </a:cubicBezTo>
                <a:cubicBezTo>
                  <a:pt x="989" y="194"/>
                  <a:pt x="989" y="194"/>
                  <a:pt x="989" y="194"/>
                </a:cubicBezTo>
                <a:cubicBezTo>
                  <a:pt x="988" y="196"/>
                  <a:pt x="988" y="196"/>
                  <a:pt x="988" y="196"/>
                </a:cubicBezTo>
                <a:cubicBezTo>
                  <a:pt x="988" y="197"/>
                  <a:pt x="988" y="197"/>
                  <a:pt x="988" y="197"/>
                </a:cubicBezTo>
                <a:cubicBezTo>
                  <a:pt x="987" y="187"/>
                  <a:pt x="987" y="187"/>
                  <a:pt x="987" y="187"/>
                </a:cubicBezTo>
                <a:cubicBezTo>
                  <a:pt x="987" y="178"/>
                  <a:pt x="987" y="178"/>
                  <a:pt x="987" y="178"/>
                </a:cubicBezTo>
                <a:cubicBezTo>
                  <a:pt x="972" y="178"/>
                  <a:pt x="972" y="178"/>
                  <a:pt x="972" y="178"/>
                </a:cubicBezTo>
                <a:cubicBezTo>
                  <a:pt x="972" y="176"/>
                  <a:pt x="972" y="176"/>
                  <a:pt x="972" y="176"/>
                </a:cubicBezTo>
                <a:cubicBezTo>
                  <a:pt x="972" y="176"/>
                  <a:pt x="972" y="176"/>
                  <a:pt x="972" y="176"/>
                </a:cubicBezTo>
                <a:cubicBezTo>
                  <a:pt x="972" y="164"/>
                  <a:pt x="972" y="164"/>
                  <a:pt x="972" y="164"/>
                </a:cubicBezTo>
                <a:cubicBezTo>
                  <a:pt x="972" y="162"/>
                  <a:pt x="972" y="162"/>
                  <a:pt x="972" y="162"/>
                </a:cubicBezTo>
                <a:cubicBezTo>
                  <a:pt x="971" y="160"/>
                  <a:pt x="971" y="160"/>
                  <a:pt x="971" y="160"/>
                </a:cubicBezTo>
                <a:cubicBezTo>
                  <a:pt x="970" y="159"/>
                  <a:pt x="970" y="159"/>
                  <a:pt x="970" y="159"/>
                </a:cubicBezTo>
                <a:cubicBezTo>
                  <a:pt x="971" y="158"/>
                  <a:pt x="971" y="158"/>
                  <a:pt x="971" y="158"/>
                </a:cubicBezTo>
                <a:cubicBezTo>
                  <a:pt x="971" y="158"/>
                  <a:pt x="971" y="158"/>
                  <a:pt x="971" y="158"/>
                </a:cubicBezTo>
                <a:cubicBezTo>
                  <a:pt x="971" y="157"/>
                  <a:pt x="971" y="157"/>
                  <a:pt x="971" y="157"/>
                </a:cubicBezTo>
                <a:cubicBezTo>
                  <a:pt x="970" y="157"/>
                  <a:pt x="970" y="157"/>
                  <a:pt x="970" y="157"/>
                </a:cubicBezTo>
                <a:cubicBezTo>
                  <a:pt x="970" y="147"/>
                  <a:pt x="970" y="147"/>
                  <a:pt x="970" y="147"/>
                </a:cubicBezTo>
                <a:cubicBezTo>
                  <a:pt x="971" y="147"/>
                  <a:pt x="971" y="147"/>
                  <a:pt x="971" y="147"/>
                </a:cubicBezTo>
                <a:cubicBezTo>
                  <a:pt x="971" y="147"/>
                  <a:pt x="971" y="147"/>
                  <a:pt x="971" y="147"/>
                </a:cubicBezTo>
                <a:cubicBezTo>
                  <a:pt x="971" y="146"/>
                  <a:pt x="971" y="146"/>
                  <a:pt x="971" y="146"/>
                </a:cubicBezTo>
                <a:cubicBezTo>
                  <a:pt x="970" y="146"/>
                  <a:pt x="970" y="146"/>
                  <a:pt x="970" y="146"/>
                </a:cubicBezTo>
                <a:cubicBezTo>
                  <a:pt x="970" y="145"/>
                  <a:pt x="970" y="145"/>
                  <a:pt x="970" y="145"/>
                </a:cubicBezTo>
                <a:cubicBezTo>
                  <a:pt x="969" y="143"/>
                  <a:pt x="969" y="143"/>
                  <a:pt x="969" y="143"/>
                </a:cubicBezTo>
                <a:cubicBezTo>
                  <a:pt x="967" y="143"/>
                  <a:pt x="967" y="143"/>
                  <a:pt x="967" y="143"/>
                </a:cubicBezTo>
                <a:cubicBezTo>
                  <a:pt x="967" y="143"/>
                  <a:pt x="967" y="143"/>
                  <a:pt x="967" y="143"/>
                </a:cubicBezTo>
                <a:cubicBezTo>
                  <a:pt x="968" y="142"/>
                  <a:pt x="968" y="142"/>
                  <a:pt x="968" y="142"/>
                </a:cubicBezTo>
                <a:cubicBezTo>
                  <a:pt x="968" y="142"/>
                  <a:pt x="968" y="142"/>
                  <a:pt x="968" y="142"/>
                </a:cubicBezTo>
                <a:cubicBezTo>
                  <a:pt x="968" y="142"/>
                  <a:pt x="968" y="142"/>
                  <a:pt x="968" y="142"/>
                </a:cubicBezTo>
                <a:cubicBezTo>
                  <a:pt x="968" y="142"/>
                  <a:pt x="968" y="142"/>
                  <a:pt x="968" y="142"/>
                </a:cubicBezTo>
                <a:cubicBezTo>
                  <a:pt x="968" y="141"/>
                  <a:pt x="968" y="141"/>
                  <a:pt x="968" y="141"/>
                </a:cubicBezTo>
                <a:cubicBezTo>
                  <a:pt x="968" y="141"/>
                  <a:pt x="968" y="141"/>
                  <a:pt x="968" y="141"/>
                </a:cubicBezTo>
                <a:cubicBezTo>
                  <a:pt x="968" y="141"/>
                  <a:pt x="968" y="141"/>
                  <a:pt x="968" y="141"/>
                </a:cubicBezTo>
                <a:cubicBezTo>
                  <a:pt x="967" y="140"/>
                  <a:pt x="967" y="140"/>
                  <a:pt x="967" y="140"/>
                </a:cubicBezTo>
                <a:cubicBezTo>
                  <a:pt x="967" y="140"/>
                  <a:pt x="967" y="140"/>
                  <a:pt x="967" y="140"/>
                </a:cubicBezTo>
                <a:cubicBezTo>
                  <a:pt x="967" y="127"/>
                  <a:pt x="967" y="127"/>
                  <a:pt x="967" y="127"/>
                </a:cubicBezTo>
                <a:cubicBezTo>
                  <a:pt x="966" y="140"/>
                  <a:pt x="966" y="140"/>
                  <a:pt x="966" y="140"/>
                </a:cubicBezTo>
                <a:cubicBezTo>
                  <a:pt x="966" y="140"/>
                  <a:pt x="966" y="140"/>
                  <a:pt x="966" y="140"/>
                </a:cubicBezTo>
                <a:cubicBezTo>
                  <a:pt x="966" y="141"/>
                  <a:pt x="966" y="141"/>
                  <a:pt x="966" y="141"/>
                </a:cubicBezTo>
                <a:cubicBezTo>
                  <a:pt x="966" y="141"/>
                  <a:pt x="966" y="141"/>
                  <a:pt x="966" y="141"/>
                </a:cubicBezTo>
                <a:cubicBezTo>
                  <a:pt x="966" y="141"/>
                  <a:pt x="966" y="141"/>
                  <a:pt x="966" y="141"/>
                </a:cubicBezTo>
                <a:cubicBezTo>
                  <a:pt x="966" y="142"/>
                  <a:pt x="966" y="142"/>
                  <a:pt x="966" y="142"/>
                </a:cubicBezTo>
                <a:cubicBezTo>
                  <a:pt x="966" y="142"/>
                  <a:pt x="966" y="142"/>
                  <a:pt x="966" y="142"/>
                </a:cubicBezTo>
                <a:cubicBezTo>
                  <a:pt x="966" y="142"/>
                  <a:pt x="966" y="142"/>
                  <a:pt x="966" y="142"/>
                </a:cubicBezTo>
                <a:cubicBezTo>
                  <a:pt x="966" y="142"/>
                  <a:pt x="966" y="142"/>
                  <a:pt x="966" y="142"/>
                </a:cubicBezTo>
                <a:cubicBezTo>
                  <a:pt x="966" y="143"/>
                  <a:pt x="966" y="143"/>
                  <a:pt x="966" y="143"/>
                </a:cubicBezTo>
                <a:cubicBezTo>
                  <a:pt x="966" y="143"/>
                  <a:pt x="966" y="143"/>
                  <a:pt x="966" y="143"/>
                </a:cubicBezTo>
                <a:cubicBezTo>
                  <a:pt x="965" y="143"/>
                  <a:pt x="965" y="143"/>
                  <a:pt x="965" y="143"/>
                </a:cubicBezTo>
                <a:cubicBezTo>
                  <a:pt x="964" y="145"/>
                  <a:pt x="964" y="145"/>
                  <a:pt x="964" y="145"/>
                </a:cubicBezTo>
                <a:cubicBezTo>
                  <a:pt x="963" y="146"/>
                  <a:pt x="963" y="146"/>
                  <a:pt x="963" y="146"/>
                </a:cubicBezTo>
                <a:cubicBezTo>
                  <a:pt x="963" y="146"/>
                  <a:pt x="963" y="146"/>
                  <a:pt x="963" y="146"/>
                </a:cubicBezTo>
                <a:cubicBezTo>
                  <a:pt x="963" y="147"/>
                  <a:pt x="963" y="147"/>
                  <a:pt x="963" y="147"/>
                </a:cubicBezTo>
                <a:cubicBezTo>
                  <a:pt x="963" y="147"/>
                  <a:pt x="963" y="147"/>
                  <a:pt x="963" y="147"/>
                </a:cubicBezTo>
                <a:cubicBezTo>
                  <a:pt x="964" y="147"/>
                  <a:pt x="964" y="147"/>
                  <a:pt x="964" y="147"/>
                </a:cubicBezTo>
                <a:cubicBezTo>
                  <a:pt x="964" y="157"/>
                  <a:pt x="964" y="157"/>
                  <a:pt x="964" y="157"/>
                </a:cubicBezTo>
                <a:cubicBezTo>
                  <a:pt x="963" y="157"/>
                  <a:pt x="963" y="157"/>
                  <a:pt x="963" y="157"/>
                </a:cubicBezTo>
                <a:cubicBezTo>
                  <a:pt x="963" y="158"/>
                  <a:pt x="963" y="158"/>
                  <a:pt x="963" y="158"/>
                </a:cubicBezTo>
                <a:cubicBezTo>
                  <a:pt x="963" y="158"/>
                  <a:pt x="963" y="158"/>
                  <a:pt x="963" y="158"/>
                </a:cubicBezTo>
                <a:cubicBezTo>
                  <a:pt x="964" y="159"/>
                  <a:pt x="964" y="159"/>
                  <a:pt x="964" y="159"/>
                </a:cubicBezTo>
                <a:cubicBezTo>
                  <a:pt x="963" y="159"/>
                  <a:pt x="963" y="159"/>
                  <a:pt x="963" y="159"/>
                </a:cubicBezTo>
                <a:cubicBezTo>
                  <a:pt x="962" y="161"/>
                  <a:pt x="962" y="161"/>
                  <a:pt x="962" y="161"/>
                </a:cubicBezTo>
                <a:cubicBezTo>
                  <a:pt x="962" y="162"/>
                  <a:pt x="962" y="162"/>
                  <a:pt x="962" y="162"/>
                </a:cubicBezTo>
                <a:cubicBezTo>
                  <a:pt x="961" y="164"/>
                  <a:pt x="961" y="164"/>
                  <a:pt x="961" y="164"/>
                </a:cubicBezTo>
                <a:cubicBezTo>
                  <a:pt x="961" y="176"/>
                  <a:pt x="961" y="176"/>
                  <a:pt x="961" y="176"/>
                </a:cubicBezTo>
                <a:cubicBezTo>
                  <a:pt x="961" y="177"/>
                  <a:pt x="961" y="177"/>
                  <a:pt x="961" y="177"/>
                </a:cubicBezTo>
                <a:cubicBezTo>
                  <a:pt x="961" y="179"/>
                  <a:pt x="961" y="179"/>
                  <a:pt x="961" y="179"/>
                </a:cubicBezTo>
                <a:cubicBezTo>
                  <a:pt x="961" y="179"/>
                  <a:pt x="961" y="179"/>
                  <a:pt x="961" y="179"/>
                </a:cubicBezTo>
                <a:cubicBezTo>
                  <a:pt x="961" y="186"/>
                  <a:pt x="961" y="186"/>
                  <a:pt x="961" y="186"/>
                </a:cubicBezTo>
                <a:cubicBezTo>
                  <a:pt x="961" y="186"/>
                  <a:pt x="961" y="186"/>
                  <a:pt x="961" y="186"/>
                </a:cubicBezTo>
                <a:cubicBezTo>
                  <a:pt x="961" y="186"/>
                  <a:pt x="961" y="186"/>
                  <a:pt x="961" y="186"/>
                </a:cubicBezTo>
                <a:cubicBezTo>
                  <a:pt x="961" y="178"/>
                  <a:pt x="961" y="178"/>
                  <a:pt x="961" y="178"/>
                </a:cubicBezTo>
                <a:cubicBezTo>
                  <a:pt x="946" y="178"/>
                  <a:pt x="946" y="178"/>
                  <a:pt x="946" y="178"/>
                </a:cubicBezTo>
                <a:cubicBezTo>
                  <a:pt x="946" y="187"/>
                  <a:pt x="946" y="187"/>
                  <a:pt x="946" y="187"/>
                </a:cubicBezTo>
                <a:cubicBezTo>
                  <a:pt x="945" y="201"/>
                  <a:pt x="945" y="201"/>
                  <a:pt x="945" y="201"/>
                </a:cubicBezTo>
                <a:cubicBezTo>
                  <a:pt x="944" y="202"/>
                  <a:pt x="944" y="202"/>
                  <a:pt x="944" y="202"/>
                </a:cubicBezTo>
                <a:cubicBezTo>
                  <a:pt x="944" y="202"/>
                  <a:pt x="944" y="202"/>
                  <a:pt x="944" y="202"/>
                </a:cubicBezTo>
                <a:cubicBezTo>
                  <a:pt x="944" y="201"/>
                  <a:pt x="944" y="201"/>
                  <a:pt x="944" y="201"/>
                </a:cubicBezTo>
                <a:cubicBezTo>
                  <a:pt x="944" y="201"/>
                  <a:pt x="944" y="201"/>
                  <a:pt x="944" y="201"/>
                </a:cubicBezTo>
                <a:cubicBezTo>
                  <a:pt x="944" y="167"/>
                  <a:pt x="944" y="167"/>
                  <a:pt x="944" y="167"/>
                </a:cubicBezTo>
                <a:cubicBezTo>
                  <a:pt x="944" y="167"/>
                  <a:pt x="944" y="167"/>
                  <a:pt x="944" y="167"/>
                </a:cubicBezTo>
                <a:cubicBezTo>
                  <a:pt x="944" y="164"/>
                  <a:pt x="944" y="164"/>
                  <a:pt x="944" y="164"/>
                </a:cubicBezTo>
                <a:cubicBezTo>
                  <a:pt x="944" y="163"/>
                  <a:pt x="944" y="163"/>
                  <a:pt x="944" y="163"/>
                </a:cubicBezTo>
                <a:cubicBezTo>
                  <a:pt x="941" y="163"/>
                  <a:pt x="941" y="163"/>
                  <a:pt x="941" y="163"/>
                </a:cubicBezTo>
                <a:cubicBezTo>
                  <a:pt x="941" y="166"/>
                  <a:pt x="941" y="166"/>
                  <a:pt x="941" y="166"/>
                </a:cubicBezTo>
                <a:cubicBezTo>
                  <a:pt x="942" y="167"/>
                  <a:pt x="942" y="167"/>
                  <a:pt x="942" y="167"/>
                </a:cubicBezTo>
                <a:cubicBezTo>
                  <a:pt x="942" y="167"/>
                  <a:pt x="942" y="167"/>
                  <a:pt x="942" y="167"/>
                </a:cubicBezTo>
                <a:cubicBezTo>
                  <a:pt x="942" y="188"/>
                  <a:pt x="942" y="188"/>
                  <a:pt x="942" y="188"/>
                </a:cubicBezTo>
                <a:cubicBezTo>
                  <a:pt x="940" y="182"/>
                  <a:pt x="940" y="182"/>
                  <a:pt x="940" y="182"/>
                </a:cubicBezTo>
                <a:cubicBezTo>
                  <a:pt x="936" y="168"/>
                  <a:pt x="936" y="168"/>
                  <a:pt x="936" y="168"/>
                </a:cubicBezTo>
                <a:cubicBezTo>
                  <a:pt x="936" y="159"/>
                  <a:pt x="936" y="159"/>
                  <a:pt x="936" y="159"/>
                </a:cubicBezTo>
                <a:cubicBezTo>
                  <a:pt x="927" y="159"/>
                  <a:pt x="927" y="159"/>
                  <a:pt x="927" y="159"/>
                </a:cubicBezTo>
                <a:cubicBezTo>
                  <a:pt x="927" y="168"/>
                  <a:pt x="927" y="168"/>
                  <a:pt x="927" y="168"/>
                </a:cubicBezTo>
                <a:cubicBezTo>
                  <a:pt x="923" y="181"/>
                  <a:pt x="923" y="181"/>
                  <a:pt x="923" y="181"/>
                </a:cubicBezTo>
                <a:cubicBezTo>
                  <a:pt x="922" y="181"/>
                  <a:pt x="922" y="181"/>
                  <a:pt x="922" y="181"/>
                </a:cubicBezTo>
                <a:cubicBezTo>
                  <a:pt x="921" y="182"/>
                  <a:pt x="921" y="182"/>
                  <a:pt x="921" y="182"/>
                </a:cubicBezTo>
                <a:cubicBezTo>
                  <a:pt x="921" y="167"/>
                  <a:pt x="921" y="167"/>
                  <a:pt x="921" y="167"/>
                </a:cubicBezTo>
                <a:cubicBezTo>
                  <a:pt x="922" y="167"/>
                  <a:pt x="922" y="167"/>
                  <a:pt x="922" y="167"/>
                </a:cubicBezTo>
                <a:cubicBezTo>
                  <a:pt x="922" y="164"/>
                  <a:pt x="922" y="164"/>
                  <a:pt x="922" y="164"/>
                </a:cubicBezTo>
                <a:cubicBezTo>
                  <a:pt x="921" y="163"/>
                  <a:pt x="921" y="163"/>
                  <a:pt x="921" y="163"/>
                </a:cubicBezTo>
                <a:cubicBezTo>
                  <a:pt x="918" y="163"/>
                  <a:pt x="918" y="163"/>
                  <a:pt x="918" y="163"/>
                </a:cubicBezTo>
                <a:cubicBezTo>
                  <a:pt x="918" y="166"/>
                  <a:pt x="918" y="166"/>
                  <a:pt x="918" y="166"/>
                </a:cubicBezTo>
                <a:cubicBezTo>
                  <a:pt x="919" y="167"/>
                  <a:pt x="919" y="167"/>
                  <a:pt x="919" y="167"/>
                </a:cubicBezTo>
                <a:cubicBezTo>
                  <a:pt x="919" y="182"/>
                  <a:pt x="919" y="182"/>
                  <a:pt x="919" y="182"/>
                </a:cubicBezTo>
                <a:cubicBezTo>
                  <a:pt x="918" y="182"/>
                  <a:pt x="918" y="182"/>
                  <a:pt x="918" y="182"/>
                </a:cubicBezTo>
                <a:cubicBezTo>
                  <a:pt x="918" y="195"/>
                  <a:pt x="918" y="195"/>
                  <a:pt x="918" y="195"/>
                </a:cubicBezTo>
                <a:cubicBezTo>
                  <a:pt x="918" y="195"/>
                  <a:pt x="918" y="195"/>
                  <a:pt x="918" y="195"/>
                </a:cubicBezTo>
                <a:cubicBezTo>
                  <a:pt x="918" y="199"/>
                  <a:pt x="918" y="199"/>
                  <a:pt x="918" y="199"/>
                </a:cubicBezTo>
                <a:cubicBezTo>
                  <a:pt x="918" y="199"/>
                  <a:pt x="918" y="199"/>
                  <a:pt x="918" y="199"/>
                </a:cubicBezTo>
                <a:cubicBezTo>
                  <a:pt x="918" y="198"/>
                  <a:pt x="918" y="198"/>
                  <a:pt x="918" y="198"/>
                </a:cubicBezTo>
                <a:cubicBezTo>
                  <a:pt x="909" y="198"/>
                  <a:pt x="909" y="198"/>
                  <a:pt x="909" y="198"/>
                </a:cubicBezTo>
                <a:cubicBezTo>
                  <a:pt x="901" y="198"/>
                  <a:pt x="901" y="198"/>
                  <a:pt x="901" y="198"/>
                </a:cubicBezTo>
                <a:cubicBezTo>
                  <a:pt x="897" y="198"/>
                  <a:pt x="897" y="198"/>
                  <a:pt x="897" y="198"/>
                </a:cubicBezTo>
                <a:cubicBezTo>
                  <a:pt x="897" y="197"/>
                  <a:pt x="897" y="197"/>
                  <a:pt x="897" y="197"/>
                </a:cubicBezTo>
                <a:cubicBezTo>
                  <a:pt x="897" y="182"/>
                  <a:pt x="897" y="182"/>
                  <a:pt x="897" y="182"/>
                </a:cubicBezTo>
                <a:cubicBezTo>
                  <a:pt x="896" y="182"/>
                  <a:pt x="896" y="182"/>
                  <a:pt x="896" y="182"/>
                </a:cubicBezTo>
                <a:cubicBezTo>
                  <a:pt x="894" y="182"/>
                  <a:pt x="894" y="182"/>
                  <a:pt x="894" y="182"/>
                </a:cubicBezTo>
                <a:cubicBezTo>
                  <a:pt x="894" y="188"/>
                  <a:pt x="894" y="188"/>
                  <a:pt x="894" y="188"/>
                </a:cubicBezTo>
                <a:cubicBezTo>
                  <a:pt x="893" y="187"/>
                  <a:pt x="893" y="187"/>
                  <a:pt x="893" y="187"/>
                </a:cubicBezTo>
                <a:cubicBezTo>
                  <a:pt x="892" y="187"/>
                  <a:pt x="892" y="187"/>
                  <a:pt x="892" y="187"/>
                </a:cubicBezTo>
                <a:cubicBezTo>
                  <a:pt x="884" y="187"/>
                  <a:pt x="884" y="187"/>
                  <a:pt x="884" y="187"/>
                </a:cubicBezTo>
                <a:cubicBezTo>
                  <a:pt x="884" y="188"/>
                  <a:pt x="884" y="188"/>
                  <a:pt x="884" y="188"/>
                </a:cubicBezTo>
                <a:cubicBezTo>
                  <a:pt x="881" y="195"/>
                  <a:pt x="881" y="195"/>
                  <a:pt x="881" y="195"/>
                </a:cubicBezTo>
                <a:cubicBezTo>
                  <a:pt x="881" y="195"/>
                  <a:pt x="881" y="195"/>
                  <a:pt x="881" y="195"/>
                </a:cubicBezTo>
                <a:cubicBezTo>
                  <a:pt x="882" y="177"/>
                  <a:pt x="882" y="177"/>
                  <a:pt x="882" y="177"/>
                </a:cubicBezTo>
                <a:cubicBezTo>
                  <a:pt x="880" y="177"/>
                  <a:pt x="880" y="177"/>
                  <a:pt x="880" y="177"/>
                </a:cubicBezTo>
                <a:cubicBezTo>
                  <a:pt x="878" y="176"/>
                  <a:pt x="878" y="176"/>
                  <a:pt x="878" y="176"/>
                </a:cubicBezTo>
                <a:cubicBezTo>
                  <a:pt x="878" y="184"/>
                  <a:pt x="878" y="184"/>
                  <a:pt x="878" y="184"/>
                </a:cubicBezTo>
                <a:cubicBezTo>
                  <a:pt x="876" y="183"/>
                  <a:pt x="876" y="183"/>
                  <a:pt x="876" y="183"/>
                </a:cubicBezTo>
                <a:cubicBezTo>
                  <a:pt x="874" y="183"/>
                  <a:pt x="874" y="183"/>
                  <a:pt x="874" y="183"/>
                </a:cubicBezTo>
                <a:cubicBezTo>
                  <a:pt x="864" y="183"/>
                  <a:pt x="864" y="183"/>
                  <a:pt x="864" y="183"/>
                </a:cubicBezTo>
                <a:cubicBezTo>
                  <a:pt x="864" y="184"/>
                  <a:pt x="864" y="184"/>
                  <a:pt x="864" y="184"/>
                </a:cubicBezTo>
                <a:cubicBezTo>
                  <a:pt x="862" y="190"/>
                  <a:pt x="862" y="190"/>
                  <a:pt x="862" y="190"/>
                </a:cubicBezTo>
                <a:cubicBezTo>
                  <a:pt x="861" y="190"/>
                  <a:pt x="861" y="190"/>
                  <a:pt x="861" y="190"/>
                </a:cubicBezTo>
                <a:cubicBezTo>
                  <a:pt x="861" y="188"/>
                  <a:pt x="861" y="188"/>
                  <a:pt x="861" y="188"/>
                </a:cubicBezTo>
                <a:cubicBezTo>
                  <a:pt x="860" y="191"/>
                  <a:pt x="860" y="191"/>
                  <a:pt x="860" y="191"/>
                </a:cubicBezTo>
                <a:cubicBezTo>
                  <a:pt x="860" y="193"/>
                  <a:pt x="860" y="193"/>
                  <a:pt x="860" y="193"/>
                </a:cubicBezTo>
                <a:cubicBezTo>
                  <a:pt x="856" y="202"/>
                  <a:pt x="856" y="202"/>
                  <a:pt x="856" y="202"/>
                </a:cubicBezTo>
                <a:cubicBezTo>
                  <a:pt x="856" y="235"/>
                  <a:pt x="856" y="235"/>
                  <a:pt x="856" y="235"/>
                </a:cubicBezTo>
                <a:cubicBezTo>
                  <a:pt x="854" y="235"/>
                  <a:pt x="854" y="235"/>
                  <a:pt x="854" y="235"/>
                </a:cubicBezTo>
                <a:cubicBezTo>
                  <a:pt x="854" y="203"/>
                  <a:pt x="854" y="203"/>
                  <a:pt x="854" y="203"/>
                </a:cubicBezTo>
                <a:cubicBezTo>
                  <a:pt x="853" y="203"/>
                  <a:pt x="853" y="203"/>
                  <a:pt x="853" y="203"/>
                </a:cubicBezTo>
                <a:cubicBezTo>
                  <a:pt x="852" y="203"/>
                  <a:pt x="852" y="203"/>
                  <a:pt x="852" y="203"/>
                </a:cubicBezTo>
                <a:cubicBezTo>
                  <a:pt x="852" y="182"/>
                  <a:pt x="852" y="182"/>
                  <a:pt x="852" y="182"/>
                </a:cubicBezTo>
                <a:cubicBezTo>
                  <a:pt x="851" y="182"/>
                  <a:pt x="851" y="182"/>
                  <a:pt x="851" y="182"/>
                </a:cubicBezTo>
                <a:cubicBezTo>
                  <a:pt x="851" y="166"/>
                  <a:pt x="851" y="166"/>
                  <a:pt x="851" y="166"/>
                </a:cubicBezTo>
                <a:cubicBezTo>
                  <a:pt x="850" y="166"/>
                  <a:pt x="850" y="166"/>
                  <a:pt x="850" y="166"/>
                </a:cubicBezTo>
                <a:cubicBezTo>
                  <a:pt x="850" y="130"/>
                  <a:pt x="850" y="130"/>
                  <a:pt x="850" y="130"/>
                </a:cubicBezTo>
                <a:cubicBezTo>
                  <a:pt x="850" y="130"/>
                  <a:pt x="850" y="130"/>
                  <a:pt x="850" y="130"/>
                </a:cubicBezTo>
                <a:cubicBezTo>
                  <a:pt x="850" y="129"/>
                  <a:pt x="850" y="129"/>
                  <a:pt x="850" y="129"/>
                </a:cubicBezTo>
                <a:cubicBezTo>
                  <a:pt x="849" y="129"/>
                  <a:pt x="849" y="129"/>
                  <a:pt x="849" y="129"/>
                </a:cubicBezTo>
                <a:cubicBezTo>
                  <a:pt x="849" y="129"/>
                  <a:pt x="849" y="129"/>
                  <a:pt x="849" y="129"/>
                </a:cubicBezTo>
                <a:cubicBezTo>
                  <a:pt x="849" y="129"/>
                  <a:pt x="849" y="129"/>
                  <a:pt x="849" y="129"/>
                </a:cubicBezTo>
                <a:cubicBezTo>
                  <a:pt x="849" y="128"/>
                  <a:pt x="849" y="128"/>
                  <a:pt x="849" y="128"/>
                </a:cubicBezTo>
                <a:cubicBezTo>
                  <a:pt x="848" y="128"/>
                  <a:pt x="848" y="128"/>
                  <a:pt x="848" y="128"/>
                </a:cubicBezTo>
                <a:cubicBezTo>
                  <a:pt x="848" y="127"/>
                  <a:pt x="848" y="127"/>
                  <a:pt x="848" y="127"/>
                </a:cubicBezTo>
                <a:cubicBezTo>
                  <a:pt x="848" y="127"/>
                  <a:pt x="848" y="127"/>
                  <a:pt x="848" y="127"/>
                </a:cubicBezTo>
                <a:cubicBezTo>
                  <a:pt x="845" y="125"/>
                  <a:pt x="845" y="125"/>
                  <a:pt x="845" y="125"/>
                </a:cubicBezTo>
                <a:cubicBezTo>
                  <a:pt x="843" y="127"/>
                  <a:pt x="843" y="127"/>
                  <a:pt x="843" y="127"/>
                </a:cubicBezTo>
                <a:cubicBezTo>
                  <a:pt x="843" y="127"/>
                  <a:pt x="843" y="127"/>
                  <a:pt x="843" y="127"/>
                </a:cubicBezTo>
                <a:cubicBezTo>
                  <a:pt x="843" y="129"/>
                  <a:pt x="843" y="129"/>
                  <a:pt x="843" y="129"/>
                </a:cubicBezTo>
                <a:cubicBezTo>
                  <a:pt x="823" y="129"/>
                  <a:pt x="823" y="129"/>
                  <a:pt x="823" y="129"/>
                </a:cubicBezTo>
                <a:cubicBezTo>
                  <a:pt x="823" y="128"/>
                  <a:pt x="823" y="128"/>
                  <a:pt x="823" y="128"/>
                </a:cubicBezTo>
                <a:cubicBezTo>
                  <a:pt x="821" y="128"/>
                  <a:pt x="821" y="128"/>
                  <a:pt x="821" y="128"/>
                </a:cubicBezTo>
                <a:cubicBezTo>
                  <a:pt x="821" y="129"/>
                  <a:pt x="821" y="129"/>
                  <a:pt x="821" y="129"/>
                </a:cubicBezTo>
                <a:cubicBezTo>
                  <a:pt x="821" y="129"/>
                  <a:pt x="821" y="129"/>
                  <a:pt x="821" y="129"/>
                </a:cubicBezTo>
                <a:cubicBezTo>
                  <a:pt x="820" y="129"/>
                  <a:pt x="820" y="129"/>
                  <a:pt x="820" y="129"/>
                </a:cubicBezTo>
                <a:cubicBezTo>
                  <a:pt x="820" y="129"/>
                  <a:pt x="820" y="129"/>
                  <a:pt x="820" y="129"/>
                </a:cubicBezTo>
                <a:cubicBezTo>
                  <a:pt x="820" y="130"/>
                  <a:pt x="820" y="130"/>
                  <a:pt x="820" y="130"/>
                </a:cubicBezTo>
                <a:cubicBezTo>
                  <a:pt x="820" y="130"/>
                  <a:pt x="820" y="130"/>
                  <a:pt x="820" y="130"/>
                </a:cubicBezTo>
                <a:cubicBezTo>
                  <a:pt x="820" y="130"/>
                  <a:pt x="820" y="130"/>
                  <a:pt x="820" y="130"/>
                </a:cubicBezTo>
                <a:cubicBezTo>
                  <a:pt x="820" y="131"/>
                  <a:pt x="820" y="131"/>
                  <a:pt x="820" y="131"/>
                </a:cubicBezTo>
                <a:cubicBezTo>
                  <a:pt x="820" y="134"/>
                  <a:pt x="820" y="134"/>
                  <a:pt x="820" y="134"/>
                </a:cubicBezTo>
                <a:cubicBezTo>
                  <a:pt x="819" y="134"/>
                  <a:pt x="819" y="134"/>
                  <a:pt x="819" y="134"/>
                </a:cubicBezTo>
                <a:cubicBezTo>
                  <a:pt x="819" y="135"/>
                  <a:pt x="819" y="135"/>
                  <a:pt x="819" y="135"/>
                </a:cubicBezTo>
                <a:cubicBezTo>
                  <a:pt x="819" y="135"/>
                  <a:pt x="819" y="135"/>
                  <a:pt x="819" y="135"/>
                </a:cubicBezTo>
                <a:cubicBezTo>
                  <a:pt x="819" y="136"/>
                  <a:pt x="819" y="136"/>
                  <a:pt x="819" y="136"/>
                </a:cubicBezTo>
                <a:cubicBezTo>
                  <a:pt x="819" y="136"/>
                  <a:pt x="819" y="136"/>
                  <a:pt x="819" y="136"/>
                </a:cubicBezTo>
                <a:cubicBezTo>
                  <a:pt x="819" y="136"/>
                  <a:pt x="819" y="136"/>
                  <a:pt x="819" y="136"/>
                </a:cubicBezTo>
                <a:cubicBezTo>
                  <a:pt x="819" y="165"/>
                  <a:pt x="819" y="165"/>
                  <a:pt x="819" y="165"/>
                </a:cubicBezTo>
                <a:cubicBezTo>
                  <a:pt x="809" y="165"/>
                  <a:pt x="809" y="165"/>
                  <a:pt x="809" y="165"/>
                </a:cubicBezTo>
                <a:cubicBezTo>
                  <a:pt x="808" y="161"/>
                  <a:pt x="808" y="161"/>
                  <a:pt x="808" y="161"/>
                </a:cubicBezTo>
                <a:cubicBezTo>
                  <a:pt x="807" y="148"/>
                  <a:pt x="807" y="148"/>
                  <a:pt x="807" y="148"/>
                </a:cubicBezTo>
                <a:cubicBezTo>
                  <a:pt x="806" y="114"/>
                  <a:pt x="806" y="114"/>
                  <a:pt x="806" y="114"/>
                </a:cubicBezTo>
                <a:cubicBezTo>
                  <a:pt x="805" y="148"/>
                  <a:pt x="805" y="148"/>
                  <a:pt x="805" y="148"/>
                </a:cubicBezTo>
                <a:cubicBezTo>
                  <a:pt x="804" y="161"/>
                  <a:pt x="804" y="161"/>
                  <a:pt x="804" y="161"/>
                </a:cubicBezTo>
                <a:cubicBezTo>
                  <a:pt x="803" y="165"/>
                  <a:pt x="803" y="165"/>
                  <a:pt x="803" y="165"/>
                </a:cubicBezTo>
                <a:cubicBezTo>
                  <a:pt x="794" y="165"/>
                  <a:pt x="794" y="165"/>
                  <a:pt x="794" y="165"/>
                </a:cubicBezTo>
                <a:cubicBezTo>
                  <a:pt x="794" y="136"/>
                  <a:pt x="794" y="136"/>
                  <a:pt x="794" y="136"/>
                </a:cubicBezTo>
                <a:cubicBezTo>
                  <a:pt x="794" y="136"/>
                  <a:pt x="794" y="136"/>
                  <a:pt x="794" y="136"/>
                </a:cubicBezTo>
                <a:cubicBezTo>
                  <a:pt x="794" y="136"/>
                  <a:pt x="794" y="136"/>
                  <a:pt x="794" y="136"/>
                </a:cubicBezTo>
                <a:cubicBezTo>
                  <a:pt x="794" y="135"/>
                  <a:pt x="794" y="135"/>
                  <a:pt x="794" y="135"/>
                </a:cubicBezTo>
                <a:cubicBezTo>
                  <a:pt x="793" y="135"/>
                  <a:pt x="793" y="135"/>
                  <a:pt x="793" y="135"/>
                </a:cubicBezTo>
                <a:cubicBezTo>
                  <a:pt x="793" y="134"/>
                  <a:pt x="793" y="134"/>
                  <a:pt x="793" y="134"/>
                </a:cubicBezTo>
                <a:cubicBezTo>
                  <a:pt x="793" y="134"/>
                  <a:pt x="793" y="134"/>
                  <a:pt x="793" y="134"/>
                </a:cubicBezTo>
                <a:cubicBezTo>
                  <a:pt x="793" y="131"/>
                  <a:pt x="793" y="131"/>
                  <a:pt x="793" y="131"/>
                </a:cubicBezTo>
                <a:cubicBezTo>
                  <a:pt x="793" y="130"/>
                  <a:pt x="793" y="130"/>
                  <a:pt x="793" y="130"/>
                </a:cubicBezTo>
                <a:cubicBezTo>
                  <a:pt x="793" y="130"/>
                  <a:pt x="793" y="130"/>
                  <a:pt x="793" y="130"/>
                </a:cubicBezTo>
                <a:cubicBezTo>
                  <a:pt x="793" y="130"/>
                  <a:pt x="793" y="130"/>
                  <a:pt x="793" y="130"/>
                </a:cubicBezTo>
                <a:cubicBezTo>
                  <a:pt x="792" y="129"/>
                  <a:pt x="792" y="129"/>
                  <a:pt x="792" y="129"/>
                </a:cubicBezTo>
                <a:cubicBezTo>
                  <a:pt x="792" y="129"/>
                  <a:pt x="792" y="129"/>
                  <a:pt x="792" y="129"/>
                </a:cubicBezTo>
                <a:cubicBezTo>
                  <a:pt x="792" y="129"/>
                  <a:pt x="792" y="129"/>
                  <a:pt x="792" y="129"/>
                </a:cubicBezTo>
                <a:cubicBezTo>
                  <a:pt x="792" y="129"/>
                  <a:pt x="792" y="129"/>
                  <a:pt x="792" y="129"/>
                </a:cubicBezTo>
                <a:cubicBezTo>
                  <a:pt x="792" y="128"/>
                  <a:pt x="792" y="128"/>
                  <a:pt x="792" y="128"/>
                </a:cubicBezTo>
                <a:cubicBezTo>
                  <a:pt x="791" y="128"/>
                  <a:pt x="791" y="128"/>
                  <a:pt x="791" y="128"/>
                </a:cubicBezTo>
                <a:cubicBezTo>
                  <a:pt x="791" y="129"/>
                  <a:pt x="791" y="129"/>
                  <a:pt x="791" y="129"/>
                </a:cubicBezTo>
                <a:cubicBezTo>
                  <a:pt x="770" y="129"/>
                  <a:pt x="770" y="129"/>
                  <a:pt x="770" y="129"/>
                </a:cubicBezTo>
                <a:cubicBezTo>
                  <a:pt x="770" y="127"/>
                  <a:pt x="770" y="127"/>
                  <a:pt x="770" y="127"/>
                </a:cubicBezTo>
                <a:cubicBezTo>
                  <a:pt x="770" y="127"/>
                  <a:pt x="770" y="127"/>
                  <a:pt x="770" y="127"/>
                </a:cubicBezTo>
                <a:cubicBezTo>
                  <a:pt x="768" y="124"/>
                  <a:pt x="768" y="124"/>
                  <a:pt x="768" y="124"/>
                </a:cubicBezTo>
                <a:cubicBezTo>
                  <a:pt x="766" y="126"/>
                  <a:pt x="766" y="126"/>
                  <a:pt x="766" y="126"/>
                </a:cubicBezTo>
                <a:cubicBezTo>
                  <a:pt x="765" y="127"/>
                  <a:pt x="765" y="127"/>
                  <a:pt x="765" y="127"/>
                </a:cubicBezTo>
                <a:cubicBezTo>
                  <a:pt x="765" y="128"/>
                  <a:pt x="765" y="128"/>
                  <a:pt x="765" y="128"/>
                </a:cubicBezTo>
                <a:cubicBezTo>
                  <a:pt x="764" y="128"/>
                  <a:pt x="764" y="128"/>
                  <a:pt x="764" y="128"/>
                </a:cubicBezTo>
                <a:cubicBezTo>
                  <a:pt x="764" y="129"/>
                  <a:pt x="764" y="129"/>
                  <a:pt x="764" y="129"/>
                </a:cubicBezTo>
                <a:cubicBezTo>
                  <a:pt x="763" y="129"/>
                  <a:pt x="763" y="129"/>
                  <a:pt x="763" y="129"/>
                </a:cubicBezTo>
                <a:cubicBezTo>
                  <a:pt x="763" y="129"/>
                  <a:pt x="763" y="129"/>
                  <a:pt x="763" y="129"/>
                </a:cubicBezTo>
                <a:cubicBezTo>
                  <a:pt x="763" y="129"/>
                  <a:pt x="763" y="129"/>
                  <a:pt x="763" y="129"/>
                </a:cubicBezTo>
                <a:cubicBezTo>
                  <a:pt x="763" y="130"/>
                  <a:pt x="763" y="130"/>
                  <a:pt x="763" y="130"/>
                </a:cubicBezTo>
                <a:cubicBezTo>
                  <a:pt x="763" y="130"/>
                  <a:pt x="763" y="130"/>
                  <a:pt x="763" y="130"/>
                </a:cubicBezTo>
                <a:cubicBezTo>
                  <a:pt x="763" y="166"/>
                  <a:pt x="763" y="166"/>
                  <a:pt x="763" y="166"/>
                </a:cubicBezTo>
                <a:cubicBezTo>
                  <a:pt x="762" y="166"/>
                  <a:pt x="762" y="166"/>
                  <a:pt x="762" y="166"/>
                </a:cubicBezTo>
                <a:cubicBezTo>
                  <a:pt x="762" y="182"/>
                  <a:pt x="762" y="182"/>
                  <a:pt x="762" y="182"/>
                </a:cubicBezTo>
                <a:cubicBezTo>
                  <a:pt x="761" y="182"/>
                  <a:pt x="761" y="182"/>
                  <a:pt x="761" y="182"/>
                </a:cubicBezTo>
                <a:cubicBezTo>
                  <a:pt x="761" y="203"/>
                  <a:pt x="761" y="203"/>
                  <a:pt x="761" y="203"/>
                </a:cubicBezTo>
                <a:cubicBezTo>
                  <a:pt x="760" y="203"/>
                  <a:pt x="760" y="203"/>
                  <a:pt x="760" y="203"/>
                </a:cubicBezTo>
                <a:cubicBezTo>
                  <a:pt x="759" y="203"/>
                  <a:pt x="759" y="203"/>
                  <a:pt x="759" y="203"/>
                </a:cubicBezTo>
                <a:cubicBezTo>
                  <a:pt x="759" y="235"/>
                  <a:pt x="759" y="235"/>
                  <a:pt x="759" y="235"/>
                </a:cubicBezTo>
                <a:cubicBezTo>
                  <a:pt x="745" y="235"/>
                  <a:pt x="745" y="235"/>
                  <a:pt x="745" y="235"/>
                </a:cubicBezTo>
                <a:cubicBezTo>
                  <a:pt x="745" y="232"/>
                  <a:pt x="745" y="232"/>
                  <a:pt x="745" y="232"/>
                </a:cubicBezTo>
                <a:cubicBezTo>
                  <a:pt x="745" y="232"/>
                  <a:pt x="745" y="232"/>
                  <a:pt x="745" y="232"/>
                </a:cubicBezTo>
                <a:cubicBezTo>
                  <a:pt x="744" y="232"/>
                  <a:pt x="744" y="232"/>
                  <a:pt x="744" y="232"/>
                </a:cubicBezTo>
                <a:cubicBezTo>
                  <a:pt x="744" y="204"/>
                  <a:pt x="744" y="204"/>
                  <a:pt x="744" y="204"/>
                </a:cubicBezTo>
                <a:cubicBezTo>
                  <a:pt x="744" y="204"/>
                  <a:pt x="744" y="204"/>
                  <a:pt x="744" y="204"/>
                </a:cubicBezTo>
                <a:cubicBezTo>
                  <a:pt x="744" y="204"/>
                  <a:pt x="744" y="204"/>
                  <a:pt x="744" y="204"/>
                </a:cubicBezTo>
                <a:cubicBezTo>
                  <a:pt x="744" y="203"/>
                  <a:pt x="744" y="203"/>
                  <a:pt x="744" y="203"/>
                </a:cubicBezTo>
                <a:cubicBezTo>
                  <a:pt x="744" y="203"/>
                  <a:pt x="744" y="203"/>
                  <a:pt x="744" y="203"/>
                </a:cubicBezTo>
                <a:cubicBezTo>
                  <a:pt x="744" y="203"/>
                  <a:pt x="744" y="203"/>
                  <a:pt x="744" y="203"/>
                </a:cubicBezTo>
                <a:cubicBezTo>
                  <a:pt x="745" y="202"/>
                  <a:pt x="745" y="202"/>
                  <a:pt x="745" y="202"/>
                </a:cubicBezTo>
                <a:cubicBezTo>
                  <a:pt x="745" y="202"/>
                  <a:pt x="745" y="202"/>
                  <a:pt x="745" y="202"/>
                </a:cubicBezTo>
                <a:cubicBezTo>
                  <a:pt x="745" y="202"/>
                  <a:pt x="745" y="202"/>
                  <a:pt x="745" y="202"/>
                </a:cubicBezTo>
                <a:cubicBezTo>
                  <a:pt x="745" y="202"/>
                  <a:pt x="745" y="202"/>
                  <a:pt x="745" y="202"/>
                </a:cubicBezTo>
                <a:cubicBezTo>
                  <a:pt x="745" y="202"/>
                  <a:pt x="745" y="202"/>
                  <a:pt x="745" y="202"/>
                </a:cubicBezTo>
                <a:cubicBezTo>
                  <a:pt x="745" y="202"/>
                  <a:pt x="745" y="202"/>
                  <a:pt x="745" y="202"/>
                </a:cubicBezTo>
                <a:cubicBezTo>
                  <a:pt x="746" y="202"/>
                  <a:pt x="746" y="202"/>
                  <a:pt x="746" y="202"/>
                </a:cubicBezTo>
                <a:cubicBezTo>
                  <a:pt x="746" y="202"/>
                  <a:pt x="746" y="202"/>
                  <a:pt x="746" y="202"/>
                </a:cubicBezTo>
                <a:cubicBezTo>
                  <a:pt x="746" y="202"/>
                  <a:pt x="746" y="202"/>
                  <a:pt x="746" y="202"/>
                </a:cubicBezTo>
                <a:cubicBezTo>
                  <a:pt x="746" y="202"/>
                  <a:pt x="746" y="202"/>
                  <a:pt x="746" y="202"/>
                </a:cubicBezTo>
                <a:cubicBezTo>
                  <a:pt x="746" y="202"/>
                  <a:pt x="746" y="202"/>
                  <a:pt x="746" y="202"/>
                </a:cubicBezTo>
                <a:cubicBezTo>
                  <a:pt x="746" y="202"/>
                  <a:pt x="746" y="202"/>
                  <a:pt x="746" y="202"/>
                </a:cubicBezTo>
                <a:cubicBezTo>
                  <a:pt x="746" y="202"/>
                  <a:pt x="746" y="202"/>
                  <a:pt x="746" y="202"/>
                </a:cubicBezTo>
                <a:cubicBezTo>
                  <a:pt x="746" y="201"/>
                  <a:pt x="746" y="201"/>
                  <a:pt x="746" y="201"/>
                </a:cubicBezTo>
                <a:cubicBezTo>
                  <a:pt x="744" y="201"/>
                  <a:pt x="744" y="201"/>
                  <a:pt x="744" y="201"/>
                </a:cubicBezTo>
                <a:cubicBezTo>
                  <a:pt x="744" y="186"/>
                  <a:pt x="744" y="186"/>
                  <a:pt x="744" y="186"/>
                </a:cubicBezTo>
                <a:cubicBezTo>
                  <a:pt x="744" y="186"/>
                  <a:pt x="744" y="186"/>
                  <a:pt x="744" y="186"/>
                </a:cubicBezTo>
                <a:cubicBezTo>
                  <a:pt x="744" y="186"/>
                  <a:pt x="744" y="186"/>
                  <a:pt x="744" y="186"/>
                </a:cubicBezTo>
                <a:cubicBezTo>
                  <a:pt x="744" y="185"/>
                  <a:pt x="744" y="185"/>
                  <a:pt x="744" y="185"/>
                </a:cubicBezTo>
                <a:cubicBezTo>
                  <a:pt x="745" y="185"/>
                  <a:pt x="745" y="185"/>
                  <a:pt x="745" y="185"/>
                </a:cubicBezTo>
                <a:cubicBezTo>
                  <a:pt x="745" y="184"/>
                  <a:pt x="745" y="184"/>
                  <a:pt x="745" y="184"/>
                </a:cubicBezTo>
                <a:cubicBezTo>
                  <a:pt x="745" y="183"/>
                  <a:pt x="745" y="183"/>
                  <a:pt x="745" y="183"/>
                </a:cubicBezTo>
                <a:cubicBezTo>
                  <a:pt x="746" y="183"/>
                  <a:pt x="746" y="183"/>
                  <a:pt x="746" y="183"/>
                </a:cubicBezTo>
                <a:cubicBezTo>
                  <a:pt x="746" y="183"/>
                  <a:pt x="746" y="183"/>
                  <a:pt x="746" y="183"/>
                </a:cubicBezTo>
                <a:cubicBezTo>
                  <a:pt x="746" y="182"/>
                  <a:pt x="746" y="182"/>
                  <a:pt x="746" y="182"/>
                </a:cubicBezTo>
                <a:cubicBezTo>
                  <a:pt x="744" y="182"/>
                  <a:pt x="744" y="182"/>
                  <a:pt x="744" y="182"/>
                </a:cubicBezTo>
                <a:cubicBezTo>
                  <a:pt x="744" y="177"/>
                  <a:pt x="744" y="177"/>
                  <a:pt x="744" y="177"/>
                </a:cubicBezTo>
                <a:cubicBezTo>
                  <a:pt x="744" y="176"/>
                  <a:pt x="744" y="176"/>
                  <a:pt x="744" y="176"/>
                </a:cubicBezTo>
                <a:cubicBezTo>
                  <a:pt x="748" y="173"/>
                  <a:pt x="748" y="173"/>
                  <a:pt x="748" y="173"/>
                </a:cubicBezTo>
                <a:cubicBezTo>
                  <a:pt x="748" y="172"/>
                  <a:pt x="748" y="172"/>
                  <a:pt x="748" y="172"/>
                </a:cubicBezTo>
                <a:cubicBezTo>
                  <a:pt x="749" y="171"/>
                  <a:pt x="749" y="171"/>
                  <a:pt x="749" y="171"/>
                </a:cubicBezTo>
                <a:cubicBezTo>
                  <a:pt x="749" y="170"/>
                  <a:pt x="749" y="170"/>
                  <a:pt x="749" y="170"/>
                </a:cubicBezTo>
                <a:cubicBezTo>
                  <a:pt x="750" y="170"/>
                  <a:pt x="750" y="170"/>
                  <a:pt x="750" y="170"/>
                </a:cubicBezTo>
                <a:cubicBezTo>
                  <a:pt x="750" y="169"/>
                  <a:pt x="750" y="169"/>
                  <a:pt x="750" y="169"/>
                </a:cubicBezTo>
                <a:cubicBezTo>
                  <a:pt x="751" y="168"/>
                  <a:pt x="751" y="168"/>
                  <a:pt x="751" y="168"/>
                </a:cubicBezTo>
                <a:cubicBezTo>
                  <a:pt x="751" y="168"/>
                  <a:pt x="751" y="168"/>
                  <a:pt x="751" y="168"/>
                </a:cubicBezTo>
                <a:cubicBezTo>
                  <a:pt x="751" y="167"/>
                  <a:pt x="751" y="167"/>
                  <a:pt x="751" y="167"/>
                </a:cubicBezTo>
                <a:cubicBezTo>
                  <a:pt x="751" y="167"/>
                  <a:pt x="751" y="167"/>
                  <a:pt x="751" y="167"/>
                </a:cubicBezTo>
                <a:cubicBezTo>
                  <a:pt x="745" y="167"/>
                  <a:pt x="745" y="167"/>
                  <a:pt x="745" y="167"/>
                </a:cubicBezTo>
                <a:cubicBezTo>
                  <a:pt x="745" y="161"/>
                  <a:pt x="745" y="161"/>
                  <a:pt x="745" y="161"/>
                </a:cubicBezTo>
                <a:cubicBezTo>
                  <a:pt x="746" y="159"/>
                  <a:pt x="746" y="159"/>
                  <a:pt x="746" y="159"/>
                </a:cubicBezTo>
                <a:cubicBezTo>
                  <a:pt x="746" y="159"/>
                  <a:pt x="746" y="159"/>
                  <a:pt x="746" y="159"/>
                </a:cubicBezTo>
                <a:cubicBezTo>
                  <a:pt x="747" y="158"/>
                  <a:pt x="747" y="158"/>
                  <a:pt x="747" y="158"/>
                </a:cubicBezTo>
                <a:cubicBezTo>
                  <a:pt x="747" y="158"/>
                  <a:pt x="747" y="158"/>
                  <a:pt x="747" y="158"/>
                </a:cubicBezTo>
                <a:cubicBezTo>
                  <a:pt x="747" y="157"/>
                  <a:pt x="747" y="157"/>
                  <a:pt x="747" y="157"/>
                </a:cubicBezTo>
                <a:cubicBezTo>
                  <a:pt x="744" y="157"/>
                  <a:pt x="744" y="157"/>
                  <a:pt x="744" y="157"/>
                </a:cubicBezTo>
                <a:cubicBezTo>
                  <a:pt x="744" y="155"/>
                  <a:pt x="744" y="155"/>
                  <a:pt x="744" y="155"/>
                </a:cubicBezTo>
                <a:cubicBezTo>
                  <a:pt x="744" y="155"/>
                  <a:pt x="744" y="155"/>
                  <a:pt x="744" y="155"/>
                </a:cubicBezTo>
                <a:cubicBezTo>
                  <a:pt x="744" y="154"/>
                  <a:pt x="744" y="154"/>
                  <a:pt x="744" y="154"/>
                </a:cubicBezTo>
                <a:cubicBezTo>
                  <a:pt x="744" y="154"/>
                  <a:pt x="744" y="154"/>
                  <a:pt x="744" y="154"/>
                </a:cubicBezTo>
                <a:cubicBezTo>
                  <a:pt x="744" y="154"/>
                  <a:pt x="744" y="154"/>
                  <a:pt x="744" y="154"/>
                </a:cubicBezTo>
                <a:cubicBezTo>
                  <a:pt x="744" y="154"/>
                  <a:pt x="744" y="154"/>
                  <a:pt x="744" y="154"/>
                </a:cubicBezTo>
                <a:cubicBezTo>
                  <a:pt x="744" y="154"/>
                  <a:pt x="744" y="154"/>
                  <a:pt x="744" y="154"/>
                </a:cubicBezTo>
                <a:cubicBezTo>
                  <a:pt x="744" y="154"/>
                  <a:pt x="744" y="154"/>
                  <a:pt x="744" y="154"/>
                </a:cubicBezTo>
                <a:cubicBezTo>
                  <a:pt x="744" y="154"/>
                  <a:pt x="744" y="154"/>
                  <a:pt x="744" y="154"/>
                </a:cubicBezTo>
                <a:cubicBezTo>
                  <a:pt x="743" y="154"/>
                  <a:pt x="743" y="154"/>
                  <a:pt x="743" y="154"/>
                </a:cubicBezTo>
                <a:cubicBezTo>
                  <a:pt x="743" y="154"/>
                  <a:pt x="743" y="154"/>
                  <a:pt x="743" y="154"/>
                </a:cubicBezTo>
                <a:cubicBezTo>
                  <a:pt x="743" y="154"/>
                  <a:pt x="743" y="154"/>
                  <a:pt x="743" y="154"/>
                </a:cubicBezTo>
                <a:cubicBezTo>
                  <a:pt x="743" y="154"/>
                  <a:pt x="743" y="154"/>
                  <a:pt x="743" y="154"/>
                </a:cubicBezTo>
                <a:cubicBezTo>
                  <a:pt x="743" y="154"/>
                  <a:pt x="743" y="154"/>
                  <a:pt x="743" y="154"/>
                </a:cubicBezTo>
                <a:cubicBezTo>
                  <a:pt x="742" y="154"/>
                  <a:pt x="742" y="154"/>
                  <a:pt x="742" y="154"/>
                </a:cubicBezTo>
                <a:cubicBezTo>
                  <a:pt x="742" y="154"/>
                  <a:pt x="742" y="154"/>
                  <a:pt x="742" y="154"/>
                </a:cubicBezTo>
                <a:cubicBezTo>
                  <a:pt x="742" y="154"/>
                  <a:pt x="742" y="154"/>
                  <a:pt x="742" y="154"/>
                </a:cubicBezTo>
                <a:cubicBezTo>
                  <a:pt x="742" y="155"/>
                  <a:pt x="742" y="155"/>
                  <a:pt x="742" y="155"/>
                </a:cubicBezTo>
                <a:cubicBezTo>
                  <a:pt x="741" y="155"/>
                  <a:pt x="741" y="155"/>
                  <a:pt x="741" y="155"/>
                </a:cubicBezTo>
                <a:cubicBezTo>
                  <a:pt x="741" y="154"/>
                  <a:pt x="741" y="154"/>
                  <a:pt x="741" y="154"/>
                </a:cubicBezTo>
                <a:cubicBezTo>
                  <a:pt x="740" y="154"/>
                  <a:pt x="740" y="154"/>
                  <a:pt x="740" y="154"/>
                </a:cubicBezTo>
                <a:cubicBezTo>
                  <a:pt x="740" y="155"/>
                  <a:pt x="740" y="155"/>
                  <a:pt x="740" y="155"/>
                </a:cubicBezTo>
                <a:cubicBezTo>
                  <a:pt x="739" y="155"/>
                  <a:pt x="739" y="155"/>
                  <a:pt x="739" y="155"/>
                </a:cubicBezTo>
                <a:cubicBezTo>
                  <a:pt x="739" y="154"/>
                  <a:pt x="739" y="154"/>
                  <a:pt x="739" y="154"/>
                </a:cubicBezTo>
                <a:cubicBezTo>
                  <a:pt x="738" y="154"/>
                  <a:pt x="738" y="154"/>
                  <a:pt x="738" y="154"/>
                </a:cubicBezTo>
                <a:cubicBezTo>
                  <a:pt x="738" y="155"/>
                  <a:pt x="738" y="155"/>
                  <a:pt x="738" y="155"/>
                </a:cubicBezTo>
                <a:cubicBezTo>
                  <a:pt x="737" y="155"/>
                  <a:pt x="737" y="155"/>
                  <a:pt x="737" y="155"/>
                </a:cubicBezTo>
                <a:cubicBezTo>
                  <a:pt x="737" y="154"/>
                  <a:pt x="737" y="154"/>
                  <a:pt x="737" y="154"/>
                </a:cubicBezTo>
                <a:cubicBezTo>
                  <a:pt x="737" y="154"/>
                  <a:pt x="737" y="154"/>
                  <a:pt x="737" y="154"/>
                </a:cubicBezTo>
                <a:cubicBezTo>
                  <a:pt x="737" y="154"/>
                  <a:pt x="737" y="154"/>
                  <a:pt x="737" y="154"/>
                </a:cubicBezTo>
                <a:cubicBezTo>
                  <a:pt x="736" y="154"/>
                  <a:pt x="736" y="154"/>
                  <a:pt x="736" y="154"/>
                </a:cubicBezTo>
                <a:cubicBezTo>
                  <a:pt x="736" y="154"/>
                  <a:pt x="736" y="154"/>
                  <a:pt x="736" y="154"/>
                </a:cubicBezTo>
                <a:cubicBezTo>
                  <a:pt x="736" y="154"/>
                  <a:pt x="736" y="154"/>
                  <a:pt x="736" y="154"/>
                </a:cubicBezTo>
                <a:cubicBezTo>
                  <a:pt x="736" y="154"/>
                  <a:pt x="736" y="154"/>
                  <a:pt x="736" y="154"/>
                </a:cubicBezTo>
                <a:cubicBezTo>
                  <a:pt x="736" y="154"/>
                  <a:pt x="736" y="154"/>
                  <a:pt x="736" y="154"/>
                </a:cubicBezTo>
                <a:cubicBezTo>
                  <a:pt x="735" y="154"/>
                  <a:pt x="735" y="154"/>
                  <a:pt x="735" y="154"/>
                </a:cubicBezTo>
                <a:cubicBezTo>
                  <a:pt x="735" y="154"/>
                  <a:pt x="735" y="154"/>
                  <a:pt x="735" y="154"/>
                </a:cubicBezTo>
                <a:cubicBezTo>
                  <a:pt x="735" y="154"/>
                  <a:pt x="735" y="154"/>
                  <a:pt x="735" y="154"/>
                </a:cubicBezTo>
                <a:cubicBezTo>
                  <a:pt x="735" y="155"/>
                  <a:pt x="735" y="155"/>
                  <a:pt x="735" y="155"/>
                </a:cubicBezTo>
                <a:cubicBezTo>
                  <a:pt x="734" y="155"/>
                  <a:pt x="734" y="155"/>
                  <a:pt x="734" y="155"/>
                </a:cubicBezTo>
                <a:cubicBezTo>
                  <a:pt x="734" y="154"/>
                  <a:pt x="734" y="154"/>
                  <a:pt x="734" y="154"/>
                </a:cubicBezTo>
                <a:cubicBezTo>
                  <a:pt x="733" y="154"/>
                  <a:pt x="733" y="154"/>
                  <a:pt x="733" y="154"/>
                </a:cubicBezTo>
                <a:cubicBezTo>
                  <a:pt x="733" y="155"/>
                  <a:pt x="733" y="155"/>
                  <a:pt x="733" y="155"/>
                </a:cubicBezTo>
                <a:cubicBezTo>
                  <a:pt x="732" y="155"/>
                  <a:pt x="732" y="155"/>
                  <a:pt x="732" y="155"/>
                </a:cubicBezTo>
                <a:cubicBezTo>
                  <a:pt x="732" y="154"/>
                  <a:pt x="732" y="154"/>
                  <a:pt x="732" y="154"/>
                </a:cubicBezTo>
                <a:cubicBezTo>
                  <a:pt x="731" y="154"/>
                  <a:pt x="731" y="154"/>
                  <a:pt x="731" y="154"/>
                </a:cubicBezTo>
                <a:cubicBezTo>
                  <a:pt x="731" y="154"/>
                  <a:pt x="731" y="154"/>
                  <a:pt x="731" y="154"/>
                </a:cubicBezTo>
                <a:cubicBezTo>
                  <a:pt x="730" y="154"/>
                  <a:pt x="730" y="154"/>
                  <a:pt x="730" y="154"/>
                </a:cubicBezTo>
                <a:cubicBezTo>
                  <a:pt x="730" y="154"/>
                  <a:pt x="730" y="154"/>
                  <a:pt x="730" y="154"/>
                </a:cubicBezTo>
                <a:cubicBezTo>
                  <a:pt x="730" y="154"/>
                  <a:pt x="730" y="154"/>
                  <a:pt x="730" y="154"/>
                </a:cubicBezTo>
                <a:cubicBezTo>
                  <a:pt x="730" y="154"/>
                  <a:pt x="730" y="154"/>
                  <a:pt x="730" y="154"/>
                </a:cubicBezTo>
                <a:cubicBezTo>
                  <a:pt x="729" y="154"/>
                  <a:pt x="729" y="154"/>
                  <a:pt x="729" y="154"/>
                </a:cubicBezTo>
                <a:cubicBezTo>
                  <a:pt x="729" y="154"/>
                  <a:pt x="729" y="154"/>
                  <a:pt x="729" y="154"/>
                </a:cubicBezTo>
                <a:cubicBezTo>
                  <a:pt x="729" y="154"/>
                  <a:pt x="729" y="154"/>
                  <a:pt x="729" y="154"/>
                </a:cubicBezTo>
                <a:cubicBezTo>
                  <a:pt x="729" y="154"/>
                  <a:pt x="729" y="154"/>
                  <a:pt x="729" y="154"/>
                </a:cubicBezTo>
                <a:cubicBezTo>
                  <a:pt x="728" y="154"/>
                  <a:pt x="728" y="154"/>
                  <a:pt x="728" y="154"/>
                </a:cubicBezTo>
                <a:cubicBezTo>
                  <a:pt x="728" y="154"/>
                  <a:pt x="728" y="154"/>
                  <a:pt x="728" y="154"/>
                </a:cubicBezTo>
                <a:cubicBezTo>
                  <a:pt x="728" y="154"/>
                  <a:pt x="728" y="154"/>
                  <a:pt x="728" y="154"/>
                </a:cubicBezTo>
                <a:cubicBezTo>
                  <a:pt x="728" y="154"/>
                  <a:pt x="728" y="154"/>
                  <a:pt x="728" y="154"/>
                </a:cubicBezTo>
                <a:cubicBezTo>
                  <a:pt x="728" y="154"/>
                  <a:pt x="728" y="154"/>
                  <a:pt x="728" y="154"/>
                </a:cubicBezTo>
                <a:cubicBezTo>
                  <a:pt x="727" y="154"/>
                  <a:pt x="727" y="154"/>
                  <a:pt x="727" y="154"/>
                </a:cubicBezTo>
                <a:cubicBezTo>
                  <a:pt x="727" y="154"/>
                  <a:pt x="727" y="154"/>
                  <a:pt x="727" y="154"/>
                </a:cubicBezTo>
                <a:cubicBezTo>
                  <a:pt x="726" y="154"/>
                  <a:pt x="726" y="154"/>
                  <a:pt x="726" y="154"/>
                </a:cubicBezTo>
                <a:cubicBezTo>
                  <a:pt x="726" y="154"/>
                  <a:pt x="726" y="154"/>
                  <a:pt x="726" y="154"/>
                </a:cubicBezTo>
                <a:cubicBezTo>
                  <a:pt x="725" y="154"/>
                  <a:pt x="725" y="154"/>
                  <a:pt x="725" y="154"/>
                </a:cubicBezTo>
                <a:cubicBezTo>
                  <a:pt x="725" y="154"/>
                  <a:pt x="725" y="154"/>
                  <a:pt x="725" y="154"/>
                </a:cubicBezTo>
                <a:cubicBezTo>
                  <a:pt x="724" y="154"/>
                  <a:pt x="724" y="154"/>
                  <a:pt x="724" y="154"/>
                </a:cubicBezTo>
                <a:cubicBezTo>
                  <a:pt x="723" y="154"/>
                  <a:pt x="723" y="154"/>
                  <a:pt x="723" y="154"/>
                </a:cubicBezTo>
                <a:cubicBezTo>
                  <a:pt x="723" y="154"/>
                  <a:pt x="723" y="154"/>
                  <a:pt x="723" y="154"/>
                </a:cubicBezTo>
                <a:cubicBezTo>
                  <a:pt x="723" y="154"/>
                  <a:pt x="723" y="154"/>
                  <a:pt x="723" y="154"/>
                </a:cubicBezTo>
                <a:cubicBezTo>
                  <a:pt x="723" y="154"/>
                  <a:pt x="723" y="154"/>
                  <a:pt x="723" y="154"/>
                </a:cubicBezTo>
                <a:cubicBezTo>
                  <a:pt x="723" y="154"/>
                  <a:pt x="723" y="154"/>
                  <a:pt x="723" y="154"/>
                </a:cubicBezTo>
                <a:cubicBezTo>
                  <a:pt x="723" y="154"/>
                  <a:pt x="723" y="154"/>
                  <a:pt x="723" y="154"/>
                </a:cubicBezTo>
                <a:cubicBezTo>
                  <a:pt x="722" y="154"/>
                  <a:pt x="722" y="154"/>
                  <a:pt x="722" y="154"/>
                </a:cubicBezTo>
                <a:cubicBezTo>
                  <a:pt x="722" y="154"/>
                  <a:pt x="722" y="154"/>
                  <a:pt x="722" y="154"/>
                </a:cubicBezTo>
                <a:cubicBezTo>
                  <a:pt x="722" y="154"/>
                  <a:pt x="722" y="154"/>
                  <a:pt x="722" y="154"/>
                </a:cubicBezTo>
                <a:cubicBezTo>
                  <a:pt x="722" y="154"/>
                  <a:pt x="722" y="154"/>
                  <a:pt x="722" y="154"/>
                </a:cubicBezTo>
                <a:cubicBezTo>
                  <a:pt x="722" y="154"/>
                  <a:pt x="722" y="154"/>
                  <a:pt x="722" y="154"/>
                </a:cubicBezTo>
                <a:cubicBezTo>
                  <a:pt x="721" y="154"/>
                  <a:pt x="721" y="154"/>
                  <a:pt x="721" y="154"/>
                </a:cubicBezTo>
                <a:cubicBezTo>
                  <a:pt x="721" y="154"/>
                  <a:pt x="721" y="154"/>
                  <a:pt x="721" y="154"/>
                </a:cubicBezTo>
                <a:cubicBezTo>
                  <a:pt x="721" y="154"/>
                  <a:pt x="721" y="154"/>
                  <a:pt x="721" y="154"/>
                </a:cubicBezTo>
                <a:cubicBezTo>
                  <a:pt x="721" y="154"/>
                  <a:pt x="721" y="154"/>
                  <a:pt x="721" y="154"/>
                </a:cubicBezTo>
                <a:cubicBezTo>
                  <a:pt x="721" y="154"/>
                  <a:pt x="721" y="154"/>
                  <a:pt x="721" y="154"/>
                </a:cubicBezTo>
                <a:cubicBezTo>
                  <a:pt x="720" y="154"/>
                  <a:pt x="720" y="154"/>
                  <a:pt x="720" y="154"/>
                </a:cubicBezTo>
                <a:cubicBezTo>
                  <a:pt x="720" y="154"/>
                  <a:pt x="720" y="154"/>
                  <a:pt x="720" y="154"/>
                </a:cubicBezTo>
                <a:cubicBezTo>
                  <a:pt x="719" y="154"/>
                  <a:pt x="719" y="154"/>
                  <a:pt x="719" y="154"/>
                </a:cubicBezTo>
                <a:cubicBezTo>
                  <a:pt x="718" y="154"/>
                  <a:pt x="718" y="154"/>
                  <a:pt x="718" y="154"/>
                </a:cubicBezTo>
                <a:cubicBezTo>
                  <a:pt x="718" y="154"/>
                  <a:pt x="718" y="154"/>
                  <a:pt x="718" y="154"/>
                </a:cubicBezTo>
                <a:cubicBezTo>
                  <a:pt x="717" y="154"/>
                  <a:pt x="717" y="154"/>
                  <a:pt x="717" y="154"/>
                </a:cubicBezTo>
                <a:cubicBezTo>
                  <a:pt x="717" y="154"/>
                  <a:pt x="717" y="154"/>
                  <a:pt x="717" y="154"/>
                </a:cubicBezTo>
                <a:cubicBezTo>
                  <a:pt x="716" y="154"/>
                  <a:pt x="716" y="154"/>
                  <a:pt x="716" y="154"/>
                </a:cubicBezTo>
                <a:cubicBezTo>
                  <a:pt x="716" y="154"/>
                  <a:pt x="716" y="154"/>
                  <a:pt x="716" y="154"/>
                </a:cubicBezTo>
                <a:cubicBezTo>
                  <a:pt x="716" y="154"/>
                  <a:pt x="716" y="154"/>
                  <a:pt x="716" y="154"/>
                </a:cubicBezTo>
                <a:cubicBezTo>
                  <a:pt x="715" y="154"/>
                  <a:pt x="715" y="154"/>
                  <a:pt x="715" y="154"/>
                </a:cubicBezTo>
                <a:cubicBezTo>
                  <a:pt x="715" y="154"/>
                  <a:pt x="715" y="154"/>
                  <a:pt x="715" y="154"/>
                </a:cubicBezTo>
                <a:cubicBezTo>
                  <a:pt x="715" y="154"/>
                  <a:pt x="715" y="154"/>
                  <a:pt x="715" y="154"/>
                </a:cubicBezTo>
                <a:cubicBezTo>
                  <a:pt x="715" y="154"/>
                  <a:pt x="715" y="154"/>
                  <a:pt x="715" y="154"/>
                </a:cubicBezTo>
                <a:cubicBezTo>
                  <a:pt x="715" y="154"/>
                  <a:pt x="715" y="154"/>
                  <a:pt x="715" y="154"/>
                </a:cubicBezTo>
                <a:cubicBezTo>
                  <a:pt x="714" y="154"/>
                  <a:pt x="714" y="154"/>
                  <a:pt x="714" y="154"/>
                </a:cubicBezTo>
                <a:cubicBezTo>
                  <a:pt x="714" y="154"/>
                  <a:pt x="714" y="154"/>
                  <a:pt x="714" y="154"/>
                </a:cubicBezTo>
                <a:cubicBezTo>
                  <a:pt x="714" y="154"/>
                  <a:pt x="714" y="154"/>
                  <a:pt x="714" y="154"/>
                </a:cubicBezTo>
                <a:cubicBezTo>
                  <a:pt x="714" y="154"/>
                  <a:pt x="714" y="154"/>
                  <a:pt x="714" y="154"/>
                </a:cubicBezTo>
                <a:cubicBezTo>
                  <a:pt x="714" y="154"/>
                  <a:pt x="714" y="154"/>
                  <a:pt x="714" y="154"/>
                </a:cubicBezTo>
                <a:cubicBezTo>
                  <a:pt x="714" y="154"/>
                  <a:pt x="714" y="154"/>
                  <a:pt x="714" y="154"/>
                </a:cubicBezTo>
                <a:cubicBezTo>
                  <a:pt x="713" y="154"/>
                  <a:pt x="713" y="154"/>
                  <a:pt x="713" y="154"/>
                </a:cubicBezTo>
                <a:cubicBezTo>
                  <a:pt x="712" y="154"/>
                  <a:pt x="712" y="154"/>
                  <a:pt x="712" y="154"/>
                </a:cubicBezTo>
                <a:cubicBezTo>
                  <a:pt x="712" y="154"/>
                  <a:pt x="712" y="154"/>
                  <a:pt x="712" y="154"/>
                </a:cubicBezTo>
                <a:cubicBezTo>
                  <a:pt x="712" y="154"/>
                  <a:pt x="712" y="154"/>
                  <a:pt x="712" y="154"/>
                </a:cubicBezTo>
                <a:cubicBezTo>
                  <a:pt x="711" y="154"/>
                  <a:pt x="711" y="154"/>
                  <a:pt x="711" y="154"/>
                </a:cubicBezTo>
                <a:cubicBezTo>
                  <a:pt x="710" y="154"/>
                  <a:pt x="710" y="154"/>
                  <a:pt x="710" y="154"/>
                </a:cubicBezTo>
                <a:cubicBezTo>
                  <a:pt x="710" y="154"/>
                  <a:pt x="710" y="154"/>
                  <a:pt x="710" y="154"/>
                </a:cubicBezTo>
                <a:cubicBezTo>
                  <a:pt x="710" y="154"/>
                  <a:pt x="710" y="154"/>
                  <a:pt x="710" y="154"/>
                </a:cubicBezTo>
                <a:cubicBezTo>
                  <a:pt x="709" y="154"/>
                  <a:pt x="709" y="154"/>
                  <a:pt x="709" y="154"/>
                </a:cubicBezTo>
                <a:cubicBezTo>
                  <a:pt x="708" y="154"/>
                  <a:pt x="708" y="154"/>
                  <a:pt x="708" y="154"/>
                </a:cubicBezTo>
                <a:cubicBezTo>
                  <a:pt x="708" y="154"/>
                  <a:pt x="708" y="154"/>
                  <a:pt x="708" y="154"/>
                </a:cubicBezTo>
                <a:cubicBezTo>
                  <a:pt x="708" y="154"/>
                  <a:pt x="708" y="154"/>
                  <a:pt x="708" y="154"/>
                </a:cubicBezTo>
                <a:cubicBezTo>
                  <a:pt x="708" y="154"/>
                  <a:pt x="708" y="154"/>
                  <a:pt x="708" y="154"/>
                </a:cubicBezTo>
                <a:cubicBezTo>
                  <a:pt x="707" y="154"/>
                  <a:pt x="707" y="154"/>
                  <a:pt x="707" y="154"/>
                </a:cubicBezTo>
                <a:cubicBezTo>
                  <a:pt x="707" y="154"/>
                  <a:pt x="707" y="154"/>
                  <a:pt x="707" y="154"/>
                </a:cubicBezTo>
                <a:cubicBezTo>
                  <a:pt x="707" y="154"/>
                  <a:pt x="707" y="154"/>
                  <a:pt x="707" y="154"/>
                </a:cubicBezTo>
                <a:cubicBezTo>
                  <a:pt x="706" y="154"/>
                  <a:pt x="706" y="154"/>
                  <a:pt x="706" y="154"/>
                </a:cubicBezTo>
                <a:cubicBezTo>
                  <a:pt x="705" y="154"/>
                  <a:pt x="705" y="154"/>
                  <a:pt x="705" y="154"/>
                </a:cubicBezTo>
                <a:cubicBezTo>
                  <a:pt x="705" y="154"/>
                  <a:pt x="705" y="154"/>
                  <a:pt x="705" y="154"/>
                </a:cubicBezTo>
                <a:cubicBezTo>
                  <a:pt x="705" y="154"/>
                  <a:pt x="705" y="154"/>
                  <a:pt x="705" y="154"/>
                </a:cubicBezTo>
                <a:cubicBezTo>
                  <a:pt x="705" y="154"/>
                  <a:pt x="705" y="154"/>
                  <a:pt x="705" y="154"/>
                </a:cubicBezTo>
                <a:cubicBezTo>
                  <a:pt x="703" y="154"/>
                  <a:pt x="703" y="154"/>
                  <a:pt x="703" y="154"/>
                </a:cubicBezTo>
                <a:cubicBezTo>
                  <a:pt x="703" y="154"/>
                  <a:pt x="703" y="154"/>
                  <a:pt x="703" y="154"/>
                </a:cubicBezTo>
                <a:cubicBezTo>
                  <a:pt x="703" y="154"/>
                  <a:pt x="703" y="154"/>
                  <a:pt x="703" y="154"/>
                </a:cubicBezTo>
                <a:cubicBezTo>
                  <a:pt x="703" y="154"/>
                  <a:pt x="703" y="154"/>
                  <a:pt x="703" y="154"/>
                </a:cubicBezTo>
                <a:cubicBezTo>
                  <a:pt x="702" y="154"/>
                  <a:pt x="702" y="154"/>
                  <a:pt x="702" y="154"/>
                </a:cubicBezTo>
                <a:cubicBezTo>
                  <a:pt x="701" y="154"/>
                  <a:pt x="701" y="154"/>
                  <a:pt x="701" y="154"/>
                </a:cubicBezTo>
                <a:cubicBezTo>
                  <a:pt x="701" y="154"/>
                  <a:pt x="701" y="154"/>
                  <a:pt x="701" y="154"/>
                </a:cubicBezTo>
                <a:cubicBezTo>
                  <a:pt x="701" y="154"/>
                  <a:pt x="701" y="154"/>
                  <a:pt x="701" y="154"/>
                </a:cubicBezTo>
                <a:cubicBezTo>
                  <a:pt x="700" y="154"/>
                  <a:pt x="700" y="154"/>
                  <a:pt x="700" y="154"/>
                </a:cubicBezTo>
                <a:cubicBezTo>
                  <a:pt x="700" y="154"/>
                  <a:pt x="700" y="154"/>
                  <a:pt x="700" y="154"/>
                </a:cubicBezTo>
                <a:cubicBezTo>
                  <a:pt x="700" y="154"/>
                  <a:pt x="700" y="154"/>
                  <a:pt x="700" y="154"/>
                </a:cubicBezTo>
                <a:cubicBezTo>
                  <a:pt x="700" y="154"/>
                  <a:pt x="700" y="154"/>
                  <a:pt x="700" y="154"/>
                </a:cubicBezTo>
                <a:cubicBezTo>
                  <a:pt x="699" y="154"/>
                  <a:pt x="699" y="154"/>
                  <a:pt x="699" y="154"/>
                </a:cubicBezTo>
                <a:cubicBezTo>
                  <a:pt x="698" y="154"/>
                  <a:pt x="698" y="154"/>
                  <a:pt x="698" y="154"/>
                </a:cubicBezTo>
                <a:cubicBezTo>
                  <a:pt x="698" y="154"/>
                  <a:pt x="698" y="154"/>
                  <a:pt x="698" y="154"/>
                </a:cubicBezTo>
                <a:cubicBezTo>
                  <a:pt x="698" y="154"/>
                  <a:pt x="698" y="154"/>
                  <a:pt x="698" y="154"/>
                </a:cubicBezTo>
                <a:cubicBezTo>
                  <a:pt x="697" y="154"/>
                  <a:pt x="697" y="154"/>
                  <a:pt x="697" y="154"/>
                </a:cubicBezTo>
                <a:cubicBezTo>
                  <a:pt x="696" y="154"/>
                  <a:pt x="696" y="154"/>
                  <a:pt x="696" y="154"/>
                </a:cubicBezTo>
                <a:cubicBezTo>
                  <a:pt x="696" y="154"/>
                  <a:pt x="696" y="154"/>
                  <a:pt x="696" y="154"/>
                </a:cubicBezTo>
                <a:cubicBezTo>
                  <a:pt x="695" y="154"/>
                  <a:pt x="695" y="154"/>
                  <a:pt x="695" y="154"/>
                </a:cubicBezTo>
                <a:cubicBezTo>
                  <a:pt x="695" y="154"/>
                  <a:pt x="695" y="154"/>
                  <a:pt x="695" y="154"/>
                </a:cubicBezTo>
                <a:cubicBezTo>
                  <a:pt x="694" y="154"/>
                  <a:pt x="694" y="154"/>
                  <a:pt x="694" y="154"/>
                </a:cubicBezTo>
                <a:cubicBezTo>
                  <a:pt x="694" y="154"/>
                  <a:pt x="694" y="154"/>
                  <a:pt x="694" y="154"/>
                </a:cubicBezTo>
                <a:cubicBezTo>
                  <a:pt x="694" y="154"/>
                  <a:pt x="694" y="154"/>
                  <a:pt x="694" y="154"/>
                </a:cubicBezTo>
                <a:cubicBezTo>
                  <a:pt x="694" y="154"/>
                  <a:pt x="694" y="154"/>
                  <a:pt x="694" y="154"/>
                </a:cubicBezTo>
                <a:cubicBezTo>
                  <a:pt x="694" y="154"/>
                  <a:pt x="694" y="154"/>
                  <a:pt x="694" y="154"/>
                </a:cubicBezTo>
                <a:cubicBezTo>
                  <a:pt x="693" y="154"/>
                  <a:pt x="693" y="154"/>
                  <a:pt x="693" y="154"/>
                </a:cubicBezTo>
                <a:cubicBezTo>
                  <a:pt x="693" y="153"/>
                  <a:pt x="693" y="153"/>
                  <a:pt x="693" y="153"/>
                </a:cubicBezTo>
                <a:cubicBezTo>
                  <a:pt x="693" y="153"/>
                  <a:pt x="693" y="153"/>
                  <a:pt x="693" y="153"/>
                </a:cubicBezTo>
                <a:cubicBezTo>
                  <a:pt x="693" y="154"/>
                  <a:pt x="693" y="154"/>
                  <a:pt x="693" y="154"/>
                </a:cubicBezTo>
                <a:cubicBezTo>
                  <a:pt x="693" y="154"/>
                  <a:pt x="693" y="154"/>
                  <a:pt x="693" y="154"/>
                </a:cubicBezTo>
                <a:cubicBezTo>
                  <a:pt x="692" y="154"/>
                  <a:pt x="692" y="154"/>
                  <a:pt x="692" y="154"/>
                </a:cubicBezTo>
                <a:cubicBezTo>
                  <a:pt x="692" y="154"/>
                  <a:pt x="692" y="154"/>
                  <a:pt x="692" y="154"/>
                </a:cubicBezTo>
                <a:cubicBezTo>
                  <a:pt x="692" y="154"/>
                  <a:pt x="692" y="154"/>
                  <a:pt x="692" y="154"/>
                </a:cubicBezTo>
                <a:cubicBezTo>
                  <a:pt x="691" y="154"/>
                  <a:pt x="691" y="154"/>
                  <a:pt x="691" y="154"/>
                </a:cubicBezTo>
                <a:cubicBezTo>
                  <a:pt x="691" y="153"/>
                  <a:pt x="691" y="153"/>
                  <a:pt x="691" y="153"/>
                </a:cubicBezTo>
                <a:cubicBezTo>
                  <a:pt x="690" y="153"/>
                  <a:pt x="690" y="153"/>
                  <a:pt x="690" y="153"/>
                </a:cubicBezTo>
                <a:cubicBezTo>
                  <a:pt x="690" y="154"/>
                  <a:pt x="690" y="154"/>
                  <a:pt x="690" y="154"/>
                </a:cubicBezTo>
                <a:cubicBezTo>
                  <a:pt x="689" y="154"/>
                  <a:pt x="689" y="154"/>
                  <a:pt x="689" y="154"/>
                </a:cubicBezTo>
                <a:cubicBezTo>
                  <a:pt x="689" y="153"/>
                  <a:pt x="689" y="153"/>
                  <a:pt x="689" y="153"/>
                </a:cubicBezTo>
                <a:cubicBezTo>
                  <a:pt x="688" y="153"/>
                  <a:pt x="688" y="153"/>
                  <a:pt x="688" y="153"/>
                </a:cubicBezTo>
                <a:cubicBezTo>
                  <a:pt x="688" y="154"/>
                  <a:pt x="688" y="154"/>
                  <a:pt x="688" y="154"/>
                </a:cubicBezTo>
                <a:cubicBezTo>
                  <a:pt x="687" y="154"/>
                  <a:pt x="687" y="154"/>
                  <a:pt x="687" y="154"/>
                </a:cubicBezTo>
                <a:cubicBezTo>
                  <a:pt x="687" y="154"/>
                  <a:pt x="687" y="154"/>
                  <a:pt x="687" y="154"/>
                </a:cubicBezTo>
                <a:cubicBezTo>
                  <a:pt x="687" y="154"/>
                  <a:pt x="687" y="154"/>
                  <a:pt x="687" y="154"/>
                </a:cubicBezTo>
                <a:cubicBezTo>
                  <a:pt x="687" y="154"/>
                  <a:pt x="687" y="154"/>
                  <a:pt x="687" y="154"/>
                </a:cubicBezTo>
                <a:cubicBezTo>
                  <a:pt x="686" y="153"/>
                  <a:pt x="686" y="153"/>
                  <a:pt x="686" y="153"/>
                </a:cubicBezTo>
                <a:cubicBezTo>
                  <a:pt x="686" y="153"/>
                  <a:pt x="686" y="153"/>
                  <a:pt x="686" y="153"/>
                </a:cubicBezTo>
                <a:cubicBezTo>
                  <a:pt x="686" y="153"/>
                  <a:pt x="686" y="153"/>
                  <a:pt x="686" y="153"/>
                </a:cubicBezTo>
                <a:cubicBezTo>
                  <a:pt x="686" y="153"/>
                  <a:pt x="686" y="153"/>
                  <a:pt x="686" y="153"/>
                </a:cubicBezTo>
                <a:cubicBezTo>
                  <a:pt x="686" y="153"/>
                  <a:pt x="686" y="153"/>
                  <a:pt x="686" y="153"/>
                </a:cubicBezTo>
                <a:cubicBezTo>
                  <a:pt x="685" y="154"/>
                  <a:pt x="685" y="154"/>
                  <a:pt x="685" y="154"/>
                </a:cubicBezTo>
                <a:cubicBezTo>
                  <a:pt x="685" y="154"/>
                  <a:pt x="685" y="154"/>
                  <a:pt x="685" y="154"/>
                </a:cubicBezTo>
                <a:cubicBezTo>
                  <a:pt x="685" y="154"/>
                  <a:pt x="685" y="154"/>
                  <a:pt x="685" y="154"/>
                </a:cubicBezTo>
                <a:cubicBezTo>
                  <a:pt x="685" y="154"/>
                  <a:pt x="685" y="154"/>
                  <a:pt x="685" y="154"/>
                </a:cubicBezTo>
                <a:cubicBezTo>
                  <a:pt x="685" y="154"/>
                  <a:pt x="685" y="154"/>
                  <a:pt x="685" y="154"/>
                </a:cubicBezTo>
                <a:cubicBezTo>
                  <a:pt x="685" y="154"/>
                  <a:pt x="685" y="154"/>
                  <a:pt x="685" y="154"/>
                </a:cubicBezTo>
                <a:cubicBezTo>
                  <a:pt x="684" y="154"/>
                  <a:pt x="684" y="154"/>
                  <a:pt x="684" y="154"/>
                </a:cubicBezTo>
                <a:cubicBezTo>
                  <a:pt x="684" y="153"/>
                  <a:pt x="684" y="153"/>
                  <a:pt x="684" y="153"/>
                </a:cubicBezTo>
                <a:cubicBezTo>
                  <a:pt x="683" y="153"/>
                  <a:pt x="683" y="153"/>
                  <a:pt x="683" y="153"/>
                </a:cubicBezTo>
                <a:cubicBezTo>
                  <a:pt x="683" y="154"/>
                  <a:pt x="683" y="154"/>
                  <a:pt x="683" y="154"/>
                </a:cubicBezTo>
                <a:cubicBezTo>
                  <a:pt x="682" y="154"/>
                  <a:pt x="682" y="154"/>
                  <a:pt x="682" y="154"/>
                </a:cubicBezTo>
                <a:cubicBezTo>
                  <a:pt x="682" y="153"/>
                  <a:pt x="682" y="153"/>
                  <a:pt x="682" y="153"/>
                </a:cubicBezTo>
                <a:cubicBezTo>
                  <a:pt x="681" y="153"/>
                  <a:pt x="681" y="153"/>
                  <a:pt x="681" y="153"/>
                </a:cubicBezTo>
                <a:cubicBezTo>
                  <a:pt x="680" y="154"/>
                  <a:pt x="680" y="154"/>
                  <a:pt x="680" y="154"/>
                </a:cubicBezTo>
                <a:cubicBezTo>
                  <a:pt x="680" y="154"/>
                  <a:pt x="680" y="154"/>
                  <a:pt x="680" y="154"/>
                </a:cubicBezTo>
                <a:cubicBezTo>
                  <a:pt x="680" y="154"/>
                  <a:pt x="680" y="154"/>
                  <a:pt x="680" y="154"/>
                </a:cubicBezTo>
                <a:cubicBezTo>
                  <a:pt x="680" y="154"/>
                  <a:pt x="680" y="154"/>
                  <a:pt x="680" y="154"/>
                </a:cubicBezTo>
                <a:cubicBezTo>
                  <a:pt x="679" y="153"/>
                  <a:pt x="679" y="153"/>
                  <a:pt x="679" y="153"/>
                </a:cubicBezTo>
                <a:cubicBezTo>
                  <a:pt x="679" y="153"/>
                  <a:pt x="679" y="153"/>
                  <a:pt x="679" y="153"/>
                </a:cubicBezTo>
                <a:cubicBezTo>
                  <a:pt x="679" y="153"/>
                  <a:pt x="679" y="153"/>
                  <a:pt x="679" y="153"/>
                </a:cubicBezTo>
                <a:cubicBezTo>
                  <a:pt x="679" y="153"/>
                  <a:pt x="679" y="153"/>
                  <a:pt x="679" y="153"/>
                </a:cubicBezTo>
                <a:cubicBezTo>
                  <a:pt x="678" y="153"/>
                  <a:pt x="678" y="153"/>
                  <a:pt x="678" y="153"/>
                </a:cubicBezTo>
                <a:cubicBezTo>
                  <a:pt x="678" y="153"/>
                  <a:pt x="678" y="153"/>
                  <a:pt x="678" y="153"/>
                </a:cubicBezTo>
                <a:cubicBezTo>
                  <a:pt x="678" y="153"/>
                  <a:pt x="678" y="153"/>
                  <a:pt x="678" y="153"/>
                </a:cubicBezTo>
                <a:cubicBezTo>
                  <a:pt x="678" y="154"/>
                  <a:pt x="678" y="154"/>
                  <a:pt x="678" y="154"/>
                </a:cubicBezTo>
                <a:cubicBezTo>
                  <a:pt x="678" y="154"/>
                  <a:pt x="678" y="154"/>
                  <a:pt x="678" y="154"/>
                </a:cubicBezTo>
                <a:cubicBezTo>
                  <a:pt x="678" y="154"/>
                  <a:pt x="678" y="154"/>
                  <a:pt x="678" y="154"/>
                </a:cubicBezTo>
                <a:cubicBezTo>
                  <a:pt x="677" y="154"/>
                  <a:pt x="677" y="154"/>
                  <a:pt x="677" y="154"/>
                </a:cubicBezTo>
                <a:cubicBezTo>
                  <a:pt x="676" y="153"/>
                  <a:pt x="676" y="153"/>
                  <a:pt x="676" y="153"/>
                </a:cubicBezTo>
                <a:cubicBezTo>
                  <a:pt x="676" y="153"/>
                  <a:pt x="676" y="153"/>
                  <a:pt x="676" y="153"/>
                </a:cubicBezTo>
                <a:cubicBezTo>
                  <a:pt x="675" y="154"/>
                  <a:pt x="675" y="154"/>
                  <a:pt x="675" y="154"/>
                </a:cubicBezTo>
                <a:cubicBezTo>
                  <a:pt x="675" y="154"/>
                  <a:pt x="675" y="154"/>
                  <a:pt x="675" y="154"/>
                </a:cubicBezTo>
                <a:cubicBezTo>
                  <a:pt x="674" y="153"/>
                  <a:pt x="674" y="153"/>
                  <a:pt x="674" y="153"/>
                </a:cubicBezTo>
                <a:cubicBezTo>
                  <a:pt x="674" y="153"/>
                  <a:pt x="674" y="153"/>
                  <a:pt x="674" y="153"/>
                </a:cubicBezTo>
                <a:cubicBezTo>
                  <a:pt x="673" y="154"/>
                  <a:pt x="673" y="154"/>
                  <a:pt x="673" y="154"/>
                </a:cubicBezTo>
                <a:cubicBezTo>
                  <a:pt x="673" y="154"/>
                  <a:pt x="673" y="154"/>
                  <a:pt x="673" y="154"/>
                </a:cubicBezTo>
                <a:cubicBezTo>
                  <a:pt x="672" y="154"/>
                  <a:pt x="672" y="154"/>
                  <a:pt x="672" y="154"/>
                </a:cubicBezTo>
                <a:cubicBezTo>
                  <a:pt x="672" y="153"/>
                  <a:pt x="672" y="153"/>
                  <a:pt x="672" y="153"/>
                </a:cubicBezTo>
                <a:cubicBezTo>
                  <a:pt x="672" y="153"/>
                  <a:pt x="672" y="153"/>
                  <a:pt x="672" y="153"/>
                </a:cubicBezTo>
                <a:cubicBezTo>
                  <a:pt x="672" y="153"/>
                  <a:pt x="672" y="153"/>
                  <a:pt x="672" y="153"/>
                </a:cubicBezTo>
                <a:cubicBezTo>
                  <a:pt x="672" y="153"/>
                  <a:pt x="672" y="153"/>
                  <a:pt x="672" y="153"/>
                </a:cubicBezTo>
                <a:cubicBezTo>
                  <a:pt x="671" y="153"/>
                  <a:pt x="671" y="153"/>
                  <a:pt x="671" y="153"/>
                </a:cubicBezTo>
                <a:cubicBezTo>
                  <a:pt x="671" y="153"/>
                  <a:pt x="671" y="153"/>
                  <a:pt x="671" y="153"/>
                </a:cubicBezTo>
                <a:cubicBezTo>
                  <a:pt x="671" y="153"/>
                  <a:pt x="671" y="153"/>
                  <a:pt x="671" y="153"/>
                </a:cubicBezTo>
                <a:cubicBezTo>
                  <a:pt x="671" y="153"/>
                  <a:pt x="671" y="153"/>
                  <a:pt x="671" y="153"/>
                </a:cubicBezTo>
                <a:cubicBezTo>
                  <a:pt x="671" y="153"/>
                  <a:pt x="671" y="153"/>
                  <a:pt x="671" y="153"/>
                </a:cubicBezTo>
                <a:cubicBezTo>
                  <a:pt x="670" y="154"/>
                  <a:pt x="670" y="154"/>
                  <a:pt x="670" y="154"/>
                </a:cubicBezTo>
                <a:cubicBezTo>
                  <a:pt x="670" y="154"/>
                  <a:pt x="670" y="154"/>
                  <a:pt x="670" y="154"/>
                </a:cubicBezTo>
                <a:cubicBezTo>
                  <a:pt x="670" y="154"/>
                  <a:pt x="670" y="154"/>
                  <a:pt x="670" y="154"/>
                </a:cubicBezTo>
                <a:cubicBezTo>
                  <a:pt x="669" y="153"/>
                  <a:pt x="669" y="153"/>
                  <a:pt x="669" y="153"/>
                </a:cubicBezTo>
                <a:cubicBezTo>
                  <a:pt x="669" y="153"/>
                  <a:pt x="669" y="153"/>
                  <a:pt x="669" y="153"/>
                </a:cubicBezTo>
                <a:cubicBezTo>
                  <a:pt x="668" y="154"/>
                  <a:pt x="668" y="154"/>
                  <a:pt x="668" y="154"/>
                </a:cubicBezTo>
                <a:cubicBezTo>
                  <a:pt x="668" y="154"/>
                  <a:pt x="668" y="154"/>
                  <a:pt x="668" y="154"/>
                </a:cubicBezTo>
                <a:cubicBezTo>
                  <a:pt x="667" y="153"/>
                  <a:pt x="667" y="153"/>
                  <a:pt x="667" y="153"/>
                </a:cubicBezTo>
                <a:cubicBezTo>
                  <a:pt x="666" y="153"/>
                  <a:pt x="666" y="153"/>
                  <a:pt x="666" y="153"/>
                </a:cubicBezTo>
                <a:cubicBezTo>
                  <a:pt x="666" y="154"/>
                  <a:pt x="666" y="154"/>
                  <a:pt x="666" y="154"/>
                </a:cubicBezTo>
                <a:cubicBezTo>
                  <a:pt x="665" y="154"/>
                  <a:pt x="665" y="154"/>
                  <a:pt x="665" y="154"/>
                </a:cubicBezTo>
                <a:cubicBezTo>
                  <a:pt x="665" y="154"/>
                  <a:pt x="665" y="154"/>
                  <a:pt x="665" y="154"/>
                </a:cubicBezTo>
                <a:cubicBezTo>
                  <a:pt x="665" y="153"/>
                  <a:pt x="665" y="153"/>
                  <a:pt x="665" y="153"/>
                </a:cubicBezTo>
                <a:cubicBezTo>
                  <a:pt x="665" y="153"/>
                  <a:pt x="665" y="153"/>
                  <a:pt x="665" y="153"/>
                </a:cubicBezTo>
                <a:cubicBezTo>
                  <a:pt x="665" y="153"/>
                  <a:pt x="665" y="153"/>
                  <a:pt x="665" y="153"/>
                </a:cubicBezTo>
                <a:cubicBezTo>
                  <a:pt x="664" y="153"/>
                  <a:pt x="664" y="153"/>
                  <a:pt x="664" y="153"/>
                </a:cubicBezTo>
                <a:cubicBezTo>
                  <a:pt x="664" y="153"/>
                  <a:pt x="664" y="153"/>
                  <a:pt x="664" y="153"/>
                </a:cubicBezTo>
                <a:cubicBezTo>
                  <a:pt x="664" y="153"/>
                  <a:pt x="664" y="153"/>
                  <a:pt x="664" y="153"/>
                </a:cubicBezTo>
                <a:cubicBezTo>
                  <a:pt x="664" y="153"/>
                  <a:pt x="664" y="153"/>
                  <a:pt x="664" y="153"/>
                </a:cubicBezTo>
                <a:cubicBezTo>
                  <a:pt x="663" y="153"/>
                  <a:pt x="663" y="153"/>
                  <a:pt x="663" y="153"/>
                </a:cubicBezTo>
                <a:cubicBezTo>
                  <a:pt x="663" y="153"/>
                  <a:pt x="663" y="153"/>
                  <a:pt x="663" y="153"/>
                </a:cubicBezTo>
                <a:cubicBezTo>
                  <a:pt x="663" y="153"/>
                  <a:pt x="663" y="153"/>
                  <a:pt x="663" y="153"/>
                </a:cubicBezTo>
                <a:cubicBezTo>
                  <a:pt x="663" y="153"/>
                  <a:pt x="663" y="153"/>
                  <a:pt x="663" y="153"/>
                </a:cubicBezTo>
                <a:cubicBezTo>
                  <a:pt x="663" y="153"/>
                  <a:pt x="663" y="153"/>
                  <a:pt x="663" y="153"/>
                </a:cubicBezTo>
                <a:cubicBezTo>
                  <a:pt x="663" y="153"/>
                  <a:pt x="663" y="153"/>
                  <a:pt x="663" y="153"/>
                </a:cubicBezTo>
                <a:cubicBezTo>
                  <a:pt x="663" y="153"/>
                  <a:pt x="663" y="153"/>
                  <a:pt x="663" y="153"/>
                </a:cubicBezTo>
                <a:cubicBezTo>
                  <a:pt x="663" y="154"/>
                  <a:pt x="663" y="154"/>
                  <a:pt x="663" y="154"/>
                </a:cubicBezTo>
                <a:cubicBezTo>
                  <a:pt x="663" y="154"/>
                  <a:pt x="663" y="154"/>
                  <a:pt x="663" y="154"/>
                </a:cubicBezTo>
                <a:cubicBezTo>
                  <a:pt x="663" y="156"/>
                  <a:pt x="663" y="156"/>
                  <a:pt x="663" y="156"/>
                </a:cubicBezTo>
                <a:cubicBezTo>
                  <a:pt x="660" y="156"/>
                  <a:pt x="660" y="156"/>
                  <a:pt x="660" y="156"/>
                </a:cubicBezTo>
                <a:cubicBezTo>
                  <a:pt x="660" y="157"/>
                  <a:pt x="660" y="157"/>
                  <a:pt x="660" y="157"/>
                </a:cubicBezTo>
                <a:cubicBezTo>
                  <a:pt x="661" y="158"/>
                  <a:pt x="661" y="158"/>
                  <a:pt x="661" y="158"/>
                </a:cubicBezTo>
                <a:cubicBezTo>
                  <a:pt x="661" y="158"/>
                  <a:pt x="661" y="158"/>
                  <a:pt x="661" y="158"/>
                </a:cubicBezTo>
                <a:cubicBezTo>
                  <a:pt x="662" y="160"/>
                  <a:pt x="662" y="160"/>
                  <a:pt x="662" y="160"/>
                </a:cubicBezTo>
                <a:cubicBezTo>
                  <a:pt x="662" y="166"/>
                  <a:pt x="662" y="166"/>
                  <a:pt x="662" y="166"/>
                </a:cubicBezTo>
                <a:cubicBezTo>
                  <a:pt x="656" y="166"/>
                  <a:pt x="656" y="166"/>
                  <a:pt x="656" y="166"/>
                </a:cubicBezTo>
                <a:cubicBezTo>
                  <a:pt x="656" y="166"/>
                  <a:pt x="656" y="166"/>
                  <a:pt x="656" y="166"/>
                </a:cubicBezTo>
                <a:cubicBezTo>
                  <a:pt x="656" y="167"/>
                  <a:pt x="656" y="167"/>
                  <a:pt x="656" y="167"/>
                </a:cubicBezTo>
                <a:cubicBezTo>
                  <a:pt x="656" y="167"/>
                  <a:pt x="656" y="167"/>
                  <a:pt x="656" y="167"/>
                </a:cubicBezTo>
                <a:cubicBezTo>
                  <a:pt x="657" y="168"/>
                  <a:pt x="657" y="168"/>
                  <a:pt x="657" y="168"/>
                </a:cubicBezTo>
                <a:cubicBezTo>
                  <a:pt x="657" y="170"/>
                  <a:pt x="657" y="170"/>
                  <a:pt x="657" y="170"/>
                </a:cubicBezTo>
                <a:cubicBezTo>
                  <a:pt x="657" y="170"/>
                  <a:pt x="657" y="170"/>
                  <a:pt x="657" y="170"/>
                </a:cubicBezTo>
                <a:cubicBezTo>
                  <a:pt x="657" y="170"/>
                  <a:pt x="657" y="170"/>
                  <a:pt x="657" y="170"/>
                </a:cubicBezTo>
                <a:cubicBezTo>
                  <a:pt x="657" y="170"/>
                  <a:pt x="657" y="170"/>
                  <a:pt x="657" y="170"/>
                </a:cubicBezTo>
                <a:cubicBezTo>
                  <a:pt x="659" y="171"/>
                  <a:pt x="659" y="171"/>
                  <a:pt x="659" y="171"/>
                </a:cubicBezTo>
                <a:cubicBezTo>
                  <a:pt x="659" y="172"/>
                  <a:pt x="659" y="172"/>
                  <a:pt x="659" y="172"/>
                </a:cubicBezTo>
                <a:cubicBezTo>
                  <a:pt x="663" y="175"/>
                  <a:pt x="663" y="175"/>
                  <a:pt x="663" y="175"/>
                </a:cubicBezTo>
                <a:cubicBezTo>
                  <a:pt x="663" y="176"/>
                  <a:pt x="663" y="176"/>
                  <a:pt x="663" y="176"/>
                </a:cubicBezTo>
                <a:cubicBezTo>
                  <a:pt x="663" y="182"/>
                  <a:pt x="663" y="182"/>
                  <a:pt x="663" y="182"/>
                </a:cubicBezTo>
                <a:cubicBezTo>
                  <a:pt x="662" y="182"/>
                  <a:pt x="662" y="182"/>
                  <a:pt x="662" y="182"/>
                </a:cubicBezTo>
                <a:cubicBezTo>
                  <a:pt x="662" y="183"/>
                  <a:pt x="662" y="183"/>
                  <a:pt x="662" y="183"/>
                </a:cubicBezTo>
                <a:cubicBezTo>
                  <a:pt x="662" y="183"/>
                  <a:pt x="662" y="183"/>
                  <a:pt x="662" y="183"/>
                </a:cubicBezTo>
                <a:cubicBezTo>
                  <a:pt x="662" y="183"/>
                  <a:pt x="662" y="183"/>
                  <a:pt x="662" y="183"/>
                </a:cubicBezTo>
                <a:cubicBezTo>
                  <a:pt x="662" y="184"/>
                  <a:pt x="662" y="184"/>
                  <a:pt x="662" y="184"/>
                </a:cubicBezTo>
                <a:cubicBezTo>
                  <a:pt x="663" y="184"/>
                  <a:pt x="663" y="184"/>
                  <a:pt x="663" y="184"/>
                </a:cubicBezTo>
                <a:cubicBezTo>
                  <a:pt x="663" y="184"/>
                  <a:pt x="663" y="184"/>
                  <a:pt x="663" y="184"/>
                </a:cubicBezTo>
                <a:cubicBezTo>
                  <a:pt x="663" y="185"/>
                  <a:pt x="663" y="185"/>
                  <a:pt x="663" y="185"/>
                </a:cubicBezTo>
                <a:cubicBezTo>
                  <a:pt x="663" y="185"/>
                  <a:pt x="663" y="185"/>
                  <a:pt x="663" y="185"/>
                </a:cubicBezTo>
                <a:cubicBezTo>
                  <a:pt x="663" y="186"/>
                  <a:pt x="663" y="186"/>
                  <a:pt x="663" y="186"/>
                </a:cubicBezTo>
                <a:cubicBezTo>
                  <a:pt x="664" y="201"/>
                  <a:pt x="664" y="201"/>
                  <a:pt x="664" y="201"/>
                </a:cubicBezTo>
                <a:cubicBezTo>
                  <a:pt x="661" y="201"/>
                  <a:pt x="661" y="201"/>
                  <a:pt x="661" y="201"/>
                </a:cubicBezTo>
                <a:cubicBezTo>
                  <a:pt x="661" y="202"/>
                  <a:pt x="661" y="202"/>
                  <a:pt x="661" y="202"/>
                </a:cubicBezTo>
                <a:cubicBezTo>
                  <a:pt x="661" y="202"/>
                  <a:pt x="661" y="202"/>
                  <a:pt x="661" y="202"/>
                </a:cubicBezTo>
                <a:cubicBezTo>
                  <a:pt x="661" y="202"/>
                  <a:pt x="661" y="202"/>
                  <a:pt x="661" y="202"/>
                </a:cubicBezTo>
                <a:cubicBezTo>
                  <a:pt x="661" y="202"/>
                  <a:pt x="661" y="202"/>
                  <a:pt x="661" y="202"/>
                </a:cubicBezTo>
                <a:cubicBezTo>
                  <a:pt x="661" y="202"/>
                  <a:pt x="661" y="202"/>
                  <a:pt x="661" y="202"/>
                </a:cubicBezTo>
                <a:cubicBezTo>
                  <a:pt x="662" y="202"/>
                  <a:pt x="662" y="202"/>
                  <a:pt x="662" y="202"/>
                </a:cubicBezTo>
                <a:cubicBezTo>
                  <a:pt x="662" y="202"/>
                  <a:pt x="662" y="202"/>
                  <a:pt x="662" y="202"/>
                </a:cubicBezTo>
                <a:cubicBezTo>
                  <a:pt x="662" y="202"/>
                  <a:pt x="662" y="202"/>
                  <a:pt x="662" y="202"/>
                </a:cubicBezTo>
                <a:cubicBezTo>
                  <a:pt x="662" y="202"/>
                  <a:pt x="662" y="202"/>
                  <a:pt x="662" y="202"/>
                </a:cubicBezTo>
                <a:cubicBezTo>
                  <a:pt x="662" y="202"/>
                  <a:pt x="662" y="202"/>
                  <a:pt x="662" y="202"/>
                </a:cubicBezTo>
                <a:cubicBezTo>
                  <a:pt x="662" y="202"/>
                  <a:pt x="662" y="202"/>
                  <a:pt x="662" y="202"/>
                </a:cubicBezTo>
                <a:cubicBezTo>
                  <a:pt x="663" y="202"/>
                  <a:pt x="663" y="202"/>
                  <a:pt x="663" y="202"/>
                </a:cubicBezTo>
                <a:cubicBezTo>
                  <a:pt x="663" y="203"/>
                  <a:pt x="663" y="203"/>
                  <a:pt x="663" y="203"/>
                </a:cubicBezTo>
                <a:cubicBezTo>
                  <a:pt x="663" y="203"/>
                  <a:pt x="663" y="203"/>
                  <a:pt x="663" y="203"/>
                </a:cubicBezTo>
                <a:cubicBezTo>
                  <a:pt x="663" y="203"/>
                  <a:pt x="663" y="203"/>
                  <a:pt x="663" y="203"/>
                </a:cubicBezTo>
                <a:cubicBezTo>
                  <a:pt x="663" y="203"/>
                  <a:pt x="663" y="203"/>
                  <a:pt x="663" y="203"/>
                </a:cubicBezTo>
                <a:cubicBezTo>
                  <a:pt x="663" y="204"/>
                  <a:pt x="663" y="204"/>
                  <a:pt x="663" y="204"/>
                </a:cubicBezTo>
                <a:cubicBezTo>
                  <a:pt x="663" y="204"/>
                  <a:pt x="663" y="204"/>
                  <a:pt x="663" y="204"/>
                </a:cubicBezTo>
                <a:cubicBezTo>
                  <a:pt x="664" y="204"/>
                  <a:pt x="664" y="204"/>
                  <a:pt x="664" y="204"/>
                </a:cubicBezTo>
                <a:cubicBezTo>
                  <a:pt x="664" y="232"/>
                  <a:pt x="664" y="232"/>
                  <a:pt x="664" y="232"/>
                </a:cubicBezTo>
                <a:cubicBezTo>
                  <a:pt x="663" y="233"/>
                  <a:pt x="663" y="233"/>
                  <a:pt x="663" y="233"/>
                </a:cubicBezTo>
                <a:cubicBezTo>
                  <a:pt x="663" y="235"/>
                  <a:pt x="663" y="235"/>
                  <a:pt x="663" y="235"/>
                </a:cubicBezTo>
                <a:cubicBezTo>
                  <a:pt x="650" y="235"/>
                  <a:pt x="650" y="235"/>
                  <a:pt x="650" y="235"/>
                </a:cubicBezTo>
                <a:cubicBezTo>
                  <a:pt x="650" y="234"/>
                  <a:pt x="650" y="234"/>
                  <a:pt x="650" y="234"/>
                </a:cubicBezTo>
                <a:cubicBezTo>
                  <a:pt x="650" y="234"/>
                  <a:pt x="650" y="234"/>
                  <a:pt x="650" y="234"/>
                </a:cubicBezTo>
                <a:cubicBezTo>
                  <a:pt x="649" y="233"/>
                  <a:pt x="649" y="233"/>
                  <a:pt x="649" y="233"/>
                </a:cubicBezTo>
                <a:cubicBezTo>
                  <a:pt x="649" y="233"/>
                  <a:pt x="649" y="233"/>
                  <a:pt x="649" y="233"/>
                </a:cubicBezTo>
                <a:cubicBezTo>
                  <a:pt x="649" y="233"/>
                  <a:pt x="649" y="233"/>
                  <a:pt x="649" y="233"/>
                </a:cubicBezTo>
                <a:cubicBezTo>
                  <a:pt x="649" y="232"/>
                  <a:pt x="649" y="232"/>
                  <a:pt x="649" y="232"/>
                </a:cubicBezTo>
                <a:cubicBezTo>
                  <a:pt x="648" y="232"/>
                  <a:pt x="648" y="232"/>
                  <a:pt x="648" y="232"/>
                </a:cubicBezTo>
                <a:cubicBezTo>
                  <a:pt x="648" y="231"/>
                  <a:pt x="648" y="231"/>
                  <a:pt x="648" y="231"/>
                </a:cubicBezTo>
                <a:cubicBezTo>
                  <a:pt x="647" y="229"/>
                  <a:pt x="647" y="229"/>
                  <a:pt x="647" y="229"/>
                </a:cubicBezTo>
                <a:cubicBezTo>
                  <a:pt x="647" y="229"/>
                  <a:pt x="647" y="229"/>
                  <a:pt x="647" y="229"/>
                </a:cubicBezTo>
                <a:cubicBezTo>
                  <a:pt x="647" y="229"/>
                  <a:pt x="647" y="229"/>
                  <a:pt x="647" y="229"/>
                </a:cubicBezTo>
                <a:cubicBezTo>
                  <a:pt x="647" y="229"/>
                  <a:pt x="647" y="229"/>
                  <a:pt x="647" y="229"/>
                </a:cubicBezTo>
                <a:cubicBezTo>
                  <a:pt x="646" y="228"/>
                  <a:pt x="646" y="228"/>
                  <a:pt x="646" y="228"/>
                </a:cubicBezTo>
                <a:cubicBezTo>
                  <a:pt x="646" y="228"/>
                  <a:pt x="646" y="228"/>
                  <a:pt x="646" y="228"/>
                </a:cubicBezTo>
                <a:cubicBezTo>
                  <a:pt x="646" y="228"/>
                  <a:pt x="646" y="228"/>
                  <a:pt x="646" y="228"/>
                </a:cubicBezTo>
                <a:cubicBezTo>
                  <a:pt x="646" y="228"/>
                  <a:pt x="646" y="228"/>
                  <a:pt x="646" y="228"/>
                </a:cubicBezTo>
                <a:cubicBezTo>
                  <a:pt x="646" y="227"/>
                  <a:pt x="646" y="227"/>
                  <a:pt x="646" y="227"/>
                </a:cubicBezTo>
                <a:cubicBezTo>
                  <a:pt x="633" y="201"/>
                  <a:pt x="633" y="201"/>
                  <a:pt x="633" y="201"/>
                </a:cubicBezTo>
                <a:cubicBezTo>
                  <a:pt x="634" y="200"/>
                  <a:pt x="634" y="199"/>
                  <a:pt x="634" y="198"/>
                </a:cubicBezTo>
                <a:cubicBezTo>
                  <a:pt x="634" y="195"/>
                  <a:pt x="632" y="193"/>
                  <a:pt x="630" y="192"/>
                </a:cubicBezTo>
                <a:cubicBezTo>
                  <a:pt x="623" y="165"/>
                  <a:pt x="623" y="165"/>
                  <a:pt x="623" y="165"/>
                </a:cubicBezTo>
                <a:cubicBezTo>
                  <a:pt x="622" y="162"/>
                  <a:pt x="622" y="162"/>
                  <a:pt x="622" y="162"/>
                </a:cubicBezTo>
                <a:cubicBezTo>
                  <a:pt x="622" y="162"/>
                  <a:pt x="622" y="162"/>
                  <a:pt x="622" y="162"/>
                </a:cubicBezTo>
                <a:cubicBezTo>
                  <a:pt x="622" y="162"/>
                  <a:pt x="622" y="162"/>
                  <a:pt x="622" y="162"/>
                </a:cubicBezTo>
                <a:cubicBezTo>
                  <a:pt x="620" y="155"/>
                  <a:pt x="620" y="155"/>
                  <a:pt x="620" y="155"/>
                </a:cubicBezTo>
                <a:cubicBezTo>
                  <a:pt x="621" y="154"/>
                  <a:pt x="621" y="153"/>
                  <a:pt x="621" y="151"/>
                </a:cubicBezTo>
                <a:cubicBezTo>
                  <a:pt x="621" y="150"/>
                  <a:pt x="621" y="149"/>
                  <a:pt x="620" y="148"/>
                </a:cubicBezTo>
                <a:cubicBezTo>
                  <a:pt x="620" y="148"/>
                  <a:pt x="620" y="148"/>
                  <a:pt x="620" y="148"/>
                </a:cubicBezTo>
                <a:cubicBezTo>
                  <a:pt x="620" y="148"/>
                  <a:pt x="620" y="148"/>
                  <a:pt x="620" y="148"/>
                </a:cubicBezTo>
                <a:cubicBezTo>
                  <a:pt x="620" y="148"/>
                  <a:pt x="620" y="148"/>
                  <a:pt x="620" y="148"/>
                </a:cubicBezTo>
                <a:cubicBezTo>
                  <a:pt x="619" y="147"/>
                  <a:pt x="619" y="147"/>
                  <a:pt x="618" y="147"/>
                </a:cubicBezTo>
                <a:cubicBezTo>
                  <a:pt x="617" y="137"/>
                  <a:pt x="617" y="137"/>
                  <a:pt x="617" y="137"/>
                </a:cubicBezTo>
                <a:cubicBezTo>
                  <a:pt x="617" y="137"/>
                  <a:pt x="617" y="137"/>
                  <a:pt x="617" y="137"/>
                </a:cubicBezTo>
                <a:cubicBezTo>
                  <a:pt x="615" y="114"/>
                  <a:pt x="615" y="114"/>
                  <a:pt x="615" y="114"/>
                </a:cubicBezTo>
                <a:cubicBezTo>
                  <a:pt x="614" y="114"/>
                  <a:pt x="614" y="114"/>
                  <a:pt x="614" y="114"/>
                </a:cubicBezTo>
                <a:cubicBezTo>
                  <a:pt x="614" y="114"/>
                  <a:pt x="614" y="114"/>
                  <a:pt x="614" y="114"/>
                </a:cubicBezTo>
                <a:cubicBezTo>
                  <a:pt x="614" y="114"/>
                  <a:pt x="614" y="114"/>
                  <a:pt x="614" y="114"/>
                </a:cubicBezTo>
                <a:cubicBezTo>
                  <a:pt x="614" y="114"/>
                  <a:pt x="614" y="114"/>
                  <a:pt x="614" y="114"/>
                </a:cubicBezTo>
                <a:cubicBezTo>
                  <a:pt x="614" y="114"/>
                  <a:pt x="614" y="114"/>
                  <a:pt x="614" y="114"/>
                </a:cubicBezTo>
                <a:cubicBezTo>
                  <a:pt x="614" y="114"/>
                  <a:pt x="614" y="114"/>
                  <a:pt x="614" y="114"/>
                </a:cubicBezTo>
                <a:cubicBezTo>
                  <a:pt x="614" y="113"/>
                  <a:pt x="614" y="113"/>
                  <a:pt x="614" y="113"/>
                </a:cubicBezTo>
                <a:cubicBezTo>
                  <a:pt x="612" y="91"/>
                  <a:pt x="612" y="91"/>
                  <a:pt x="612" y="91"/>
                </a:cubicBezTo>
                <a:cubicBezTo>
                  <a:pt x="612" y="91"/>
                  <a:pt x="612" y="91"/>
                  <a:pt x="612" y="91"/>
                </a:cubicBezTo>
                <a:cubicBezTo>
                  <a:pt x="612" y="91"/>
                  <a:pt x="612" y="91"/>
                  <a:pt x="612" y="91"/>
                </a:cubicBezTo>
                <a:cubicBezTo>
                  <a:pt x="612" y="91"/>
                  <a:pt x="612" y="91"/>
                  <a:pt x="612" y="91"/>
                </a:cubicBezTo>
                <a:cubicBezTo>
                  <a:pt x="612" y="90"/>
                  <a:pt x="612" y="90"/>
                  <a:pt x="612" y="90"/>
                </a:cubicBezTo>
                <a:cubicBezTo>
                  <a:pt x="612" y="90"/>
                  <a:pt x="612" y="90"/>
                  <a:pt x="612" y="90"/>
                </a:cubicBezTo>
                <a:cubicBezTo>
                  <a:pt x="612" y="90"/>
                  <a:pt x="612" y="90"/>
                  <a:pt x="612" y="90"/>
                </a:cubicBezTo>
                <a:cubicBezTo>
                  <a:pt x="611" y="80"/>
                  <a:pt x="611" y="80"/>
                  <a:pt x="611" y="80"/>
                </a:cubicBezTo>
                <a:cubicBezTo>
                  <a:pt x="611" y="79"/>
                  <a:pt x="611" y="79"/>
                  <a:pt x="611" y="79"/>
                </a:cubicBezTo>
                <a:cubicBezTo>
                  <a:pt x="611" y="79"/>
                  <a:pt x="611" y="79"/>
                  <a:pt x="611" y="79"/>
                </a:cubicBezTo>
                <a:cubicBezTo>
                  <a:pt x="611" y="79"/>
                  <a:pt x="611" y="79"/>
                  <a:pt x="611" y="79"/>
                </a:cubicBezTo>
                <a:cubicBezTo>
                  <a:pt x="611" y="79"/>
                  <a:pt x="611" y="79"/>
                  <a:pt x="611" y="79"/>
                </a:cubicBezTo>
                <a:cubicBezTo>
                  <a:pt x="611" y="79"/>
                  <a:pt x="611" y="79"/>
                  <a:pt x="611" y="79"/>
                </a:cubicBezTo>
                <a:cubicBezTo>
                  <a:pt x="609" y="37"/>
                  <a:pt x="609" y="37"/>
                  <a:pt x="609" y="37"/>
                </a:cubicBezTo>
                <a:cubicBezTo>
                  <a:pt x="609" y="35"/>
                  <a:pt x="609" y="35"/>
                  <a:pt x="609" y="35"/>
                </a:cubicBezTo>
                <a:cubicBezTo>
                  <a:pt x="609" y="35"/>
                  <a:pt x="609" y="35"/>
                  <a:pt x="609" y="35"/>
                </a:cubicBezTo>
                <a:cubicBezTo>
                  <a:pt x="609" y="35"/>
                  <a:pt x="609" y="35"/>
                  <a:pt x="609" y="35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10" y="34"/>
                  <a:pt x="610" y="34"/>
                  <a:pt x="610" y="34"/>
                </a:cubicBezTo>
                <a:cubicBezTo>
                  <a:pt x="610" y="34"/>
                  <a:pt x="610" y="34"/>
                  <a:pt x="610" y="34"/>
                </a:cubicBezTo>
                <a:cubicBezTo>
                  <a:pt x="610" y="34"/>
                  <a:pt x="610" y="34"/>
                  <a:pt x="610" y="34"/>
                </a:cubicBezTo>
                <a:cubicBezTo>
                  <a:pt x="610" y="33"/>
                  <a:pt x="610" y="33"/>
                  <a:pt x="610" y="33"/>
                </a:cubicBezTo>
                <a:cubicBezTo>
                  <a:pt x="609" y="33"/>
                  <a:pt x="609" y="33"/>
                  <a:pt x="609" y="33"/>
                </a:cubicBezTo>
                <a:cubicBezTo>
                  <a:pt x="609" y="33"/>
                  <a:pt x="609" y="33"/>
                  <a:pt x="609" y="33"/>
                </a:cubicBezTo>
                <a:cubicBezTo>
                  <a:pt x="610" y="33"/>
                  <a:pt x="610" y="33"/>
                  <a:pt x="610" y="33"/>
                </a:cubicBezTo>
                <a:cubicBezTo>
                  <a:pt x="610" y="33"/>
                  <a:pt x="610" y="33"/>
                  <a:pt x="610" y="33"/>
                </a:cubicBezTo>
                <a:cubicBezTo>
                  <a:pt x="610" y="33"/>
                  <a:pt x="610" y="33"/>
                  <a:pt x="610" y="33"/>
                </a:cubicBezTo>
                <a:cubicBezTo>
                  <a:pt x="610" y="33"/>
                  <a:pt x="610" y="33"/>
                  <a:pt x="610" y="33"/>
                </a:cubicBezTo>
                <a:cubicBezTo>
                  <a:pt x="610" y="33"/>
                  <a:pt x="610" y="33"/>
                  <a:pt x="610" y="33"/>
                </a:cubicBezTo>
                <a:cubicBezTo>
                  <a:pt x="610" y="33"/>
                  <a:pt x="610" y="33"/>
                  <a:pt x="610" y="33"/>
                </a:cubicBezTo>
                <a:cubicBezTo>
                  <a:pt x="610" y="33"/>
                  <a:pt x="610" y="33"/>
                  <a:pt x="610" y="33"/>
                </a:cubicBezTo>
                <a:cubicBezTo>
                  <a:pt x="611" y="32"/>
                  <a:pt x="611" y="32"/>
                  <a:pt x="611" y="32"/>
                </a:cubicBezTo>
                <a:cubicBezTo>
                  <a:pt x="611" y="32"/>
                  <a:pt x="611" y="32"/>
                  <a:pt x="611" y="32"/>
                </a:cubicBezTo>
                <a:cubicBezTo>
                  <a:pt x="611" y="32"/>
                  <a:pt x="611" y="32"/>
                  <a:pt x="611" y="32"/>
                </a:cubicBezTo>
                <a:cubicBezTo>
                  <a:pt x="610" y="32"/>
                  <a:pt x="610" y="32"/>
                  <a:pt x="610" y="32"/>
                </a:cubicBezTo>
                <a:cubicBezTo>
                  <a:pt x="610" y="32"/>
                  <a:pt x="610" y="32"/>
                  <a:pt x="610" y="32"/>
                </a:cubicBezTo>
                <a:cubicBezTo>
                  <a:pt x="611" y="32"/>
                  <a:pt x="611" y="32"/>
                  <a:pt x="611" y="32"/>
                </a:cubicBezTo>
                <a:cubicBezTo>
                  <a:pt x="611" y="32"/>
                  <a:pt x="611" y="32"/>
                  <a:pt x="611" y="32"/>
                </a:cubicBezTo>
                <a:cubicBezTo>
                  <a:pt x="610" y="32"/>
                  <a:pt x="610" y="32"/>
                  <a:pt x="610" y="32"/>
                </a:cubicBezTo>
                <a:cubicBezTo>
                  <a:pt x="610" y="32"/>
                  <a:pt x="610" y="32"/>
                  <a:pt x="610" y="32"/>
                </a:cubicBezTo>
                <a:cubicBezTo>
                  <a:pt x="610" y="32"/>
                  <a:pt x="610" y="32"/>
                  <a:pt x="610" y="32"/>
                </a:cubicBezTo>
                <a:cubicBezTo>
                  <a:pt x="610" y="32"/>
                  <a:pt x="610" y="32"/>
                  <a:pt x="610" y="32"/>
                </a:cubicBezTo>
                <a:cubicBezTo>
                  <a:pt x="611" y="32"/>
                  <a:pt x="611" y="32"/>
                  <a:pt x="611" y="32"/>
                </a:cubicBezTo>
                <a:cubicBezTo>
                  <a:pt x="611" y="32"/>
                  <a:pt x="611" y="32"/>
                  <a:pt x="611" y="32"/>
                </a:cubicBezTo>
                <a:cubicBezTo>
                  <a:pt x="611" y="32"/>
                  <a:pt x="611" y="32"/>
                  <a:pt x="611" y="32"/>
                </a:cubicBezTo>
                <a:cubicBezTo>
                  <a:pt x="611" y="31"/>
                  <a:pt x="611" y="31"/>
                  <a:pt x="611" y="31"/>
                </a:cubicBezTo>
                <a:cubicBezTo>
                  <a:pt x="611" y="31"/>
                  <a:pt x="611" y="31"/>
                  <a:pt x="611" y="31"/>
                </a:cubicBezTo>
                <a:cubicBezTo>
                  <a:pt x="611" y="31"/>
                  <a:pt x="611" y="31"/>
                  <a:pt x="611" y="31"/>
                </a:cubicBezTo>
                <a:cubicBezTo>
                  <a:pt x="611" y="31"/>
                  <a:pt x="611" y="31"/>
                  <a:pt x="611" y="31"/>
                </a:cubicBezTo>
                <a:cubicBezTo>
                  <a:pt x="611" y="31"/>
                  <a:pt x="611" y="31"/>
                  <a:pt x="611" y="31"/>
                </a:cubicBezTo>
                <a:cubicBezTo>
                  <a:pt x="611" y="31"/>
                  <a:pt x="611" y="31"/>
                  <a:pt x="611" y="31"/>
                </a:cubicBezTo>
                <a:cubicBezTo>
                  <a:pt x="611" y="31"/>
                  <a:pt x="611" y="31"/>
                  <a:pt x="611" y="31"/>
                </a:cubicBezTo>
                <a:cubicBezTo>
                  <a:pt x="611" y="31"/>
                  <a:pt x="611" y="31"/>
                  <a:pt x="611" y="31"/>
                </a:cubicBezTo>
                <a:cubicBezTo>
                  <a:pt x="611" y="31"/>
                  <a:pt x="611" y="31"/>
                  <a:pt x="611" y="31"/>
                </a:cubicBezTo>
                <a:cubicBezTo>
                  <a:pt x="612" y="31"/>
                  <a:pt x="612" y="31"/>
                  <a:pt x="612" y="31"/>
                </a:cubicBezTo>
                <a:cubicBezTo>
                  <a:pt x="612" y="31"/>
                  <a:pt x="612" y="31"/>
                  <a:pt x="612" y="31"/>
                </a:cubicBezTo>
                <a:cubicBezTo>
                  <a:pt x="612" y="31"/>
                  <a:pt x="612" y="31"/>
                  <a:pt x="612" y="31"/>
                </a:cubicBezTo>
                <a:cubicBezTo>
                  <a:pt x="612" y="26"/>
                  <a:pt x="612" y="26"/>
                  <a:pt x="612" y="26"/>
                </a:cubicBezTo>
                <a:cubicBezTo>
                  <a:pt x="611" y="26"/>
                  <a:pt x="611" y="26"/>
                  <a:pt x="611" y="26"/>
                </a:cubicBezTo>
                <a:cubicBezTo>
                  <a:pt x="611" y="26"/>
                  <a:pt x="611" y="26"/>
                  <a:pt x="611" y="26"/>
                </a:cubicBezTo>
                <a:cubicBezTo>
                  <a:pt x="611" y="26"/>
                  <a:pt x="611" y="26"/>
                  <a:pt x="611" y="26"/>
                </a:cubicBezTo>
                <a:cubicBezTo>
                  <a:pt x="611" y="26"/>
                  <a:pt x="611" y="26"/>
                  <a:pt x="611" y="26"/>
                </a:cubicBezTo>
                <a:cubicBezTo>
                  <a:pt x="611" y="26"/>
                  <a:pt x="611" y="26"/>
                  <a:pt x="611" y="26"/>
                </a:cubicBezTo>
                <a:cubicBezTo>
                  <a:pt x="613" y="25"/>
                  <a:pt x="614" y="24"/>
                  <a:pt x="614" y="23"/>
                </a:cubicBezTo>
                <a:cubicBezTo>
                  <a:pt x="614" y="21"/>
                  <a:pt x="612" y="20"/>
                  <a:pt x="610" y="19"/>
                </a:cubicBezTo>
                <a:cubicBezTo>
                  <a:pt x="610" y="15"/>
                  <a:pt x="610" y="15"/>
                  <a:pt x="610" y="15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4"/>
                  <a:pt x="610" y="14"/>
                  <a:pt x="610" y="14"/>
                </a:cubicBezTo>
                <a:cubicBezTo>
                  <a:pt x="610" y="12"/>
                  <a:pt x="609" y="10"/>
                  <a:pt x="607" y="9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8"/>
                  <a:pt x="607" y="8"/>
                  <a:pt x="607" y="8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6"/>
                  <a:pt x="607" y="6"/>
                  <a:pt x="607" y="6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5"/>
                  <a:pt x="607" y="5"/>
                </a:cubicBezTo>
                <a:cubicBezTo>
                  <a:pt x="607" y="5"/>
                  <a:pt x="607" y="4"/>
                  <a:pt x="607" y="4"/>
                </a:cubicBezTo>
                <a:cubicBezTo>
                  <a:pt x="607" y="4"/>
                  <a:pt x="607" y="4"/>
                  <a:pt x="607" y="4"/>
                </a:cubicBezTo>
                <a:cubicBezTo>
                  <a:pt x="607" y="4"/>
                  <a:pt x="607" y="4"/>
                  <a:pt x="607" y="4"/>
                </a:cubicBezTo>
                <a:cubicBezTo>
                  <a:pt x="607" y="4"/>
                  <a:pt x="607" y="4"/>
                  <a:pt x="607" y="4"/>
                </a:cubicBezTo>
                <a:cubicBezTo>
                  <a:pt x="607" y="4"/>
                  <a:pt x="606" y="4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3"/>
                  <a:pt x="606" y="3"/>
                  <a:pt x="606" y="3"/>
                </a:cubicBezTo>
                <a:cubicBezTo>
                  <a:pt x="606" y="2"/>
                  <a:pt x="606" y="2"/>
                  <a:pt x="606" y="2"/>
                </a:cubicBezTo>
                <a:cubicBezTo>
                  <a:pt x="606" y="2"/>
                  <a:pt x="606" y="2"/>
                  <a:pt x="606" y="2"/>
                </a:cubicBezTo>
                <a:cubicBezTo>
                  <a:pt x="606" y="2"/>
                  <a:pt x="606" y="2"/>
                  <a:pt x="606" y="2"/>
                </a:cubicBezTo>
                <a:cubicBezTo>
                  <a:pt x="606" y="1"/>
                  <a:pt x="606" y="1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5" y="0"/>
                  <a:pt x="605" y="0"/>
                  <a:pt x="605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4" y="0"/>
                  <a:pt x="604" y="0"/>
                  <a:pt x="604" y="0"/>
                </a:cubicBezTo>
                <a:cubicBezTo>
                  <a:pt x="603" y="0"/>
                  <a:pt x="602" y="1"/>
                  <a:pt x="602" y="2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3"/>
                  <a:pt x="602" y="3"/>
                  <a:pt x="602" y="3"/>
                </a:cubicBezTo>
                <a:cubicBezTo>
                  <a:pt x="602" y="4"/>
                  <a:pt x="602" y="4"/>
                  <a:pt x="602" y="4"/>
                </a:cubicBezTo>
                <a:cubicBezTo>
                  <a:pt x="602" y="4"/>
                  <a:pt x="602" y="4"/>
                  <a:pt x="602" y="4"/>
                </a:cubicBezTo>
                <a:cubicBezTo>
                  <a:pt x="602" y="4"/>
                  <a:pt x="602" y="4"/>
                  <a:pt x="602" y="4"/>
                </a:cubicBezTo>
                <a:cubicBezTo>
                  <a:pt x="602" y="4"/>
                  <a:pt x="602" y="4"/>
                  <a:pt x="602" y="4"/>
                </a:cubicBezTo>
                <a:cubicBezTo>
                  <a:pt x="602" y="4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5"/>
                  <a:pt x="602" y="5"/>
                  <a:pt x="602" y="5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2" y="6"/>
                  <a:pt x="602" y="6"/>
                  <a:pt x="602" y="6"/>
                </a:cubicBezTo>
                <a:cubicBezTo>
                  <a:pt x="601" y="6"/>
                  <a:pt x="601" y="6"/>
                  <a:pt x="601" y="6"/>
                </a:cubicBezTo>
                <a:cubicBezTo>
                  <a:pt x="601" y="7"/>
                  <a:pt x="601" y="7"/>
                  <a:pt x="601" y="7"/>
                </a:cubicBezTo>
                <a:cubicBezTo>
                  <a:pt x="601" y="7"/>
                  <a:pt x="601" y="7"/>
                  <a:pt x="601" y="7"/>
                </a:cubicBezTo>
                <a:cubicBezTo>
                  <a:pt x="601" y="7"/>
                  <a:pt x="601" y="7"/>
                  <a:pt x="601" y="7"/>
                </a:cubicBezTo>
                <a:cubicBezTo>
                  <a:pt x="601" y="7"/>
                  <a:pt x="601" y="7"/>
                  <a:pt x="601" y="7"/>
                </a:cubicBezTo>
                <a:cubicBezTo>
                  <a:pt x="601" y="7"/>
                  <a:pt x="601" y="7"/>
                  <a:pt x="601" y="7"/>
                </a:cubicBezTo>
                <a:cubicBezTo>
                  <a:pt x="601" y="7"/>
                  <a:pt x="601" y="7"/>
                  <a:pt x="601" y="7"/>
                </a:cubicBezTo>
                <a:cubicBezTo>
                  <a:pt x="601" y="7"/>
                  <a:pt x="601" y="7"/>
                  <a:pt x="601" y="7"/>
                </a:cubicBezTo>
                <a:cubicBezTo>
                  <a:pt x="601" y="7"/>
                  <a:pt x="601" y="7"/>
                  <a:pt x="601" y="7"/>
                </a:cubicBezTo>
                <a:cubicBezTo>
                  <a:pt x="601" y="7"/>
                  <a:pt x="601" y="7"/>
                  <a:pt x="601" y="7"/>
                </a:cubicBezTo>
                <a:cubicBezTo>
                  <a:pt x="601" y="7"/>
                  <a:pt x="601" y="7"/>
                  <a:pt x="601" y="7"/>
                </a:cubicBezTo>
                <a:cubicBezTo>
                  <a:pt x="602" y="7"/>
                  <a:pt x="602" y="7"/>
                  <a:pt x="602" y="7"/>
                </a:cubicBezTo>
                <a:cubicBezTo>
                  <a:pt x="602" y="7"/>
                  <a:pt x="602" y="7"/>
                  <a:pt x="602" y="7"/>
                </a:cubicBezTo>
                <a:cubicBezTo>
                  <a:pt x="602" y="7"/>
                  <a:pt x="602" y="7"/>
                  <a:pt x="602" y="7"/>
                </a:cubicBezTo>
                <a:cubicBezTo>
                  <a:pt x="602" y="7"/>
                  <a:pt x="602" y="7"/>
                  <a:pt x="602" y="7"/>
                </a:cubicBezTo>
                <a:cubicBezTo>
                  <a:pt x="602" y="7"/>
                  <a:pt x="602" y="7"/>
                  <a:pt x="602" y="7"/>
                </a:cubicBezTo>
                <a:cubicBezTo>
                  <a:pt x="602" y="7"/>
                  <a:pt x="602" y="7"/>
                  <a:pt x="602" y="7"/>
                </a:cubicBezTo>
                <a:cubicBezTo>
                  <a:pt x="602" y="7"/>
                  <a:pt x="602" y="7"/>
                  <a:pt x="602" y="7"/>
                </a:cubicBezTo>
                <a:cubicBezTo>
                  <a:pt x="602" y="7"/>
                  <a:pt x="602" y="7"/>
                  <a:pt x="602" y="7"/>
                </a:cubicBezTo>
                <a:cubicBezTo>
                  <a:pt x="602" y="7"/>
                  <a:pt x="602" y="7"/>
                  <a:pt x="602" y="7"/>
                </a:cubicBezTo>
                <a:cubicBezTo>
                  <a:pt x="602" y="8"/>
                  <a:pt x="602" y="8"/>
                  <a:pt x="602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8"/>
                  <a:pt x="601" y="8"/>
                  <a:pt x="601" y="8"/>
                </a:cubicBezTo>
                <a:cubicBezTo>
                  <a:pt x="601" y="9"/>
                  <a:pt x="601" y="9"/>
                  <a:pt x="601" y="9"/>
                </a:cubicBezTo>
                <a:cubicBezTo>
                  <a:pt x="601" y="9"/>
                  <a:pt x="601" y="9"/>
                  <a:pt x="601" y="9"/>
                </a:cubicBezTo>
                <a:cubicBezTo>
                  <a:pt x="601" y="9"/>
                  <a:pt x="601" y="9"/>
                  <a:pt x="601" y="9"/>
                </a:cubicBezTo>
                <a:cubicBezTo>
                  <a:pt x="601" y="9"/>
                  <a:pt x="601" y="9"/>
                  <a:pt x="601" y="9"/>
                </a:cubicBezTo>
                <a:cubicBezTo>
                  <a:pt x="601" y="9"/>
                  <a:pt x="601" y="9"/>
                  <a:pt x="601" y="9"/>
                </a:cubicBezTo>
                <a:cubicBezTo>
                  <a:pt x="601" y="9"/>
                  <a:pt x="601" y="9"/>
                  <a:pt x="601" y="9"/>
                </a:cubicBezTo>
                <a:cubicBezTo>
                  <a:pt x="599" y="10"/>
                  <a:pt x="598" y="12"/>
                  <a:pt x="598" y="14"/>
                </a:cubicBezTo>
                <a:cubicBezTo>
                  <a:pt x="598" y="15"/>
                  <a:pt x="598" y="15"/>
                  <a:pt x="598" y="15"/>
                </a:cubicBezTo>
                <a:cubicBezTo>
                  <a:pt x="598" y="16"/>
                  <a:pt x="598" y="16"/>
                  <a:pt x="598" y="16"/>
                </a:cubicBezTo>
                <a:cubicBezTo>
                  <a:pt x="598" y="16"/>
                  <a:pt x="598" y="16"/>
                  <a:pt x="598" y="16"/>
                </a:cubicBezTo>
                <a:cubicBezTo>
                  <a:pt x="598" y="16"/>
                  <a:pt x="598" y="16"/>
                  <a:pt x="598" y="16"/>
                </a:cubicBezTo>
                <a:cubicBezTo>
                  <a:pt x="598" y="16"/>
                  <a:pt x="598" y="16"/>
                  <a:pt x="598" y="16"/>
                </a:cubicBezTo>
                <a:cubicBezTo>
                  <a:pt x="598" y="16"/>
                  <a:pt x="598" y="16"/>
                  <a:pt x="598" y="16"/>
                </a:cubicBezTo>
                <a:cubicBezTo>
                  <a:pt x="598" y="16"/>
                  <a:pt x="598" y="16"/>
                  <a:pt x="598" y="16"/>
                </a:cubicBezTo>
                <a:cubicBezTo>
                  <a:pt x="598" y="16"/>
                  <a:pt x="598" y="16"/>
                  <a:pt x="598" y="16"/>
                </a:cubicBezTo>
                <a:cubicBezTo>
                  <a:pt x="598" y="19"/>
                  <a:pt x="598" y="19"/>
                  <a:pt x="598" y="19"/>
                </a:cubicBezTo>
                <a:cubicBezTo>
                  <a:pt x="598" y="19"/>
                  <a:pt x="598" y="19"/>
                  <a:pt x="598" y="19"/>
                </a:cubicBezTo>
                <a:cubicBezTo>
                  <a:pt x="598" y="20"/>
                  <a:pt x="598" y="20"/>
                  <a:pt x="597" y="20"/>
                </a:cubicBezTo>
                <a:cubicBezTo>
                  <a:pt x="597" y="20"/>
                  <a:pt x="597" y="20"/>
                  <a:pt x="597" y="20"/>
                </a:cubicBezTo>
                <a:cubicBezTo>
                  <a:pt x="597" y="20"/>
                  <a:pt x="597" y="20"/>
                  <a:pt x="597" y="20"/>
                </a:cubicBezTo>
                <a:cubicBezTo>
                  <a:pt x="595" y="21"/>
                  <a:pt x="594" y="22"/>
                  <a:pt x="594" y="23"/>
                </a:cubicBezTo>
                <a:cubicBezTo>
                  <a:pt x="594" y="24"/>
                  <a:pt x="595" y="25"/>
                  <a:pt x="597" y="26"/>
                </a:cubicBezTo>
                <a:cubicBezTo>
                  <a:pt x="597" y="26"/>
                  <a:pt x="597" y="26"/>
                  <a:pt x="597" y="26"/>
                </a:cubicBezTo>
                <a:cubicBezTo>
                  <a:pt x="597" y="26"/>
                  <a:pt x="597" y="26"/>
                  <a:pt x="597" y="26"/>
                </a:cubicBezTo>
                <a:cubicBezTo>
                  <a:pt x="597" y="26"/>
                  <a:pt x="597" y="26"/>
                  <a:pt x="597" y="26"/>
                </a:cubicBezTo>
                <a:cubicBezTo>
                  <a:pt x="597" y="26"/>
                  <a:pt x="597" y="26"/>
                  <a:pt x="597" y="26"/>
                </a:cubicBezTo>
                <a:cubicBezTo>
                  <a:pt x="597" y="26"/>
                  <a:pt x="597" y="26"/>
                  <a:pt x="597" y="26"/>
                </a:cubicBezTo>
                <a:cubicBezTo>
                  <a:pt x="596" y="26"/>
                  <a:pt x="596" y="26"/>
                  <a:pt x="596" y="26"/>
                </a:cubicBezTo>
                <a:cubicBezTo>
                  <a:pt x="596" y="28"/>
                  <a:pt x="596" y="28"/>
                  <a:pt x="596" y="28"/>
                </a:cubicBezTo>
                <a:cubicBezTo>
                  <a:pt x="596" y="28"/>
                  <a:pt x="596" y="28"/>
                  <a:pt x="596" y="28"/>
                </a:cubicBezTo>
                <a:cubicBezTo>
                  <a:pt x="596" y="28"/>
                  <a:pt x="596" y="28"/>
                  <a:pt x="596" y="28"/>
                </a:cubicBezTo>
                <a:cubicBezTo>
                  <a:pt x="596" y="28"/>
                  <a:pt x="596" y="28"/>
                  <a:pt x="596" y="28"/>
                </a:cubicBezTo>
                <a:cubicBezTo>
                  <a:pt x="596" y="29"/>
                  <a:pt x="596" y="29"/>
                  <a:pt x="596" y="29"/>
                </a:cubicBezTo>
                <a:cubicBezTo>
                  <a:pt x="596" y="29"/>
                  <a:pt x="596" y="29"/>
                  <a:pt x="596" y="29"/>
                </a:cubicBezTo>
                <a:cubicBezTo>
                  <a:pt x="596" y="29"/>
                  <a:pt x="596" y="29"/>
                  <a:pt x="596" y="29"/>
                </a:cubicBezTo>
                <a:cubicBezTo>
                  <a:pt x="596" y="29"/>
                  <a:pt x="596" y="29"/>
                  <a:pt x="596" y="29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0"/>
                  <a:pt x="596" y="30"/>
                  <a:pt x="596" y="30"/>
                </a:cubicBezTo>
                <a:cubicBezTo>
                  <a:pt x="596" y="31"/>
                  <a:pt x="596" y="31"/>
                  <a:pt x="596" y="31"/>
                </a:cubicBezTo>
                <a:cubicBezTo>
                  <a:pt x="596" y="31"/>
                  <a:pt x="596" y="31"/>
                  <a:pt x="596" y="31"/>
                </a:cubicBezTo>
                <a:cubicBezTo>
                  <a:pt x="596" y="31"/>
                  <a:pt x="596" y="31"/>
                  <a:pt x="596" y="31"/>
                </a:cubicBezTo>
                <a:cubicBezTo>
                  <a:pt x="597" y="31"/>
                  <a:pt x="597" y="31"/>
                  <a:pt x="597" y="31"/>
                </a:cubicBezTo>
                <a:cubicBezTo>
                  <a:pt x="597" y="31"/>
                  <a:pt x="597" y="31"/>
                  <a:pt x="597" y="31"/>
                </a:cubicBezTo>
                <a:cubicBezTo>
                  <a:pt x="598" y="31"/>
                  <a:pt x="598" y="31"/>
                  <a:pt x="598" y="31"/>
                </a:cubicBezTo>
                <a:cubicBezTo>
                  <a:pt x="598" y="31"/>
                  <a:pt x="598" y="31"/>
                  <a:pt x="598" y="31"/>
                </a:cubicBezTo>
                <a:cubicBezTo>
                  <a:pt x="598" y="31"/>
                  <a:pt x="598" y="31"/>
                  <a:pt x="598" y="31"/>
                </a:cubicBezTo>
                <a:cubicBezTo>
                  <a:pt x="598" y="31"/>
                  <a:pt x="598" y="31"/>
                  <a:pt x="598" y="31"/>
                </a:cubicBezTo>
                <a:cubicBezTo>
                  <a:pt x="597" y="32"/>
                  <a:pt x="597" y="32"/>
                  <a:pt x="597" y="32"/>
                </a:cubicBezTo>
                <a:cubicBezTo>
                  <a:pt x="597" y="32"/>
                  <a:pt x="597" y="32"/>
                  <a:pt x="597" y="32"/>
                </a:cubicBezTo>
                <a:cubicBezTo>
                  <a:pt x="597" y="32"/>
                  <a:pt x="597" y="32"/>
                  <a:pt x="597" y="32"/>
                </a:cubicBezTo>
                <a:cubicBezTo>
                  <a:pt x="597" y="32"/>
                  <a:pt x="597" y="32"/>
                  <a:pt x="597" y="32"/>
                </a:cubicBezTo>
                <a:cubicBezTo>
                  <a:pt x="597" y="32"/>
                  <a:pt x="597" y="32"/>
                  <a:pt x="597" y="32"/>
                </a:cubicBezTo>
                <a:cubicBezTo>
                  <a:pt x="597" y="32"/>
                  <a:pt x="597" y="32"/>
                  <a:pt x="597" y="32"/>
                </a:cubicBezTo>
                <a:cubicBezTo>
                  <a:pt x="598" y="33"/>
                  <a:pt x="598" y="33"/>
                  <a:pt x="598" y="33"/>
                </a:cubicBezTo>
                <a:cubicBezTo>
                  <a:pt x="598" y="32"/>
                  <a:pt x="598" y="32"/>
                  <a:pt x="598" y="32"/>
                </a:cubicBezTo>
                <a:cubicBezTo>
                  <a:pt x="598" y="33"/>
                  <a:pt x="598" y="33"/>
                  <a:pt x="598" y="33"/>
                </a:cubicBezTo>
                <a:cubicBezTo>
                  <a:pt x="598" y="33"/>
                  <a:pt x="598" y="33"/>
                  <a:pt x="598" y="33"/>
                </a:cubicBezTo>
                <a:cubicBezTo>
                  <a:pt x="598" y="33"/>
                  <a:pt x="598" y="33"/>
                  <a:pt x="598" y="33"/>
                </a:cubicBezTo>
                <a:cubicBezTo>
                  <a:pt x="598" y="33"/>
                  <a:pt x="598" y="33"/>
                  <a:pt x="598" y="33"/>
                </a:cubicBezTo>
                <a:cubicBezTo>
                  <a:pt x="598" y="33"/>
                  <a:pt x="598" y="33"/>
                  <a:pt x="598" y="33"/>
                </a:cubicBezTo>
                <a:cubicBezTo>
                  <a:pt x="599" y="33"/>
                  <a:pt x="599" y="33"/>
                  <a:pt x="599" y="33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8" y="34"/>
                  <a:pt x="598" y="34"/>
                  <a:pt x="598" y="34"/>
                </a:cubicBezTo>
                <a:cubicBezTo>
                  <a:pt x="598" y="34"/>
                  <a:pt x="598" y="34"/>
                  <a:pt x="598" y="34"/>
                </a:cubicBezTo>
                <a:cubicBezTo>
                  <a:pt x="598" y="34"/>
                  <a:pt x="598" y="34"/>
                  <a:pt x="598" y="34"/>
                </a:cubicBezTo>
                <a:cubicBezTo>
                  <a:pt x="599" y="34"/>
                  <a:pt x="599" y="34"/>
                  <a:pt x="599" y="34"/>
                </a:cubicBezTo>
                <a:cubicBezTo>
                  <a:pt x="599" y="35"/>
                  <a:pt x="599" y="35"/>
                  <a:pt x="599" y="35"/>
                </a:cubicBezTo>
                <a:cubicBezTo>
                  <a:pt x="599" y="35"/>
                  <a:pt x="599" y="35"/>
                  <a:pt x="599" y="35"/>
                </a:cubicBezTo>
                <a:cubicBezTo>
                  <a:pt x="599" y="35"/>
                  <a:pt x="599" y="35"/>
                  <a:pt x="599" y="35"/>
                </a:cubicBezTo>
                <a:cubicBezTo>
                  <a:pt x="599" y="35"/>
                  <a:pt x="599" y="35"/>
                  <a:pt x="599" y="35"/>
                </a:cubicBezTo>
                <a:cubicBezTo>
                  <a:pt x="599" y="35"/>
                  <a:pt x="599" y="35"/>
                  <a:pt x="599" y="35"/>
                </a:cubicBezTo>
                <a:cubicBezTo>
                  <a:pt x="599" y="36"/>
                  <a:pt x="599" y="36"/>
                  <a:pt x="599" y="36"/>
                </a:cubicBezTo>
                <a:cubicBezTo>
                  <a:pt x="599" y="36"/>
                  <a:pt x="599" y="36"/>
                  <a:pt x="599" y="36"/>
                </a:cubicBezTo>
                <a:cubicBezTo>
                  <a:pt x="599" y="36"/>
                  <a:pt x="599" y="36"/>
                  <a:pt x="599" y="36"/>
                </a:cubicBezTo>
                <a:cubicBezTo>
                  <a:pt x="599" y="36"/>
                  <a:pt x="599" y="36"/>
                  <a:pt x="599" y="36"/>
                </a:cubicBezTo>
                <a:cubicBezTo>
                  <a:pt x="599" y="36"/>
                  <a:pt x="599" y="36"/>
                  <a:pt x="599" y="36"/>
                </a:cubicBezTo>
                <a:cubicBezTo>
                  <a:pt x="599" y="36"/>
                  <a:pt x="599" y="36"/>
                  <a:pt x="599" y="36"/>
                </a:cubicBezTo>
                <a:cubicBezTo>
                  <a:pt x="599" y="37"/>
                  <a:pt x="599" y="37"/>
                  <a:pt x="599" y="37"/>
                </a:cubicBezTo>
                <a:cubicBezTo>
                  <a:pt x="599" y="37"/>
                  <a:pt x="599" y="37"/>
                  <a:pt x="599" y="37"/>
                </a:cubicBezTo>
                <a:cubicBezTo>
                  <a:pt x="596" y="78"/>
                  <a:pt x="596" y="78"/>
                  <a:pt x="596" y="78"/>
                </a:cubicBezTo>
                <a:cubicBezTo>
                  <a:pt x="596" y="79"/>
                  <a:pt x="596" y="79"/>
                  <a:pt x="596" y="79"/>
                </a:cubicBezTo>
                <a:cubicBezTo>
                  <a:pt x="596" y="79"/>
                  <a:pt x="596" y="79"/>
                  <a:pt x="596" y="79"/>
                </a:cubicBezTo>
                <a:cubicBezTo>
                  <a:pt x="596" y="79"/>
                  <a:pt x="596" y="79"/>
                  <a:pt x="596" y="79"/>
                </a:cubicBezTo>
                <a:cubicBezTo>
                  <a:pt x="596" y="79"/>
                  <a:pt x="596" y="79"/>
                  <a:pt x="596" y="79"/>
                </a:cubicBezTo>
                <a:cubicBezTo>
                  <a:pt x="596" y="80"/>
                  <a:pt x="596" y="80"/>
                  <a:pt x="596" y="80"/>
                </a:cubicBezTo>
                <a:cubicBezTo>
                  <a:pt x="595" y="90"/>
                  <a:pt x="595" y="90"/>
                  <a:pt x="595" y="90"/>
                </a:cubicBezTo>
                <a:cubicBezTo>
                  <a:pt x="595" y="90"/>
                  <a:pt x="595" y="90"/>
                  <a:pt x="595" y="90"/>
                </a:cubicBezTo>
                <a:cubicBezTo>
                  <a:pt x="595" y="90"/>
                  <a:pt x="595" y="90"/>
                  <a:pt x="595" y="90"/>
                </a:cubicBezTo>
                <a:cubicBezTo>
                  <a:pt x="595" y="90"/>
                  <a:pt x="595" y="90"/>
                  <a:pt x="595" y="90"/>
                </a:cubicBezTo>
                <a:cubicBezTo>
                  <a:pt x="595" y="90"/>
                  <a:pt x="595" y="90"/>
                  <a:pt x="595" y="90"/>
                </a:cubicBezTo>
                <a:cubicBezTo>
                  <a:pt x="595" y="91"/>
                  <a:pt x="595" y="91"/>
                  <a:pt x="595" y="91"/>
                </a:cubicBezTo>
                <a:cubicBezTo>
                  <a:pt x="592" y="113"/>
                  <a:pt x="592" y="113"/>
                  <a:pt x="592" y="113"/>
                </a:cubicBezTo>
                <a:cubicBezTo>
                  <a:pt x="592" y="113"/>
                  <a:pt x="592" y="113"/>
                  <a:pt x="592" y="113"/>
                </a:cubicBezTo>
                <a:cubicBezTo>
                  <a:pt x="592" y="113"/>
                  <a:pt x="592" y="113"/>
                  <a:pt x="592" y="113"/>
                </a:cubicBezTo>
                <a:cubicBezTo>
                  <a:pt x="592" y="113"/>
                  <a:pt x="592" y="113"/>
                  <a:pt x="592" y="113"/>
                </a:cubicBezTo>
                <a:cubicBezTo>
                  <a:pt x="592" y="113"/>
                  <a:pt x="592" y="113"/>
                  <a:pt x="592" y="113"/>
                </a:cubicBezTo>
                <a:cubicBezTo>
                  <a:pt x="592" y="113"/>
                  <a:pt x="592" y="113"/>
                  <a:pt x="592" y="113"/>
                </a:cubicBezTo>
                <a:cubicBezTo>
                  <a:pt x="592" y="113"/>
                  <a:pt x="592" y="113"/>
                  <a:pt x="592" y="113"/>
                </a:cubicBezTo>
                <a:cubicBezTo>
                  <a:pt x="592" y="114"/>
                  <a:pt x="592" y="114"/>
                  <a:pt x="592" y="114"/>
                </a:cubicBezTo>
                <a:cubicBezTo>
                  <a:pt x="589" y="136"/>
                  <a:pt x="589" y="136"/>
                  <a:pt x="589" y="136"/>
                </a:cubicBezTo>
                <a:cubicBezTo>
                  <a:pt x="589" y="136"/>
                  <a:pt x="589" y="136"/>
                  <a:pt x="589" y="136"/>
                </a:cubicBezTo>
                <a:cubicBezTo>
                  <a:pt x="589" y="136"/>
                  <a:pt x="589" y="136"/>
                  <a:pt x="589" y="136"/>
                </a:cubicBezTo>
                <a:cubicBezTo>
                  <a:pt x="589" y="138"/>
                  <a:pt x="589" y="138"/>
                  <a:pt x="589" y="138"/>
                </a:cubicBezTo>
                <a:cubicBezTo>
                  <a:pt x="588" y="147"/>
                  <a:pt x="588" y="147"/>
                  <a:pt x="588" y="147"/>
                </a:cubicBezTo>
                <a:cubicBezTo>
                  <a:pt x="587" y="147"/>
                  <a:pt x="587" y="147"/>
                  <a:pt x="587" y="147"/>
                </a:cubicBezTo>
                <a:cubicBezTo>
                  <a:pt x="587" y="147"/>
                  <a:pt x="587" y="147"/>
                  <a:pt x="587" y="147"/>
                </a:cubicBezTo>
                <a:cubicBezTo>
                  <a:pt x="586" y="148"/>
                  <a:pt x="586" y="148"/>
                  <a:pt x="586" y="148"/>
                </a:cubicBezTo>
                <a:cubicBezTo>
                  <a:pt x="586" y="148"/>
                  <a:pt x="586" y="148"/>
                  <a:pt x="586" y="148"/>
                </a:cubicBezTo>
                <a:cubicBezTo>
                  <a:pt x="585" y="149"/>
                  <a:pt x="584" y="150"/>
                  <a:pt x="584" y="151"/>
                </a:cubicBezTo>
                <a:cubicBezTo>
                  <a:pt x="584" y="153"/>
                  <a:pt x="585" y="154"/>
                  <a:pt x="586" y="155"/>
                </a:cubicBezTo>
                <a:cubicBezTo>
                  <a:pt x="584" y="161"/>
                  <a:pt x="584" y="161"/>
                  <a:pt x="584" y="161"/>
                </a:cubicBezTo>
                <a:cubicBezTo>
                  <a:pt x="584" y="161"/>
                  <a:pt x="584" y="161"/>
                  <a:pt x="584" y="161"/>
                </a:cubicBezTo>
                <a:cubicBezTo>
                  <a:pt x="584" y="161"/>
                  <a:pt x="584" y="161"/>
                  <a:pt x="584" y="161"/>
                </a:cubicBezTo>
                <a:cubicBezTo>
                  <a:pt x="584" y="162"/>
                  <a:pt x="584" y="162"/>
                  <a:pt x="584" y="162"/>
                </a:cubicBezTo>
                <a:cubicBezTo>
                  <a:pt x="584" y="162"/>
                  <a:pt x="584" y="162"/>
                  <a:pt x="584" y="162"/>
                </a:cubicBezTo>
                <a:cubicBezTo>
                  <a:pt x="584" y="162"/>
                  <a:pt x="584" y="162"/>
                  <a:pt x="584" y="162"/>
                </a:cubicBezTo>
                <a:cubicBezTo>
                  <a:pt x="584" y="164"/>
                  <a:pt x="584" y="164"/>
                  <a:pt x="584" y="164"/>
                </a:cubicBezTo>
                <a:cubicBezTo>
                  <a:pt x="576" y="190"/>
                  <a:pt x="576" y="190"/>
                  <a:pt x="576" y="190"/>
                </a:cubicBezTo>
                <a:cubicBezTo>
                  <a:pt x="576" y="190"/>
                  <a:pt x="576" y="190"/>
                  <a:pt x="576" y="190"/>
                </a:cubicBezTo>
                <a:cubicBezTo>
                  <a:pt x="576" y="190"/>
                  <a:pt x="576" y="190"/>
                  <a:pt x="576" y="190"/>
                </a:cubicBezTo>
                <a:cubicBezTo>
                  <a:pt x="576" y="190"/>
                  <a:pt x="576" y="190"/>
                  <a:pt x="576" y="190"/>
                </a:cubicBezTo>
                <a:cubicBezTo>
                  <a:pt x="576" y="191"/>
                  <a:pt x="576" y="191"/>
                  <a:pt x="576" y="191"/>
                </a:cubicBezTo>
                <a:cubicBezTo>
                  <a:pt x="575" y="192"/>
                  <a:pt x="575" y="192"/>
                  <a:pt x="575" y="192"/>
                </a:cubicBezTo>
                <a:cubicBezTo>
                  <a:pt x="575" y="192"/>
                  <a:pt x="575" y="192"/>
                  <a:pt x="575" y="192"/>
                </a:cubicBezTo>
                <a:cubicBezTo>
                  <a:pt x="575" y="192"/>
                  <a:pt x="575" y="192"/>
                  <a:pt x="575" y="192"/>
                </a:cubicBezTo>
                <a:cubicBezTo>
                  <a:pt x="575" y="192"/>
                  <a:pt x="575" y="192"/>
                  <a:pt x="575" y="192"/>
                </a:cubicBezTo>
                <a:cubicBezTo>
                  <a:pt x="575" y="192"/>
                  <a:pt x="575" y="192"/>
                  <a:pt x="575" y="192"/>
                </a:cubicBezTo>
                <a:cubicBezTo>
                  <a:pt x="575" y="192"/>
                  <a:pt x="575" y="192"/>
                  <a:pt x="575" y="192"/>
                </a:cubicBezTo>
                <a:cubicBezTo>
                  <a:pt x="575" y="192"/>
                  <a:pt x="575" y="192"/>
                  <a:pt x="575" y="192"/>
                </a:cubicBezTo>
                <a:cubicBezTo>
                  <a:pt x="572" y="193"/>
                  <a:pt x="571" y="195"/>
                  <a:pt x="571" y="198"/>
                </a:cubicBezTo>
                <a:cubicBezTo>
                  <a:pt x="571" y="199"/>
                  <a:pt x="571" y="200"/>
                  <a:pt x="572" y="201"/>
                </a:cubicBezTo>
                <a:cubicBezTo>
                  <a:pt x="572" y="201"/>
                  <a:pt x="572" y="201"/>
                  <a:pt x="572" y="201"/>
                </a:cubicBezTo>
                <a:cubicBezTo>
                  <a:pt x="572" y="202"/>
                  <a:pt x="572" y="202"/>
                  <a:pt x="572" y="202"/>
                </a:cubicBezTo>
                <a:cubicBezTo>
                  <a:pt x="572" y="202"/>
                  <a:pt x="572" y="202"/>
                  <a:pt x="572" y="202"/>
                </a:cubicBezTo>
                <a:cubicBezTo>
                  <a:pt x="571" y="203"/>
                  <a:pt x="571" y="203"/>
                  <a:pt x="571" y="203"/>
                </a:cubicBezTo>
                <a:cubicBezTo>
                  <a:pt x="571" y="203"/>
                  <a:pt x="571" y="203"/>
                  <a:pt x="571" y="203"/>
                </a:cubicBezTo>
                <a:cubicBezTo>
                  <a:pt x="571" y="203"/>
                  <a:pt x="571" y="203"/>
                  <a:pt x="571" y="203"/>
                </a:cubicBezTo>
                <a:cubicBezTo>
                  <a:pt x="570" y="206"/>
                  <a:pt x="570" y="206"/>
                  <a:pt x="570" y="206"/>
                </a:cubicBezTo>
                <a:cubicBezTo>
                  <a:pt x="570" y="206"/>
                  <a:pt x="570" y="206"/>
                  <a:pt x="570" y="206"/>
                </a:cubicBezTo>
                <a:cubicBezTo>
                  <a:pt x="569" y="207"/>
                  <a:pt x="569" y="207"/>
                  <a:pt x="569" y="207"/>
                </a:cubicBezTo>
                <a:cubicBezTo>
                  <a:pt x="569" y="207"/>
                  <a:pt x="569" y="207"/>
                  <a:pt x="569" y="207"/>
                </a:cubicBezTo>
                <a:cubicBezTo>
                  <a:pt x="567" y="211"/>
                  <a:pt x="567" y="211"/>
                  <a:pt x="567" y="211"/>
                </a:cubicBezTo>
                <a:cubicBezTo>
                  <a:pt x="567" y="212"/>
                  <a:pt x="567" y="212"/>
                  <a:pt x="567" y="212"/>
                </a:cubicBezTo>
                <a:cubicBezTo>
                  <a:pt x="567" y="212"/>
                  <a:pt x="567" y="212"/>
                  <a:pt x="567" y="212"/>
                </a:cubicBezTo>
                <a:cubicBezTo>
                  <a:pt x="567" y="212"/>
                  <a:pt x="567" y="212"/>
                  <a:pt x="567" y="212"/>
                </a:cubicBezTo>
                <a:cubicBezTo>
                  <a:pt x="566" y="213"/>
                  <a:pt x="566" y="213"/>
                  <a:pt x="566" y="213"/>
                </a:cubicBezTo>
                <a:cubicBezTo>
                  <a:pt x="566" y="213"/>
                  <a:pt x="566" y="213"/>
                  <a:pt x="566" y="213"/>
                </a:cubicBezTo>
                <a:cubicBezTo>
                  <a:pt x="566" y="213"/>
                  <a:pt x="566" y="213"/>
                  <a:pt x="566" y="213"/>
                </a:cubicBezTo>
                <a:cubicBezTo>
                  <a:pt x="566" y="213"/>
                  <a:pt x="566" y="213"/>
                  <a:pt x="566" y="213"/>
                </a:cubicBezTo>
                <a:cubicBezTo>
                  <a:pt x="566" y="213"/>
                  <a:pt x="566" y="213"/>
                  <a:pt x="566" y="213"/>
                </a:cubicBezTo>
                <a:cubicBezTo>
                  <a:pt x="566" y="213"/>
                  <a:pt x="566" y="213"/>
                  <a:pt x="566" y="213"/>
                </a:cubicBezTo>
                <a:cubicBezTo>
                  <a:pt x="565" y="215"/>
                  <a:pt x="565" y="215"/>
                  <a:pt x="565" y="215"/>
                </a:cubicBezTo>
                <a:cubicBezTo>
                  <a:pt x="565" y="215"/>
                  <a:pt x="565" y="215"/>
                  <a:pt x="565" y="215"/>
                </a:cubicBezTo>
                <a:cubicBezTo>
                  <a:pt x="565" y="215"/>
                  <a:pt x="565" y="215"/>
                  <a:pt x="565" y="215"/>
                </a:cubicBezTo>
                <a:cubicBezTo>
                  <a:pt x="564" y="218"/>
                  <a:pt x="564" y="218"/>
                  <a:pt x="564" y="218"/>
                </a:cubicBezTo>
                <a:cubicBezTo>
                  <a:pt x="564" y="218"/>
                  <a:pt x="564" y="218"/>
                  <a:pt x="564" y="218"/>
                </a:cubicBezTo>
                <a:cubicBezTo>
                  <a:pt x="563" y="218"/>
                  <a:pt x="563" y="218"/>
                  <a:pt x="563" y="218"/>
                </a:cubicBezTo>
                <a:cubicBezTo>
                  <a:pt x="563" y="218"/>
                  <a:pt x="563" y="218"/>
                  <a:pt x="563" y="218"/>
                </a:cubicBezTo>
                <a:cubicBezTo>
                  <a:pt x="563" y="218"/>
                  <a:pt x="563" y="218"/>
                  <a:pt x="563" y="218"/>
                </a:cubicBezTo>
                <a:cubicBezTo>
                  <a:pt x="560" y="224"/>
                  <a:pt x="560" y="224"/>
                  <a:pt x="560" y="224"/>
                </a:cubicBezTo>
                <a:cubicBezTo>
                  <a:pt x="557" y="229"/>
                  <a:pt x="557" y="229"/>
                  <a:pt x="557" y="229"/>
                </a:cubicBezTo>
                <a:cubicBezTo>
                  <a:pt x="558" y="229"/>
                  <a:pt x="558" y="229"/>
                  <a:pt x="558" y="229"/>
                </a:cubicBezTo>
                <a:cubicBezTo>
                  <a:pt x="558" y="229"/>
                  <a:pt x="558" y="229"/>
                  <a:pt x="558" y="229"/>
                </a:cubicBezTo>
                <a:cubicBezTo>
                  <a:pt x="557" y="229"/>
                  <a:pt x="557" y="229"/>
                  <a:pt x="557" y="229"/>
                </a:cubicBezTo>
                <a:cubicBezTo>
                  <a:pt x="557" y="230"/>
                  <a:pt x="557" y="230"/>
                  <a:pt x="557" y="230"/>
                </a:cubicBezTo>
                <a:cubicBezTo>
                  <a:pt x="557" y="230"/>
                  <a:pt x="557" y="230"/>
                  <a:pt x="557" y="230"/>
                </a:cubicBezTo>
                <a:cubicBezTo>
                  <a:pt x="557" y="230"/>
                  <a:pt x="557" y="230"/>
                  <a:pt x="557" y="230"/>
                </a:cubicBezTo>
                <a:cubicBezTo>
                  <a:pt x="557" y="230"/>
                  <a:pt x="557" y="230"/>
                  <a:pt x="557" y="230"/>
                </a:cubicBezTo>
                <a:cubicBezTo>
                  <a:pt x="556" y="231"/>
                  <a:pt x="556" y="231"/>
                  <a:pt x="556" y="231"/>
                </a:cubicBezTo>
                <a:cubicBezTo>
                  <a:pt x="556" y="231"/>
                  <a:pt x="556" y="232"/>
                  <a:pt x="555" y="233"/>
                </a:cubicBezTo>
                <a:cubicBezTo>
                  <a:pt x="555" y="148"/>
                  <a:pt x="555" y="148"/>
                  <a:pt x="555" y="148"/>
                </a:cubicBezTo>
                <a:cubicBezTo>
                  <a:pt x="554" y="149"/>
                  <a:pt x="554" y="149"/>
                  <a:pt x="554" y="149"/>
                </a:cubicBezTo>
                <a:cubicBezTo>
                  <a:pt x="552" y="150"/>
                  <a:pt x="552" y="150"/>
                  <a:pt x="552" y="150"/>
                </a:cubicBezTo>
                <a:cubicBezTo>
                  <a:pt x="549" y="153"/>
                  <a:pt x="549" y="153"/>
                  <a:pt x="549" y="153"/>
                </a:cubicBezTo>
                <a:cubicBezTo>
                  <a:pt x="547" y="154"/>
                  <a:pt x="547" y="154"/>
                  <a:pt x="547" y="154"/>
                </a:cubicBezTo>
                <a:cubicBezTo>
                  <a:pt x="545" y="159"/>
                  <a:pt x="545" y="159"/>
                  <a:pt x="545" y="159"/>
                </a:cubicBezTo>
                <a:cubicBezTo>
                  <a:pt x="545" y="156"/>
                  <a:pt x="545" y="156"/>
                  <a:pt x="545" y="156"/>
                </a:cubicBezTo>
                <a:cubicBezTo>
                  <a:pt x="540" y="160"/>
                  <a:pt x="540" y="160"/>
                  <a:pt x="540" y="160"/>
                </a:cubicBezTo>
                <a:cubicBezTo>
                  <a:pt x="539" y="163"/>
                  <a:pt x="539" y="163"/>
                  <a:pt x="539" y="163"/>
                </a:cubicBezTo>
                <a:cubicBezTo>
                  <a:pt x="533" y="169"/>
                  <a:pt x="533" y="169"/>
                  <a:pt x="533" y="169"/>
                </a:cubicBezTo>
                <a:cubicBezTo>
                  <a:pt x="533" y="210"/>
                  <a:pt x="533" y="210"/>
                  <a:pt x="533" y="210"/>
                </a:cubicBezTo>
                <a:cubicBezTo>
                  <a:pt x="537" y="215"/>
                  <a:pt x="537" y="215"/>
                  <a:pt x="537" y="215"/>
                </a:cubicBezTo>
                <a:cubicBezTo>
                  <a:pt x="537" y="215"/>
                  <a:pt x="537" y="215"/>
                  <a:pt x="537" y="215"/>
                </a:cubicBezTo>
                <a:cubicBezTo>
                  <a:pt x="534" y="215"/>
                  <a:pt x="534" y="215"/>
                  <a:pt x="534" y="215"/>
                </a:cubicBezTo>
                <a:cubicBezTo>
                  <a:pt x="534" y="214"/>
                  <a:pt x="534" y="214"/>
                  <a:pt x="534" y="214"/>
                </a:cubicBezTo>
                <a:cubicBezTo>
                  <a:pt x="533" y="214"/>
                  <a:pt x="533" y="214"/>
                  <a:pt x="533" y="214"/>
                </a:cubicBezTo>
                <a:cubicBezTo>
                  <a:pt x="532" y="214"/>
                  <a:pt x="532" y="214"/>
                  <a:pt x="532" y="214"/>
                </a:cubicBezTo>
                <a:cubicBezTo>
                  <a:pt x="530" y="214"/>
                  <a:pt x="530" y="214"/>
                  <a:pt x="530" y="214"/>
                </a:cubicBezTo>
                <a:cubicBezTo>
                  <a:pt x="530" y="214"/>
                  <a:pt x="530" y="214"/>
                  <a:pt x="530" y="214"/>
                </a:cubicBezTo>
                <a:cubicBezTo>
                  <a:pt x="529" y="214"/>
                  <a:pt x="529" y="214"/>
                  <a:pt x="529" y="214"/>
                </a:cubicBezTo>
                <a:cubicBezTo>
                  <a:pt x="529" y="214"/>
                  <a:pt x="529" y="214"/>
                  <a:pt x="529" y="214"/>
                </a:cubicBezTo>
                <a:cubicBezTo>
                  <a:pt x="528" y="214"/>
                  <a:pt x="528" y="214"/>
                  <a:pt x="528" y="214"/>
                </a:cubicBezTo>
                <a:cubicBezTo>
                  <a:pt x="528" y="214"/>
                  <a:pt x="528" y="214"/>
                  <a:pt x="528" y="214"/>
                </a:cubicBezTo>
                <a:cubicBezTo>
                  <a:pt x="527" y="214"/>
                  <a:pt x="527" y="214"/>
                  <a:pt x="527" y="214"/>
                </a:cubicBezTo>
                <a:cubicBezTo>
                  <a:pt x="527" y="214"/>
                  <a:pt x="527" y="214"/>
                  <a:pt x="527" y="214"/>
                </a:cubicBezTo>
                <a:cubicBezTo>
                  <a:pt x="526" y="214"/>
                  <a:pt x="526" y="214"/>
                  <a:pt x="526" y="214"/>
                </a:cubicBezTo>
                <a:cubicBezTo>
                  <a:pt x="525" y="214"/>
                  <a:pt x="525" y="214"/>
                  <a:pt x="525" y="214"/>
                </a:cubicBezTo>
                <a:cubicBezTo>
                  <a:pt x="525" y="214"/>
                  <a:pt x="525" y="214"/>
                  <a:pt x="525" y="214"/>
                </a:cubicBezTo>
                <a:cubicBezTo>
                  <a:pt x="524" y="214"/>
                  <a:pt x="524" y="214"/>
                  <a:pt x="524" y="214"/>
                </a:cubicBezTo>
                <a:cubicBezTo>
                  <a:pt x="523" y="214"/>
                  <a:pt x="523" y="214"/>
                  <a:pt x="523" y="214"/>
                </a:cubicBezTo>
                <a:cubicBezTo>
                  <a:pt x="522" y="214"/>
                  <a:pt x="522" y="214"/>
                  <a:pt x="522" y="214"/>
                </a:cubicBezTo>
                <a:cubicBezTo>
                  <a:pt x="521" y="215"/>
                  <a:pt x="521" y="215"/>
                  <a:pt x="521" y="215"/>
                </a:cubicBezTo>
                <a:cubicBezTo>
                  <a:pt x="521" y="215"/>
                  <a:pt x="521" y="215"/>
                  <a:pt x="521" y="215"/>
                </a:cubicBezTo>
                <a:cubicBezTo>
                  <a:pt x="517" y="215"/>
                  <a:pt x="517" y="215"/>
                  <a:pt x="517" y="215"/>
                </a:cubicBezTo>
                <a:cubicBezTo>
                  <a:pt x="522" y="210"/>
                  <a:pt x="522" y="210"/>
                  <a:pt x="522" y="210"/>
                </a:cubicBezTo>
                <a:cubicBezTo>
                  <a:pt x="522" y="169"/>
                  <a:pt x="522" y="169"/>
                  <a:pt x="522" y="169"/>
                </a:cubicBezTo>
                <a:cubicBezTo>
                  <a:pt x="516" y="162"/>
                  <a:pt x="516" y="162"/>
                  <a:pt x="516" y="162"/>
                </a:cubicBezTo>
                <a:cubicBezTo>
                  <a:pt x="515" y="160"/>
                  <a:pt x="515" y="160"/>
                  <a:pt x="515" y="160"/>
                </a:cubicBezTo>
                <a:cubicBezTo>
                  <a:pt x="510" y="156"/>
                  <a:pt x="510" y="156"/>
                  <a:pt x="510" y="156"/>
                </a:cubicBezTo>
                <a:cubicBezTo>
                  <a:pt x="510" y="159"/>
                  <a:pt x="510" y="159"/>
                  <a:pt x="510" y="159"/>
                </a:cubicBezTo>
                <a:cubicBezTo>
                  <a:pt x="508" y="154"/>
                  <a:pt x="508" y="154"/>
                  <a:pt x="508" y="154"/>
                </a:cubicBezTo>
                <a:cubicBezTo>
                  <a:pt x="506" y="152"/>
                  <a:pt x="506" y="152"/>
                  <a:pt x="506" y="152"/>
                </a:cubicBezTo>
                <a:cubicBezTo>
                  <a:pt x="503" y="150"/>
                  <a:pt x="503" y="150"/>
                  <a:pt x="503" y="150"/>
                </a:cubicBezTo>
                <a:cubicBezTo>
                  <a:pt x="500" y="148"/>
                  <a:pt x="500" y="148"/>
                  <a:pt x="500" y="148"/>
                </a:cubicBezTo>
                <a:cubicBezTo>
                  <a:pt x="499" y="148"/>
                  <a:pt x="499" y="148"/>
                  <a:pt x="499" y="148"/>
                </a:cubicBezTo>
                <a:cubicBezTo>
                  <a:pt x="500" y="235"/>
                  <a:pt x="500" y="235"/>
                  <a:pt x="500" y="235"/>
                </a:cubicBezTo>
                <a:cubicBezTo>
                  <a:pt x="496" y="235"/>
                  <a:pt x="496" y="235"/>
                  <a:pt x="496" y="235"/>
                </a:cubicBezTo>
                <a:cubicBezTo>
                  <a:pt x="496" y="235"/>
                  <a:pt x="496" y="235"/>
                  <a:pt x="496" y="235"/>
                </a:cubicBezTo>
                <a:cubicBezTo>
                  <a:pt x="496" y="126"/>
                  <a:pt x="496" y="126"/>
                  <a:pt x="496" y="126"/>
                </a:cubicBezTo>
                <a:cubicBezTo>
                  <a:pt x="493" y="126"/>
                  <a:pt x="493" y="126"/>
                  <a:pt x="493" y="126"/>
                </a:cubicBezTo>
                <a:cubicBezTo>
                  <a:pt x="492" y="118"/>
                  <a:pt x="492" y="118"/>
                  <a:pt x="492" y="118"/>
                </a:cubicBezTo>
                <a:cubicBezTo>
                  <a:pt x="492" y="117"/>
                  <a:pt x="492" y="117"/>
                  <a:pt x="492" y="117"/>
                </a:cubicBezTo>
                <a:cubicBezTo>
                  <a:pt x="485" y="103"/>
                  <a:pt x="485" y="103"/>
                  <a:pt x="485" y="103"/>
                </a:cubicBezTo>
                <a:cubicBezTo>
                  <a:pt x="485" y="96"/>
                  <a:pt x="485" y="96"/>
                  <a:pt x="485" y="96"/>
                </a:cubicBezTo>
                <a:cubicBezTo>
                  <a:pt x="485" y="96"/>
                  <a:pt x="485" y="96"/>
                  <a:pt x="485" y="96"/>
                </a:cubicBezTo>
                <a:cubicBezTo>
                  <a:pt x="483" y="92"/>
                  <a:pt x="483" y="92"/>
                  <a:pt x="483" y="92"/>
                </a:cubicBezTo>
                <a:cubicBezTo>
                  <a:pt x="483" y="92"/>
                  <a:pt x="483" y="92"/>
                  <a:pt x="483" y="92"/>
                </a:cubicBezTo>
                <a:cubicBezTo>
                  <a:pt x="483" y="92"/>
                  <a:pt x="483" y="92"/>
                  <a:pt x="483" y="92"/>
                </a:cubicBezTo>
                <a:cubicBezTo>
                  <a:pt x="480" y="97"/>
                  <a:pt x="480" y="97"/>
                  <a:pt x="480" y="97"/>
                </a:cubicBezTo>
                <a:cubicBezTo>
                  <a:pt x="480" y="97"/>
                  <a:pt x="480" y="97"/>
                  <a:pt x="480" y="97"/>
                </a:cubicBezTo>
                <a:cubicBezTo>
                  <a:pt x="481" y="104"/>
                  <a:pt x="481" y="104"/>
                  <a:pt x="481" y="104"/>
                </a:cubicBezTo>
                <a:cubicBezTo>
                  <a:pt x="474" y="119"/>
                  <a:pt x="474" y="119"/>
                  <a:pt x="474" y="119"/>
                </a:cubicBezTo>
                <a:cubicBezTo>
                  <a:pt x="474" y="119"/>
                  <a:pt x="474" y="119"/>
                  <a:pt x="474" y="119"/>
                </a:cubicBezTo>
                <a:cubicBezTo>
                  <a:pt x="474" y="119"/>
                  <a:pt x="474" y="119"/>
                  <a:pt x="474" y="119"/>
                </a:cubicBezTo>
                <a:cubicBezTo>
                  <a:pt x="474" y="119"/>
                  <a:pt x="474" y="119"/>
                  <a:pt x="474" y="119"/>
                </a:cubicBezTo>
                <a:cubicBezTo>
                  <a:pt x="474" y="119"/>
                  <a:pt x="474" y="119"/>
                  <a:pt x="474" y="119"/>
                </a:cubicBezTo>
                <a:cubicBezTo>
                  <a:pt x="475" y="129"/>
                  <a:pt x="475" y="129"/>
                  <a:pt x="475" y="129"/>
                </a:cubicBezTo>
                <a:cubicBezTo>
                  <a:pt x="472" y="132"/>
                  <a:pt x="472" y="132"/>
                  <a:pt x="472" y="132"/>
                </a:cubicBezTo>
                <a:cubicBezTo>
                  <a:pt x="472" y="201"/>
                  <a:pt x="472" y="201"/>
                  <a:pt x="472" y="201"/>
                </a:cubicBezTo>
                <a:cubicBezTo>
                  <a:pt x="462" y="196"/>
                  <a:pt x="462" y="196"/>
                  <a:pt x="462" y="196"/>
                </a:cubicBezTo>
                <a:cubicBezTo>
                  <a:pt x="447" y="188"/>
                  <a:pt x="447" y="188"/>
                  <a:pt x="447" y="188"/>
                </a:cubicBezTo>
                <a:cubicBezTo>
                  <a:pt x="442" y="187"/>
                  <a:pt x="442" y="187"/>
                  <a:pt x="442" y="187"/>
                </a:cubicBezTo>
                <a:cubicBezTo>
                  <a:pt x="419" y="187"/>
                  <a:pt x="419" y="187"/>
                  <a:pt x="419" y="187"/>
                </a:cubicBezTo>
                <a:cubicBezTo>
                  <a:pt x="419" y="179"/>
                  <a:pt x="419" y="179"/>
                  <a:pt x="419" y="179"/>
                </a:cubicBezTo>
                <a:cubicBezTo>
                  <a:pt x="418" y="179"/>
                  <a:pt x="418" y="179"/>
                  <a:pt x="418" y="179"/>
                </a:cubicBezTo>
                <a:cubicBezTo>
                  <a:pt x="418" y="178"/>
                  <a:pt x="418" y="178"/>
                  <a:pt x="418" y="178"/>
                </a:cubicBezTo>
                <a:cubicBezTo>
                  <a:pt x="418" y="176"/>
                  <a:pt x="418" y="176"/>
                  <a:pt x="418" y="176"/>
                </a:cubicBezTo>
                <a:cubicBezTo>
                  <a:pt x="418" y="175"/>
                  <a:pt x="418" y="175"/>
                  <a:pt x="418" y="175"/>
                </a:cubicBezTo>
                <a:cubicBezTo>
                  <a:pt x="418" y="173"/>
                  <a:pt x="418" y="173"/>
                  <a:pt x="418" y="173"/>
                </a:cubicBezTo>
                <a:cubicBezTo>
                  <a:pt x="417" y="171"/>
                  <a:pt x="417" y="171"/>
                  <a:pt x="417" y="171"/>
                </a:cubicBezTo>
                <a:cubicBezTo>
                  <a:pt x="417" y="170"/>
                  <a:pt x="417" y="170"/>
                  <a:pt x="417" y="170"/>
                </a:cubicBezTo>
                <a:cubicBezTo>
                  <a:pt x="416" y="168"/>
                  <a:pt x="416" y="168"/>
                  <a:pt x="416" y="168"/>
                </a:cubicBezTo>
                <a:cubicBezTo>
                  <a:pt x="415" y="167"/>
                  <a:pt x="415" y="167"/>
                  <a:pt x="415" y="167"/>
                </a:cubicBezTo>
                <a:cubicBezTo>
                  <a:pt x="414" y="166"/>
                  <a:pt x="414" y="166"/>
                  <a:pt x="414" y="166"/>
                </a:cubicBezTo>
                <a:cubicBezTo>
                  <a:pt x="413" y="164"/>
                  <a:pt x="413" y="164"/>
                  <a:pt x="413" y="164"/>
                </a:cubicBezTo>
                <a:cubicBezTo>
                  <a:pt x="413" y="163"/>
                  <a:pt x="413" y="163"/>
                  <a:pt x="413" y="163"/>
                </a:cubicBezTo>
                <a:cubicBezTo>
                  <a:pt x="412" y="163"/>
                  <a:pt x="412" y="163"/>
                  <a:pt x="412" y="163"/>
                </a:cubicBezTo>
                <a:cubicBezTo>
                  <a:pt x="412" y="162"/>
                  <a:pt x="412" y="162"/>
                  <a:pt x="412" y="162"/>
                </a:cubicBezTo>
                <a:cubicBezTo>
                  <a:pt x="412" y="155"/>
                  <a:pt x="412" y="155"/>
                  <a:pt x="412" y="155"/>
                </a:cubicBezTo>
                <a:cubicBezTo>
                  <a:pt x="412" y="154"/>
                  <a:pt x="412" y="154"/>
                  <a:pt x="412" y="154"/>
                </a:cubicBezTo>
                <a:cubicBezTo>
                  <a:pt x="411" y="153"/>
                  <a:pt x="411" y="153"/>
                  <a:pt x="411" y="153"/>
                </a:cubicBezTo>
                <a:cubicBezTo>
                  <a:pt x="411" y="153"/>
                  <a:pt x="411" y="153"/>
                  <a:pt x="411" y="153"/>
                </a:cubicBezTo>
                <a:cubicBezTo>
                  <a:pt x="411" y="152"/>
                  <a:pt x="411" y="152"/>
                  <a:pt x="411" y="152"/>
                </a:cubicBezTo>
                <a:cubicBezTo>
                  <a:pt x="411" y="152"/>
                  <a:pt x="411" y="152"/>
                  <a:pt x="411" y="152"/>
                </a:cubicBezTo>
                <a:cubicBezTo>
                  <a:pt x="411" y="151"/>
                  <a:pt x="411" y="151"/>
                  <a:pt x="411" y="151"/>
                </a:cubicBezTo>
                <a:cubicBezTo>
                  <a:pt x="411" y="151"/>
                  <a:pt x="411" y="151"/>
                  <a:pt x="411" y="151"/>
                </a:cubicBezTo>
                <a:cubicBezTo>
                  <a:pt x="411" y="150"/>
                  <a:pt x="411" y="150"/>
                  <a:pt x="411" y="150"/>
                </a:cubicBezTo>
                <a:cubicBezTo>
                  <a:pt x="410" y="149"/>
                  <a:pt x="410" y="149"/>
                  <a:pt x="410" y="149"/>
                </a:cubicBezTo>
                <a:cubicBezTo>
                  <a:pt x="410" y="149"/>
                  <a:pt x="410" y="149"/>
                  <a:pt x="410" y="149"/>
                </a:cubicBezTo>
                <a:cubicBezTo>
                  <a:pt x="410" y="148"/>
                  <a:pt x="410" y="148"/>
                  <a:pt x="410" y="148"/>
                </a:cubicBezTo>
                <a:cubicBezTo>
                  <a:pt x="410" y="148"/>
                  <a:pt x="410" y="148"/>
                  <a:pt x="410" y="148"/>
                </a:cubicBezTo>
                <a:cubicBezTo>
                  <a:pt x="410" y="148"/>
                  <a:pt x="410" y="148"/>
                  <a:pt x="410" y="148"/>
                </a:cubicBezTo>
                <a:cubicBezTo>
                  <a:pt x="409" y="148"/>
                  <a:pt x="409" y="148"/>
                  <a:pt x="409" y="148"/>
                </a:cubicBezTo>
                <a:cubicBezTo>
                  <a:pt x="409" y="148"/>
                  <a:pt x="409" y="148"/>
                  <a:pt x="409" y="148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7"/>
                  <a:pt x="409" y="147"/>
                  <a:pt x="409" y="147"/>
                </a:cubicBezTo>
                <a:cubicBezTo>
                  <a:pt x="409" y="148"/>
                  <a:pt x="409" y="148"/>
                  <a:pt x="409" y="148"/>
                </a:cubicBezTo>
                <a:cubicBezTo>
                  <a:pt x="409" y="148"/>
                  <a:pt x="409" y="148"/>
                  <a:pt x="409" y="148"/>
                </a:cubicBezTo>
                <a:cubicBezTo>
                  <a:pt x="409" y="149"/>
                  <a:pt x="409" y="149"/>
                  <a:pt x="409" y="149"/>
                </a:cubicBezTo>
                <a:cubicBezTo>
                  <a:pt x="409" y="149"/>
                  <a:pt x="409" y="149"/>
                  <a:pt x="409" y="149"/>
                </a:cubicBezTo>
                <a:cubicBezTo>
                  <a:pt x="408" y="149"/>
                  <a:pt x="408" y="149"/>
                  <a:pt x="408" y="149"/>
                </a:cubicBezTo>
                <a:cubicBezTo>
                  <a:pt x="408" y="150"/>
                  <a:pt x="408" y="150"/>
                  <a:pt x="408" y="150"/>
                </a:cubicBezTo>
                <a:cubicBezTo>
                  <a:pt x="408" y="150"/>
                  <a:pt x="408" y="150"/>
                  <a:pt x="408" y="150"/>
                </a:cubicBezTo>
                <a:cubicBezTo>
                  <a:pt x="407" y="151"/>
                  <a:pt x="407" y="151"/>
                  <a:pt x="407" y="151"/>
                </a:cubicBezTo>
                <a:cubicBezTo>
                  <a:pt x="407" y="152"/>
                  <a:pt x="407" y="152"/>
                  <a:pt x="407" y="152"/>
                </a:cubicBezTo>
                <a:cubicBezTo>
                  <a:pt x="407" y="152"/>
                  <a:pt x="407" y="152"/>
                  <a:pt x="407" y="152"/>
                </a:cubicBezTo>
                <a:cubicBezTo>
                  <a:pt x="407" y="153"/>
                  <a:pt x="407" y="153"/>
                  <a:pt x="407" y="153"/>
                </a:cubicBezTo>
                <a:cubicBezTo>
                  <a:pt x="407" y="153"/>
                  <a:pt x="407" y="153"/>
                  <a:pt x="407" y="153"/>
                </a:cubicBezTo>
                <a:cubicBezTo>
                  <a:pt x="407" y="154"/>
                  <a:pt x="407" y="154"/>
                  <a:pt x="407" y="154"/>
                </a:cubicBezTo>
                <a:cubicBezTo>
                  <a:pt x="407" y="155"/>
                  <a:pt x="407" y="155"/>
                  <a:pt x="407" y="155"/>
                </a:cubicBezTo>
                <a:cubicBezTo>
                  <a:pt x="407" y="162"/>
                  <a:pt x="407" y="162"/>
                  <a:pt x="407" y="162"/>
                </a:cubicBezTo>
                <a:cubicBezTo>
                  <a:pt x="407" y="162"/>
                  <a:pt x="407" y="162"/>
                  <a:pt x="407" y="162"/>
                </a:cubicBezTo>
                <a:cubicBezTo>
                  <a:pt x="407" y="154"/>
                  <a:pt x="407" y="154"/>
                  <a:pt x="407" y="154"/>
                </a:cubicBezTo>
                <a:cubicBezTo>
                  <a:pt x="407" y="154"/>
                  <a:pt x="407" y="154"/>
                  <a:pt x="407" y="154"/>
                </a:cubicBezTo>
                <a:cubicBezTo>
                  <a:pt x="407" y="152"/>
                  <a:pt x="407" y="152"/>
                  <a:pt x="407" y="152"/>
                </a:cubicBezTo>
                <a:cubicBezTo>
                  <a:pt x="407" y="152"/>
                  <a:pt x="407" y="152"/>
                  <a:pt x="407" y="152"/>
                </a:cubicBezTo>
                <a:cubicBezTo>
                  <a:pt x="407" y="152"/>
                  <a:pt x="407" y="152"/>
                  <a:pt x="407" y="152"/>
                </a:cubicBezTo>
                <a:cubicBezTo>
                  <a:pt x="407" y="151"/>
                  <a:pt x="407" y="151"/>
                  <a:pt x="407" y="151"/>
                </a:cubicBezTo>
                <a:cubicBezTo>
                  <a:pt x="406" y="149"/>
                  <a:pt x="406" y="149"/>
                  <a:pt x="406" y="149"/>
                </a:cubicBezTo>
                <a:cubicBezTo>
                  <a:pt x="406" y="147"/>
                  <a:pt x="406" y="147"/>
                  <a:pt x="406" y="147"/>
                </a:cubicBezTo>
                <a:cubicBezTo>
                  <a:pt x="405" y="145"/>
                  <a:pt x="405" y="145"/>
                  <a:pt x="405" y="145"/>
                </a:cubicBezTo>
                <a:cubicBezTo>
                  <a:pt x="404" y="142"/>
                  <a:pt x="404" y="142"/>
                  <a:pt x="404" y="142"/>
                </a:cubicBezTo>
                <a:cubicBezTo>
                  <a:pt x="403" y="140"/>
                  <a:pt x="403" y="140"/>
                  <a:pt x="403" y="140"/>
                </a:cubicBezTo>
                <a:cubicBezTo>
                  <a:pt x="402" y="138"/>
                  <a:pt x="402" y="138"/>
                  <a:pt x="402" y="138"/>
                </a:cubicBezTo>
                <a:cubicBezTo>
                  <a:pt x="401" y="136"/>
                  <a:pt x="401" y="136"/>
                  <a:pt x="401" y="136"/>
                </a:cubicBezTo>
                <a:cubicBezTo>
                  <a:pt x="401" y="136"/>
                  <a:pt x="401" y="136"/>
                  <a:pt x="401" y="136"/>
                </a:cubicBezTo>
                <a:cubicBezTo>
                  <a:pt x="400" y="136"/>
                  <a:pt x="400" y="136"/>
                  <a:pt x="400" y="136"/>
                </a:cubicBezTo>
                <a:cubicBezTo>
                  <a:pt x="400" y="136"/>
                  <a:pt x="400" y="136"/>
                  <a:pt x="400" y="136"/>
                </a:cubicBezTo>
                <a:cubicBezTo>
                  <a:pt x="399" y="135"/>
                  <a:pt x="399" y="135"/>
                  <a:pt x="399" y="135"/>
                </a:cubicBezTo>
                <a:cubicBezTo>
                  <a:pt x="399" y="135"/>
                  <a:pt x="399" y="135"/>
                  <a:pt x="399" y="135"/>
                </a:cubicBezTo>
                <a:cubicBezTo>
                  <a:pt x="399" y="134"/>
                  <a:pt x="399" y="134"/>
                  <a:pt x="399" y="134"/>
                </a:cubicBezTo>
                <a:cubicBezTo>
                  <a:pt x="398" y="133"/>
                  <a:pt x="398" y="133"/>
                  <a:pt x="398" y="133"/>
                </a:cubicBezTo>
                <a:cubicBezTo>
                  <a:pt x="396" y="131"/>
                  <a:pt x="396" y="131"/>
                  <a:pt x="396" y="131"/>
                </a:cubicBezTo>
                <a:cubicBezTo>
                  <a:pt x="396" y="131"/>
                  <a:pt x="396" y="131"/>
                  <a:pt x="396" y="131"/>
                </a:cubicBezTo>
                <a:cubicBezTo>
                  <a:pt x="396" y="131"/>
                  <a:pt x="396" y="131"/>
                  <a:pt x="396" y="131"/>
                </a:cubicBezTo>
                <a:cubicBezTo>
                  <a:pt x="394" y="129"/>
                  <a:pt x="394" y="129"/>
                  <a:pt x="394" y="129"/>
                </a:cubicBezTo>
                <a:cubicBezTo>
                  <a:pt x="394" y="129"/>
                  <a:pt x="394" y="129"/>
                  <a:pt x="394" y="129"/>
                </a:cubicBezTo>
                <a:cubicBezTo>
                  <a:pt x="393" y="129"/>
                  <a:pt x="393" y="129"/>
                  <a:pt x="393" y="129"/>
                </a:cubicBezTo>
                <a:cubicBezTo>
                  <a:pt x="393" y="120"/>
                  <a:pt x="393" y="120"/>
                  <a:pt x="393" y="120"/>
                </a:cubicBezTo>
                <a:cubicBezTo>
                  <a:pt x="393" y="119"/>
                  <a:pt x="393" y="119"/>
                  <a:pt x="393" y="119"/>
                </a:cubicBezTo>
                <a:cubicBezTo>
                  <a:pt x="393" y="119"/>
                  <a:pt x="393" y="119"/>
                  <a:pt x="393" y="119"/>
                </a:cubicBezTo>
                <a:cubicBezTo>
                  <a:pt x="393" y="118"/>
                  <a:pt x="393" y="118"/>
                  <a:pt x="393" y="118"/>
                </a:cubicBezTo>
                <a:cubicBezTo>
                  <a:pt x="393" y="117"/>
                  <a:pt x="393" y="117"/>
                  <a:pt x="393" y="117"/>
                </a:cubicBezTo>
                <a:cubicBezTo>
                  <a:pt x="393" y="117"/>
                  <a:pt x="393" y="117"/>
                  <a:pt x="393" y="117"/>
                </a:cubicBezTo>
                <a:cubicBezTo>
                  <a:pt x="393" y="117"/>
                  <a:pt x="393" y="117"/>
                  <a:pt x="393" y="117"/>
                </a:cubicBezTo>
                <a:cubicBezTo>
                  <a:pt x="392" y="116"/>
                  <a:pt x="392" y="116"/>
                  <a:pt x="392" y="116"/>
                </a:cubicBezTo>
                <a:cubicBezTo>
                  <a:pt x="392" y="115"/>
                  <a:pt x="392" y="115"/>
                  <a:pt x="392" y="115"/>
                </a:cubicBezTo>
                <a:cubicBezTo>
                  <a:pt x="392" y="115"/>
                  <a:pt x="392" y="115"/>
                  <a:pt x="392" y="115"/>
                </a:cubicBezTo>
                <a:cubicBezTo>
                  <a:pt x="392" y="114"/>
                  <a:pt x="392" y="114"/>
                  <a:pt x="392" y="114"/>
                </a:cubicBezTo>
                <a:cubicBezTo>
                  <a:pt x="391" y="113"/>
                  <a:pt x="391" y="113"/>
                  <a:pt x="391" y="113"/>
                </a:cubicBezTo>
                <a:cubicBezTo>
                  <a:pt x="391" y="112"/>
                  <a:pt x="391" y="112"/>
                  <a:pt x="391" y="112"/>
                </a:cubicBezTo>
                <a:cubicBezTo>
                  <a:pt x="391" y="112"/>
                  <a:pt x="391" y="112"/>
                  <a:pt x="391" y="112"/>
                </a:cubicBezTo>
                <a:cubicBezTo>
                  <a:pt x="390" y="112"/>
                  <a:pt x="390" y="112"/>
                  <a:pt x="390" y="112"/>
                </a:cubicBezTo>
                <a:cubicBezTo>
                  <a:pt x="390" y="111"/>
                  <a:pt x="390" y="111"/>
                  <a:pt x="390" y="111"/>
                </a:cubicBezTo>
                <a:cubicBezTo>
                  <a:pt x="390" y="110"/>
                  <a:pt x="390" y="110"/>
                  <a:pt x="390" y="110"/>
                </a:cubicBezTo>
                <a:cubicBezTo>
                  <a:pt x="390" y="110"/>
                  <a:pt x="390" y="110"/>
                  <a:pt x="390" y="110"/>
                </a:cubicBezTo>
                <a:cubicBezTo>
                  <a:pt x="390" y="110"/>
                  <a:pt x="390" y="110"/>
                  <a:pt x="390" y="110"/>
                </a:cubicBezTo>
                <a:cubicBezTo>
                  <a:pt x="390" y="110"/>
                  <a:pt x="390" y="110"/>
                  <a:pt x="390" y="110"/>
                </a:cubicBezTo>
                <a:cubicBezTo>
                  <a:pt x="390" y="110"/>
                  <a:pt x="390" y="110"/>
                  <a:pt x="390" y="110"/>
                </a:cubicBezTo>
                <a:cubicBezTo>
                  <a:pt x="390" y="109"/>
                  <a:pt x="390" y="109"/>
                  <a:pt x="390" y="109"/>
                </a:cubicBezTo>
                <a:cubicBezTo>
                  <a:pt x="390" y="109"/>
                  <a:pt x="390" y="109"/>
                  <a:pt x="390" y="109"/>
                </a:cubicBezTo>
                <a:cubicBezTo>
                  <a:pt x="390" y="109"/>
                  <a:pt x="390" y="109"/>
                  <a:pt x="390" y="109"/>
                </a:cubicBezTo>
                <a:cubicBezTo>
                  <a:pt x="390" y="109"/>
                  <a:pt x="390" y="109"/>
                  <a:pt x="390" y="109"/>
                </a:cubicBezTo>
                <a:cubicBezTo>
                  <a:pt x="389" y="109"/>
                  <a:pt x="389" y="109"/>
                  <a:pt x="389" y="109"/>
                </a:cubicBezTo>
                <a:cubicBezTo>
                  <a:pt x="389" y="109"/>
                  <a:pt x="389" y="109"/>
                  <a:pt x="389" y="109"/>
                </a:cubicBezTo>
                <a:cubicBezTo>
                  <a:pt x="389" y="109"/>
                  <a:pt x="389" y="109"/>
                  <a:pt x="389" y="109"/>
                </a:cubicBezTo>
                <a:cubicBezTo>
                  <a:pt x="389" y="110"/>
                  <a:pt x="389" y="110"/>
                  <a:pt x="389" y="110"/>
                </a:cubicBezTo>
                <a:cubicBezTo>
                  <a:pt x="389" y="110"/>
                  <a:pt x="389" y="110"/>
                  <a:pt x="389" y="110"/>
                </a:cubicBezTo>
                <a:cubicBezTo>
                  <a:pt x="389" y="110"/>
                  <a:pt x="389" y="110"/>
                  <a:pt x="389" y="110"/>
                </a:cubicBezTo>
                <a:cubicBezTo>
                  <a:pt x="389" y="111"/>
                  <a:pt x="389" y="111"/>
                  <a:pt x="389" y="111"/>
                </a:cubicBezTo>
                <a:cubicBezTo>
                  <a:pt x="389" y="111"/>
                  <a:pt x="389" y="111"/>
                  <a:pt x="389" y="111"/>
                </a:cubicBezTo>
                <a:cubicBezTo>
                  <a:pt x="389" y="111"/>
                  <a:pt x="389" y="111"/>
                  <a:pt x="389" y="111"/>
                </a:cubicBezTo>
                <a:cubicBezTo>
                  <a:pt x="389" y="111"/>
                  <a:pt x="389" y="111"/>
                  <a:pt x="389" y="111"/>
                </a:cubicBezTo>
                <a:cubicBezTo>
                  <a:pt x="389" y="112"/>
                  <a:pt x="389" y="112"/>
                  <a:pt x="389" y="112"/>
                </a:cubicBezTo>
                <a:cubicBezTo>
                  <a:pt x="389" y="112"/>
                  <a:pt x="389" y="112"/>
                  <a:pt x="389" y="112"/>
                </a:cubicBezTo>
                <a:cubicBezTo>
                  <a:pt x="388" y="113"/>
                  <a:pt x="388" y="113"/>
                  <a:pt x="388" y="113"/>
                </a:cubicBezTo>
                <a:cubicBezTo>
                  <a:pt x="388" y="114"/>
                  <a:pt x="388" y="114"/>
                  <a:pt x="388" y="114"/>
                </a:cubicBezTo>
                <a:cubicBezTo>
                  <a:pt x="388" y="114"/>
                  <a:pt x="388" y="114"/>
                  <a:pt x="388" y="114"/>
                </a:cubicBezTo>
                <a:cubicBezTo>
                  <a:pt x="387" y="115"/>
                  <a:pt x="387" y="115"/>
                  <a:pt x="387" y="115"/>
                </a:cubicBezTo>
                <a:cubicBezTo>
                  <a:pt x="387" y="116"/>
                  <a:pt x="387" y="116"/>
                  <a:pt x="387" y="116"/>
                </a:cubicBezTo>
                <a:cubicBezTo>
                  <a:pt x="387" y="117"/>
                  <a:pt x="387" y="117"/>
                  <a:pt x="387" y="117"/>
                </a:cubicBezTo>
                <a:cubicBezTo>
                  <a:pt x="387" y="117"/>
                  <a:pt x="387" y="117"/>
                  <a:pt x="387" y="117"/>
                </a:cubicBezTo>
                <a:cubicBezTo>
                  <a:pt x="387" y="118"/>
                  <a:pt x="387" y="118"/>
                  <a:pt x="387" y="118"/>
                </a:cubicBezTo>
                <a:cubicBezTo>
                  <a:pt x="387" y="118"/>
                  <a:pt x="387" y="118"/>
                  <a:pt x="387" y="118"/>
                </a:cubicBezTo>
                <a:cubicBezTo>
                  <a:pt x="386" y="119"/>
                  <a:pt x="386" y="119"/>
                  <a:pt x="386" y="119"/>
                </a:cubicBezTo>
                <a:cubicBezTo>
                  <a:pt x="386" y="120"/>
                  <a:pt x="386" y="120"/>
                  <a:pt x="386" y="120"/>
                </a:cubicBezTo>
                <a:cubicBezTo>
                  <a:pt x="386" y="129"/>
                  <a:pt x="386" y="129"/>
                  <a:pt x="386" y="129"/>
                </a:cubicBezTo>
                <a:cubicBezTo>
                  <a:pt x="386" y="129"/>
                  <a:pt x="386" y="129"/>
                  <a:pt x="386" y="129"/>
                </a:cubicBezTo>
                <a:cubicBezTo>
                  <a:pt x="385" y="129"/>
                  <a:pt x="385" y="129"/>
                  <a:pt x="385" y="129"/>
                </a:cubicBezTo>
                <a:cubicBezTo>
                  <a:pt x="383" y="130"/>
                  <a:pt x="383" y="130"/>
                  <a:pt x="383" y="130"/>
                </a:cubicBezTo>
                <a:cubicBezTo>
                  <a:pt x="382" y="132"/>
                  <a:pt x="382" y="132"/>
                  <a:pt x="382" y="132"/>
                </a:cubicBezTo>
                <a:cubicBezTo>
                  <a:pt x="381" y="132"/>
                  <a:pt x="381" y="132"/>
                  <a:pt x="381" y="132"/>
                </a:cubicBezTo>
                <a:cubicBezTo>
                  <a:pt x="381" y="132"/>
                  <a:pt x="381" y="132"/>
                  <a:pt x="381" y="132"/>
                </a:cubicBezTo>
                <a:cubicBezTo>
                  <a:pt x="381" y="132"/>
                  <a:pt x="381" y="132"/>
                  <a:pt x="381" y="132"/>
                </a:cubicBezTo>
                <a:cubicBezTo>
                  <a:pt x="381" y="132"/>
                  <a:pt x="381" y="132"/>
                  <a:pt x="381" y="132"/>
                </a:cubicBezTo>
                <a:cubicBezTo>
                  <a:pt x="381" y="132"/>
                  <a:pt x="381" y="132"/>
                  <a:pt x="381" y="132"/>
                </a:cubicBezTo>
                <a:cubicBezTo>
                  <a:pt x="380" y="134"/>
                  <a:pt x="380" y="134"/>
                  <a:pt x="380" y="134"/>
                </a:cubicBezTo>
                <a:cubicBezTo>
                  <a:pt x="380" y="134"/>
                  <a:pt x="380" y="134"/>
                  <a:pt x="380" y="134"/>
                </a:cubicBezTo>
                <a:cubicBezTo>
                  <a:pt x="380" y="134"/>
                  <a:pt x="380" y="134"/>
                  <a:pt x="380" y="134"/>
                </a:cubicBezTo>
                <a:cubicBezTo>
                  <a:pt x="378" y="136"/>
                  <a:pt x="378" y="136"/>
                  <a:pt x="378" y="136"/>
                </a:cubicBezTo>
                <a:cubicBezTo>
                  <a:pt x="377" y="138"/>
                  <a:pt x="377" y="138"/>
                  <a:pt x="377" y="138"/>
                </a:cubicBezTo>
                <a:cubicBezTo>
                  <a:pt x="376" y="140"/>
                  <a:pt x="376" y="140"/>
                  <a:pt x="376" y="140"/>
                </a:cubicBezTo>
                <a:cubicBezTo>
                  <a:pt x="375" y="142"/>
                  <a:pt x="375" y="142"/>
                  <a:pt x="375" y="142"/>
                </a:cubicBezTo>
                <a:cubicBezTo>
                  <a:pt x="374" y="144"/>
                  <a:pt x="374" y="144"/>
                  <a:pt x="374" y="144"/>
                </a:cubicBezTo>
                <a:cubicBezTo>
                  <a:pt x="373" y="146"/>
                  <a:pt x="373" y="146"/>
                  <a:pt x="373" y="146"/>
                </a:cubicBezTo>
                <a:cubicBezTo>
                  <a:pt x="372" y="148"/>
                  <a:pt x="372" y="148"/>
                  <a:pt x="372" y="148"/>
                </a:cubicBezTo>
                <a:cubicBezTo>
                  <a:pt x="372" y="151"/>
                  <a:pt x="372" y="151"/>
                  <a:pt x="372" y="151"/>
                </a:cubicBezTo>
                <a:cubicBezTo>
                  <a:pt x="372" y="153"/>
                  <a:pt x="372" y="153"/>
                  <a:pt x="372" y="153"/>
                </a:cubicBezTo>
                <a:cubicBezTo>
                  <a:pt x="371" y="153"/>
                  <a:pt x="371" y="153"/>
                  <a:pt x="371" y="153"/>
                </a:cubicBezTo>
                <a:cubicBezTo>
                  <a:pt x="371" y="154"/>
                  <a:pt x="371" y="154"/>
                  <a:pt x="371" y="154"/>
                </a:cubicBezTo>
                <a:cubicBezTo>
                  <a:pt x="371" y="154"/>
                  <a:pt x="371" y="154"/>
                  <a:pt x="371" y="154"/>
                </a:cubicBezTo>
                <a:cubicBezTo>
                  <a:pt x="371" y="154"/>
                  <a:pt x="371" y="154"/>
                  <a:pt x="371" y="154"/>
                </a:cubicBezTo>
                <a:cubicBezTo>
                  <a:pt x="371" y="154"/>
                  <a:pt x="371" y="154"/>
                  <a:pt x="371" y="154"/>
                </a:cubicBezTo>
                <a:cubicBezTo>
                  <a:pt x="371" y="155"/>
                  <a:pt x="371" y="155"/>
                  <a:pt x="371" y="155"/>
                </a:cubicBezTo>
                <a:cubicBezTo>
                  <a:pt x="371" y="155"/>
                  <a:pt x="371" y="155"/>
                  <a:pt x="371" y="155"/>
                </a:cubicBezTo>
                <a:cubicBezTo>
                  <a:pt x="371" y="156"/>
                  <a:pt x="371" y="156"/>
                  <a:pt x="371" y="156"/>
                </a:cubicBezTo>
                <a:cubicBezTo>
                  <a:pt x="371" y="156"/>
                  <a:pt x="371" y="156"/>
                  <a:pt x="371" y="156"/>
                </a:cubicBezTo>
                <a:cubicBezTo>
                  <a:pt x="371" y="156"/>
                  <a:pt x="371" y="156"/>
                  <a:pt x="371" y="156"/>
                </a:cubicBezTo>
                <a:cubicBezTo>
                  <a:pt x="371" y="156"/>
                  <a:pt x="371" y="156"/>
                  <a:pt x="371" y="156"/>
                </a:cubicBezTo>
                <a:cubicBezTo>
                  <a:pt x="371" y="156"/>
                  <a:pt x="371" y="156"/>
                  <a:pt x="371" y="156"/>
                </a:cubicBezTo>
                <a:cubicBezTo>
                  <a:pt x="371" y="156"/>
                  <a:pt x="371" y="156"/>
                  <a:pt x="371" y="156"/>
                </a:cubicBezTo>
                <a:cubicBezTo>
                  <a:pt x="371" y="157"/>
                  <a:pt x="371" y="157"/>
                  <a:pt x="371" y="157"/>
                </a:cubicBezTo>
                <a:cubicBezTo>
                  <a:pt x="370" y="157"/>
                  <a:pt x="370" y="157"/>
                  <a:pt x="370" y="157"/>
                </a:cubicBezTo>
                <a:cubicBezTo>
                  <a:pt x="370" y="158"/>
                  <a:pt x="370" y="158"/>
                  <a:pt x="370" y="158"/>
                </a:cubicBezTo>
                <a:cubicBezTo>
                  <a:pt x="370" y="158"/>
                  <a:pt x="370" y="158"/>
                  <a:pt x="370" y="158"/>
                </a:cubicBezTo>
                <a:cubicBezTo>
                  <a:pt x="370" y="159"/>
                  <a:pt x="370" y="159"/>
                  <a:pt x="370" y="159"/>
                </a:cubicBezTo>
                <a:cubicBezTo>
                  <a:pt x="370" y="159"/>
                  <a:pt x="370" y="159"/>
                  <a:pt x="370" y="159"/>
                </a:cubicBezTo>
                <a:cubicBezTo>
                  <a:pt x="369" y="160"/>
                  <a:pt x="369" y="160"/>
                  <a:pt x="369" y="160"/>
                </a:cubicBezTo>
                <a:cubicBezTo>
                  <a:pt x="369" y="160"/>
                  <a:pt x="369" y="160"/>
                  <a:pt x="369" y="160"/>
                </a:cubicBezTo>
                <a:cubicBezTo>
                  <a:pt x="369" y="161"/>
                  <a:pt x="369" y="161"/>
                  <a:pt x="369" y="161"/>
                </a:cubicBezTo>
                <a:cubicBezTo>
                  <a:pt x="369" y="161"/>
                  <a:pt x="369" y="161"/>
                  <a:pt x="369" y="161"/>
                </a:cubicBezTo>
                <a:cubicBezTo>
                  <a:pt x="369" y="164"/>
                  <a:pt x="369" y="164"/>
                  <a:pt x="369" y="164"/>
                </a:cubicBezTo>
                <a:cubicBezTo>
                  <a:pt x="369" y="163"/>
                  <a:pt x="369" y="163"/>
                  <a:pt x="369" y="163"/>
                </a:cubicBezTo>
                <a:cubicBezTo>
                  <a:pt x="368" y="162"/>
                  <a:pt x="368" y="162"/>
                  <a:pt x="368" y="162"/>
                </a:cubicBezTo>
                <a:cubicBezTo>
                  <a:pt x="368" y="154"/>
                  <a:pt x="368" y="154"/>
                  <a:pt x="368" y="154"/>
                </a:cubicBezTo>
                <a:cubicBezTo>
                  <a:pt x="368" y="154"/>
                  <a:pt x="368" y="154"/>
                  <a:pt x="368" y="154"/>
                </a:cubicBezTo>
                <a:cubicBezTo>
                  <a:pt x="368" y="153"/>
                  <a:pt x="368" y="153"/>
                  <a:pt x="368" y="153"/>
                </a:cubicBezTo>
                <a:cubicBezTo>
                  <a:pt x="368" y="153"/>
                  <a:pt x="368" y="153"/>
                  <a:pt x="368" y="153"/>
                </a:cubicBezTo>
                <a:cubicBezTo>
                  <a:pt x="368" y="153"/>
                  <a:pt x="368" y="153"/>
                  <a:pt x="368" y="153"/>
                </a:cubicBezTo>
                <a:cubicBezTo>
                  <a:pt x="368" y="152"/>
                  <a:pt x="368" y="152"/>
                  <a:pt x="368" y="152"/>
                </a:cubicBezTo>
                <a:cubicBezTo>
                  <a:pt x="368" y="151"/>
                  <a:pt x="368" y="151"/>
                  <a:pt x="368" y="151"/>
                </a:cubicBezTo>
                <a:cubicBezTo>
                  <a:pt x="367" y="151"/>
                  <a:pt x="367" y="151"/>
                  <a:pt x="367" y="151"/>
                </a:cubicBezTo>
                <a:cubicBezTo>
                  <a:pt x="367" y="150"/>
                  <a:pt x="367" y="150"/>
                  <a:pt x="367" y="150"/>
                </a:cubicBezTo>
                <a:cubicBezTo>
                  <a:pt x="367" y="150"/>
                  <a:pt x="367" y="150"/>
                  <a:pt x="367" y="150"/>
                </a:cubicBezTo>
                <a:cubicBezTo>
                  <a:pt x="367" y="149"/>
                  <a:pt x="367" y="149"/>
                  <a:pt x="367" y="149"/>
                </a:cubicBezTo>
                <a:cubicBezTo>
                  <a:pt x="366" y="149"/>
                  <a:pt x="366" y="149"/>
                  <a:pt x="366" y="149"/>
                </a:cubicBezTo>
                <a:cubicBezTo>
                  <a:pt x="366" y="148"/>
                  <a:pt x="366" y="148"/>
                  <a:pt x="366" y="148"/>
                </a:cubicBezTo>
                <a:cubicBezTo>
                  <a:pt x="366" y="148"/>
                  <a:pt x="366" y="148"/>
                  <a:pt x="366" y="148"/>
                </a:cubicBezTo>
                <a:cubicBezTo>
                  <a:pt x="366" y="147"/>
                  <a:pt x="366" y="147"/>
                  <a:pt x="366" y="147"/>
                </a:cubicBezTo>
                <a:cubicBezTo>
                  <a:pt x="366" y="147"/>
                  <a:pt x="366" y="147"/>
                  <a:pt x="366" y="147"/>
                </a:cubicBezTo>
                <a:cubicBezTo>
                  <a:pt x="366" y="147"/>
                  <a:pt x="366" y="147"/>
                  <a:pt x="366" y="147"/>
                </a:cubicBezTo>
                <a:cubicBezTo>
                  <a:pt x="366" y="147"/>
                  <a:pt x="366" y="147"/>
                  <a:pt x="366" y="147"/>
                </a:cubicBezTo>
                <a:cubicBezTo>
                  <a:pt x="366" y="146"/>
                  <a:pt x="366" y="146"/>
                  <a:pt x="366" y="146"/>
                </a:cubicBezTo>
                <a:cubicBezTo>
                  <a:pt x="366" y="146"/>
                  <a:pt x="366" y="146"/>
                  <a:pt x="366" y="146"/>
                </a:cubicBezTo>
                <a:cubicBezTo>
                  <a:pt x="366" y="146"/>
                  <a:pt x="366" y="146"/>
                  <a:pt x="366" y="146"/>
                </a:cubicBezTo>
                <a:cubicBezTo>
                  <a:pt x="366" y="147"/>
                  <a:pt x="366" y="147"/>
                  <a:pt x="366" y="147"/>
                </a:cubicBezTo>
                <a:cubicBezTo>
                  <a:pt x="365" y="147"/>
                  <a:pt x="365" y="147"/>
                  <a:pt x="365" y="147"/>
                </a:cubicBezTo>
                <a:cubicBezTo>
                  <a:pt x="365" y="147"/>
                  <a:pt x="365" y="147"/>
                  <a:pt x="365" y="147"/>
                </a:cubicBezTo>
                <a:cubicBezTo>
                  <a:pt x="366" y="147"/>
                  <a:pt x="366" y="147"/>
                  <a:pt x="366" y="147"/>
                </a:cubicBezTo>
                <a:cubicBezTo>
                  <a:pt x="366" y="148"/>
                  <a:pt x="366" y="148"/>
                  <a:pt x="366" y="148"/>
                </a:cubicBezTo>
                <a:cubicBezTo>
                  <a:pt x="366" y="148"/>
                  <a:pt x="366" y="148"/>
                  <a:pt x="366" y="148"/>
                </a:cubicBezTo>
                <a:cubicBezTo>
                  <a:pt x="366" y="148"/>
                  <a:pt x="366" y="148"/>
                  <a:pt x="366" y="148"/>
                </a:cubicBezTo>
                <a:cubicBezTo>
                  <a:pt x="365" y="148"/>
                  <a:pt x="365" y="148"/>
                  <a:pt x="365" y="148"/>
                </a:cubicBezTo>
                <a:cubicBezTo>
                  <a:pt x="365" y="149"/>
                  <a:pt x="365" y="149"/>
                  <a:pt x="365" y="149"/>
                </a:cubicBezTo>
                <a:cubicBezTo>
                  <a:pt x="365" y="149"/>
                  <a:pt x="365" y="149"/>
                  <a:pt x="365" y="149"/>
                </a:cubicBezTo>
                <a:cubicBezTo>
                  <a:pt x="364" y="150"/>
                  <a:pt x="364" y="150"/>
                  <a:pt x="364" y="150"/>
                </a:cubicBezTo>
                <a:cubicBezTo>
                  <a:pt x="364" y="150"/>
                  <a:pt x="364" y="150"/>
                  <a:pt x="364" y="150"/>
                </a:cubicBezTo>
                <a:cubicBezTo>
                  <a:pt x="364" y="151"/>
                  <a:pt x="364" y="151"/>
                  <a:pt x="364" y="151"/>
                </a:cubicBezTo>
                <a:cubicBezTo>
                  <a:pt x="364" y="151"/>
                  <a:pt x="364" y="151"/>
                  <a:pt x="364" y="151"/>
                </a:cubicBezTo>
                <a:cubicBezTo>
                  <a:pt x="364" y="152"/>
                  <a:pt x="364" y="152"/>
                  <a:pt x="364" y="152"/>
                </a:cubicBezTo>
                <a:cubicBezTo>
                  <a:pt x="363" y="152"/>
                  <a:pt x="363" y="152"/>
                  <a:pt x="363" y="152"/>
                </a:cubicBezTo>
                <a:cubicBezTo>
                  <a:pt x="363" y="153"/>
                  <a:pt x="363" y="153"/>
                  <a:pt x="363" y="153"/>
                </a:cubicBezTo>
                <a:cubicBezTo>
                  <a:pt x="363" y="154"/>
                  <a:pt x="363" y="154"/>
                  <a:pt x="363" y="154"/>
                </a:cubicBezTo>
                <a:cubicBezTo>
                  <a:pt x="363" y="154"/>
                  <a:pt x="363" y="154"/>
                  <a:pt x="363" y="154"/>
                </a:cubicBezTo>
                <a:cubicBezTo>
                  <a:pt x="363" y="162"/>
                  <a:pt x="363" y="162"/>
                  <a:pt x="363" y="162"/>
                </a:cubicBezTo>
                <a:cubicBezTo>
                  <a:pt x="362" y="163"/>
                  <a:pt x="362" y="163"/>
                  <a:pt x="362" y="163"/>
                </a:cubicBezTo>
                <a:cubicBezTo>
                  <a:pt x="361" y="164"/>
                  <a:pt x="361" y="164"/>
                  <a:pt x="361" y="164"/>
                </a:cubicBezTo>
                <a:cubicBezTo>
                  <a:pt x="360" y="165"/>
                  <a:pt x="360" y="165"/>
                  <a:pt x="360" y="165"/>
                </a:cubicBezTo>
                <a:cubicBezTo>
                  <a:pt x="359" y="167"/>
                  <a:pt x="359" y="167"/>
                  <a:pt x="359" y="167"/>
                </a:cubicBezTo>
                <a:cubicBezTo>
                  <a:pt x="358" y="168"/>
                  <a:pt x="358" y="168"/>
                  <a:pt x="358" y="168"/>
                </a:cubicBezTo>
                <a:cubicBezTo>
                  <a:pt x="358" y="170"/>
                  <a:pt x="358" y="170"/>
                  <a:pt x="358" y="170"/>
                </a:cubicBezTo>
                <a:cubicBezTo>
                  <a:pt x="357" y="171"/>
                  <a:pt x="357" y="171"/>
                  <a:pt x="357" y="171"/>
                </a:cubicBezTo>
                <a:cubicBezTo>
                  <a:pt x="357" y="173"/>
                  <a:pt x="357" y="173"/>
                  <a:pt x="357" y="173"/>
                </a:cubicBezTo>
                <a:cubicBezTo>
                  <a:pt x="356" y="174"/>
                  <a:pt x="356" y="174"/>
                  <a:pt x="356" y="174"/>
                </a:cubicBezTo>
                <a:cubicBezTo>
                  <a:pt x="356" y="176"/>
                  <a:pt x="356" y="176"/>
                  <a:pt x="356" y="176"/>
                </a:cubicBezTo>
                <a:cubicBezTo>
                  <a:pt x="356" y="177"/>
                  <a:pt x="356" y="177"/>
                  <a:pt x="356" y="177"/>
                </a:cubicBezTo>
                <a:cubicBezTo>
                  <a:pt x="356" y="179"/>
                  <a:pt x="356" y="179"/>
                  <a:pt x="356" y="179"/>
                </a:cubicBezTo>
                <a:cubicBezTo>
                  <a:pt x="354" y="179"/>
                  <a:pt x="354" y="179"/>
                  <a:pt x="354" y="179"/>
                </a:cubicBezTo>
                <a:cubicBezTo>
                  <a:pt x="354" y="185"/>
                  <a:pt x="354" y="185"/>
                  <a:pt x="354" y="185"/>
                </a:cubicBezTo>
                <a:cubicBezTo>
                  <a:pt x="354" y="186"/>
                  <a:pt x="354" y="186"/>
                  <a:pt x="354" y="186"/>
                </a:cubicBezTo>
                <a:cubicBezTo>
                  <a:pt x="354" y="186"/>
                  <a:pt x="354" y="186"/>
                  <a:pt x="354" y="186"/>
                </a:cubicBezTo>
                <a:cubicBezTo>
                  <a:pt x="353" y="187"/>
                  <a:pt x="353" y="187"/>
                  <a:pt x="353" y="187"/>
                </a:cubicBezTo>
                <a:cubicBezTo>
                  <a:pt x="353" y="187"/>
                  <a:pt x="353" y="187"/>
                  <a:pt x="353" y="187"/>
                </a:cubicBezTo>
                <a:cubicBezTo>
                  <a:pt x="336" y="187"/>
                  <a:pt x="336" y="187"/>
                  <a:pt x="336" y="187"/>
                </a:cubicBezTo>
                <a:cubicBezTo>
                  <a:pt x="336" y="185"/>
                  <a:pt x="336" y="185"/>
                  <a:pt x="336" y="185"/>
                </a:cubicBezTo>
                <a:cubicBezTo>
                  <a:pt x="336" y="185"/>
                  <a:pt x="336" y="185"/>
                  <a:pt x="336" y="185"/>
                </a:cubicBezTo>
                <a:cubicBezTo>
                  <a:pt x="336" y="185"/>
                  <a:pt x="336" y="185"/>
                  <a:pt x="336" y="185"/>
                </a:cubicBezTo>
                <a:cubicBezTo>
                  <a:pt x="336" y="185"/>
                  <a:pt x="336" y="185"/>
                  <a:pt x="336" y="185"/>
                </a:cubicBezTo>
                <a:cubicBezTo>
                  <a:pt x="335" y="181"/>
                  <a:pt x="335" y="181"/>
                  <a:pt x="335" y="181"/>
                </a:cubicBezTo>
                <a:cubicBezTo>
                  <a:pt x="332" y="181"/>
                  <a:pt x="332" y="181"/>
                  <a:pt x="332" y="181"/>
                </a:cubicBezTo>
                <a:cubicBezTo>
                  <a:pt x="332" y="181"/>
                  <a:pt x="332" y="181"/>
                  <a:pt x="332" y="181"/>
                </a:cubicBezTo>
                <a:cubicBezTo>
                  <a:pt x="332" y="181"/>
                  <a:pt x="332" y="181"/>
                  <a:pt x="332" y="181"/>
                </a:cubicBezTo>
                <a:cubicBezTo>
                  <a:pt x="332" y="181"/>
                  <a:pt x="332" y="181"/>
                  <a:pt x="332" y="181"/>
                </a:cubicBezTo>
                <a:cubicBezTo>
                  <a:pt x="332" y="181"/>
                  <a:pt x="332" y="181"/>
                  <a:pt x="332" y="181"/>
                </a:cubicBezTo>
                <a:cubicBezTo>
                  <a:pt x="332" y="181"/>
                  <a:pt x="332" y="181"/>
                  <a:pt x="332" y="181"/>
                </a:cubicBezTo>
                <a:cubicBezTo>
                  <a:pt x="332" y="180"/>
                  <a:pt x="332" y="180"/>
                  <a:pt x="332" y="180"/>
                </a:cubicBezTo>
                <a:cubicBezTo>
                  <a:pt x="332" y="180"/>
                  <a:pt x="332" y="180"/>
                  <a:pt x="332" y="180"/>
                </a:cubicBezTo>
                <a:cubicBezTo>
                  <a:pt x="332" y="180"/>
                  <a:pt x="332" y="180"/>
                  <a:pt x="332" y="180"/>
                </a:cubicBezTo>
                <a:cubicBezTo>
                  <a:pt x="332" y="179"/>
                  <a:pt x="332" y="179"/>
                  <a:pt x="332" y="179"/>
                </a:cubicBezTo>
                <a:cubicBezTo>
                  <a:pt x="332" y="179"/>
                  <a:pt x="332" y="179"/>
                  <a:pt x="332" y="179"/>
                </a:cubicBezTo>
                <a:cubicBezTo>
                  <a:pt x="332" y="179"/>
                  <a:pt x="332" y="179"/>
                  <a:pt x="332" y="179"/>
                </a:cubicBezTo>
                <a:cubicBezTo>
                  <a:pt x="332" y="179"/>
                  <a:pt x="332" y="179"/>
                  <a:pt x="332" y="179"/>
                </a:cubicBezTo>
                <a:cubicBezTo>
                  <a:pt x="331" y="179"/>
                  <a:pt x="331" y="179"/>
                  <a:pt x="331" y="179"/>
                </a:cubicBezTo>
                <a:cubicBezTo>
                  <a:pt x="331" y="179"/>
                  <a:pt x="331" y="179"/>
                  <a:pt x="331" y="179"/>
                </a:cubicBezTo>
                <a:cubicBezTo>
                  <a:pt x="331" y="179"/>
                  <a:pt x="331" y="179"/>
                  <a:pt x="331" y="179"/>
                </a:cubicBezTo>
                <a:cubicBezTo>
                  <a:pt x="331" y="179"/>
                  <a:pt x="331" y="179"/>
                  <a:pt x="331" y="179"/>
                </a:cubicBezTo>
                <a:cubicBezTo>
                  <a:pt x="331" y="179"/>
                  <a:pt x="331" y="179"/>
                  <a:pt x="331" y="179"/>
                </a:cubicBezTo>
                <a:cubicBezTo>
                  <a:pt x="331" y="179"/>
                  <a:pt x="331" y="179"/>
                  <a:pt x="331" y="179"/>
                </a:cubicBezTo>
                <a:cubicBezTo>
                  <a:pt x="331" y="179"/>
                  <a:pt x="331" y="179"/>
                  <a:pt x="331" y="179"/>
                </a:cubicBezTo>
                <a:cubicBezTo>
                  <a:pt x="331" y="179"/>
                  <a:pt x="331" y="179"/>
                  <a:pt x="331" y="179"/>
                </a:cubicBezTo>
                <a:cubicBezTo>
                  <a:pt x="331" y="181"/>
                  <a:pt x="331" y="181"/>
                  <a:pt x="331" y="181"/>
                </a:cubicBezTo>
                <a:cubicBezTo>
                  <a:pt x="331" y="181"/>
                  <a:pt x="331" y="181"/>
                  <a:pt x="331" y="181"/>
                </a:cubicBezTo>
                <a:cubicBezTo>
                  <a:pt x="331" y="181"/>
                  <a:pt x="331" y="181"/>
                  <a:pt x="331" y="181"/>
                </a:cubicBezTo>
                <a:cubicBezTo>
                  <a:pt x="331" y="181"/>
                  <a:pt x="331" y="181"/>
                  <a:pt x="331" y="181"/>
                </a:cubicBezTo>
                <a:cubicBezTo>
                  <a:pt x="331" y="181"/>
                  <a:pt x="331" y="181"/>
                  <a:pt x="331" y="181"/>
                </a:cubicBezTo>
                <a:cubicBezTo>
                  <a:pt x="331" y="181"/>
                  <a:pt x="331" y="181"/>
                  <a:pt x="331" y="181"/>
                </a:cubicBezTo>
                <a:cubicBezTo>
                  <a:pt x="331" y="181"/>
                  <a:pt x="331" y="181"/>
                  <a:pt x="331" y="181"/>
                </a:cubicBezTo>
                <a:cubicBezTo>
                  <a:pt x="331" y="181"/>
                  <a:pt x="331" y="181"/>
                  <a:pt x="331" y="181"/>
                </a:cubicBezTo>
                <a:cubicBezTo>
                  <a:pt x="329" y="184"/>
                  <a:pt x="329" y="184"/>
                  <a:pt x="329" y="184"/>
                </a:cubicBezTo>
                <a:cubicBezTo>
                  <a:pt x="329" y="184"/>
                  <a:pt x="329" y="184"/>
                  <a:pt x="329" y="184"/>
                </a:cubicBezTo>
                <a:cubicBezTo>
                  <a:pt x="329" y="184"/>
                  <a:pt x="329" y="184"/>
                  <a:pt x="329" y="184"/>
                </a:cubicBezTo>
                <a:cubicBezTo>
                  <a:pt x="329" y="184"/>
                  <a:pt x="329" y="184"/>
                  <a:pt x="329" y="184"/>
                </a:cubicBezTo>
                <a:cubicBezTo>
                  <a:pt x="330" y="184"/>
                  <a:pt x="330" y="184"/>
                  <a:pt x="330" y="184"/>
                </a:cubicBezTo>
                <a:cubicBezTo>
                  <a:pt x="329" y="190"/>
                  <a:pt x="329" y="190"/>
                  <a:pt x="329" y="190"/>
                </a:cubicBezTo>
                <a:cubicBezTo>
                  <a:pt x="329" y="191"/>
                  <a:pt x="329" y="191"/>
                  <a:pt x="329" y="191"/>
                </a:cubicBezTo>
                <a:cubicBezTo>
                  <a:pt x="329" y="192"/>
                  <a:pt x="329" y="192"/>
                  <a:pt x="329" y="192"/>
                </a:cubicBezTo>
                <a:cubicBezTo>
                  <a:pt x="328" y="192"/>
                  <a:pt x="328" y="192"/>
                  <a:pt x="328" y="192"/>
                </a:cubicBezTo>
                <a:cubicBezTo>
                  <a:pt x="328" y="192"/>
                  <a:pt x="328" y="192"/>
                  <a:pt x="328" y="192"/>
                </a:cubicBezTo>
                <a:cubicBezTo>
                  <a:pt x="328" y="191"/>
                  <a:pt x="328" y="191"/>
                  <a:pt x="328" y="191"/>
                </a:cubicBezTo>
                <a:cubicBezTo>
                  <a:pt x="328" y="191"/>
                  <a:pt x="328" y="191"/>
                  <a:pt x="328" y="191"/>
                </a:cubicBezTo>
                <a:cubicBezTo>
                  <a:pt x="328" y="190"/>
                  <a:pt x="328" y="190"/>
                  <a:pt x="328" y="190"/>
                </a:cubicBezTo>
                <a:cubicBezTo>
                  <a:pt x="328" y="190"/>
                  <a:pt x="328" y="190"/>
                  <a:pt x="328" y="190"/>
                </a:cubicBezTo>
                <a:cubicBezTo>
                  <a:pt x="328" y="189"/>
                  <a:pt x="328" y="189"/>
                  <a:pt x="328" y="189"/>
                </a:cubicBezTo>
                <a:cubicBezTo>
                  <a:pt x="328" y="189"/>
                  <a:pt x="328" y="189"/>
                  <a:pt x="328" y="189"/>
                </a:cubicBezTo>
                <a:cubicBezTo>
                  <a:pt x="328" y="188"/>
                  <a:pt x="328" y="188"/>
                  <a:pt x="328" y="188"/>
                </a:cubicBezTo>
                <a:cubicBezTo>
                  <a:pt x="328" y="188"/>
                  <a:pt x="328" y="188"/>
                  <a:pt x="328" y="188"/>
                </a:cubicBezTo>
                <a:cubicBezTo>
                  <a:pt x="327" y="187"/>
                  <a:pt x="327" y="187"/>
                  <a:pt x="327" y="187"/>
                </a:cubicBezTo>
                <a:cubicBezTo>
                  <a:pt x="327" y="187"/>
                  <a:pt x="327" y="187"/>
                  <a:pt x="327" y="187"/>
                </a:cubicBezTo>
                <a:cubicBezTo>
                  <a:pt x="327" y="186"/>
                  <a:pt x="327" y="186"/>
                  <a:pt x="327" y="186"/>
                </a:cubicBezTo>
                <a:cubicBezTo>
                  <a:pt x="326" y="186"/>
                  <a:pt x="326" y="186"/>
                  <a:pt x="326" y="186"/>
                </a:cubicBezTo>
                <a:cubicBezTo>
                  <a:pt x="326" y="186"/>
                  <a:pt x="326" y="186"/>
                  <a:pt x="326" y="186"/>
                </a:cubicBezTo>
                <a:cubicBezTo>
                  <a:pt x="325" y="187"/>
                  <a:pt x="325" y="187"/>
                  <a:pt x="325" y="187"/>
                </a:cubicBezTo>
                <a:cubicBezTo>
                  <a:pt x="325" y="187"/>
                  <a:pt x="325" y="187"/>
                  <a:pt x="325" y="187"/>
                </a:cubicBezTo>
                <a:cubicBezTo>
                  <a:pt x="325" y="187"/>
                  <a:pt x="325" y="187"/>
                  <a:pt x="325" y="187"/>
                </a:cubicBezTo>
                <a:cubicBezTo>
                  <a:pt x="324" y="188"/>
                  <a:pt x="324" y="188"/>
                  <a:pt x="324" y="188"/>
                </a:cubicBezTo>
                <a:cubicBezTo>
                  <a:pt x="324" y="188"/>
                  <a:pt x="324" y="188"/>
                  <a:pt x="324" y="188"/>
                </a:cubicBezTo>
                <a:cubicBezTo>
                  <a:pt x="324" y="189"/>
                  <a:pt x="324" y="189"/>
                  <a:pt x="324" y="189"/>
                </a:cubicBezTo>
                <a:cubicBezTo>
                  <a:pt x="324" y="189"/>
                  <a:pt x="324" y="189"/>
                  <a:pt x="324" y="189"/>
                </a:cubicBezTo>
                <a:cubicBezTo>
                  <a:pt x="324" y="190"/>
                  <a:pt x="324" y="190"/>
                  <a:pt x="324" y="190"/>
                </a:cubicBezTo>
                <a:cubicBezTo>
                  <a:pt x="323" y="191"/>
                  <a:pt x="323" y="191"/>
                  <a:pt x="323" y="191"/>
                </a:cubicBezTo>
                <a:cubicBezTo>
                  <a:pt x="323" y="191"/>
                  <a:pt x="323" y="191"/>
                  <a:pt x="323" y="191"/>
                </a:cubicBezTo>
                <a:cubicBezTo>
                  <a:pt x="323" y="192"/>
                  <a:pt x="323" y="192"/>
                  <a:pt x="323" y="192"/>
                </a:cubicBezTo>
                <a:cubicBezTo>
                  <a:pt x="323" y="192"/>
                  <a:pt x="323" y="192"/>
                  <a:pt x="323" y="192"/>
                </a:cubicBezTo>
                <a:cubicBezTo>
                  <a:pt x="323" y="192"/>
                  <a:pt x="323" y="192"/>
                  <a:pt x="323" y="192"/>
                </a:cubicBezTo>
                <a:cubicBezTo>
                  <a:pt x="323" y="192"/>
                  <a:pt x="323" y="192"/>
                  <a:pt x="323" y="192"/>
                </a:cubicBezTo>
                <a:cubicBezTo>
                  <a:pt x="323" y="198"/>
                  <a:pt x="323" y="198"/>
                  <a:pt x="323" y="198"/>
                </a:cubicBezTo>
                <a:cubicBezTo>
                  <a:pt x="323" y="204"/>
                  <a:pt x="323" y="204"/>
                  <a:pt x="323" y="204"/>
                </a:cubicBezTo>
                <a:cubicBezTo>
                  <a:pt x="322" y="204"/>
                  <a:pt x="322" y="204"/>
                  <a:pt x="322" y="204"/>
                </a:cubicBezTo>
                <a:cubicBezTo>
                  <a:pt x="322" y="205"/>
                  <a:pt x="322" y="205"/>
                  <a:pt x="322" y="205"/>
                </a:cubicBezTo>
                <a:cubicBezTo>
                  <a:pt x="322" y="205"/>
                  <a:pt x="322" y="205"/>
                  <a:pt x="322" y="205"/>
                </a:cubicBezTo>
                <a:cubicBezTo>
                  <a:pt x="322" y="205"/>
                  <a:pt x="322" y="205"/>
                  <a:pt x="322" y="205"/>
                </a:cubicBezTo>
                <a:cubicBezTo>
                  <a:pt x="322" y="209"/>
                  <a:pt x="322" y="209"/>
                  <a:pt x="322" y="209"/>
                </a:cubicBezTo>
                <a:cubicBezTo>
                  <a:pt x="322" y="209"/>
                  <a:pt x="322" y="209"/>
                  <a:pt x="322" y="209"/>
                </a:cubicBezTo>
                <a:cubicBezTo>
                  <a:pt x="322" y="209"/>
                  <a:pt x="322" y="209"/>
                  <a:pt x="322" y="209"/>
                </a:cubicBezTo>
                <a:cubicBezTo>
                  <a:pt x="322" y="209"/>
                  <a:pt x="322" y="209"/>
                  <a:pt x="322" y="209"/>
                </a:cubicBezTo>
                <a:cubicBezTo>
                  <a:pt x="321" y="209"/>
                  <a:pt x="321" y="209"/>
                  <a:pt x="321" y="209"/>
                </a:cubicBezTo>
                <a:cubicBezTo>
                  <a:pt x="321" y="209"/>
                  <a:pt x="321" y="209"/>
                  <a:pt x="321" y="209"/>
                </a:cubicBezTo>
                <a:cubicBezTo>
                  <a:pt x="321" y="210"/>
                  <a:pt x="321" y="210"/>
                  <a:pt x="321" y="210"/>
                </a:cubicBezTo>
                <a:cubicBezTo>
                  <a:pt x="321" y="210"/>
                  <a:pt x="321" y="210"/>
                  <a:pt x="321" y="210"/>
                </a:cubicBezTo>
                <a:cubicBezTo>
                  <a:pt x="321" y="210"/>
                  <a:pt x="321" y="210"/>
                  <a:pt x="321" y="210"/>
                </a:cubicBezTo>
                <a:cubicBezTo>
                  <a:pt x="321" y="211"/>
                  <a:pt x="321" y="211"/>
                  <a:pt x="321" y="211"/>
                </a:cubicBezTo>
                <a:cubicBezTo>
                  <a:pt x="322" y="211"/>
                  <a:pt x="322" y="211"/>
                  <a:pt x="322" y="211"/>
                </a:cubicBezTo>
                <a:cubicBezTo>
                  <a:pt x="322" y="211"/>
                  <a:pt x="322" y="211"/>
                  <a:pt x="322" y="211"/>
                </a:cubicBezTo>
                <a:cubicBezTo>
                  <a:pt x="322" y="211"/>
                  <a:pt x="322" y="211"/>
                  <a:pt x="322" y="211"/>
                </a:cubicBezTo>
                <a:cubicBezTo>
                  <a:pt x="321" y="211"/>
                  <a:pt x="321" y="211"/>
                  <a:pt x="321" y="211"/>
                </a:cubicBezTo>
                <a:cubicBezTo>
                  <a:pt x="321" y="211"/>
                  <a:pt x="321" y="211"/>
                  <a:pt x="321" y="211"/>
                </a:cubicBezTo>
                <a:cubicBezTo>
                  <a:pt x="321" y="211"/>
                  <a:pt x="321" y="211"/>
                  <a:pt x="321" y="211"/>
                </a:cubicBezTo>
                <a:cubicBezTo>
                  <a:pt x="321" y="211"/>
                  <a:pt x="321" y="211"/>
                  <a:pt x="321" y="211"/>
                </a:cubicBezTo>
                <a:cubicBezTo>
                  <a:pt x="321" y="211"/>
                  <a:pt x="321" y="211"/>
                  <a:pt x="321" y="211"/>
                </a:cubicBezTo>
                <a:cubicBezTo>
                  <a:pt x="320" y="211"/>
                  <a:pt x="320" y="211"/>
                  <a:pt x="320" y="211"/>
                </a:cubicBezTo>
                <a:cubicBezTo>
                  <a:pt x="320" y="211"/>
                  <a:pt x="320" y="211"/>
                  <a:pt x="320" y="211"/>
                </a:cubicBezTo>
                <a:cubicBezTo>
                  <a:pt x="319" y="212"/>
                  <a:pt x="319" y="212"/>
                  <a:pt x="319" y="212"/>
                </a:cubicBezTo>
                <a:cubicBezTo>
                  <a:pt x="319" y="212"/>
                  <a:pt x="319" y="212"/>
                  <a:pt x="319" y="212"/>
                </a:cubicBezTo>
                <a:cubicBezTo>
                  <a:pt x="320" y="213"/>
                  <a:pt x="320" y="213"/>
                  <a:pt x="320" y="213"/>
                </a:cubicBezTo>
                <a:cubicBezTo>
                  <a:pt x="320" y="213"/>
                  <a:pt x="320" y="213"/>
                  <a:pt x="320" y="213"/>
                </a:cubicBezTo>
                <a:cubicBezTo>
                  <a:pt x="320" y="212"/>
                  <a:pt x="320" y="212"/>
                  <a:pt x="320" y="212"/>
                </a:cubicBezTo>
                <a:cubicBezTo>
                  <a:pt x="320" y="212"/>
                  <a:pt x="320" y="212"/>
                  <a:pt x="320" y="212"/>
                </a:cubicBezTo>
                <a:cubicBezTo>
                  <a:pt x="321" y="212"/>
                  <a:pt x="321" y="212"/>
                  <a:pt x="321" y="212"/>
                </a:cubicBezTo>
                <a:cubicBezTo>
                  <a:pt x="321" y="213"/>
                  <a:pt x="321" y="213"/>
                  <a:pt x="321" y="213"/>
                </a:cubicBezTo>
                <a:cubicBezTo>
                  <a:pt x="321" y="213"/>
                  <a:pt x="321" y="213"/>
                  <a:pt x="321" y="213"/>
                </a:cubicBezTo>
                <a:cubicBezTo>
                  <a:pt x="321" y="213"/>
                  <a:pt x="321" y="213"/>
                  <a:pt x="321" y="213"/>
                </a:cubicBezTo>
                <a:cubicBezTo>
                  <a:pt x="321" y="213"/>
                  <a:pt x="321" y="213"/>
                  <a:pt x="321" y="213"/>
                </a:cubicBezTo>
                <a:cubicBezTo>
                  <a:pt x="321" y="214"/>
                  <a:pt x="321" y="214"/>
                  <a:pt x="321" y="214"/>
                </a:cubicBezTo>
                <a:cubicBezTo>
                  <a:pt x="321" y="214"/>
                  <a:pt x="321" y="214"/>
                  <a:pt x="321" y="214"/>
                </a:cubicBezTo>
                <a:cubicBezTo>
                  <a:pt x="321" y="214"/>
                  <a:pt x="321" y="214"/>
                  <a:pt x="321" y="214"/>
                </a:cubicBezTo>
                <a:cubicBezTo>
                  <a:pt x="322" y="214"/>
                  <a:pt x="322" y="214"/>
                  <a:pt x="322" y="214"/>
                </a:cubicBezTo>
                <a:cubicBezTo>
                  <a:pt x="322" y="215"/>
                  <a:pt x="322" y="215"/>
                  <a:pt x="322" y="215"/>
                </a:cubicBezTo>
                <a:cubicBezTo>
                  <a:pt x="322" y="217"/>
                  <a:pt x="322" y="217"/>
                  <a:pt x="322" y="217"/>
                </a:cubicBezTo>
                <a:cubicBezTo>
                  <a:pt x="317" y="217"/>
                  <a:pt x="317" y="217"/>
                  <a:pt x="317" y="217"/>
                </a:cubicBezTo>
                <a:cubicBezTo>
                  <a:pt x="316" y="217"/>
                  <a:pt x="316" y="217"/>
                  <a:pt x="316" y="217"/>
                </a:cubicBezTo>
                <a:cubicBezTo>
                  <a:pt x="316" y="217"/>
                  <a:pt x="316" y="217"/>
                  <a:pt x="316" y="217"/>
                </a:cubicBezTo>
                <a:cubicBezTo>
                  <a:pt x="316" y="216"/>
                  <a:pt x="316" y="216"/>
                  <a:pt x="316" y="216"/>
                </a:cubicBezTo>
                <a:cubicBezTo>
                  <a:pt x="316" y="215"/>
                  <a:pt x="316" y="215"/>
                  <a:pt x="316" y="215"/>
                </a:cubicBezTo>
                <a:cubicBezTo>
                  <a:pt x="316" y="215"/>
                  <a:pt x="316" y="215"/>
                  <a:pt x="316" y="215"/>
                </a:cubicBezTo>
                <a:cubicBezTo>
                  <a:pt x="316" y="215"/>
                  <a:pt x="316" y="215"/>
                  <a:pt x="316" y="215"/>
                </a:cubicBezTo>
                <a:cubicBezTo>
                  <a:pt x="317" y="215"/>
                  <a:pt x="317" y="215"/>
                  <a:pt x="317" y="215"/>
                </a:cubicBezTo>
                <a:cubicBezTo>
                  <a:pt x="317" y="214"/>
                  <a:pt x="317" y="214"/>
                  <a:pt x="317" y="214"/>
                </a:cubicBezTo>
                <a:cubicBezTo>
                  <a:pt x="317" y="214"/>
                  <a:pt x="317" y="214"/>
                  <a:pt x="317" y="214"/>
                </a:cubicBezTo>
                <a:cubicBezTo>
                  <a:pt x="317" y="213"/>
                  <a:pt x="317" y="213"/>
                  <a:pt x="317" y="213"/>
                </a:cubicBezTo>
                <a:cubicBezTo>
                  <a:pt x="316" y="213"/>
                  <a:pt x="316" y="213"/>
                  <a:pt x="316" y="213"/>
                </a:cubicBezTo>
                <a:cubicBezTo>
                  <a:pt x="316" y="212"/>
                  <a:pt x="316" y="212"/>
                  <a:pt x="316" y="212"/>
                </a:cubicBezTo>
                <a:cubicBezTo>
                  <a:pt x="315" y="212"/>
                  <a:pt x="315" y="212"/>
                  <a:pt x="315" y="212"/>
                </a:cubicBezTo>
                <a:cubicBezTo>
                  <a:pt x="315" y="212"/>
                  <a:pt x="315" y="212"/>
                  <a:pt x="315" y="212"/>
                </a:cubicBezTo>
                <a:cubicBezTo>
                  <a:pt x="314" y="210"/>
                  <a:pt x="314" y="210"/>
                  <a:pt x="314" y="210"/>
                </a:cubicBezTo>
                <a:cubicBezTo>
                  <a:pt x="314" y="210"/>
                  <a:pt x="314" y="210"/>
                  <a:pt x="314" y="210"/>
                </a:cubicBezTo>
                <a:cubicBezTo>
                  <a:pt x="314" y="210"/>
                  <a:pt x="314" y="210"/>
                  <a:pt x="314" y="210"/>
                </a:cubicBezTo>
                <a:cubicBezTo>
                  <a:pt x="313" y="210"/>
                  <a:pt x="313" y="210"/>
                  <a:pt x="313" y="210"/>
                </a:cubicBezTo>
                <a:cubicBezTo>
                  <a:pt x="313" y="209"/>
                  <a:pt x="313" y="209"/>
                  <a:pt x="313" y="209"/>
                </a:cubicBezTo>
                <a:cubicBezTo>
                  <a:pt x="313" y="209"/>
                  <a:pt x="313" y="209"/>
                  <a:pt x="313" y="209"/>
                </a:cubicBezTo>
                <a:cubicBezTo>
                  <a:pt x="313" y="209"/>
                  <a:pt x="313" y="209"/>
                  <a:pt x="313" y="209"/>
                </a:cubicBezTo>
                <a:cubicBezTo>
                  <a:pt x="313" y="209"/>
                  <a:pt x="313" y="209"/>
                  <a:pt x="313" y="209"/>
                </a:cubicBezTo>
                <a:cubicBezTo>
                  <a:pt x="312" y="209"/>
                  <a:pt x="312" y="209"/>
                  <a:pt x="312" y="209"/>
                </a:cubicBezTo>
                <a:cubicBezTo>
                  <a:pt x="312" y="209"/>
                  <a:pt x="312" y="209"/>
                  <a:pt x="312" y="209"/>
                </a:cubicBezTo>
                <a:cubicBezTo>
                  <a:pt x="312" y="209"/>
                  <a:pt x="312" y="209"/>
                  <a:pt x="312" y="209"/>
                </a:cubicBezTo>
                <a:cubicBezTo>
                  <a:pt x="312" y="210"/>
                  <a:pt x="312" y="210"/>
                  <a:pt x="312" y="210"/>
                </a:cubicBezTo>
                <a:cubicBezTo>
                  <a:pt x="312" y="210"/>
                  <a:pt x="312" y="210"/>
                  <a:pt x="312" y="210"/>
                </a:cubicBezTo>
                <a:cubicBezTo>
                  <a:pt x="311" y="210"/>
                  <a:pt x="311" y="210"/>
                  <a:pt x="311" y="210"/>
                </a:cubicBezTo>
                <a:cubicBezTo>
                  <a:pt x="311" y="210"/>
                  <a:pt x="311" y="210"/>
                  <a:pt x="311" y="210"/>
                </a:cubicBezTo>
                <a:cubicBezTo>
                  <a:pt x="310" y="209"/>
                  <a:pt x="310" y="209"/>
                  <a:pt x="310" y="209"/>
                </a:cubicBezTo>
                <a:cubicBezTo>
                  <a:pt x="310" y="209"/>
                  <a:pt x="310" y="209"/>
                  <a:pt x="310" y="209"/>
                </a:cubicBezTo>
                <a:cubicBezTo>
                  <a:pt x="310" y="209"/>
                  <a:pt x="310" y="209"/>
                  <a:pt x="310" y="209"/>
                </a:cubicBezTo>
                <a:cubicBezTo>
                  <a:pt x="310" y="209"/>
                  <a:pt x="310" y="209"/>
                  <a:pt x="310" y="209"/>
                </a:cubicBezTo>
                <a:cubicBezTo>
                  <a:pt x="310" y="210"/>
                  <a:pt x="310" y="210"/>
                  <a:pt x="310" y="210"/>
                </a:cubicBezTo>
                <a:cubicBezTo>
                  <a:pt x="310" y="210"/>
                  <a:pt x="310" y="210"/>
                  <a:pt x="310" y="210"/>
                </a:cubicBezTo>
                <a:cubicBezTo>
                  <a:pt x="310" y="211"/>
                  <a:pt x="310" y="211"/>
                  <a:pt x="310" y="211"/>
                </a:cubicBezTo>
                <a:cubicBezTo>
                  <a:pt x="310" y="211"/>
                  <a:pt x="310" y="211"/>
                  <a:pt x="310" y="211"/>
                </a:cubicBezTo>
                <a:cubicBezTo>
                  <a:pt x="311" y="211"/>
                  <a:pt x="311" y="211"/>
                  <a:pt x="311" y="211"/>
                </a:cubicBezTo>
                <a:cubicBezTo>
                  <a:pt x="311" y="211"/>
                  <a:pt x="311" y="211"/>
                  <a:pt x="311" y="211"/>
                </a:cubicBezTo>
                <a:cubicBezTo>
                  <a:pt x="312" y="211"/>
                  <a:pt x="312" y="211"/>
                  <a:pt x="312" y="211"/>
                </a:cubicBezTo>
                <a:cubicBezTo>
                  <a:pt x="312" y="211"/>
                  <a:pt x="312" y="211"/>
                  <a:pt x="312" y="211"/>
                </a:cubicBezTo>
                <a:cubicBezTo>
                  <a:pt x="312" y="211"/>
                  <a:pt x="312" y="211"/>
                  <a:pt x="312" y="211"/>
                </a:cubicBezTo>
                <a:cubicBezTo>
                  <a:pt x="312" y="212"/>
                  <a:pt x="312" y="212"/>
                  <a:pt x="312" y="212"/>
                </a:cubicBezTo>
                <a:cubicBezTo>
                  <a:pt x="312" y="212"/>
                  <a:pt x="312" y="212"/>
                  <a:pt x="312" y="212"/>
                </a:cubicBezTo>
                <a:cubicBezTo>
                  <a:pt x="312" y="212"/>
                  <a:pt x="312" y="212"/>
                  <a:pt x="312" y="212"/>
                </a:cubicBezTo>
                <a:cubicBezTo>
                  <a:pt x="312" y="212"/>
                  <a:pt x="312" y="212"/>
                  <a:pt x="312" y="212"/>
                </a:cubicBezTo>
                <a:cubicBezTo>
                  <a:pt x="311" y="212"/>
                  <a:pt x="311" y="212"/>
                  <a:pt x="311" y="212"/>
                </a:cubicBezTo>
                <a:cubicBezTo>
                  <a:pt x="311" y="212"/>
                  <a:pt x="311" y="212"/>
                  <a:pt x="311" y="212"/>
                </a:cubicBezTo>
                <a:cubicBezTo>
                  <a:pt x="311" y="212"/>
                  <a:pt x="311" y="212"/>
                  <a:pt x="311" y="212"/>
                </a:cubicBezTo>
                <a:cubicBezTo>
                  <a:pt x="310" y="212"/>
                  <a:pt x="310" y="212"/>
                  <a:pt x="310" y="212"/>
                </a:cubicBezTo>
                <a:cubicBezTo>
                  <a:pt x="310" y="211"/>
                  <a:pt x="310" y="211"/>
                  <a:pt x="310" y="211"/>
                </a:cubicBezTo>
                <a:cubicBezTo>
                  <a:pt x="310" y="211"/>
                  <a:pt x="310" y="211"/>
                  <a:pt x="310" y="211"/>
                </a:cubicBezTo>
                <a:cubicBezTo>
                  <a:pt x="309" y="211"/>
                  <a:pt x="309" y="211"/>
                  <a:pt x="309" y="211"/>
                </a:cubicBezTo>
                <a:cubicBezTo>
                  <a:pt x="309" y="211"/>
                  <a:pt x="309" y="211"/>
                  <a:pt x="309" y="211"/>
                </a:cubicBezTo>
                <a:cubicBezTo>
                  <a:pt x="309" y="211"/>
                  <a:pt x="309" y="211"/>
                  <a:pt x="309" y="211"/>
                </a:cubicBezTo>
                <a:cubicBezTo>
                  <a:pt x="308" y="211"/>
                  <a:pt x="308" y="211"/>
                  <a:pt x="308" y="211"/>
                </a:cubicBezTo>
                <a:cubicBezTo>
                  <a:pt x="308" y="211"/>
                  <a:pt x="308" y="211"/>
                  <a:pt x="308" y="211"/>
                </a:cubicBezTo>
                <a:cubicBezTo>
                  <a:pt x="308" y="213"/>
                  <a:pt x="308" y="213"/>
                  <a:pt x="308" y="213"/>
                </a:cubicBezTo>
                <a:cubicBezTo>
                  <a:pt x="307" y="213"/>
                  <a:pt x="307" y="213"/>
                  <a:pt x="307" y="213"/>
                </a:cubicBezTo>
                <a:cubicBezTo>
                  <a:pt x="308" y="213"/>
                  <a:pt x="308" y="213"/>
                  <a:pt x="308" y="213"/>
                </a:cubicBezTo>
                <a:cubicBezTo>
                  <a:pt x="308" y="213"/>
                  <a:pt x="308" y="213"/>
                  <a:pt x="308" y="213"/>
                </a:cubicBezTo>
                <a:cubicBezTo>
                  <a:pt x="308" y="213"/>
                  <a:pt x="308" y="213"/>
                  <a:pt x="308" y="213"/>
                </a:cubicBezTo>
                <a:cubicBezTo>
                  <a:pt x="309" y="213"/>
                  <a:pt x="309" y="213"/>
                  <a:pt x="309" y="213"/>
                </a:cubicBezTo>
                <a:cubicBezTo>
                  <a:pt x="309" y="213"/>
                  <a:pt x="309" y="213"/>
                  <a:pt x="309" y="213"/>
                </a:cubicBezTo>
                <a:cubicBezTo>
                  <a:pt x="309" y="213"/>
                  <a:pt x="309" y="213"/>
                  <a:pt x="309" y="213"/>
                </a:cubicBezTo>
                <a:cubicBezTo>
                  <a:pt x="309" y="213"/>
                  <a:pt x="309" y="213"/>
                  <a:pt x="309" y="213"/>
                </a:cubicBezTo>
                <a:cubicBezTo>
                  <a:pt x="309" y="213"/>
                  <a:pt x="309" y="213"/>
                  <a:pt x="309" y="213"/>
                </a:cubicBezTo>
                <a:cubicBezTo>
                  <a:pt x="309" y="214"/>
                  <a:pt x="309" y="214"/>
                  <a:pt x="309" y="214"/>
                </a:cubicBezTo>
                <a:cubicBezTo>
                  <a:pt x="309" y="214"/>
                  <a:pt x="309" y="214"/>
                  <a:pt x="309" y="214"/>
                </a:cubicBezTo>
                <a:cubicBezTo>
                  <a:pt x="309" y="215"/>
                  <a:pt x="309" y="215"/>
                  <a:pt x="309" y="215"/>
                </a:cubicBezTo>
                <a:cubicBezTo>
                  <a:pt x="310" y="215"/>
                  <a:pt x="310" y="215"/>
                  <a:pt x="310" y="215"/>
                </a:cubicBezTo>
                <a:cubicBezTo>
                  <a:pt x="310" y="215"/>
                  <a:pt x="310" y="215"/>
                  <a:pt x="310" y="215"/>
                </a:cubicBezTo>
                <a:cubicBezTo>
                  <a:pt x="311" y="216"/>
                  <a:pt x="311" y="216"/>
                  <a:pt x="311" y="216"/>
                </a:cubicBezTo>
                <a:cubicBezTo>
                  <a:pt x="311" y="217"/>
                  <a:pt x="311" y="217"/>
                  <a:pt x="311" y="217"/>
                </a:cubicBezTo>
                <a:cubicBezTo>
                  <a:pt x="311" y="217"/>
                  <a:pt x="311" y="217"/>
                  <a:pt x="311" y="217"/>
                </a:cubicBezTo>
                <a:cubicBezTo>
                  <a:pt x="311" y="217"/>
                  <a:pt x="311" y="217"/>
                  <a:pt x="311" y="217"/>
                </a:cubicBezTo>
                <a:cubicBezTo>
                  <a:pt x="311" y="217"/>
                  <a:pt x="311" y="217"/>
                  <a:pt x="311" y="217"/>
                </a:cubicBezTo>
                <a:cubicBezTo>
                  <a:pt x="310" y="235"/>
                  <a:pt x="310" y="235"/>
                  <a:pt x="310" y="235"/>
                </a:cubicBezTo>
                <a:cubicBezTo>
                  <a:pt x="308" y="235"/>
                  <a:pt x="308" y="235"/>
                  <a:pt x="308" y="235"/>
                </a:cubicBezTo>
                <a:cubicBezTo>
                  <a:pt x="308" y="215"/>
                  <a:pt x="308" y="215"/>
                  <a:pt x="308" y="215"/>
                </a:cubicBezTo>
                <a:cubicBezTo>
                  <a:pt x="304" y="215"/>
                  <a:pt x="304" y="215"/>
                  <a:pt x="304" y="215"/>
                </a:cubicBezTo>
                <a:cubicBezTo>
                  <a:pt x="303" y="215"/>
                  <a:pt x="303" y="215"/>
                  <a:pt x="303" y="215"/>
                </a:cubicBezTo>
                <a:cubicBezTo>
                  <a:pt x="303" y="213"/>
                  <a:pt x="303" y="213"/>
                  <a:pt x="303" y="213"/>
                </a:cubicBezTo>
                <a:cubicBezTo>
                  <a:pt x="300" y="213"/>
                  <a:pt x="300" y="213"/>
                  <a:pt x="300" y="213"/>
                </a:cubicBezTo>
                <a:cubicBezTo>
                  <a:pt x="300" y="204"/>
                  <a:pt x="300" y="204"/>
                  <a:pt x="300" y="204"/>
                </a:cubicBezTo>
                <a:cubicBezTo>
                  <a:pt x="298" y="204"/>
                  <a:pt x="298" y="204"/>
                  <a:pt x="298" y="204"/>
                </a:cubicBezTo>
                <a:cubicBezTo>
                  <a:pt x="298" y="213"/>
                  <a:pt x="298" y="213"/>
                  <a:pt x="298" y="213"/>
                </a:cubicBezTo>
                <a:cubicBezTo>
                  <a:pt x="297" y="213"/>
                  <a:pt x="297" y="213"/>
                  <a:pt x="297" y="213"/>
                </a:cubicBezTo>
                <a:cubicBezTo>
                  <a:pt x="295" y="213"/>
                  <a:pt x="295" y="213"/>
                  <a:pt x="295" y="213"/>
                </a:cubicBezTo>
                <a:cubicBezTo>
                  <a:pt x="295" y="214"/>
                  <a:pt x="295" y="214"/>
                  <a:pt x="295" y="214"/>
                </a:cubicBezTo>
                <a:cubicBezTo>
                  <a:pt x="292" y="214"/>
                  <a:pt x="292" y="214"/>
                  <a:pt x="292" y="214"/>
                </a:cubicBezTo>
                <a:cubicBezTo>
                  <a:pt x="291" y="213"/>
                  <a:pt x="291" y="213"/>
                  <a:pt x="291" y="213"/>
                </a:cubicBezTo>
                <a:cubicBezTo>
                  <a:pt x="291" y="213"/>
                  <a:pt x="291" y="213"/>
                  <a:pt x="291" y="213"/>
                </a:cubicBezTo>
                <a:cubicBezTo>
                  <a:pt x="291" y="213"/>
                  <a:pt x="291" y="213"/>
                  <a:pt x="291" y="213"/>
                </a:cubicBezTo>
                <a:cubicBezTo>
                  <a:pt x="290" y="213"/>
                  <a:pt x="290" y="213"/>
                  <a:pt x="290" y="213"/>
                </a:cubicBezTo>
                <a:cubicBezTo>
                  <a:pt x="288" y="213"/>
                  <a:pt x="288" y="213"/>
                  <a:pt x="288" y="213"/>
                </a:cubicBezTo>
                <a:cubicBezTo>
                  <a:pt x="288" y="206"/>
                  <a:pt x="288" y="206"/>
                  <a:pt x="288" y="206"/>
                </a:cubicBezTo>
                <a:cubicBezTo>
                  <a:pt x="287" y="206"/>
                  <a:pt x="287" y="206"/>
                  <a:pt x="287" y="206"/>
                </a:cubicBezTo>
                <a:cubicBezTo>
                  <a:pt x="287" y="213"/>
                  <a:pt x="287" y="213"/>
                  <a:pt x="287" y="213"/>
                </a:cubicBezTo>
                <a:cubicBezTo>
                  <a:pt x="273" y="213"/>
                  <a:pt x="273" y="213"/>
                  <a:pt x="273" y="213"/>
                </a:cubicBezTo>
                <a:cubicBezTo>
                  <a:pt x="258" y="208"/>
                  <a:pt x="258" y="208"/>
                  <a:pt x="258" y="208"/>
                </a:cubicBezTo>
                <a:cubicBezTo>
                  <a:pt x="241" y="208"/>
                  <a:pt x="241" y="208"/>
                  <a:pt x="241" y="208"/>
                </a:cubicBezTo>
                <a:cubicBezTo>
                  <a:pt x="241" y="203"/>
                  <a:pt x="241" y="203"/>
                  <a:pt x="241" y="203"/>
                </a:cubicBezTo>
                <a:cubicBezTo>
                  <a:pt x="241" y="200"/>
                  <a:pt x="241" y="200"/>
                  <a:pt x="241" y="200"/>
                </a:cubicBezTo>
                <a:cubicBezTo>
                  <a:pt x="240" y="199"/>
                  <a:pt x="240" y="199"/>
                  <a:pt x="240" y="199"/>
                </a:cubicBezTo>
                <a:cubicBezTo>
                  <a:pt x="239" y="199"/>
                  <a:pt x="239" y="199"/>
                  <a:pt x="239" y="199"/>
                </a:cubicBezTo>
                <a:cubicBezTo>
                  <a:pt x="237" y="198"/>
                  <a:pt x="237" y="198"/>
                  <a:pt x="237" y="198"/>
                </a:cubicBezTo>
                <a:cubicBezTo>
                  <a:pt x="237" y="198"/>
                  <a:pt x="237" y="198"/>
                  <a:pt x="237" y="198"/>
                </a:cubicBezTo>
                <a:cubicBezTo>
                  <a:pt x="232" y="196"/>
                  <a:pt x="232" y="196"/>
                  <a:pt x="232" y="196"/>
                </a:cubicBezTo>
                <a:cubicBezTo>
                  <a:pt x="228" y="195"/>
                  <a:pt x="228" y="195"/>
                  <a:pt x="228" y="195"/>
                </a:cubicBezTo>
                <a:cubicBezTo>
                  <a:pt x="228" y="191"/>
                  <a:pt x="228" y="191"/>
                  <a:pt x="228" y="191"/>
                </a:cubicBezTo>
                <a:cubicBezTo>
                  <a:pt x="228" y="191"/>
                  <a:pt x="228" y="191"/>
                  <a:pt x="228" y="191"/>
                </a:cubicBezTo>
                <a:cubicBezTo>
                  <a:pt x="224" y="190"/>
                  <a:pt x="224" y="190"/>
                  <a:pt x="224" y="190"/>
                </a:cubicBezTo>
                <a:cubicBezTo>
                  <a:pt x="224" y="190"/>
                  <a:pt x="224" y="190"/>
                  <a:pt x="224" y="190"/>
                </a:cubicBezTo>
                <a:cubicBezTo>
                  <a:pt x="223" y="190"/>
                  <a:pt x="223" y="190"/>
                  <a:pt x="223" y="190"/>
                </a:cubicBezTo>
                <a:cubicBezTo>
                  <a:pt x="222" y="190"/>
                  <a:pt x="222" y="190"/>
                  <a:pt x="222" y="190"/>
                </a:cubicBezTo>
                <a:cubicBezTo>
                  <a:pt x="222" y="190"/>
                  <a:pt x="222" y="190"/>
                  <a:pt x="222" y="190"/>
                </a:cubicBezTo>
                <a:cubicBezTo>
                  <a:pt x="218" y="191"/>
                  <a:pt x="218" y="191"/>
                  <a:pt x="218" y="191"/>
                </a:cubicBezTo>
                <a:cubicBezTo>
                  <a:pt x="218" y="191"/>
                  <a:pt x="218" y="191"/>
                  <a:pt x="218" y="191"/>
                </a:cubicBezTo>
                <a:cubicBezTo>
                  <a:pt x="218" y="195"/>
                  <a:pt x="218" y="195"/>
                  <a:pt x="218" y="195"/>
                </a:cubicBezTo>
                <a:cubicBezTo>
                  <a:pt x="214" y="196"/>
                  <a:pt x="214" y="196"/>
                  <a:pt x="214" y="196"/>
                </a:cubicBezTo>
                <a:cubicBezTo>
                  <a:pt x="209" y="197"/>
                  <a:pt x="209" y="197"/>
                  <a:pt x="209" y="197"/>
                </a:cubicBezTo>
                <a:cubicBezTo>
                  <a:pt x="209" y="198"/>
                  <a:pt x="209" y="198"/>
                  <a:pt x="209" y="198"/>
                </a:cubicBezTo>
                <a:cubicBezTo>
                  <a:pt x="207" y="199"/>
                  <a:pt x="207" y="199"/>
                  <a:pt x="207" y="199"/>
                </a:cubicBezTo>
                <a:cubicBezTo>
                  <a:pt x="207" y="197"/>
                  <a:pt x="207" y="197"/>
                  <a:pt x="207" y="197"/>
                </a:cubicBezTo>
                <a:cubicBezTo>
                  <a:pt x="207" y="197"/>
                  <a:pt x="207" y="197"/>
                  <a:pt x="207" y="197"/>
                </a:cubicBezTo>
                <a:cubicBezTo>
                  <a:pt x="207" y="193"/>
                  <a:pt x="207" y="193"/>
                  <a:pt x="207" y="193"/>
                </a:cubicBezTo>
                <a:cubicBezTo>
                  <a:pt x="207" y="192"/>
                  <a:pt x="207" y="192"/>
                  <a:pt x="207" y="192"/>
                </a:cubicBezTo>
                <a:cubicBezTo>
                  <a:pt x="207" y="197"/>
                  <a:pt x="207" y="197"/>
                  <a:pt x="207" y="197"/>
                </a:cubicBezTo>
                <a:cubicBezTo>
                  <a:pt x="206" y="185"/>
                  <a:pt x="206" y="185"/>
                  <a:pt x="206" y="185"/>
                </a:cubicBezTo>
                <a:cubicBezTo>
                  <a:pt x="205" y="185"/>
                  <a:pt x="205" y="185"/>
                  <a:pt x="205" y="185"/>
                </a:cubicBezTo>
                <a:cubicBezTo>
                  <a:pt x="205" y="174"/>
                  <a:pt x="205" y="174"/>
                  <a:pt x="205" y="174"/>
                </a:cubicBezTo>
                <a:cubicBezTo>
                  <a:pt x="205" y="173"/>
                  <a:pt x="205" y="173"/>
                  <a:pt x="205" y="173"/>
                </a:cubicBezTo>
                <a:cubicBezTo>
                  <a:pt x="205" y="185"/>
                  <a:pt x="205" y="185"/>
                  <a:pt x="205" y="185"/>
                </a:cubicBezTo>
                <a:cubicBezTo>
                  <a:pt x="203" y="185"/>
                  <a:pt x="203" y="185"/>
                  <a:pt x="203" y="185"/>
                </a:cubicBezTo>
                <a:cubicBezTo>
                  <a:pt x="203" y="186"/>
                  <a:pt x="203" y="186"/>
                  <a:pt x="203" y="186"/>
                </a:cubicBezTo>
                <a:cubicBezTo>
                  <a:pt x="172" y="186"/>
                  <a:pt x="172" y="186"/>
                  <a:pt x="172" y="186"/>
                </a:cubicBezTo>
                <a:cubicBezTo>
                  <a:pt x="172" y="185"/>
                  <a:pt x="172" y="185"/>
                  <a:pt x="172" y="185"/>
                </a:cubicBezTo>
                <a:cubicBezTo>
                  <a:pt x="168" y="185"/>
                  <a:pt x="168" y="185"/>
                  <a:pt x="168" y="185"/>
                </a:cubicBezTo>
                <a:cubicBezTo>
                  <a:pt x="166" y="190"/>
                  <a:pt x="166" y="190"/>
                  <a:pt x="166" y="190"/>
                </a:cubicBezTo>
                <a:cubicBezTo>
                  <a:pt x="165" y="185"/>
                  <a:pt x="165" y="185"/>
                  <a:pt x="165" y="185"/>
                </a:cubicBezTo>
                <a:cubicBezTo>
                  <a:pt x="164" y="193"/>
                  <a:pt x="164" y="193"/>
                  <a:pt x="164" y="193"/>
                </a:cubicBezTo>
                <a:cubicBezTo>
                  <a:pt x="163" y="193"/>
                  <a:pt x="163" y="193"/>
                  <a:pt x="163" y="193"/>
                </a:cubicBezTo>
                <a:cubicBezTo>
                  <a:pt x="163" y="193"/>
                  <a:pt x="163" y="193"/>
                  <a:pt x="163" y="193"/>
                </a:cubicBezTo>
                <a:cubicBezTo>
                  <a:pt x="163" y="194"/>
                  <a:pt x="163" y="194"/>
                  <a:pt x="163" y="194"/>
                </a:cubicBezTo>
                <a:cubicBezTo>
                  <a:pt x="160" y="192"/>
                  <a:pt x="160" y="192"/>
                  <a:pt x="160" y="192"/>
                </a:cubicBezTo>
                <a:cubicBezTo>
                  <a:pt x="160" y="192"/>
                  <a:pt x="160" y="192"/>
                  <a:pt x="160" y="192"/>
                </a:cubicBezTo>
                <a:cubicBezTo>
                  <a:pt x="160" y="192"/>
                  <a:pt x="160" y="192"/>
                  <a:pt x="160" y="192"/>
                </a:cubicBezTo>
                <a:cubicBezTo>
                  <a:pt x="159" y="191"/>
                  <a:pt x="159" y="191"/>
                  <a:pt x="159" y="191"/>
                </a:cubicBezTo>
                <a:cubicBezTo>
                  <a:pt x="159" y="192"/>
                  <a:pt x="159" y="192"/>
                  <a:pt x="159" y="192"/>
                </a:cubicBezTo>
                <a:cubicBezTo>
                  <a:pt x="156" y="190"/>
                  <a:pt x="156" y="190"/>
                  <a:pt x="156" y="190"/>
                </a:cubicBezTo>
                <a:cubicBezTo>
                  <a:pt x="156" y="190"/>
                  <a:pt x="156" y="190"/>
                  <a:pt x="156" y="190"/>
                </a:cubicBezTo>
                <a:cubicBezTo>
                  <a:pt x="156" y="190"/>
                  <a:pt x="156" y="190"/>
                  <a:pt x="156" y="190"/>
                </a:cubicBezTo>
                <a:cubicBezTo>
                  <a:pt x="155" y="189"/>
                  <a:pt x="155" y="189"/>
                  <a:pt x="155" y="189"/>
                </a:cubicBezTo>
                <a:cubicBezTo>
                  <a:pt x="155" y="190"/>
                  <a:pt x="155" y="190"/>
                  <a:pt x="155" y="190"/>
                </a:cubicBezTo>
                <a:cubicBezTo>
                  <a:pt x="152" y="188"/>
                  <a:pt x="152" y="188"/>
                  <a:pt x="152" y="188"/>
                </a:cubicBezTo>
                <a:cubicBezTo>
                  <a:pt x="152" y="188"/>
                  <a:pt x="152" y="188"/>
                  <a:pt x="152" y="188"/>
                </a:cubicBezTo>
                <a:cubicBezTo>
                  <a:pt x="152" y="188"/>
                  <a:pt x="152" y="188"/>
                  <a:pt x="152" y="188"/>
                </a:cubicBezTo>
                <a:cubicBezTo>
                  <a:pt x="151" y="187"/>
                  <a:pt x="151" y="187"/>
                  <a:pt x="151" y="187"/>
                </a:cubicBezTo>
                <a:cubicBezTo>
                  <a:pt x="151" y="188"/>
                  <a:pt x="151" y="188"/>
                  <a:pt x="151" y="188"/>
                </a:cubicBezTo>
                <a:cubicBezTo>
                  <a:pt x="148" y="186"/>
                  <a:pt x="148" y="186"/>
                  <a:pt x="148" y="186"/>
                </a:cubicBezTo>
                <a:cubicBezTo>
                  <a:pt x="148" y="186"/>
                  <a:pt x="148" y="186"/>
                  <a:pt x="148" y="186"/>
                </a:cubicBezTo>
                <a:cubicBezTo>
                  <a:pt x="148" y="186"/>
                  <a:pt x="148" y="186"/>
                  <a:pt x="148" y="186"/>
                </a:cubicBezTo>
                <a:cubicBezTo>
                  <a:pt x="147" y="186"/>
                  <a:pt x="147" y="186"/>
                  <a:pt x="147" y="186"/>
                </a:cubicBezTo>
                <a:cubicBezTo>
                  <a:pt x="147" y="186"/>
                  <a:pt x="147" y="186"/>
                  <a:pt x="147" y="186"/>
                </a:cubicBezTo>
                <a:cubicBezTo>
                  <a:pt x="144" y="184"/>
                  <a:pt x="144" y="184"/>
                  <a:pt x="144" y="184"/>
                </a:cubicBezTo>
                <a:cubicBezTo>
                  <a:pt x="144" y="184"/>
                  <a:pt x="144" y="184"/>
                  <a:pt x="144" y="184"/>
                </a:cubicBezTo>
                <a:cubicBezTo>
                  <a:pt x="144" y="184"/>
                  <a:pt x="144" y="184"/>
                  <a:pt x="144" y="184"/>
                </a:cubicBezTo>
                <a:cubicBezTo>
                  <a:pt x="144" y="184"/>
                  <a:pt x="144" y="184"/>
                  <a:pt x="144" y="184"/>
                </a:cubicBezTo>
                <a:cubicBezTo>
                  <a:pt x="144" y="184"/>
                  <a:pt x="144" y="184"/>
                  <a:pt x="144" y="184"/>
                </a:cubicBezTo>
                <a:cubicBezTo>
                  <a:pt x="144" y="181"/>
                  <a:pt x="144" y="181"/>
                  <a:pt x="144" y="181"/>
                </a:cubicBezTo>
                <a:cubicBezTo>
                  <a:pt x="144" y="181"/>
                  <a:pt x="144" y="181"/>
                  <a:pt x="144" y="181"/>
                </a:cubicBezTo>
                <a:cubicBezTo>
                  <a:pt x="144" y="181"/>
                  <a:pt x="144" y="181"/>
                  <a:pt x="144" y="181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5" y="180"/>
                  <a:pt x="145" y="180"/>
                  <a:pt x="145" y="180"/>
                </a:cubicBezTo>
                <a:cubicBezTo>
                  <a:pt x="144" y="179"/>
                  <a:pt x="144" y="179"/>
                  <a:pt x="144" y="179"/>
                </a:cubicBezTo>
                <a:cubicBezTo>
                  <a:pt x="133" y="171"/>
                  <a:pt x="133" y="171"/>
                  <a:pt x="133" y="171"/>
                </a:cubicBezTo>
                <a:cubicBezTo>
                  <a:pt x="133" y="170"/>
                  <a:pt x="133" y="170"/>
                  <a:pt x="133" y="170"/>
                </a:cubicBezTo>
                <a:cubicBezTo>
                  <a:pt x="134" y="171"/>
                  <a:pt x="134" y="171"/>
                  <a:pt x="134" y="171"/>
                </a:cubicBezTo>
                <a:cubicBezTo>
                  <a:pt x="134" y="171"/>
                  <a:pt x="134" y="171"/>
                  <a:pt x="134" y="171"/>
                </a:cubicBezTo>
                <a:cubicBezTo>
                  <a:pt x="134" y="170"/>
                  <a:pt x="134" y="170"/>
                  <a:pt x="134" y="170"/>
                </a:cubicBezTo>
                <a:cubicBezTo>
                  <a:pt x="134" y="170"/>
                  <a:pt x="134" y="170"/>
                  <a:pt x="134" y="170"/>
                </a:cubicBezTo>
                <a:cubicBezTo>
                  <a:pt x="136" y="167"/>
                  <a:pt x="136" y="167"/>
                  <a:pt x="136" y="167"/>
                </a:cubicBezTo>
                <a:cubicBezTo>
                  <a:pt x="137" y="167"/>
                  <a:pt x="137" y="167"/>
                  <a:pt x="137" y="167"/>
                </a:cubicBezTo>
                <a:cubicBezTo>
                  <a:pt x="137" y="167"/>
                  <a:pt x="137" y="167"/>
                  <a:pt x="137" y="167"/>
                </a:cubicBezTo>
                <a:cubicBezTo>
                  <a:pt x="137" y="167"/>
                  <a:pt x="137" y="167"/>
                  <a:pt x="137" y="167"/>
                </a:cubicBezTo>
                <a:cubicBezTo>
                  <a:pt x="137" y="167"/>
                  <a:pt x="137" y="167"/>
                  <a:pt x="137" y="167"/>
                </a:cubicBezTo>
                <a:cubicBezTo>
                  <a:pt x="139" y="164"/>
                  <a:pt x="139" y="164"/>
                  <a:pt x="139" y="164"/>
                </a:cubicBezTo>
                <a:cubicBezTo>
                  <a:pt x="140" y="164"/>
                  <a:pt x="140" y="164"/>
                  <a:pt x="140" y="164"/>
                </a:cubicBezTo>
                <a:cubicBezTo>
                  <a:pt x="140" y="163"/>
                  <a:pt x="140" y="163"/>
                  <a:pt x="140" y="163"/>
                </a:cubicBezTo>
                <a:cubicBezTo>
                  <a:pt x="140" y="163"/>
                  <a:pt x="140" y="163"/>
                  <a:pt x="140" y="163"/>
                </a:cubicBezTo>
                <a:cubicBezTo>
                  <a:pt x="140" y="163"/>
                  <a:pt x="140" y="163"/>
                  <a:pt x="140" y="163"/>
                </a:cubicBezTo>
                <a:cubicBezTo>
                  <a:pt x="142" y="160"/>
                  <a:pt x="142" y="160"/>
                  <a:pt x="142" y="160"/>
                </a:cubicBezTo>
                <a:cubicBezTo>
                  <a:pt x="142" y="161"/>
                  <a:pt x="142" y="161"/>
                  <a:pt x="142" y="161"/>
                </a:cubicBezTo>
                <a:cubicBezTo>
                  <a:pt x="143" y="160"/>
                  <a:pt x="143" y="160"/>
                  <a:pt x="143" y="160"/>
                </a:cubicBezTo>
                <a:cubicBezTo>
                  <a:pt x="143" y="160"/>
                  <a:pt x="143" y="160"/>
                  <a:pt x="143" y="160"/>
                </a:cubicBezTo>
                <a:cubicBezTo>
                  <a:pt x="143" y="160"/>
                  <a:pt x="143" y="160"/>
                  <a:pt x="143" y="160"/>
                </a:cubicBezTo>
                <a:cubicBezTo>
                  <a:pt x="142" y="160"/>
                  <a:pt x="142" y="160"/>
                  <a:pt x="142" y="160"/>
                </a:cubicBezTo>
                <a:cubicBezTo>
                  <a:pt x="145" y="157"/>
                  <a:pt x="145" y="157"/>
                  <a:pt x="145" y="157"/>
                </a:cubicBezTo>
                <a:cubicBezTo>
                  <a:pt x="145" y="157"/>
                  <a:pt x="145" y="157"/>
                  <a:pt x="145" y="157"/>
                </a:cubicBezTo>
                <a:cubicBezTo>
                  <a:pt x="145" y="157"/>
                  <a:pt x="145" y="157"/>
                  <a:pt x="145" y="157"/>
                </a:cubicBezTo>
                <a:cubicBezTo>
                  <a:pt x="146" y="157"/>
                  <a:pt x="146" y="157"/>
                  <a:pt x="146" y="157"/>
                </a:cubicBezTo>
                <a:cubicBezTo>
                  <a:pt x="145" y="156"/>
                  <a:pt x="145" y="156"/>
                  <a:pt x="145" y="156"/>
                </a:cubicBezTo>
                <a:cubicBezTo>
                  <a:pt x="148" y="153"/>
                  <a:pt x="148" y="153"/>
                  <a:pt x="148" y="153"/>
                </a:cubicBezTo>
                <a:cubicBezTo>
                  <a:pt x="148" y="154"/>
                  <a:pt x="148" y="154"/>
                  <a:pt x="148" y="154"/>
                </a:cubicBezTo>
                <a:cubicBezTo>
                  <a:pt x="148" y="154"/>
                  <a:pt x="148" y="154"/>
                  <a:pt x="148" y="154"/>
                </a:cubicBezTo>
                <a:cubicBezTo>
                  <a:pt x="149" y="153"/>
                  <a:pt x="149" y="153"/>
                  <a:pt x="149" y="153"/>
                </a:cubicBezTo>
                <a:cubicBezTo>
                  <a:pt x="148" y="153"/>
                  <a:pt x="148" y="153"/>
                  <a:pt x="148" y="153"/>
                </a:cubicBezTo>
                <a:cubicBezTo>
                  <a:pt x="151" y="150"/>
                  <a:pt x="151" y="150"/>
                  <a:pt x="151" y="150"/>
                </a:cubicBezTo>
                <a:cubicBezTo>
                  <a:pt x="151" y="150"/>
                  <a:pt x="151" y="150"/>
                  <a:pt x="151" y="150"/>
                </a:cubicBezTo>
                <a:cubicBezTo>
                  <a:pt x="151" y="150"/>
                  <a:pt x="151" y="150"/>
                  <a:pt x="151" y="150"/>
                </a:cubicBezTo>
                <a:cubicBezTo>
                  <a:pt x="152" y="150"/>
                  <a:pt x="152" y="150"/>
                  <a:pt x="152" y="150"/>
                </a:cubicBezTo>
                <a:cubicBezTo>
                  <a:pt x="151" y="149"/>
                  <a:pt x="151" y="149"/>
                  <a:pt x="151" y="149"/>
                </a:cubicBezTo>
                <a:cubicBezTo>
                  <a:pt x="154" y="147"/>
                  <a:pt x="154" y="147"/>
                  <a:pt x="154" y="147"/>
                </a:cubicBezTo>
                <a:cubicBezTo>
                  <a:pt x="154" y="147"/>
                  <a:pt x="154" y="147"/>
                  <a:pt x="154" y="147"/>
                </a:cubicBezTo>
                <a:cubicBezTo>
                  <a:pt x="154" y="147"/>
                  <a:pt x="154" y="147"/>
                  <a:pt x="154" y="147"/>
                </a:cubicBezTo>
                <a:cubicBezTo>
                  <a:pt x="154" y="147"/>
                  <a:pt x="154" y="147"/>
                  <a:pt x="154" y="147"/>
                </a:cubicBezTo>
                <a:cubicBezTo>
                  <a:pt x="144" y="140"/>
                  <a:pt x="144" y="140"/>
                  <a:pt x="144" y="140"/>
                </a:cubicBezTo>
                <a:cubicBezTo>
                  <a:pt x="144" y="140"/>
                  <a:pt x="144" y="140"/>
                  <a:pt x="144" y="140"/>
                </a:cubicBezTo>
                <a:cubicBezTo>
                  <a:pt x="144" y="140"/>
                  <a:pt x="144" y="140"/>
                  <a:pt x="144" y="140"/>
                </a:cubicBezTo>
                <a:cubicBezTo>
                  <a:pt x="144" y="140"/>
                  <a:pt x="144" y="140"/>
                  <a:pt x="144" y="140"/>
                </a:cubicBezTo>
                <a:cubicBezTo>
                  <a:pt x="142" y="144"/>
                  <a:pt x="142" y="144"/>
                  <a:pt x="142" y="144"/>
                </a:cubicBezTo>
                <a:cubicBezTo>
                  <a:pt x="142" y="143"/>
                  <a:pt x="142" y="143"/>
                  <a:pt x="142" y="143"/>
                </a:cubicBezTo>
                <a:cubicBezTo>
                  <a:pt x="142" y="144"/>
                  <a:pt x="142" y="144"/>
                  <a:pt x="142" y="144"/>
                </a:cubicBezTo>
                <a:cubicBezTo>
                  <a:pt x="142" y="144"/>
                  <a:pt x="142" y="144"/>
                  <a:pt x="142" y="144"/>
                </a:cubicBezTo>
                <a:cubicBezTo>
                  <a:pt x="142" y="144"/>
                  <a:pt x="142" y="144"/>
                  <a:pt x="142" y="144"/>
                </a:cubicBezTo>
                <a:cubicBezTo>
                  <a:pt x="140" y="148"/>
                  <a:pt x="140" y="148"/>
                  <a:pt x="140" y="148"/>
                </a:cubicBezTo>
                <a:cubicBezTo>
                  <a:pt x="140" y="148"/>
                  <a:pt x="140" y="148"/>
                  <a:pt x="140" y="148"/>
                </a:cubicBezTo>
                <a:cubicBezTo>
                  <a:pt x="140" y="148"/>
                  <a:pt x="140" y="148"/>
                  <a:pt x="140" y="148"/>
                </a:cubicBezTo>
                <a:cubicBezTo>
                  <a:pt x="140" y="148"/>
                  <a:pt x="140" y="148"/>
                  <a:pt x="140" y="148"/>
                </a:cubicBezTo>
                <a:cubicBezTo>
                  <a:pt x="140" y="148"/>
                  <a:pt x="140" y="148"/>
                  <a:pt x="140" y="148"/>
                </a:cubicBezTo>
                <a:cubicBezTo>
                  <a:pt x="138" y="152"/>
                  <a:pt x="138" y="152"/>
                  <a:pt x="138" y="152"/>
                </a:cubicBezTo>
                <a:cubicBezTo>
                  <a:pt x="138" y="152"/>
                  <a:pt x="138" y="152"/>
                  <a:pt x="138" y="152"/>
                </a:cubicBezTo>
                <a:cubicBezTo>
                  <a:pt x="138" y="152"/>
                  <a:pt x="138" y="152"/>
                  <a:pt x="138" y="152"/>
                </a:cubicBezTo>
                <a:cubicBezTo>
                  <a:pt x="138" y="152"/>
                  <a:pt x="138" y="152"/>
                  <a:pt x="138" y="152"/>
                </a:cubicBezTo>
                <a:cubicBezTo>
                  <a:pt x="138" y="153"/>
                  <a:pt x="138" y="153"/>
                  <a:pt x="138" y="153"/>
                </a:cubicBezTo>
                <a:cubicBezTo>
                  <a:pt x="136" y="156"/>
                  <a:pt x="136" y="156"/>
                  <a:pt x="136" y="156"/>
                </a:cubicBezTo>
                <a:cubicBezTo>
                  <a:pt x="136" y="156"/>
                  <a:pt x="136" y="156"/>
                  <a:pt x="136" y="156"/>
                </a:cubicBezTo>
                <a:cubicBezTo>
                  <a:pt x="136" y="156"/>
                  <a:pt x="136" y="156"/>
                  <a:pt x="136" y="156"/>
                </a:cubicBezTo>
                <a:cubicBezTo>
                  <a:pt x="136" y="156"/>
                  <a:pt x="136" y="156"/>
                  <a:pt x="136" y="156"/>
                </a:cubicBezTo>
                <a:cubicBezTo>
                  <a:pt x="136" y="157"/>
                  <a:pt x="136" y="157"/>
                  <a:pt x="136" y="157"/>
                </a:cubicBezTo>
                <a:cubicBezTo>
                  <a:pt x="134" y="160"/>
                  <a:pt x="134" y="160"/>
                  <a:pt x="134" y="160"/>
                </a:cubicBezTo>
                <a:cubicBezTo>
                  <a:pt x="134" y="160"/>
                  <a:pt x="134" y="160"/>
                  <a:pt x="134" y="160"/>
                </a:cubicBezTo>
                <a:cubicBezTo>
                  <a:pt x="134" y="160"/>
                  <a:pt x="134" y="160"/>
                  <a:pt x="134" y="160"/>
                </a:cubicBezTo>
                <a:cubicBezTo>
                  <a:pt x="134" y="160"/>
                  <a:pt x="134" y="160"/>
                  <a:pt x="134" y="160"/>
                </a:cubicBezTo>
                <a:cubicBezTo>
                  <a:pt x="134" y="161"/>
                  <a:pt x="134" y="161"/>
                  <a:pt x="134" y="161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2" y="164"/>
                  <a:pt x="132" y="164"/>
                  <a:pt x="132" y="164"/>
                </a:cubicBezTo>
                <a:cubicBezTo>
                  <a:pt x="132" y="164"/>
                  <a:pt x="132" y="164"/>
                  <a:pt x="132" y="164"/>
                </a:cubicBezTo>
                <a:cubicBezTo>
                  <a:pt x="132" y="164"/>
                  <a:pt x="132" y="164"/>
                  <a:pt x="132" y="164"/>
                </a:cubicBezTo>
                <a:cubicBezTo>
                  <a:pt x="132" y="165"/>
                  <a:pt x="132" y="165"/>
                  <a:pt x="132" y="165"/>
                </a:cubicBezTo>
                <a:cubicBezTo>
                  <a:pt x="131" y="168"/>
                  <a:pt x="131" y="168"/>
                  <a:pt x="131" y="168"/>
                </a:cubicBezTo>
                <a:cubicBezTo>
                  <a:pt x="130" y="168"/>
                  <a:pt x="130" y="168"/>
                  <a:pt x="130" y="168"/>
                </a:cubicBezTo>
                <a:cubicBezTo>
                  <a:pt x="130" y="168"/>
                  <a:pt x="130" y="168"/>
                  <a:pt x="130" y="168"/>
                </a:cubicBezTo>
                <a:cubicBezTo>
                  <a:pt x="130" y="168"/>
                  <a:pt x="130" y="168"/>
                  <a:pt x="130" y="168"/>
                </a:cubicBezTo>
                <a:cubicBezTo>
                  <a:pt x="130" y="168"/>
                  <a:pt x="130" y="168"/>
                  <a:pt x="130" y="168"/>
                </a:cubicBezTo>
                <a:cubicBezTo>
                  <a:pt x="130" y="169"/>
                  <a:pt x="130" y="169"/>
                  <a:pt x="130" y="169"/>
                </a:cubicBezTo>
                <a:cubicBezTo>
                  <a:pt x="128" y="168"/>
                  <a:pt x="128" y="168"/>
                  <a:pt x="128" y="168"/>
                </a:cubicBezTo>
                <a:cubicBezTo>
                  <a:pt x="128" y="168"/>
                  <a:pt x="128" y="168"/>
                  <a:pt x="128" y="168"/>
                </a:cubicBezTo>
                <a:cubicBezTo>
                  <a:pt x="128" y="168"/>
                  <a:pt x="128" y="168"/>
                  <a:pt x="128" y="168"/>
                </a:cubicBezTo>
                <a:cubicBezTo>
                  <a:pt x="128" y="168"/>
                  <a:pt x="128" y="168"/>
                  <a:pt x="128" y="168"/>
                </a:cubicBezTo>
                <a:cubicBezTo>
                  <a:pt x="127" y="168"/>
                  <a:pt x="127" y="168"/>
                  <a:pt x="127" y="168"/>
                </a:cubicBezTo>
                <a:cubicBezTo>
                  <a:pt x="127" y="168"/>
                  <a:pt x="127" y="168"/>
                  <a:pt x="127" y="168"/>
                </a:cubicBezTo>
                <a:cubicBezTo>
                  <a:pt x="127" y="168"/>
                  <a:pt x="127" y="168"/>
                  <a:pt x="127" y="168"/>
                </a:cubicBezTo>
                <a:cubicBezTo>
                  <a:pt x="127" y="168"/>
                  <a:pt x="127" y="168"/>
                  <a:pt x="127" y="168"/>
                </a:cubicBezTo>
                <a:cubicBezTo>
                  <a:pt x="127" y="168"/>
                  <a:pt x="127" y="168"/>
                  <a:pt x="127" y="168"/>
                </a:cubicBezTo>
                <a:cubicBezTo>
                  <a:pt x="127" y="168"/>
                  <a:pt x="127" y="168"/>
                  <a:pt x="127" y="168"/>
                </a:cubicBezTo>
                <a:cubicBezTo>
                  <a:pt x="127" y="168"/>
                  <a:pt x="127" y="168"/>
                  <a:pt x="127" y="168"/>
                </a:cubicBezTo>
                <a:cubicBezTo>
                  <a:pt x="127" y="168"/>
                  <a:pt x="127" y="168"/>
                  <a:pt x="127" y="168"/>
                </a:cubicBezTo>
                <a:cubicBezTo>
                  <a:pt x="127" y="168"/>
                  <a:pt x="127" y="168"/>
                  <a:pt x="127" y="168"/>
                </a:cubicBezTo>
                <a:cubicBezTo>
                  <a:pt x="122" y="172"/>
                  <a:pt x="122" y="172"/>
                  <a:pt x="122" y="172"/>
                </a:cubicBezTo>
                <a:cubicBezTo>
                  <a:pt x="121" y="171"/>
                  <a:pt x="121" y="171"/>
                  <a:pt x="121" y="171"/>
                </a:cubicBezTo>
                <a:cubicBezTo>
                  <a:pt x="121" y="170"/>
                  <a:pt x="121" y="170"/>
                  <a:pt x="121" y="170"/>
                </a:cubicBezTo>
                <a:cubicBezTo>
                  <a:pt x="120" y="170"/>
                  <a:pt x="120" y="170"/>
                  <a:pt x="120" y="170"/>
                </a:cubicBezTo>
                <a:cubicBezTo>
                  <a:pt x="120" y="170"/>
                  <a:pt x="120" y="170"/>
                  <a:pt x="120" y="170"/>
                </a:cubicBezTo>
                <a:cubicBezTo>
                  <a:pt x="120" y="170"/>
                  <a:pt x="120" y="170"/>
                  <a:pt x="120" y="170"/>
                </a:cubicBezTo>
                <a:cubicBezTo>
                  <a:pt x="117" y="168"/>
                  <a:pt x="117" y="168"/>
                  <a:pt x="117" y="168"/>
                </a:cubicBezTo>
                <a:cubicBezTo>
                  <a:pt x="118" y="167"/>
                  <a:pt x="118" y="167"/>
                  <a:pt x="118" y="167"/>
                </a:cubicBezTo>
                <a:cubicBezTo>
                  <a:pt x="117" y="167"/>
                  <a:pt x="117" y="167"/>
                  <a:pt x="117" y="167"/>
                </a:cubicBezTo>
                <a:cubicBezTo>
                  <a:pt x="117" y="167"/>
                  <a:pt x="117" y="167"/>
                  <a:pt x="117" y="167"/>
                </a:cubicBezTo>
                <a:cubicBezTo>
                  <a:pt x="117" y="167"/>
                  <a:pt x="117" y="167"/>
                  <a:pt x="117" y="167"/>
                </a:cubicBezTo>
                <a:cubicBezTo>
                  <a:pt x="114" y="165"/>
                  <a:pt x="114" y="165"/>
                  <a:pt x="114" y="165"/>
                </a:cubicBezTo>
                <a:cubicBezTo>
                  <a:pt x="114" y="164"/>
                  <a:pt x="114" y="164"/>
                  <a:pt x="114" y="164"/>
                </a:cubicBezTo>
                <a:cubicBezTo>
                  <a:pt x="114" y="164"/>
                  <a:pt x="114" y="164"/>
                  <a:pt x="114" y="164"/>
                </a:cubicBezTo>
                <a:cubicBezTo>
                  <a:pt x="114" y="164"/>
                  <a:pt x="114" y="164"/>
                  <a:pt x="114" y="164"/>
                </a:cubicBezTo>
                <a:cubicBezTo>
                  <a:pt x="113" y="164"/>
                  <a:pt x="113" y="164"/>
                  <a:pt x="113" y="164"/>
                </a:cubicBezTo>
                <a:cubicBezTo>
                  <a:pt x="111" y="162"/>
                  <a:pt x="111" y="162"/>
                  <a:pt x="111" y="162"/>
                </a:cubicBezTo>
                <a:cubicBezTo>
                  <a:pt x="111" y="162"/>
                  <a:pt x="111" y="162"/>
                  <a:pt x="111" y="162"/>
                </a:cubicBezTo>
                <a:cubicBezTo>
                  <a:pt x="110" y="161"/>
                  <a:pt x="110" y="161"/>
                  <a:pt x="110" y="161"/>
                </a:cubicBezTo>
                <a:cubicBezTo>
                  <a:pt x="110" y="161"/>
                  <a:pt x="110" y="161"/>
                  <a:pt x="110" y="161"/>
                </a:cubicBezTo>
                <a:cubicBezTo>
                  <a:pt x="110" y="162"/>
                  <a:pt x="110" y="162"/>
                  <a:pt x="110" y="162"/>
                </a:cubicBezTo>
                <a:cubicBezTo>
                  <a:pt x="107" y="159"/>
                  <a:pt x="107" y="159"/>
                  <a:pt x="107" y="159"/>
                </a:cubicBezTo>
                <a:cubicBezTo>
                  <a:pt x="108" y="159"/>
                  <a:pt x="108" y="159"/>
                  <a:pt x="108" y="159"/>
                </a:cubicBezTo>
                <a:cubicBezTo>
                  <a:pt x="107" y="159"/>
                  <a:pt x="107" y="159"/>
                  <a:pt x="107" y="159"/>
                </a:cubicBezTo>
                <a:cubicBezTo>
                  <a:pt x="107" y="159"/>
                  <a:pt x="107" y="159"/>
                  <a:pt x="107" y="159"/>
                </a:cubicBezTo>
                <a:cubicBezTo>
                  <a:pt x="107" y="159"/>
                  <a:pt x="107" y="159"/>
                  <a:pt x="107" y="159"/>
                </a:cubicBezTo>
                <a:cubicBezTo>
                  <a:pt x="104" y="157"/>
                  <a:pt x="104" y="157"/>
                  <a:pt x="104" y="157"/>
                </a:cubicBezTo>
                <a:cubicBezTo>
                  <a:pt x="104" y="156"/>
                  <a:pt x="104" y="156"/>
                  <a:pt x="104" y="156"/>
                </a:cubicBezTo>
                <a:cubicBezTo>
                  <a:pt x="104" y="156"/>
                  <a:pt x="104" y="156"/>
                  <a:pt x="104" y="156"/>
                </a:cubicBezTo>
                <a:cubicBezTo>
                  <a:pt x="104" y="156"/>
                  <a:pt x="104" y="156"/>
                  <a:pt x="104" y="156"/>
                </a:cubicBezTo>
                <a:cubicBezTo>
                  <a:pt x="104" y="156"/>
                  <a:pt x="104" y="156"/>
                  <a:pt x="104" y="156"/>
                </a:cubicBezTo>
                <a:cubicBezTo>
                  <a:pt x="101" y="154"/>
                  <a:pt x="101" y="154"/>
                  <a:pt x="101" y="154"/>
                </a:cubicBezTo>
                <a:cubicBezTo>
                  <a:pt x="101" y="153"/>
                  <a:pt x="101" y="153"/>
                  <a:pt x="101" y="153"/>
                </a:cubicBezTo>
                <a:cubicBezTo>
                  <a:pt x="101" y="153"/>
                  <a:pt x="101" y="153"/>
                  <a:pt x="101" y="153"/>
                </a:cubicBezTo>
                <a:cubicBezTo>
                  <a:pt x="101" y="153"/>
                  <a:pt x="101" y="153"/>
                  <a:pt x="101" y="153"/>
                </a:cubicBezTo>
                <a:cubicBezTo>
                  <a:pt x="100" y="153"/>
                  <a:pt x="100" y="153"/>
                  <a:pt x="100" y="153"/>
                </a:cubicBezTo>
                <a:cubicBezTo>
                  <a:pt x="98" y="151"/>
                  <a:pt x="98" y="151"/>
                  <a:pt x="98" y="151"/>
                </a:cubicBezTo>
                <a:cubicBezTo>
                  <a:pt x="98" y="150"/>
                  <a:pt x="98" y="150"/>
                  <a:pt x="98" y="150"/>
                </a:cubicBezTo>
                <a:cubicBezTo>
                  <a:pt x="98" y="150"/>
                  <a:pt x="98" y="150"/>
                  <a:pt x="98" y="150"/>
                </a:cubicBezTo>
                <a:cubicBezTo>
                  <a:pt x="98" y="150"/>
                  <a:pt x="98" y="150"/>
                  <a:pt x="98" y="150"/>
                </a:cubicBezTo>
                <a:cubicBezTo>
                  <a:pt x="91" y="161"/>
                  <a:pt x="91" y="161"/>
                  <a:pt x="91" y="161"/>
                </a:cubicBezTo>
                <a:cubicBezTo>
                  <a:pt x="91" y="161"/>
                  <a:pt x="91" y="161"/>
                  <a:pt x="91" y="161"/>
                </a:cubicBezTo>
                <a:cubicBezTo>
                  <a:pt x="91" y="161"/>
                  <a:pt x="91" y="161"/>
                  <a:pt x="91" y="161"/>
                </a:cubicBezTo>
                <a:cubicBezTo>
                  <a:pt x="92" y="160"/>
                  <a:pt x="92" y="160"/>
                  <a:pt x="92" y="160"/>
                </a:cubicBezTo>
                <a:cubicBezTo>
                  <a:pt x="95" y="162"/>
                  <a:pt x="95" y="162"/>
                  <a:pt x="95" y="162"/>
                </a:cubicBezTo>
                <a:cubicBezTo>
                  <a:pt x="95" y="162"/>
                  <a:pt x="95" y="162"/>
                  <a:pt x="95" y="162"/>
                </a:cubicBezTo>
                <a:cubicBezTo>
                  <a:pt x="95" y="163"/>
                  <a:pt x="95" y="163"/>
                  <a:pt x="95" y="163"/>
                </a:cubicBezTo>
                <a:cubicBezTo>
                  <a:pt x="95" y="163"/>
                  <a:pt x="95" y="163"/>
                  <a:pt x="95" y="163"/>
                </a:cubicBezTo>
                <a:cubicBezTo>
                  <a:pt x="95" y="162"/>
                  <a:pt x="95" y="162"/>
                  <a:pt x="95" y="162"/>
                </a:cubicBezTo>
                <a:cubicBezTo>
                  <a:pt x="99" y="164"/>
                  <a:pt x="99" y="164"/>
                  <a:pt x="99" y="164"/>
                </a:cubicBezTo>
                <a:cubicBezTo>
                  <a:pt x="98" y="164"/>
                  <a:pt x="98" y="164"/>
                  <a:pt x="98" y="164"/>
                </a:cubicBezTo>
                <a:cubicBezTo>
                  <a:pt x="99" y="165"/>
                  <a:pt x="99" y="165"/>
                  <a:pt x="99" y="165"/>
                </a:cubicBezTo>
                <a:cubicBezTo>
                  <a:pt x="99" y="165"/>
                  <a:pt x="99" y="165"/>
                  <a:pt x="99" y="165"/>
                </a:cubicBezTo>
                <a:cubicBezTo>
                  <a:pt x="99" y="164"/>
                  <a:pt x="99" y="164"/>
                  <a:pt x="99" y="164"/>
                </a:cubicBezTo>
                <a:cubicBezTo>
                  <a:pt x="103" y="166"/>
                  <a:pt x="103" y="166"/>
                  <a:pt x="103" y="166"/>
                </a:cubicBezTo>
                <a:cubicBezTo>
                  <a:pt x="102" y="166"/>
                  <a:pt x="102" y="166"/>
                  <a:pt x="102" y="166"/>
                </a:cubicBezTo>
                <a:cubicBezTo>
                  <a:pt x="103" y="166"/>
                  <a:pt x="103" y="166"/>
                  <a:pt x="103" y="166"/>
                </a:cubicBezTo>
                <a:cubicBezTo>
                  <a:pt x="103" y="166"/>
                  <a:pt x="103" y="166"/>
                  <a:pt x="103" y="166"/>
                </a:cubicBezTo>
                <a:cubicBezTo>
                  <a:pt x="103" y="166"/>
                  <a:pt x="103" y="166"/>
                  <a:pt x="103" y="166"/>
                </a:cubicBezTo>
                <a:cubicBezTo>
                  <a:pt x="106" y="168"/>
                  <a:pt x="106" y="168"/>
                  <a:pt x="106" y="168"/>
                </a:cubicBezTo>
                <a:cubicBezTo>
                  <a:pt x="106" y="168"/>
                  <a:pt x="106" y="168"/>
                  <a:pt x="106" y="168"/>
                </a:cubicBezTo>
                <a:cubicBezTo>
                  <a:pt x="107" y="168"/>
                  <a:pt x="107" y="168"/>
                  <a:pt x="107" y="168"/>
                </a:cubicBezTo>
                <a:cubicBezTo>
                  <a:pt x="107" y="168"/>
                  <a:pt x="107" y="168"/>
                  <a:pt x="107" y="168"/>
                </a:cubicBezTo>
                <a:cubicBezTo>
                  <a:pt x="107" y="168"/>
                  <a:pt x="107" y="168"/>
                  <a:pt x="107" y="168"/>
                </a:cubicBezTo>
                <a:cubicBezTo>
                  <a:pt x="110" y="169"/>
                  <a:pt x="110" y="169"/>
                  <a:pt x="110" y="169"/>
                </a:cubicBezTo>
                <a:cubicBezTo>
                  <a:pt x="110" y="170"/>
                  <a:pt x="110" y="170"/>
                  <a:pt x="110" y="170"/>
                </a:cubicBezTo>
                <a:cubicBezTo>
                  <a:pt x="111" y="170"/>
                  <a:pt x="111" y="170"/>
                  <a:pt x="111" y="170"/>
                </a:cubicBezTo>
                <a:cubicBezTo>
                  <a:pt x="111" y="170"/>
                  <a:pt x="111" y="170"/>
                  <a:pt x="111" y="170"/>
                </a:cubicBezTo>
                <a:cubicBezTo>
                  <a:pt x="111" y="170"/>
                  <a:pt x="111" y="170"/>
                  <a:pt x="111" y="170"/>
                </a:cubicBezTo>
                <a:cubicBezTo>
                  <a:pt x="114" y="171"/>
                  <a:pt x="114" y="171"/>
                  <a:pt x="114" y="171"/>
                </a:cubicBezTo>
                <a:cubicBezTo>
                  <a:pt x="114" y="172"/>
                  <a:pt x="114" y="172"/>
                  <a:pt x="114" y="172"/>
                </a:cubicBezTo>
                <a:cubicBezTo>
                  <a:pt x="114" y="172"/>
                  <a:pt x="114" y="172"/>
                  <a:pt x="114" y="172"/>
                </a:cubicBezTo>
                <a:cubicBezTo>
                  <a:pt x="114" y="172"/>
                  <a:pt x="114" y="172"/>
                  <a:pt x="114" y="172"/>
                </a:cubicBezTo>
                <a:cubicBezTo>
                  <a:pt x="115" y="172"/>
                  <a:pt x="115" y="172"/>
                  <a:pt x="115" y="172"/>
                </a:cubicBezTo>
                <a:cubicBezTo>
                  <a:pt x="118" y="173"/>
                  <a:pt x="118" y="173"/>
                  <a:pt x="118" y="173"/>
                </a:cubicBezTo>
                <a:cubicBezTo>
                  <a:pt x="118" y="174"/>
                  <a:pt x="118" y="174"/>
                  <a:pt x="118" y="174"/>
                </a:cubicBezTo>
                <a:cubicBezTo>
                  <a:pt x="118" y="174"/>
                  <a:pt x="118" y="174"/>
                  <a:pt x="118" y="174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0" y="180"/>
                  <a:pt x="110" y="180"/>
                  <a:pt x="110" y="180"/>
                </a:cubicBezTo>
                <a:cubicBezTo>
                  <a:pt x="111" y="181"/>
                  <a:pt x="111" y="181"/>
                  <a:pt x="111" y="181"/>
                </a:cubicBezTo>
                <a:cubicBezTo>
                  <a:pt x="111" y="181"/>
                  <a:pt x="111" y="181"/>
                  <a:pt x="111" y="181"/>
                </a:cubicBezTo>
                <a:cubicBezTo>
                  <a:pt x="111" y="181"/>
                  <a:pt x="111" y="181"/>
                  <a:pt x="111" y="181"/>
                </a:cubicBezTo>
                <a:cubicBezTo>
                  <a:pt x="110" y="194"/>
                  <a:pt x="110" y="194"/>
                  <a:pt x="110" y="194"/>
                </a:cubicBezTo>
                <a:cubicBezTo>
                  <a:pt x="111" y="195"/>
                  <a:pt x="111" y="195"/>
                  <a:pt x="111" y="195"/>
                </a:cubicBezTo>
                <a:cubicBezTo>
                  <a:pt x="111" y="195"/>
                  <a:pt x="111" y="195"/>
                  <a:pt x="111" y="195"/>
                </a:cubicBezTo>
                <a:cubicBezTo>
                  <a:pt x="111" y="195"/>
                  <a:pt x="111" y="195"/>
                  <a:pt x="111" y="195"/>
                </a:cubicBezTo>
                <a:cubicBezTo>
                  <a:pt x="110" y="196"/>
                  <a:pt x="110" y="196"/>
                  <a:pt x="110" y="196"/>
                </a:cubicBezTo>
                <a:cubicBezTo>
                  <a:pt x="109" y="196"/>
                  <a:pt x="109" y="196"/>
                  <a:pt x="109" y="196"/>
                </a:cubicBezTo>
                <a:cubicBezTo>
                  <a:pt x="109" y="196"/>
                  <a:pt x="109" y="196"/>
                  <a:pt x="109" y="196"/>
                </a:cubicBezTo>
                <a:cubicBezTo>
                  <a:pt x="109" y="196"/>
                  <a:pt x="109" y="196"/>
                  <a:pt x="109" y="196"/>
                </a:cubicBezTo>
                <a:cubicBezTo>
                  <a:pt x="109" y="197"/>
                  <a:pt x="109" y="197"/>
                  <a:pt x="109" y="197"/>
                </a:cubicBezTo>
                <a:cubicBezTo>
                  <a:pt x="107" y="199"/>
                  <a:pt x="107" y="199"/>
                  <a:pt x="107" y="199"/>
                </a:cubicBezTo>
                <a:cubicBezTo>
                  <a:pt x="107" y="199"/>
                  <a:pt x="107" y="199"/>
                  <a:pt x="107" y="199"/>
                </a:cubicBezTo>
                <a:cubicBezTo>
                  <a:pt x="107" y="199"/>
                  <a:pt x="107" y="199"/>
                  <a:pt x="107" y="199"/>
                </a:cubicBezTo>
                <a:cubicBezTo>
                  <a:pt x="106" y="200"/>
                  <a:pt x="106" y="200"/>
                  <a:pt x="106" y="200"/>
                </a:cubicBezTo>
                <a:cubicBezTo>
                  <a:pt x="107" y="200"/>
                  <a:pt x="107" y="200"/>
                  <a:pt x="107" y="200"/>
                </a:cubicBezTo>
                <a:cubicBezTo>
                  <a:pt x="104" y="202"/>
                  <a:pt x="104" y="202"/>
                  <a:pt x="104" y="202"/>
                </a:cubicBezTo>
                <a:cubicBezTo>
                  <a:pt x="104" y="202"/>
                  <a:pt x="104" y="202"/>
                  <a:pt x="104" y="202"/>
                </a:cubicBezTo>
                <a:cubicBezTo>
                  <a:pt x="104" y="202"/>
                  <a:pt x="104" y="202"/>
                  <a:pt x="104" y="202"/>
                </a:cubicBezTo>
                <a:cubicBezTo>
                  <a:pt x="104" y="203"/>
                  <a:pt x="104" y="203"/>
                  <a:pt x="104" y="203"/>
                </a:cubicBezTo>
                <a:cubicBezTo>
                  <a:pt x="104" y="203"/>
                  <a:pt x="104" y="203"/>
                  <a:pt x="104" y="203"/>
                </a:cubicBezTo>
                <a:cubicBezTo>
                  <a:pt x="102" y="206"/>
                  <a:pt x="102" y="206"/>
                  <a:pt x="102" y="206"/>
                </a:cubicBezTo>
                <a:cubicBezTo>
                  <a:pt x="101" y="205"/>
                  <a:pt x="101" y="205"/>
                  <a:pt x="101" y="205"/>
                </a:cubicBezTo>
                <a:cubicBezTo>
                  <a:pt x="101" y="205"/>
                  <a:pt x="101" y="205"/>
                  <a:pt x="101" y="205"/>
                </a:cubicBezTo>
                <a:cubicBezTo>
                  <a:pt x="101" y="206"/>
                  <a:pt x="101" y="206"/>
                  <a:pt x="101" y="206"/>
                </a:cubicBezTo>
                <a:cubicBezTo>
                  <a:pt x="111" y="212"/>
                  <a:pt x="111" y="212"/>
                  <a:pt x="111" y="212"/>
                </a:cubicBezTo>
                <a:cubicBezTo>
                  <a:pt x="110" y="225"/>
                  <a:pt x="110" y="225"/>
                  <a:pt x="110" y="225"/>
                </a:cubicBezTo>
                <a:cubicBezTo>
                  <a:pt x="98" y="225"/>
                  <a:pt x="98" y="225"/>
                  <a:pt x="98" y="225"/>
                </a:cubicBezTo>
                <a:cubicBezTo>
                  <a:pt x="98" y="225"/>
                  <a:pt x="98" y="225"/>
                  <a:pt x="98" y="225"/>
                </a:cubicBezTo>
                <a:cubicBezTo>
                  <a:pt x="98" y="227"/>
                  <a:pt x="98" y="227"/>
                  <a:pt x="98" y="227"/>
                </a:cubicBezTo>
                <a:cubicBezTo>
                  <a:pt x="98" y="219"/>
                  <a:pt x="98" y="219"/>
                  <a:pt x="98" y="219"/>
                </a:cubicBezTo>
                <a:cubicBezTo>
                  <a:pt x="98" y="219"/>
                  <a:pt x="98" y="219"/>
                  <a:pt x="98" y="219"/>
                </a:cubicBezTo>
                <a:cubicBezTo>
                  <a:pt x="98" y="218"/>
                  <a:pt x="98" y="218"/>
                  <a:pt x="98" y="218"/>
                </a:cubicBezTo>
                <a:cubicBezTo>
                  <a:pt x="97" y="218"/>
                  <a:pt x="97" y="218"/>
                  <a:pt x="97" y="218"/>
                </a:cubicBezTo>
                <a:cubicBezTo>
                  <a:pt x="97" y="204"/>
                  <a:pt x="97" y="204"/>
                  <a:pt x="97" y="204"/>
                </a:cubicBezTo>
                <a:cubicBezTo>
                  <a:pt x="95" y="204"/>
                  <a:pt x="95" y="204"/>
                  <a:pt x="95" y="204"/>
                </a:cubicBezTo>
                <a:cubicBezTo>
                  <a:pt x="95" y="204"/>
                  <a:pt x="95" y="204"/>
                  <a:pt x="95" y="204"/>
                </a:cubicBezTo>
                <a:cubicBezTo>
                  <a:pt x="95" y="211"/>
                  <a:pt x="95" y="211"/>
                  <a:pt x="95" y="211"/>
                </a:cubicBezTo>
                <a:cubicBezTo>
                  <a:pt x="95" y="211"/>
                  <a:pt x="95" y="211"/>
                  <a:pt x="95" y="211"/>
                </a:cubicBezTo>
                <a:cubicBezTo>
                  <a:pt x="94" y="211"/>
                  <a:pt x="94" y="211"/>
                  <a:pt x="94" y="211"/>
                </a:cubicBezTo>
                <a:cubicBezTo>
                  <a:pt x="93" y="210"/>
                  <a:pt x="93" y="210"/>
                  <a:pt x="93" y="210"/>
                </a:cubicBezTo>
                <a:cubicBezTo>
                  <a:pt x="93" y="209"/>
                  <a:pt x="93" y="209"/>
                  <a:pt x="93" y="209"/>
                </a:cubicBezTo>
                <a:cubicBezTo>
                  <a:pt x="92" y="209"/>
                  <a:pt x="92" y="209"/>
                  <a:pt x="92" y="209"/>
                </a:cubicBezTo>
                <a:cubicBezTo>
                  <a:pt x="92" y="208"/>
                  <a:pt x="92" y="208"/>
                  <a:pt x="92" y="208"/>
                </a:cubicBezTo>
                <a:cubicBezTo>
                  <a:pt x="92" y="207"/>
                  <a:pt x="92" y="207"/>
                  <a:pt x="92" y="207"/>
                </a:cubicBezTo>
                <a:cubicBezTo>
                  <a:pt x="83" y="207"/>
                  <a:pt x="83" y="207"/>
                  <a:pt x="83" y="207"/>
                </a:cubicBezTo>
                <a:cubicBezTo>
                  <a:pt x="83" y="209"/>
                  <a:pt x="83" y="209"/>
                  <a:pt x="83" y="209"/>
                </a:cubicBezTo>
                <a:cubicBezTo>
                  <a:pt x="82" y="209"/>
                  <a:pt x="82" y="209"/>
                  <a:pt x="82" y="209"/>
                </a:cubicBezTo>
                <a:cubicBezTo>
                  <a:pt x="81" y="210"/>
                  <a:pt x="81" y="210"/>
                  <a:pt x="81" y="210"/>
                </a:cubicBezTo>
                <a:cubicBezTo>
                  <a:pt x="81" y="211"/>
                  <a:pt x="81" y="211"/>
                  <a:pt x="81" y="211"/>
                </a:cubicBezTo>
                <a:cubicBezTo>
                  <a:pt x="80" y="211"/>
                  <a:pt x="80" y="211"/>
                  <a:pt x="80" y="211"/>
                </a:cubicBezTo>
                <a:cubicBezTo>
                  <a:pt x="80" y="204"/>
                  <a:pt x="80" y="204"/>
                  <a:pt x="80" y="204"/>
                </a:cubicBezTo>
                <a:cubicBezTo>
                  <a:pt x="80" y="204"/>
                  <a:pt x="80" y="204"/>
                  <a:pt x="80" y="204"/>
                </a:cubicBezTo>
                <a:cubicBezTo>
                  <a:pt x="77" y="204"/>
                  <a:pt x="77" y="204"/>
                  <a:pt x="77" y="204"/>
                </a:cubicBezTo>
                <a:cubicBezTo>
                  <a:pt x="77" y="218"/>
                  <a:pt x="77" y="218"/>
                  <a:pt x="77" y="218"/>
                </a:cubicBezTo>
                <a:cubicBezTo>
                  <a:pt x="77" y="218"/>
                  <a:pt x="77" y="218"/>
                  <a:pt x="77" y="218"/>
                </a:cubicBezTo>
                <a:cubicBezTo>
                  <a:pt x="77" y="219"/>
                  <a:pt x="77" y="219"/>
                  <a:pt x="77" y="219"/>
                </a:cubicBezTo>
                <a:cubicBezTo>
                  <a:pt x="77" y="219"/>
                  <a:pt x="77" y="219"/>
                  <a:pt x="77" y="219"/>
                </a:cubicBezTo>
                <a:cubicBezTo>
                  <a:pt x="77" y="226"/>
                  <a:pt x="77" y="226"/>
                  <a:pt x="77" y="226"/>
                </a:cubicBezTo>
                <a:cubicBezTo>
                  <a:pt x="76" y="225"/>
                  <a:pt x="76" y="225"/>
                  <a:pt x="76" y="225"/>
                </a:cubicBezTo>
                <a:cubicBezTo>
                  <a:pt x="76" y="225"/>
                  <a:pt x="76" y="225"/>
                  <a:pt x="76" y="225"/>
                </a:cubicBezTo>
                <a:cubicBezTo>
                  <a:pt x="65" y="225"/>
                  <a:pt x="65" y="225"/>
                  <a:pt x="65" y="225"/>
                </a:cubicBezTo>
                <a:cubicBezTo>
                  <a:pt x="65" y="186"/>
                  <a:pt x="65" y="186"/>
                  <a:pt x="65" y="186"/>
                </a:cubicBezTo>
                <a:cubicBezTo>
                  <a:pt x="57" y="186"/>
                  <a:pt x="57" y="186"/>
                  <a:pt x="57" y="186"/>
                </a:cubicBezTo>
                <a:cubicBezTo>
                  <a:pt x="53" y="186"/>
                  <a:pt x="53" y="186"/>
                  <a:pt x="53" y="186"/>
                </a:cubicBezTo>
                <a:cubicBezTo>
                  <a:pt x="50" y="186"/>
                  <a:pt x="50" y="186"/>
                  <a:pt x="50" y="186"/>
                </a:cubicBezTo>
                <a:cubicBezTo>
                  <a:pt x="50" y="155"/>
                  <a:pt x="50" y="155"/>
                  <a:pt x="50" y="155"/>
                </a:cubicBezTo>
                <a:cubicBezTo>
                  <a:pt x="44" y="154"/>
                  <a:pt x="44" y="154"/>
                  <a:pt x="44" y="154"/>
                </a:cubicBezTo>
                <a:cubicBezTo>
                  <a:pt x="44" y="154"/>
                  <a:pt x="44" y="154"/>
                  <a:pt x="44" y="154"/>
                </a:cubicBezTo>
                <a:cubicBezTo>
                  <a:pt x="44" y="154"/>
                  <a:pt x="44" y="154"/>
                  <a:pt x="44" y="154"/>
                </a:cubicBezTo>
                <a:cubicBezTo>
                  <a:pt x="43" y="154"/>
                  <a:pt x="43" y="154"/>
                  <a:pt x="43" y="154"/>
                </a:cubicBezTo>
                <a:cubicBezTo>
                  <a:pt x="43" y="153"/>
                  <a:pt x="43" y="153"/>
                  <a:pt x="43" y="153"/>
                </a:cubicBezTo>
                <a:cubicBezTo>
                  <a:pt x="41" y="153"/>
                  <a:pt x="41" y="153"/>
                  <a:pt x="41" y="153"/>
                </a:cubicBezTo>
                <a:cubicBezTo>
                  <a:pt x="40" y="153"/>
                  <a:pt x="40" y="153"/>
                  <a:pt x="40" y="153"/>
                </a:cubicBezTo>
                <a:cubicBezTo>
                  <a:pt x="35" y="153"/>
                  <a:pt x="35" y="153"/>
                  <a:pt x="35" y="153"/>
                </a:cubicBezTo>
                <a:cubicBezTo>
                  <a:pt x="25" y="155"/>
                  <a:pt x="25" y="155"/>
                  <a:pt x="25" y="155"/>
                </a:cubicBezTo>
                <a:cubicBezTo>
                  <a:pt x="25" y="171"/>
                  <a:pt x="25" y="171"/>
                  <a:pt x="25" y="171"/>
                </a:cubicBezTo>
                <a:cubicBezTo>
                  <a:pt x="22" y="171"/>
                  <a:pt x="22" y="171"/>
                  <a:pt x="22" y="171"/>
                </a:cubicBezTo>
                <a:cubicBezTo>
                  <a:pt x="17" y="171"/>
                  <a:pt x="17" y="171"/>
                  <a:pt x="17" y="171"/>
                </a:cubicBezTo>
                <a:cubicBezTo>
                  <a:pt x="10" y="172"/>
                  <a:pt x="10" y="172"/>
                  <a:pt x="10" y="172"/>
                </a:cubicBezTo>
                <a:cubicBezTo>
                  <a:pt x="10" y="224"/>
                  <a:pt x="10" y="224"/>
                  <a:pt x="10" y="224"/>
                </a:cubicBezTo>
                <a:cubicBezTo>
                  <a:pt x="5" y="226"/>
                  <a:pt x="5" y="226"/>
                  <a:pt x="5" y="226"/>
                </a:cubicBezTo>
                <a:cubicBezTo>
                  <a:pt x="3" y="226"/>
                  <a:pt x="3" y="226"/>
                  <a:pt x="3" y="226"/>
                </a:cubicBezTo>
                <a:cubicBezTo>
                  <a:pt x="4" y="235"/>
                  <a:pt x="4" y="235"/>
                  <a:pt x="4" y="235"/>
                </a:cubicBezTo>
                <a:cubicBezTo>
                  <a:pt x="0" y="235"/>
                  <a:pt x="0" y="235"/>
                  <a:pt x="0" y="235"/>
                </a:cubicBezTo>
                <a:cubicBezTo>
                  <a:pt x="0" y="274"/>
                  <a:pt x="0" y="274"/>
                  <a:pt x="0" y="274"/>
                </a:cubicBezTo>
                <a:cubicBezTo>
                  <a:pt x="1071" y="274"/>
                  <a:pt x="1071" y="274"/>
                  <a:pt x="1071" y="274"/>
                </a:cubicBezTo>
                <a:cubicBezTo>
                  <a:pt x="1071" y="235"/>
                  <a:pt x="1071" y="235"/>
                  <a:pt x="1071" y="235"/>
                </a:cubicBezTo>
                <a:lnTo>
                  <a:pt x="1070" y="235"/>
                </a:lnTo>
                <a:close/>
                <a:moveTo>
                  <a:pt x="607" y="7"/>
                </a:moveTo>
                <a:cubicBezTo>
                  <a:pt x="607" y="7"/>
                  <a:pt x="607" y="7"/>
                  <a:pt x="607" y="7"/>
                </a:cubicBezTo>
                <a:cubicBezTo>
                  <a:pt x="607" y="7"/>
                  <a:pt x="607" y="7"/>
                  <a:pt x="607" y="7"/>
                </a:cubicBezTo>
                <a:close/>
                <a:moveTo>
                  <a:pt x="693" y="201"/>
                </a:moveTo>
                <a:cubicBezTo>
                  <a:pt x="694" y="201"/>
                  <a:pt x="694" y="201"/>
                  <a:pt x="694" y="201"/>
                </a:cubicBezTo>
                <a:cubicBezTo>
                  <a:pt x="695" y="201"/>
                  <a:pt x="695" y="201"/>
                  <a:pt x="695" y="201"/>
                </a:cubicBezTo>
                <a:cubicBezTo>
                  <a:pt x="694" y="201"/>
                  <a:pt x="694" y="201"/>
                  <a:pt x="694" y="201"/>
                </a:cubicBezTo>
                <a:cubicBezTo>
                  <a:pt x="694" y="201"/>
                  <a:pt x="694" y="201"/>
                  <a:pt x="694" y="201"/>
                </a:cubicBezTo>
                <a:cubicBezTo>
                  <a:pt x="693" y="201"/>
                  <a:pt x="693" y="201"/>
                  <a:pt x="693" y="201"/>
                </a:cubicBezTo>
                <a:close/>
                <a:moveTo>
                  <a:pt x="692" y="201"/>
                </a:moveTo>
                <a:cubicBezTo>
                  <a:pt x="692" y="201"/>
                  <a:pt x="692" y="201"/>
                  <a:pt x="692" y="201"/>
                </a:cubicBezTo>
                <a:cubicBezTo>
                  <a:pt x="692" y="201"/>
                  <a:pt x="692" y="201"/>
                  <a:pt x="692" y="201"/>
                </a:cubicBezTo>
                <a:cubicBezTo>
                  <a:pt x="692" y="201"/>
                  <a:pt x="692" y="201"/>
                  <a:pt x="692" y="201"/>
                </a:cubicBezTo>
                <a:cubicBezTo>
                  <a:pt x="692" y="201"/>
                  <a:pt x="692" y="201"/>
                  <a:pt x="692" y="201"/>
                </a:cubicBezTo>
                <a:cubicBezTo>
                  <a:pt x="692" y="201"/>
                  <a:pt x="692" y="201"/>
                  <a:pt x="692" y="201"/>
                </a:cubicBezTo>
                <a:cubicBezTo>
                  <a:pt x="692" y="201"/>
                  <a:pt x="692" y="201"/>
                  <a:pt x="692" y="201"/>
                </a:cubicBezTo>
                <a:close/>
                <a:moveTo>
                  <a:pt x="695" y="232"/>
                </a:moveTo>
                <a:cubicBezTo>
                  <a:pt x="695" y="232"/>
                  <a:pt x="695" y="232"/>
                  <a:pt x="695" y="232"/>
                </a:cubicBezTo>
                <a:cubicBezTo>
                  <a:pt x="695" y="232"/>
                  <a:pt x="695" y="232"/>
                  <a:pt x="695" y="232"/>
                </a:cubicBezTo>
                <a:cubicBezTo>
                  <a:pt x="695" y="227"/>
                  <a:pt x="695" y="227"/>
                  <a:pt x="695" y="227"/>
                </a:cubicBezTo>
                <a:cubicBezTo>
                  <a:pt x="694" y="227"/>
                  <a:pt x="694" y="227"/>
                  <a:pt x="694" y="227"/>
                </a:cubicBezTo>
                <a:cubicBezTo>
                  <a:pt x="694" y="227"/>
                  <a:pt x="694" y="227"/>
                  <a:pt x="694" y="227"/>
                </a:cubicBezTo>
                <a:cubicBezTo>
                  <a:pt x="694" y="204"/>
                  <a:pt x="694" y="204"/>
                  <a:pt x="694" y="204"/>
                </a:cubicBezTo>
                <a:cubicBezTo>
                  <a:pt x="694" y="204"/>
                  <a:pt x="694" y="204"/>
                  <a:pt x="694" y="204"/>
                </a:cubicBezTo>
                <a:cubicBezTo>
                  <a:pt x="694" y="203"/>
                  <a:pt x="694" y="203"/>
                  <a:pt x="694" y="203"/>
                </a:cubicBezTo>
                <a:cubicBezTo>
                  <a:pt x="694" y="202"/>
                  <a:pt x="694" y="202"/>
                  <a:pt x="694" y="202"/>
                </a:cubicBezTo>
                <a:cubicBezTo>
                  <a:pt x="695" y="202"/>
                  <a:pt x="695" y="202"/>
                  <a:pt x="695" y="202"/>
                </a:cubicBezTo>
                <a:cubicBezTo>
                  <a:pt x="695" y="202"/>
                  <a:pt x="695" y="202"/>
                  <a:pt x="695" y="202"/>
                </a:cubicBezTo>
                <a:cubicBezTo>
                  <a:pt x="695" y="202"/>
                  <a:pt x="695" y="202"/>
                  <a:pt x="695" y="202"/>
                </a:cubicBezTo>
                <a:cubicBezTo>
                  <a:pt x="695" y="202"/>
                  <a:pt x="695" y="202"/>
                  <a:pt x="695" y="202"/>
                </a:cubicBezTo>
                <a:cubicBezTo>
                  <a:pt x="695" y="202"/>
                  <a:pt x="695" y="202"/>
                  <a:pt x="695" y="202"/>
                </a:cubicBezTo>
                <a:cubicBezTo>
                  <a:pt x="695" y="202"/>
                  <a:pt x="695" y="202"/>
                  <a:pt x="695" y="202"/>
                </a:cubicBezTo>
                <a:cubicBezTo>
                  <a:pt x="695" y="202"/>
                  <a:pt x="695" y="202"/>
                  <a:pt x="695" y="202"/>
                </a:cubicBezTo>
                <a:cubicBezTo>
                  <a:pt x="695" y="202"/>
                  <a:pt x="695" y="202"/>
                  <a:pt x="695" y="202"/>
                </a:cubicBezTo>
                <a:cubicBezTo>
                  <a:pt x="696" y="202"/>
                  <a:pt x="696" y="202"/>
                  <a:pt x="696" y="202"/>
                </a:cubicBezTo>
                <a:cubicBezTo>
                  <a:pt x="696" y="202"/>
                  <a:pt x="696" y="202"/>
                  <a:pt x="696" y="202"/>
                </a:cubicBezTo>
                <a:cubicBezTo>
                  <a:pt x="696" y="202"/>
                  <a:pt x="696" y="202"/>
                  <a:pt x="696" y="202"/>
                </a:cubicBezTo>
                <a:cubicBezTo>
                  <a:pt x="696" y="201"/>
                  <a:pt x="696" y="201"/>
                  <a:pt x="696" y="201"/>
                </a:cubicBezTo>
                <a:cubicBezTo>
                  <a:pt x="695" y="201"/>
                  <a:pt x="695" y="201"/>
                  <a:pt x="695" y="201"/>
                </a:cubicBezTo>
                <a:cubicBezTo>
                  <a:pt x="695" y="201"/>
                  <a:pt x="695" y="201"/>
                  <a:pt x="695" y="201"/>
                </a:cubicBezTo>
                <a:cubicBezTo>
                  <a:pt x="694" y="201"/>
                  <a:pt x="694" y="201"/>
                  <a:pt x="694" y="201"/>
                </a:cubicBezTo>
                <a:cubicBezTo>
                  <a:pt x="694" y="201"/>
                  <a:pt x="694" y="201"/>
                  <a:pt x="694" y="201"/>
                </a:cubicBezTo>
                <a:cubicBezTo>
                  <a:pt x="694" y="201"/>
                  <a:pt x="694" y="201"/>
                  <a:pt x="694" y="201"/>
                </a:cubicBezTo>
                <a:cubicBezTo>
                  <a:pt x="694" y="199"/>
                  <a:pt x="694" y="199"/>
                  <a:pt x="694" y="199"/>
                </a:cubicBezTo>
                <a:cubicBezTo>
                  <a:pt x="695" y="196"/>
                  <a:pt x="695" y="196"/>
                  <a:pt x="695" y="196"/>
                </a:cubicBezTo>
                <a:cubicBezTo>
                  <a:pt x="697" y="194"/>
                  <a:pt x="697" y="194"/>
                  <a:pt x="697" y="194"/>
                </a:cubicBezTo>
                <a:cubicBezTo>
                  <a:pt x="699" y="192"/>
                  <a:pt x="699" y="192"/>
                  <a:pt x="699" y="192"/>
                </a:cubicBezTo>
                <a:cubicBezTo>
                  <a:pt x="701" y="191"/>
                  <a:pt x="701" y="191"/>
                  <a:pt x="701" y="191"/>
                </a:cubicBezTo>
                <a:cubicBezTo>
                  <a:pt x="704" y="191"/>
                  <a:pt x="704" y="191"/>
                  <a:pt x="704" y="191"/>
                </a:cubicBezTo>
                <a:cubicBezTo>
                  <a:pt x="704" y="191"/>
                  <a:pt x="704" y="191"/>
                  <a:pt x="704" y="191"/>
                </a:cubicBezTo>
                <a:cubicBezTo>
                  <a:pt x="704" y="191"/>
                  <a:pt x="704" y="191"/>
                  <a:pt x="704" y="191"/>
                </a:cubicBezTo>
                <a:cubicBezTo>
                  <a:pt x="707" y="191"/>
                  <a:pt x="707" y="191"/>
                  <a:pt x="707" y="191"/>
                </a:cubicBezTo>
                <a:cubicBezTo>
                  <a:pt x="709" y="192"/>
                  <a:pt x="709" y="192"/>
                  <a:pt x="709" y="192"/>
                </a:cubicBezTo>
                <a:cubicBezTo>
                  <a:pt x="711" y="194"/>
                  <a:pt x="711" y="194"/>
                  <a:pt x="711" y="194"/>
                </a:cubicBezTo>
                <a:cubicBezTo>
                  <a:pt x="713" y="196"/>
                  <a:pt x="713" y="196"/>
                  <a:pt x="713" y="196"/>
                </a:cubicBezTo>
                <a:cubicBezTo>
                  <a:pt x="714" y="199"/>
                  <a:pt x="714" y="199"/>
                  <a:pt x="714" y="199"/>
                </a:cubicBezTo>
                <a:cubicBezTo>
                  <a:pt x="714" y="201"/>
                  <a:pt x="714" y="201"/>
                  <a:pt x="714" y="201"/>
                </a:cubicBezTo>
                <a:cubicBezTo>
                  <a:pt x="714" y="201"/>
                  <a:pt x="714" y="201"/>
                  <a:pt x="714" y="201"/>
                </a:cubicBezTo>
                <a:cubicBezTo>
                  <a:pt x="712" y="201"/>
                  <a:pt x="712" y="201"/>
                  <a:pt x="712" y="201"/>
                </a:cubicBezTo>
                <a:cubicBezTo>
                  <a:pt x="712" y="202"/>
                  <a:pt x="712" y="202"/>
                  <a:pt x="712" y="202"/>
                </a:cubicBezTo>
                <a:cubicBezTo>
                  <a:pt x="713" y="202"/>
                  <a:pt x="713" y="202"/>
                  <a:pt x="713" y="202"/>
                </a:cubicBezTo>
                <a:cubicBezTo>
                  <a:pt x="713" y="202"/>
                  <a:pt x="713" y="202"/>
                  <a:pt x="713" y="202"/>
                </a:cubicBezTo>
                <a:cubicBezTo>
                  <a:pt x="713" y="202"/>
                  <a:pt x="713" y="202"/>
                  <a:pt x="713" y="202"/>
                </a:cubicBezTo>
                <a:cubicBezTo>
                  <a:pt x="713" y="202"/>
                  <a:pt x="713" y="202"/>
                  <a:pt x="713" y="202"/>
                </a:cubicBezTo>
                <a:cubicBezTo>
                  <a:pt x="713" y="202"/>
                  <a:pt x="713" y="202"/>
                  <a:pt x="713" y="202"/>
                </a:cubicBezTo>
                <a:cubicBezTo>
                  <a:pt x="713" y="202"/>
                  <a:pt x="713" y="202"/>
                  <a:pt x="713" y="202"/>
                </a:cubicBezTo>
                <a:cubicBezTo>
                  <a:pt x="713" y="202"/>
                  <a:pt x="713" y="202"/>
                  <a:pt x="713" y="202"/>
                </a:cubicBezTo>
                <a:cubicBezTo>
                  <a:pt x="714" y="202"/>
                  <a:pt x="714" y="202"/>
                  <a:pt x="714" y="202"/>
                </a:cubicBezTo>
                <a:cubicBezTo>
                  <a:pt x="714" y="202"/>
                  <a:pt x="714" y="202"/>
                  <a:pt x="714" y="202"/>
                </a:cubicBezTo>
                <a:cubicBezTo>
                  <a:pt x="714" y="202"/>
                  <a:pt x="714" y="202"/>
                  <a:pt x="714" y="202"/>
                </a:cubicBezTo>
                <a:cubicBezTo>
                  <a:pt x="714" y="202"/>
                  <a:pt x="714" y="202"/>
                  <a:pt x="714" y="202"/>
                </a:cubicBezTo>
                <a:cubicBezTo>
                  <a:pt x="714" y="203"/>
                  <a:pt x="714" y="203"/>
                  <a:pt x="714" y="203"/>
                </a:cubicBezTo>
                <a:cubicBezTo>
                  <a:pt x="714" y="204"/>
                  <a:pt x="714" y="204"/>
                  <a:pt x="714" y="204"/>
                </a:cubicBezTo>
                <a:cubicBezTo>
                  <a:pt x="714" y="204"/>
                  <a:pt x="714" y="204"/>
                  <a:pt x="714" y="204"/>
                </a:cubicBezTo>
                <a:cubicBezTo>
                  <a:pt x="714" y="227"/>
                  <a:pt x="714" y="227"/>
                  <a:pt x="714" y="227"/>
                </a:cubicBezTo>
                <a:cubicBezTo>
                  <a:pt x="714" y="227"/>
                  <a:pt x="714" y="227"/>
                  <a:pt x="714" y="227"/>
                </a:cubicBezTo>
                <a:cubicBezTo>
                  <a:pt x="713" y="227"/>
                  <a:pt x="713" y="227"/>
                  <a:pt x="713" y="227"/>
                </a:cubicBezTo>
                <a:cubicBezTo>
                  <a:pt x="713" y="232"/>
                  <a:pt x="713" y="232"/>
                  <a:pt x="713" y="232"/>
                </a:cubicBezTo>
                <a:cubicBezTo>
                  <a:pt x="713" y="232"/>
                  <a:pt x="713" y="232"/>
                  <a:pt x="713" y="232"/>
                </a:cubicBezTo>
                <a:cubicBezTo>
                  <a:pt x="713" y="232"/>
                  <a:pt x="713" y="232"/>
                  <a:pt x="713" y="232"/>
                </a:cubicBezTo>
                <a:cubicBezTo>
                  <a:pt x="713" y="234"/>
                  <a:pt x="713" y="234"/>
                  <a:pt x="713" y="234"/>
                </a:cubicBezTo>
                <a:cubicBezTo>
                  <a:pt x="713" y="235"/>
                  <a:pt x="713" y="235"/>
                  <a:pt x="713" y="235"/>
                </a:cubicBezTo>
                <a:cubicBezTo>
                  <a:pt x="695" y="235"/>
                  <a:pt x="695" y="235"/>
                  <a:pt x="695" y="235"/>
                </a:cubicBezTo>
                <a:cubicBezTo>
                  <a:pt x="695" y="234"/>
                  <a:pt x="695" y="234"/>
                  <a:pt x="695" y="234"/>
                </a:cubicBezTo>
                <a:lnTo>
                  <a:pt x="695" y="232"/>
                </a:lnTo>
                <a:close/>
                <a:moveTo>
                  <a:pt x="609" y="34"/>
                </a:move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ubicBezTo>
                  <a:pt x="609" y="34"/>
                  <a:pt x="609" y="34"/>
                  <a:pt x="609" y="34"/>
                </a:cubicBezTo>
                <a:close/>
                <a:moveTo>
                  <a:pt x="600" y="145"/>
                </a:moveTo>
                <a:cubicBezTo>
                  <a:pt x="601" y="136"/>
                  <a:pt x="601" y="136"/>
                  <a:pt x="601" y="136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1" y="131"/>
                  <a:pt x="601" y="131"/>
                  <a:pt x="601" y="131"/>
                </a:cubicBezTo>
                <a:cubicBezTo>
                  <a:pt x="602" y="124"/>
                  <a:pt x="602" y="124"/>
                  <a:pt x="602" y="124"/>
                </a:cubicBezTo>
                <a:cubicBezTo>
                  <a:pt x="602" y="123"/>
                  <a:pt x="602" y="123"/>
                  <a:pt x="602" y="123"/>
                </a:cubicBezTo>
                <a:cubicBezTo>
                  <a:pt x="602" y="123"/>
                  <a:pt x="602" y="123"/>
                  <a:pt x="602" y="123"/>
                </a:cubicBezTo>
                <a:cubicBezTo>
                  <a:pt x="602" y="119"/>
                  <a:pt x="602" y="119"/>
                  <a:pt x="602" y="119"/>
                </a:cubicBezTo>
                <a:cubicBezTo>
                  <a:pt x="603" y="117"/>
                  <a:pt x="603" y="117"/>
                  <a:pt x="603" y="117"/>
                </a:cubicBezTo>
                <a:cubicBezTo>
                  <a:pt x="603" y="116"/>
                  <a:pt x="603" y="116"/>
                  <a:pt x="603" y="116"/>
                </a:cubicBezTo>
                <a:cubicBezTo>
                  <a:pt x="603" y="116"/>
                  <a:pt x="603" y="116"/>
                  <a:pt x="603" y="116"/>
                </a:cubicBezTo>
                <a:cubicBezTo>
                  <a:pt x="603" y="115"/>
                  <a:pt x="603" y="115"/>
                  <a:pt x="603" y="115"/>
                </a:cubicBezTo>
                <a:cubicBezTo>
                  <a:pt x="603" y="115"/>
                  <a:pt x="603" y="115"/>
                  <a:pt x="603" y="115"/>
                </a:cubicBezTo>
                <a:cubicBezTo>
                  <a:pt x="603" y="115"/>
                  <a:pt x="603" y="115"/>
                  <a:pt x="603" y="115"/>
                </a:cubicBezTo>
                <a:cubicBezTo>
                  <a:pt x="603" y="115"/>
                  <a:pt x="603" y="115"/>
                  <a:pt x="603" y="115"/>
                </a:cubicBezTo>
                <a:cubicBezTo>
                  <a:pt x="603" y="115"/>
                  <a:pt x="603" y="115"/>
                  <a:pt x="603" y="115"/>
                </a:cubicBezTo>
                <a:cubicBezTo>
                  <a:pt x="603" y="115"/>
                  <a:pt x="603" y="115"/>
                  <a:pt x="603" y="115"/>
                </a:cubicBezTo>
                <a:cubicBezTo>
                  <a:pt x="603" y="115"/>
                  <a:pt x="603" y="115"/>
                  <a:pt x="603" y="115"/>
                </a:cubicBezTo>
                <a:cubicBezTo>
                  <a:pt x="603" y="114"/>
                  <a:pt x="603" y="114"/>
                  <a:pt x="603" y="114"/>
                </a:cubicBezTo>
                <a:cubicBezTo>
                  <a:pt x="603" y="114"/>
                  <a:pt x="603" y="114"/>
                  <a:pt x="603" y="114"/>
                </a:cubicBezTo>
                <a:cubicBezTo>
                  <a:pt x="603" y="114"/>
                  <a:pt x="603" y="114"/>
                  <a:pt x="603" y="114"/>
                </a:cubicBezTo>
                <a:cubicBezTo>
                  <a:pt x="603" y="114"/>
                  <a:pt x="603" y="114"/>
                  <a:pt x="603" y="114"/>
                </a:cubicBezTo>
                <a:cubicBezTo>
                  <a:pt x="603" y="114"/>
                  <a:pt x="603" y="114"/>
                  <a:pt x="603" y="114"/>
                </a:cubicBezTo>
                <a:cubicBezTo>
                  <a:pt x="603" y="110"/>
                  <a:pt x="603" y="110"/>
                  <a:pt x="603" y="110"/>
                </a:cubicBezTo>
                <a:cubicBezTo>
                  <a:pt x="603" y="109"/>
                  <a:pt x="603" y="109"/>
                  <a:pt x="603" y="109"/>
                </a:cubicBezTo>
                <a:cubicBezTo>
                  <a:pt x="604" y="123"/>
                  <a:pt x="604" y="123"/>
                  <a:pt x="604" y="123"/>
                </a:cubicBezTo>
                <a:cubicBezTo>
                  <a:pt x="604" y="123"/>
                  <a:pt x="604" y="123"/>
                  <a:pt x="604" y="123"/>
                </a:cubicBezTo>
                <a:cubicBezTo>
                  <a:pt x="604" y="123"/>
                  <a:pt x="604" y="123"/>
                  <a:pt x="604" y="123"/>
                </a:cubicBezTo>
                <a:cubicBezTo>
                  <a:pt x="604" y="123"/>
                  <a:pt x="604" y="123"/>
                  <a:pt x="604" y="123"/>
                </a:cubicBezTo>
                <a:cubicBezTo>
                  <a:pt x="604" y="123"/>
                  <a:pt x="604" y="123"/>
                  <a:pt x="604" y="123"/>
                </a:cubicBezTo>
                <a:cubicBezTo>
                  <a:pt x="605" y="127"/>
                  <a:pt x="605" y="127"/>
                  <a:pt x="605" y="127"/>
                </a:cubicBezTo>
                <a:cubicBezTo>
                  <a:pt x="605" y="131"/>
                  <a:pt x="605" y="131"/>
                  <a:pt x="605" y="131"/>
                </a:cubicBezTo>
                <a:cubicBezTo>
                  <a:pt x="605" y="131"/>
                  <a:pt x="605" y="131"/>
                  <a:pt x="605" y="131"/>
                </a:cubicBezTo>
                <a:cubicBezTo>
                  <a:pt x="605" y="131"/>
                  <a:pt x="605" y="131"/>
                  <a:pt x="605" y="131"/>
                </a:cubicBezTo>
                <a:cubicBezTo>
                  <a:pt x="605" y="131"/>
                  <a:pt x="605" y="131"/>
                  <a:pt x="605" y="131"/>
                </a:cubicBezTo>
                <a:cubicBezTo>
                  <a:pt x="605" y="132"/>
                  <a:pt x="605" y="132"/>
                  <a:pt x="605" y="132"/>
                </a:cubicBezTo>
                <a:cubicBezTo>
                  <a:pt x="605" y="132"/>
                  <a:pt x="605" y="132"/>
                  <a:pt x="605" y="132"/>
                </a:cubicBezTo>
                <a:cubicBezTo>
                  <a:pt x="605" y="132"/>
                  <a:pt x="605" y="132"/>
                  <a:pt x="605" y="132"/>
                </a:cubicBezTo>
                <a:cubicBezTo>
                  <a:pt x="605" y="132"/>
                  <a:pt x="605" y="132"/>
                  <a:pt x="605" y="132"/>
                </a:cubicBezTo>
                <a:cubicBezTo>
                  <a:pt x="605" y="133"/>
                  <a:pt x="605" y="133"/>
                  <a:pt x="605" y="133"/>
                </a:cubicBezTo>
                <a:cubicBezTo>
                  <a:pt x="605" y="133"/>
                  <a:pt x="605" y="133"/>
                  <a:pt x="605" y="133"/>
                </a:cubicBezTo>
                <a:cubicBezTo>
                  <a:pt x="605" y="137"/>
                  <a:pt x="605" y="137"/>
                  <a:pt x="605" y="137"/>
                </a:cubicBezTo>
                <a:cubicBezTo>
                  <a:pt x="605" y="137"/>
                  <a:pt x="605" y="137"/>
                  <a:pt x="605" y="137"/>
                </a:cubicBezTo>
                <a:cubicBezTo>
                  <a:pt x="605" y="137"/>
                  <a:pt x="605" y="137"/>
                  <a:pt x="605" y="137"/>
                </a:cubicBezTo>
                <a:cubicBezTo>
                  <a:pt x="605" y="138"/>
                  <a:pt x="605" y="138"/>
                  <a:pt x="605" y="138"/>
                </a:cubicBezTo>
                <a:cubicBezTo>
                  <a:pt x="605" y="138"/>
                  <a:pt x="605" y="138"/>
                  <a:pt x="605" y="138"/>
                </a:cubicBezTo>
                <a:cubicBezTo>
                  <a:pt x="605" y="138"/>
                  <a:pt x="605" y="138"/>
                  <a:pt x="605" y="138"/>
                </a:cubicBezTo>
                <a:cubicBezTo>
                  <a:pt x="605" y="138"/>
                  <a:pt x="605" y="138"/>
                  <a:pt x="605" y="138"/>
                </a:cubicBezTo>
                <a:cubicBezTo>
                  <a:pt x="605" y="138"/>
                  <a:pt x="605" y="138"/>
                  <a:pt x="605" y="138"/>
                </a:cubicBezTo>
                <a:cubicBezTo>
                  <a:pt x="605" y="138"/>
                  <a:pt x="605" y="138"/>
                  <a:pt x="605" y="138"/>
                </a:cubicBezTo>
                <a:cubicBezTo>
                  <a:pt x="606" y="138"/>
                  <a:pt x="606" y="138"/>
                  <a:pt x="606" y="138"/>
                </a:cubicBezTo>
                <a:cubicBezTo>
                  <a:pt x="606" y="138"/>
                  <a:pt x="606" y="138"/>
                  <a:pt x="606" y="138"/>
                </a:cubicBezTo>
                <a:cubicBezTo>
                  <a:pt x="605" y="138"/>
                  <a:pt x="605" y="138"/>
                  <a:pt x="605" y="138"/>
                </a:cubicBezTo>
                <a:cubicBezTo>
                  <a:pt x="605" y="138"/>
                  <a:pt x="605" y="138"/>
                  <a:pt x="605" y="138"/>
                </a:cubicBezTo>
                <a:cubicBezTo>
                  <a:pt x="606" y="138"/>
                  <a:pt x="606" y="138"/>
                  <a:pt x="606" y="138"/>
                </a:cubicBezTo>
                <a:cubicBezTo>
                  <a:pt x="606" y="138"/>
                  <a:pt x="606" y="138"/>
                  <a:pt x="606" y="138"/>
                </a:cubicBezTo>
                <a:cubicBezTo>
                  <a:pt x="605" y="138"/>
                  <a:pt x="605" y="138"/>
                  <a:pt x="605" y="138"/>
                </a:cubicBezTo>
                <a:cubicBezTo>
                  <a:pt x="606" y="143"/>
                  <a:pt x="606" y="143"/>
                  <a:pt x="606" y="143"/>
                </a:cubicBezTo>
                <a:cubicBezTo>
                  <a:pt x="606" y="143"/>
                  <a:pt x="606" y="143"/>
                  <a:pt x="606" y="143"/>
                </a:cubicBezTo>
                <a:cubicBezTo>
                  <a:pt x="606" y="148"/>
                  <a:pt x="606" y="148"/>
                  <a:pt x="606" y="148"/>
                </a:cubicBezTo>
                <a:cubicBezTo>
                  <a:pt x="606" y="148"/>
                  <a:pt x="606" y="148"/>
                  <a:pt x="606" y="148"/>
                </a:cubicBezTo>
                <a:cubicBezTo>
                  <a:pt x="606" y="149"/>
                  <a:pt x="606" y="149"/>
                  <a:pt x="606" y="149"/>
                </a:cubicBezTo>
                <a:cubicBezTo>
                  <a:pt x="603" y="149"/>
                  <a:pt x="603" y="149"/>
                  <a:pt x="603" y="149"/>
                </a:cubicBezTo>
                <a:cubicBezTo>
                  <a:pt x="603" y="149"/>
                  <a:pt x="603" y="149"/>
                  <a:pt x="603" y="149"/>
                </a:cubicBezTo>
                <a:cubicBezTo>
                  <a:pt x="603" y="149"/>
                  <a:pt x="603" y="149"/>
                  <a:pt x="603" y="149"/>
                </a:cubicBezTo>
                <a:cubicBezTo>
                  <a:pt x="602" y="149"/>
                  <a:pt x="602" y="149"/>
                  <a:pt x="602" y="149"/>
                </a:cubicBezTo>
                <a:cubicBezTo>
                  <a:pt x="602" y="149"/>
                  <a:pt x="602" y="149"/>
                  <a:pt x="602" y="149"/>
                </a:cubicBezTo>
                <a:cubicBezTo>
                  <a:pt x="600" y="149"/>
                  <a:pt x="600" y="149"/>
                  <a:pt x="600" y="149"/>
                </a:cubicBezTo>
                <a:cubicBezTo>
                  <a:pt x="599" y="149"/>
                  <a:pt x="599" y="149"/>
                  <a:pt x="599" y="149"/>
                </a:cubicBezTo>
                <a:lnTo>
                  <a:pt x="600" y="145"/>
                </a:lnTo>
                <a:close/>
                <a:moveTo>
                  <a:pt x="597" y="165"/>
                </a:moveTo>
                <a:cubicBezTo>
                  <a:pt x="608" y="165"/>
                  <a:pt x="608" y="165"/>
                  <a:pt x="608" y="165"/>
                </a:cubicBezTo>
                <a:cubicBezTo>
                  <a:pt x="609" y="166"/>
                  <a:pt x="609" y="166"/>
                  <a:pt x="609" y="166"/>
                </a:cubicBezTo>
                <a:cubicBezTo>
                  <a:pt x="609" y="167"/>
                  <a:pt x="609" y="167"/>
                  <a:pt x="609" y="167"/>
                </a:cubicBezTo>
                <a:cubicBezTo>
                  <a:pt x="614" y="194"/>
                  <a:pt x="614" y="194"/>
                  <a:pt x="614" y="194"/>
                </a:cubicBezTo>
                <a:cubicBezTo>
                  <a:pt x="591" y="194"/>
                  <a:pt x="591" y="194"/>
                  <a:pt x="591" y="194"/>
                </a:cubicBezTo>
                <a:lnTo>
                  <a:pt x="597" y="165"/>
                </a:lnTo>
                <a:close/>
                <a:moveTo>
                  <a:pt x="574" y="230"/>
                </a:moveTo>
                <a:cubicBezTo>
                  <a:pt x="574" y="230"/>
                  <a:pt x="574" y="230"/>
                  <a:pt x="574" y="230"/>
                </a:cubicBezTo>
                <a:cubicBezTo>
                  <a:pt x="574" y="230"/>
                  <a:pt x="574" y="230"/>
                  <a:pt x="574" y="230"/>
                </a:cubicBezTo>
                <a:cubicBezTo>
                  <a:pt x="574" y="230"/>
                  <a:pt x="574" y="230"/>
                  <a:pt x="574" y="230"/>
                </a:cubicBezTo>
                <a:cubicBezTo>
                  <a:pt x="574" y="230"/>
                  <a:pt x="574" y="230"/>
                  <a:pt x="574" y="230"/>
                </a:cubicBezTo>
                <a:cubicBezTo>
                  <a:pt x="575" y="229"/>
                  <a:pt x="575" y="229"/>
                  <a:pt x="575" y="229"/>
                </a:cubicBezTo>
                <a:cubicBezTo>
                  <a:pt x="575" y="229"/>
                  <a:pt x="575" y="229"/>
                  <a:pt x="575" y="229"/>
                </a:cubicBezTo>
                <a:cubicBezTo>
                  <a:pt x="575" y="229"/>
                  <a:pt x="575" y="229"/>
                  <a:pt x="575" y="229"/>
                </a:cubicBezTo>
                <a:cubicBezTo>
                  <a:pt x="575" y="229"/>
                  <a:pt x="575" y="229"/>
                  <a:pt x="575" y="229"/>
                </a:cubicBezTo>
                <a:cubicBezTo>
                  <a:pt x="577" y="224"/>
                  <a:pt x="577" y="224"/>
                  <a:pt x="577" y="224"/>
                </a:cubicBezTo>
                <a:cubicBezTo>
                  <a:pt x="577" y="224"/>
                  <a:pt x="577" y="224"/>
                  <a:pt x="577" y="224"/>
                </a:cubicBezTo>
                <a:cubicBezTo>
                  <a:pt x="577" y="224"/>
                  <a:pt x="577" y="224"/>
                  <a:pt x="577" y="224"/>
                </a:cubicBezTo>
                <a:cubicBezTo>
                  <a:pt x="578" y="220"/>
                  <a:pt x="590" y="211"/>
                  <a:pt x="603" y="211"/>
                </a:cubicBezTo>
                <a:cubicBezTo>
                  <a:pt x="613" y="211"/>
                  <a:pt x="621" y="216"/>
                  <a:pt x="625" y="220"/>
                </a:cubicBezTo>
                <a:cubicBezTo>
                  <a:pt x="625" y="220"/>
                  <a:pt x="625" y="220"/>
                  <a:pt x="625" y="220"/>
                </a:cubicBezTo>
                <a:cubicBezTo>
                  <a:pt x="625" y="220"/>
                  <a:pt x="625" y="220"/>
                  <a:pt x="625" y="220"/>
                </a:cubicBezTo>
                <a:cubicBezTo>
                  <a:pt x="625" y="220"/>
                  <a:pt x="625" y="220"/>
                  <a:pt x="625" y="220"/>
                </a:cubicBezTo>
                <a:cubicBezTo>
                  <a:pt x="626" y="222"/>
                  <a:pt x="627" y="223"/>
                  <a:pt x="627" y="224"/>
                </a:cubicBezTo>
                <a:cubicBezTo>
                  <a:pt x="628" y="226"/>
                  <a:pt x="628" y="226"/>
                  <a:pt x="628" y="226"/>
                </a:cubicBezTo>
                <a:cubicBezTo>
                  <a:pt x="627" y="226"/>
                  <a:pt x="627" y="226"/>
                  <a:pt x="627" y="226"/>
                </a:cubicBezTo>
                <a:cubicBezTo>
                  <a:pt x="628" y="227"/>
                  <a:pt x="628" y="227"/>
                  <a:pt x="628" y="227"/>
                </a:cubicBezTo>
                <a:cubicBezTo>
                  <a:pt x="628" y="227"/>
                  <a:pt x="628" y="227"/>
                  <a:pt x="628" y="227"/>
                </a:cubicBezTo>
                <a:cubicBezTo>
                  <a:pt x="628" y="227"/>
                  <a:pt x="628" y="227"/>
                  <a:pt x="628" y="227"/>
                </a:cubicBezTo>
                <a:cubicBezTo>
                  <a:pt x="628" y="227"/>
                  <a:pt x="628" y="227"/>
                  <a:pt x="628" y="227"/>
                </a:cubicBezTo>
                <a:cubicBezTo>
                  <a:pt x="629" y="228"/>
                  <a:pt x="629" y="228"/>
                  <a:pt x="629" y="228"/>
                </a:cubicBezTo>
                <a:cubicBezTo>
                  <a:pt x="629" y="228"/>
                  <a:pt x="629" y="228"/>
                  <a:pt x="629" y="228"/>
                </a:cubicBezTo>
                <a:cubicBezTo>
                  <a:pt x="629" y="229"/>
                  <a:pt x="629" y="229"/>
                  <a:pt x="629" y="229"/>
                </a:cubicBezTo>
                <a:cubicBezTo>
                  <a:pt x="629" y="229"/>
                  <a:pt x="629" y="229"/>
                  <a:pt x="629" y="229"/>
                </a:cubicBezTo>
                <a:cubicBezTo>
                  <a:pt x="629" y="229"/>
                  <a:pt x="629" y="229"/>
                  <a:pt x="629" y="229"/>
                </a:cubicBezTo>
                <a:cubicBezTo>
                  <a:pt x="629" y="230"/>
                  <a:pt x="629" y="230"/>
                  <a:pt x="629" y="230"/>
                </a:cubicBezTo>
                <a:cubicBezTo>
                  <a:pt x="629" y="231"/>
                  <a:pt x="628" y="232"/>
                  <a:pt x="628" y="233"/>
                </a:cubicBezTo>
                <a:cubicBezTo>
                  <a:pt x="628" y="233"/>
                  <a:pt x="628" y="233"/>
                  <a:pt x="628" y="234"/>
                </a:cubicBezTo>
                <a:cubicBezTo>
                  <a:pt x="628" y="234"/>
                  <a:pt x="628" y="234"/>
                  <a:pt x="628" y="234"/>
                </a:cubicBezTo>
                <a:cubicBezTo>
                  <a:pt x="628" y="234"/>
                  <a:pt x="628" y="234"/>
                  <a:pt x="628" y="234"/>
                </a:cubicBezTo>
                <a:cubicBezTo>
                  <a:pt x="629" y="234"/>
                  <a:pt x="629" y="234"/>
                  <a:pt x="629" y="235"/>
                </a:cubicBezTo>
                <a:cubicBezTo>
                  <a:pt x="629" y="235"/>
                  <a:pt x="629" y="235"/>
                  <a:pt x="629" y="235"/>
                </a:cubicBezTo>
                <a:cubicBezTo>
                  <a:pt x="629" y="235"/>
                  <a:pt x="629" y="235"/>
                  <a:pt x="629" y="235"/>
                </a:cubicBezTo>
                <a:cubicBezTo>
                  <a:pt x="629" y="235"/>
                  <a:pt x="629" y="235"/>
                  <a:pt x="629" y="235"/>
                </a:cubicBezTo>
                <a:cubicBezTo>
                  <a:pt x="574" y="235"/>
                  <a:pt x="574" y="235"/>
                  <a:pt x="574" y="235"/>
                </a:cubicBezTo>
                <a:cubicBezTo>
                  <a:pt x="575" y="235"/>
                  <a:pt x="575" y="234"/>
                  <a:pt x="575" y="234"/>
                </a:cubicBezTo>
                <a:cubicBezTo>
                  <a:pt x="575" y="233"/>
                  <a:pt x="574" y="232"/>
                  <a:pt x="574" y="231"/>
                </a:cubicBezTo>
                <a:lnTo>
                  <a:pt x="574" y="230"/>
                </a:lnTo>
                <a:close/>
                <a:moveTo>
                  <a:pt x="144" y="195"/>
                </a:moveTo>
                <a:cubicBezTo>
                  <a:pt x="145" y="194"/>
                  <a:pt x="145" y="194"/>
                  <a:pt x="145" y="194"/>
                </a:cubicBezTo>
                <a:cubicBezTo>
                  <a:pt x="144" y="193"/>
                  <a:pt x="144" y="193"/>
                  <a:pt x="144" y="193"/>
                </a:cubicBezTo>
                <a:cubicBezTo>
                  <a:pt x="147" y="195"/>
                  <a:pt x="147" y="195"/>
                  <a:pt x="147" y="195"/>
                </a:cubicBezTo>
                <a:cubicBezTo>
                  <a:pt x="146" y="195"/>
                  <a:pt x="146" y="195"/>
                  <a:pt x="146" y="195"/>
                </a:cubicBezTo>
                <a:cubicBezTo>
                  <a:pt x="146" y="195"/>
                  <a:pt x="146" y="195"/>
                  <a:pt x="146" y="195"/>
                </a:cubicBezTo>
                <a:cubicBezTo>
                  <a:pt x="147" y="195"/>
                  <a:pt x="147" y="195"/>
                  <a:pt x="147" y="195"/>
                </a:cubicBezTo>
                <a:cubicBezTo>
                  <a:pt x="147" y="195"/>
                  <a:pt x="147" y="195"/>
                  <a:pt x="147" y="195"/>
                </a:cubicBezTo>
                <a:cubicBezTo>
                  <a:pt x="150" y="197"/>
                  <a:pt x="150" y="197"/>
                  <a:pt x="150" y="197"/>
                </a:cubicBezTo>
                <a:cubicBezTo>
                  <a:pt x="150" y="198"/>
                  <a:pt x="150" y="198"/>
                  <a:pt x="150" y="198"/>
                </a:cubicBezTo>
                <a:cubicBezTo>
                  <a:pt x="150" y="198"/>
                  <a:pt x="150" y="198"/>
                  <a:pt x="150" y="198"/>
                </a:cubicBezTo>
                <a:cubicBezTo>
                  <a:pt x="150" y="198"/>
                  <a:pt x="150" y="198"/>
                  <a:pt x="150" y="198"/>
                </a:cubicBezTo>
                <a:cubicBezTo>
                  <a:pt x="150" y="198"/>
                  <a:pt x="150" y="198"/>
                  <a:pt x="150" y="198"/>
                </a:cubicBezTo>
                <a:cubicBezTo>
                  <a:pt x="153" y="200"/>
                  <a:pt x="153" y="200"/>
                  <a:pt x="153" y="200"/>
                </a:cubicBezTo>
                <a:cubicBezTo>
                  <a:pt x="153" y="201"/>
                  <a:pt x="153" y="201"/>
                  <a:pt x="153" y="201"/>
                </a:cubicBezTo>
                <a:cubicBezTo>
                  <a:pt x="153" y="201"/>
                  <a:pt x="153" y="201"/>
                  <a:pt x="153" y="201"/>
                </a:cubicBezTo>
                <a:cubicBezTo>
                  <a:pt x="153" y="201"/>
                  <a:pt x="153" y="201"/>
                  <a:pt x="153" y="201"/>
                </a:cubicBezTo>
                <a:cubicBezTo>
                  <a:pt x="154" y="201"/>
                  <a:pt x="154" y="201"/>
                  <a:pt x="154" y="201"/>
                </a:cubicBezTo>
                <a:cubicBezTo>
                  <a:pt x="156" y="203"/>
                  <a:pt x="156" y="203"/>
                  <a:pt x="156" y="203"/>
                </a:cubicBezTo>
                <a:cubicBezTo>
                  <a:pt x="156" y="203"/>
                  <a:pt x="156" y="203"/>
                  <a:pt x="156" y="203"/>
                </a:cubicBezTo>
                <a:cubicBezTo>
                  <a:pt x="156" y="203"/>
                  <a:pt x="156" y="203"/>
                  <a:pt x="156" y="203"/>
                </a:cubicBezTo>
                <a:cubicBezTo>
                  <a:pt x="156" y="204"/>
                  <a:pt x="156" y="204"/>
                  <a:pt x="156" y="204"/>
                </a:cubicBezTo>
                <a:cubicBezTo>
                  <a:pt x="163" y="194"/>
                  <a:pt x="163" y="194"/>
                  <a:pt x="163" y="194"/>
                </a:cubicBezTo>
                <a:cubicBezTo>
                  <a:pt x="163" y="201"/>
                  <a:pt x="163" y="201"/>
                  <a:pt x="163" y="201"/>
                </a:cubicBezTo>
                <a:cubicBezTo>
                  <a:pt x="163" y="215"/>
                  <a:pt x="163" y="215"/>
                  <a:pt x="163" y="215"/>
                </a:cubicBezTo>
                <a:cubicBezTo>
                  <a:pt x="161" y="215"/>
                  <a:pt x="161" y="215"/>
                  <a:pt x="161" y="215"/>
                </a:cubicBezTo>
                <a:cubicBezTo>
                  <a:pt x="161" y="215"/>
                  <a:pt x="161" y="215"/>
                  <a:pt x="161" y="215"/>
                </a:cubicBezTo>
                <a:cubicBezTo>
                  <a:pt x="156" y="215"/>
                  <a:pt x="156" y="215"/>
                  <a:pt x="156" y="215"/>
                </a:cubicBezTo>
                <a:cubicBezTo>
                  <a:pt x="153" y="215"/>
                  <a:pt x="153" y="215"/>
                  <a:pt x="153" y="215"/>
                </a:cubicBezTo>
                <a:cubicBezTo>
                  <a:pt x="153" y="218"/>
                  <a:pt x="153" y="218"/>
                  <a:pt x="153" y="218"/>
                </a:cubicBezTo>
                <a:cubicBezTo>
                  <a:pt x="152" y="220"/>
                  <a:pt x="152" y="220"/>
                  <a:pt x="152" y="220"/>
                </a:cubicBezTo>
                <a:cubicBezTo>
                  <a:pt x="144" y="220"/>
                  <a:pt x="144" y="220"/>
                  <a:pt x="144" y="220"/>
                </a:cubicBezTo>
                <a:cubicBezTo>
                  <a:pt x="144" y="195"/>
                  <a:pt x="144" y="195"/>
                  <a:pt x="144" y="195"/>
                </a:cubicBezTo>
                <a:close/>
              </a:path>
            </a:pathLst>
          </a:custGeom>
          <a:noFill/>
          <a:ln w="15875">
            <a:solidFill>
              <a:schemeClr val="accent1">
                <a:shade val="50000"/>
              </a:schemeClr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412250" y="297361"/>
            <a:ext cx="6764448" cy="5312252"/>
            <a:chOff x="4393776" y="333140"/>
            <a:chExt cx="6764448" cy="5312252"/>
          </a:xfrm>
        </p:grpSpPr>
        <p:sp>
          <p:nvSpPr>
            <p:cNvPr id="9" name="矩形 8"/>
            <p:cNvSpPr/>
            <p:nvPr/>
          </p:nvSpPr>
          <p:spPr>
            <a:xfrm rot="17360517">
              <a:off x="4225298" y="3111160"/>
              <a:ext cx="3724431" cy="1344033"/>
            </a:xfrm>
            <a:custGeom>
              <a:avLst/>
              <a:gdLst>
                <a:gd name="connsiteX0" fmla="*/ 0 w 3311476"/>
                <a:gd name="connsiteY0" fmla="*/ 0 h 870857"/>
                <a:gd name="connsiteX1" fmla="*/ 3311476 w 3311476"/>
                <a:gd name="connsiteY1" fmla="*/ 0 h 870857"/>
                <a:gd name="connsiteX2" fmla="*/ 3311476 w 3311476"/>
                <a:gd name="connsiteY2" fmla="*/ 870857 h 870857"/>
                <a:gd name="connsiteX3" fmla="*/ 0 w 3311476"/>
                <a:gd name="connsiteY3" fmla="*/ 870857 h 870857"/>
                <a:gd name="connsiteX4" fmla="*/ 0 w 3311476"/>
                <a:gd name="connsiteY4" fmla="*/ 0 h 870857"/>
                <a:gd name="connsiteX0" fmla="*/ 0 w 3738517"/>
                <a:gd name="connsiteY0" fmla="*/ 0 h 1205507"/>
                <a:gd name="connsiteX1" fmla="*/ 3738517 w 3738517"/>
                <a:gd name="connsiteY1" fmla="*/ 334650 h 1205507"/>
                <a:gd name="connsiteX2" fmla="*/ 3738517 w 3738517"/>
                <a:gd name="connsiteY2" fmla="*/ 1205507 h 1205507"/>
                <a:gd name="connsiteX3" fmla="*/ 427041 w 3738517"/>
                <a:gd name="connsiteY3" fmla="*/ 1205507 h 1205507"/>
                <a:gd name="connsiteX4" fmla="*/ 0 w 3738517"/>
                <a:gd name="connsiteY4" fmla="*/ 0 h 1205507"/>
                <a:gd name="connsiteX0" fmla="*/ 0 w 3724431"/>
                <a:gd name="connsiteY0" fmla="*/ 0 h 1203721"/>
                <a:gd name="connsiteX1" fmla="*/ 3724431 w 3724431"/>
                <a:gd name="connsiteY1" fmla="*/ 332864 h 1203721"/>
                <a:gd name="connsiteX2" fmla="*/ 3724431 w 3724431"/>
                <a:gd name="connsiteY2" fmla="*/ 1203721 h 1203721"/>
                <a:gd name="connsiteX3" fmla="*/ 412955 w 3724431"/>
                <a:gd name="connsiteY3" fmla="*/ 1203721 h 1203721"/>
                <a:gd name="connsiteX4" fmla="*/ 0 w 3724431"/>
                <a:gd name="connsiteY4" fmla="*/ 0 h 1203721"/>
                <a:gd name="connsiteX0" fmla="*/ 0 w 3724431"/>
                <a:gd name="connsiteY0" fmla="*/ 0 h 1322170"/>
                <a:gd name="connsiteX1" fmla="*/ 3724431 w 3724431"/>
                <a:gd name="connsiteY1" fmla="*/ 332864 h 1322170"/>
                <a:gd name="connsiteX2" fmla="*/ 3724431 w 3724431"/>
                <a:gd name="connsiteY2" fmla="*/ 1203721 h 1322170"/>
                <a:gd name="connsiteX3" fmla="*/ 469914 w 3724431"/>
                <a:gd name="connsiteY3" fmla="*/ 1322170 h 1322170"/>
                <a:gd name="connsiteX4" fmla="*/ 0 w 3724431"/>
                <a:gd name="connsiteY4" fmla="*/ 0 h 1322170"/>
                <a:gd name="connsiteX0" fmla="*/ 0 w 3724431"/>
                <a:gd name="connsiteY0" fmla="*/ 0 h 1344033"/>
                <a:gd name="connsiteX1" fmla="*/ 3724431 w 3724431"/>
                <a:gd name="connsiteY1" fmla="*/ 332864 h 1344033"/>
                <a:gd name="connsiteX2" fmla="*/ 3724431 w 3724431"/>
                <a:gd name="connsiteY2" fmla="*/ 1203721 h 1344033"/>
                <a:gd name="connsiteX3" fmla="*/ 484318 w 3724431"/>
                <a:gd name="connsiteY3" fmla="*/ 1344033 h 1344033"/>
                <a:gd name="connsiteX4" fmla="*/ 0 w 3724431"/>
                <a:gd name="connsiteY4" fmla="*/ 0 h 13440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724431" h="1344033">
                  <a:moveTo>
                    <a:pt x="0" y="0"/>
                  </a:moveTo>
                  <a:lnTo>
                    <a:pt x="3724431" y="332864"/>
                  </a:lnTo>
                  <a:lnTo>
                    <a:pt x="3724431" y="1203721"/>
                  </a:lnTo>
                  <a:lnTo>
                    <a:pt x="484318" y="13440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089063" y="2269385"/>
              <a:ext cx="6069161" cy="188685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4755235" y="759766"/>
              <a:ext cx="1514937" cy="4566977"/>
            </a:xfrm>
            <a:custGeom>
              <a:avLst/>
              <a:gdLst>
                <a:gd name="connsiteX0" fmla="*/ 0 w 890822"/>
                <a:gd name="connsiteY0" fmla="*/ 0 h 4378291"/>
                <a:gd name="connsiteX1" fmla="*/ 890822 w 890822"/>
                <a:gd name="connsiteY1" fmla="*/ 0 h 4378291"/>
                <a:gd name="connsiteX2" fmla="*/ 890822 w 890822"/>
                <a:gd name="connsiteY2" fmla="*/ 4378291 h 4378291"/>
                <a:gd name="connsiteX3" fmla="*/ 0 w 890822"/>
                <a:gd name="connsiteY3" fmla="*/ 4378291 h 4378291"/>
                <a:gd name="connsiteX4" fmla="*/ 0 w 890822"/>
                <a:gd name="connsiteY4" fmla="*/ 0 h 4378291"/>
                <a:gd name="connsiteX0" fmla="*/ 0 w 1064993"/>
                <a:gd name="connsiteY0" fmla="*/ 0 h 4378291"/>
                <a:gd name="connsiteX1" fmla="*/ 890822 w 1064993"/>
                <a:gd name="connsiteY1" fmla="*/ 0 h 4378291"/>
                <a:gd name="connsiteX2" fmla="*/ 1064993 w 1064993"/>
                <a:gd name="connsiteY2" fmla="*/ 4160577 h 4378291"/>
                <a:gd name="connsiteX3" fmla="*/ 0 w 1064993"/>
                <a:gd name="connsiteY3" fmla="*/ 4378291 h 4378291"/>
                <a:gd name="connsiteX4" fmla="*/ 0 w 1064993"/>
                <a:gd name="connsiteY4" fmla="*/ 0 h 4378291"/>
                <a:gd name="connsiteX0" fmla="*/ 101600 w 1166593"/>
                <a:gd name="connsiteY0" fmla="*/ 0 h 4160577"/>
                <a:gd name="connsiteX1" fmla="*/ 992422 w 1166593"/>
                <a:gd name="connsiteY1" fmla="*/ 0 h 4160577"/>
                <a:gd name="connsiteX2" fmla="*/ 1166593 w 1166593"/>
                <a:gd name="connsiteY2" fmla="*/ 4160577 h 4160577"/>
                <a:gd name="connsiteX3" fmla="*/ 0 w 1166593"/>
                <a:gd name="connsiteY3" fmla="*/ 4146062 h 4160577"/>
                <a:gd name="connsiteX4" fmla="*/ 101600 w 1166593"/>
                <a:gd name="connsiteY4" fmla="*/ 0 h 4160577"/>
                <a:gd name="connsiteX0" fmla="*/ 203200 w 1268193"/>
                <a:gd name="connsiteY0" fmla="*/ 0 h 4160577"/>
                <a:gd name="connsiteX1" fmla="*/ 1094022 w 1268193"/>
                <a:gd name="connsiteY1" fmla="*/ 0 h 4160577"/>
                <a:gd name="connsiteX2" fmla="*/ 1268193 w 1268193"/>
                <a:gd name="connsiteY2" fmla="*/ 4160577 h 4160577"/>
                <a:gd name="connsiteX3" fmla="*/ 0 w 1268193"/>
                <a:gd name="connsiteY3" fmla="*/ 4160577 h 4160577"/>
                <a:gd name="connsiteX4" fmla="*/ 203200 w 1268193"/>
                <a:gd name="connsiteY4" fmla="*/ 0 h 4160577"/>
                <a:gd name="connsiteX0" fmla="*/ 203200 w 1442365"/>
                <a:gd name="connsiteY0" fmla="*/ 0 h 4160577"/>
                <a:gd name="connsiteX1" fmla="*/ 1094022 w 1442365"/>
                <a:gd name="connsiteY1" fmla="*/ 0 h 4160577"/>
                <a:gd name="connsiteX2" fmla="*/ 1442365 w 1442365"/>
                <a:gd name="connsiteY2" fmla="*/ 4147355 h 4160577"/>
                <a:gd name="connsiteX3" fmla="*/ 0 w 1442365"/>
                <a:gd name="connsiteY3" fmla="*/ 4160577 h 4160577"/>
                <a:gd name="connsiteX4" fmla="*/ 203200 w 1442365"/>
                <a:gd name="connsiteY4" fmla="*/ 0 h 4160577"/>
                <a:gd name="connsiteX0" fmla="*/ 275772 w 1514937"/>
                <a:gd name="connsiteY0" fmla="*/ 0 h 4160577"/>
                <a:gd name="connsiteX1" fmla="*/ 1166594 w 1514937"/>
                <a:gd name="connsiteY1" fmla="*/ 0 h 4160577"/>
                <a:gd name="connsiteX2" fmla="*/ 1514937 w 1514937"/>
                <a:gd name="connsiteY2" fmla="*/ 4147355 h 4160577"/>
                <a:gd name="connsiteX3" fmla="*/ 0 w 1514937"/>
                <a:gd name="connsiteY3" fmla="*/ 4160577 h 4160577"/>
                <a:gd name="connsiteX4" fmla="*/ 275772 w 1514937"/>
                <a:gd name="connsiteY4" fmla="*/ 0 h 4160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14937" h="4160577">
                  <a:moveTo>
                    <a:pt x="275772" y="0"/>
                  </a:moveTo>
                  <a:lnTo>
                    <a:pt x="1166594" y="0"/>
                  </a:lnTo>
                  <a:lnTo>
                    <a:pt x="1514937" y="4147355"/>
                  </a:lnTo>
                  <a:lnTo>
                    <a:pt x="0" y="4160577"/>
                  </a:lnTo>
                  <a:lnTo>
                    <a:pt x="275772" y="0"/>
                  </a:lnTo>
                  <a:close/>
                </a:path>
              </a:pathLst>
            </a:custGeom>
            <a:solidFill>
              <a:srgbClr val="418BC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 rot="18645836">
              <a:off x="3955470" y="771446"/>
              <a:ext cx="2134960" cy="1258348"/>
            </a:xfrm>
            <a:custGeom>
              <a:avLst/>
              <a:gdLst>
                <a:gd name="connsiteX0" fmla="*/ 0 w 1088819"/>
                <a:gd name="connsiteY0" fmla="*/ 0 h 505451"/>
                <a:gd name="connsiteX1" fmla="*/ 1088819 w 1088819"/>
                <a:gd name="connsiteY1" fmla="*/ 0 h 505451"/>
                <a:gd name="connsiteX2" fmla="*/ 1088819 w 1088819"/>
                <a:gd name="connsiteY2" fmla="*/ 505451 h 505451"/>
                <a:gd name="connsiteX3" fmla="*/ 0 w 1088819"/>
                <a:gd name="connsiteY3" fmla="*/ 505451 h 505451"/>
                <a:gd name="connsiteX4" fmla="*/ 0 w 1088819"/>
                <a:gd name="connsiteY4" fmla="*/ 0 h 505451"/>
                <a:gd name="connsiteX0" fmla="*/ 0 w 1531713"/>
                <a:gd name="connsiteY0" fmla="*/ 0 h 513493"/>
                <a:gd name="connsiteX1" fmla="*/ 1088819 w 1531713"/>
                <a:gd name="connsiteY1" fmla="*/ 0 h 513493"/>
                <a:gd name="connsiteX2" fmla="*/ 1531713 w 1531713"/>
                <a:gd name="connsiteY2" fmla="*/ 513493 h 513493"/>
                <a:gd name="connsiteX3" fmla="*/ 0 w 1531713"/>
                <a:gd name="connsiteY3" fmla="*/ 505451 h 513493"/>
                <a:gd name="connsiteX4" fmla="*/ 0 w 1531713"/>
                <a:gd name="connsiteY4" fmla="*/ 0 h 513493"/>
                <a:gd name="connsiteX0" fmla="*/ 0 w 1531713"/>
                <a:gd name="connsiteY0" fmla="*/ 0 h 629256"/>
                <a:gd name="connsiteX1" fmla="*/ 1088819 w 1531713"/>
                <a:gd name="connsiteY1" fmla="*/ 0 h 629256"/>
                <a:gd name="connsiteX2" fmla="*/ 1531713 w 1531713"/>
                <a:gd name="connsiteY2" fmla="*/ 513493 h 629256"/>
                <a:gd name="connsiteX3" fmla="*/ 60618 w 1531713"/>
                <a:gd name="connsiteY3" fmla="*/ 629256 h 629256"/>
                <a:gd name="connsiteX4" fmla="*/ 0 w 1531713"/>
                <a:gd name="connsiteY4" fmla="*/ 0 h 629256"/>
                <a:gd name="connsiteX0" fmla="*/ 0 w 1557398"/>
                <a:gd name="connsiteY0" fmla="*/ 0 h 669992"/>
                <a:gd name="connsiteX1" fmla="*/ 1114504 w 1557398"/>
                <a:gd name="connsiteY1" fmla="*/ 40736 h 669992"/>
                <a:gd name="connsiteX2" fmla="*/ 1557398 w 1557398"/>
                <a:gd name="connsiteY2" fmla="*/ 554229 h 669992"/>
                <a:gd name="connsiteX3" fmla="*/ 86303 w 1557398"/>
                <a:gd name="connsiteY3" fmla="*/ 669992 h 669992"/>
                <a:gd name="connsiteX4" fmla="*/ 0 w 1557398"/>
                <a:gd name="connsiteY4" fmla="*/ 0 h 669992"/>
                <a:gd name="connsiteX0" fmla="*/ 0 w 1557398"/>
                <a:gd name="connsiteY0" fmla="*/ 0 h 710481"/>
                <a:gd name="connsiteX1" fmla="*/ 1114504 w 1557398"/>
                <a:gd name="connsiteY1" fmla="*/ 40736 h 710481"/>
                <a:gd name="connsiteX2" fmla="*/ 1557398 w 1557398"/>
                <a:gd name="connsiteY2" fmla="*/ 554229 h 710481"/>
                <a:gd name="connsiteX3" fmla="*/ 17456 w 1557398"/>
                <a:gd name="connsiteY3" fmla="*/ 710481 h 710481"/>
                <a:gd name="connsiteX4" fmla="*/ 0 w 1557398"/>
                <a:gd name="connsiteY4" fmla="*/ 0 h 710481"/>
                <a:gd name="connsiteX0" fmla="*/ 89661 w 1647059"/>
                <a:gd name="connsiteY0" fmla="*/ 0 h 773475"/>
                <a:gd name="connsiteX1" fmla="*/ 1204165 w 1647059"/>
                <a:gd name="connsiteY1" fmla="*/ 40736 h 773475"/>
                <a:gd name="connsiteX2" fmla="*/ 1647059 w 1647059"/>
                <a:gd name="connsiteY2" fmla="*/ 554229 h 773475"/>
                <a:gd name="connsiteX3" fmla="*/ 0 w 1647059"/>
                <a:gd name="connsiteY3" fmla="*/ 773475 h 773475"/>
                <a:gd name="connsiteX4" fmla="*/ 89661 w 1647059"/>
                <a:gd name="connsiteY4" fmla="*/ 0 h 773475"/>
                <a:gd name="connsiteX0" fmla="*/ 61793 w 1647059"/>
                <a:gd name="connsiteY0" fmla="*/ 0 h 822825"/>
                <a:gd name="connsiteX1" fmla="*/ 1204165 w 1647059"/>
                <a:gd name="connsiteY1" fmla="*/ 90086 h 822825"/>
                <a:gd name="connsiteX2" fmla="*/ 1647059 w 1647059"/>
                <a:gd name="connsiteY2" fmla="*/ 603579 h 822825"/>
                <a:gd name="connsiteX3" fmla="*/ 0 w 1647059"/>
                <a:gd name="connsiteY3" fmla="*/ 822825 h 822825"/>
                <a:gd name="connsiteX4" fmla="*/ 61793 w 1647059"/>
                <a:gd name="connsiteY4" fmla="*/ 0 h 822825"/>
                <a:gd name="connsiteX0" fmla="*/ 0 w 1585266"/>
                <a:gd name="connsiteY0" fmla="*/ 0 h 884076"/>
                <a:gd name="connsiteX1" fmla="*/ 1142372 w 1585266"/>
                <a:gd name="connsiteY1" fmla="*/ 90086 h 884076"/>
                <a:gd name="connsiteX2" fmla="*/ 1585266 w 1585266"/>
                <a:gd name="connsiteY2" fmla="*/ 603579 h 884076"/>
                <a:gd name="connsiteX3" fmla="*/ 20360 w 1585266"/>
                <a:gd name="connsiteY3" fmla="*/ 884076 h 884076"/>
                <a:gd name="connsiteX4" fmla="*/ 0 w 1585266"/>
                <a:gd name="connsiteY4" fmla="*/ 0 h 884076"/>
                <a:gd name="connsiteX0" fmla="*/ 0 w 1634906"/>
                <a:gd name="connsiteY0" fmla="*/ 0 h 958681"/>
                <a:gd name="connsiteX1" fmla="*/ 1192012 w 1634906"/>
                <a:gd name="connsiteY1" fmla="*/ 164691 h 958681"/>
                <a:gd name="connsiteX2" fmla="*/ 1634906 w 1634906"/>
                <a:gd name="connsiteY2" fmla="*/ 678184 h 958681"/>
                <a:gd name="connsiteX3" fmla="*/ 70000 w 1634906"/>
                <a:gd name="connsiteY3" fmla="*/ 958681 h 958681"/>
                <a:gd name="connsiteX4" fmla="*/ 0 w 1634906"/>
                <a:gd name="connsiteY4" fmla="*/ 0 h 958681"/>
                <a:gd name="connsiteX0" fmla="*/ 0 w 1634906"/>
                <a:gd name="connsiteY0" fmla="*/ 0 h 963616"/>
                <a:gd name="connsiteX1" fmla="*/ 1192012 w 1634906"/>
                <a:gd name="connsiteY1" fmla="*/ 164691 h 963616"/>
                <a:gd name="connsiteX2" fmla="*/ 1634906 w 1634906"/>
                <a:gd name="connsiteY2" fmla="*/ 678184 h 963616"/>
                <a:gd name="connsiteX3" fmla="*/ 30230 w 1634906"/>
                <a:gd name="connsiteY3" fmla="*/ 963616 h 963616"/>
                <a:gd name="connsiteX4" fmla="*/ 0 w 1634906"/>
                <a:gd name="connsiteY4" fmla="*/ 0 h 9636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4906" h="963616">
                  <a:moveTo>
                    <a:pt x="0" y="0"/>
                  </a:moveTo>
                  <a:lnTo>
                    <a:pt x="1192012" y="164691"/>
                  </a:lnTo>
                  <a:lnTo>
                    <a:pt x="1634906" y="678184"/>
                  </a:lnTo>
                  <a:lnTo>
                    <a:pt x="30230" y="9636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 rot="18327752">
              <a:off x="6731226" y="1613147"/>
              <a:ext cx="275151" cy="1024189"/>
            </a:xfrm>
            <a:custGeom>
              <a:avLst/>
              <a:gdLst>
                <a:gd name="connsiteX0" fmla="*/ 0 w 835977"/>
                <a:gd name="connsiteY0" fmla="*/ 493485 h 493485"/>
                <a:gd name="connsiteX1" fmla="*/ 417989 w 835977"/>
                <a:gd name="connsiteY1" fmla="*/ 0 h 493485"/>
                <a:gd name="connsiteX2" fmla="*/ 835977 w 835977"/>
                <a:gd name="connsiteY2" fmla="*/ 493485 h 493485"/>
                <a:gd name="connsiteX3" fmla="*/ 0 w 835977"/>
                <a:gd name="connsiteY3" fmla="*/ 493485 h 493485"/>
                <a:gd name="connsiteX0" fmla="*/ 0 w 835977"/>
                <a:gd name="connsiteY0" fmla="*/ 918252 h 918252"/>
                <a:gd name="connsiteX1" fmla="*/ 739124 w 835977"/>
                <a:gd name="connsiteY1" fmla="*/ 0 h 918252"/>
                <a:gd name="connsiteX2" fmla="*/ 835977 w 835977"/>
                <a:gd name="connsiteY2" fmla="*/ 918252 h 918252"/>
                <a:gd name="connsiteX3" fmla="*/ 0 w 835977"/>
                <a:gd name="connsiteY3" fmla="*/ 918252 h 918252"/>
                <a:gd name="connsiteX0" fmla="*/ 0 w 969418"/>
                <a:gd name="connsiteY0" fmla="*/ 918252 h 918252"/>
                <a:gd name="connsiteX1" fmla="*/ 739124 w 969418"/>
                <a:gd name="connsiteY1" fmla="*/ 0 h 918252"/>
                <a:gd name="connsiteX2" fmla="*/ 969418 w 969418"/>
                <a:gd name="connsiteY2" fmla="*/ 805380 h 918252"/>
                <a:gd name="connsiteX3" fmla="*/ 0 w 969418"/>
                <a:gd name="connsiteY3" fmla="*/ 918252 h 918252"/>
                <a:gd name="connsiteX0" fmla="*/ 1430 w 230294"/>
                <a:gd name="connsiteY0" fmla="*/ 1032269 h 1032269"/>
                <a:gd name="connsiteX1" fmla="*/ 0 w 230294"/>
                <a:gd name="connsiteY1" fmla="*/ 0 h 1032269"/>
                <a:gd name="connsiteX2" fmla="*/ 230294 w 230294"/>
                <a:gd name="connsiteY2" fmla="*/ 805380 h 1032269"/>
                <a:gd name="connsiteX3" fmla="*/ 1430 w 230294"/>
                <a:gd name="connsiteY3" fmla="*/ 1032269 h 1032269"/>
                <a:gd name="connsiteX0" fmla="*/ 7 w 252515"/>
                <a:gd name="connsiteY0" fmla="*/ 1049111 h 1049111"/>
                <a:gd name="connsiteX1" fmla="*/ 22221 w 252515"/>
                <a:gd name="connsiteY1" fmla="*/ 0 h 1049111"/>
                <a:gd name="connsiteX2" fmla="*/ 252515 w 252515"/>
                <a:gd name="connsiteY2" fmla="*/ 805380 h 1049111"/>
                <a:gd name="connsiteX3" fmla="*/ 7 w 252515"/>
                <a:gd name="connsiteY3" fmla="*/ 1049111 h 1049111"/>
                <a:gd name="connsiteX0" fmla="*/ 7 w 269625"/>
                <a:gd name="connsiteY0" fmla="*/ 1049111 h 1049111"/>
                <a:gd name="connsiteX1" fmla="*/ 22221 w 269625"/>
                <a:gd name="connsiteY1" fmla="*/ 0 h 1049111"/>
                <a:gd name="connsiteX2" fmla="*/ 269625 w 269625"/>
                <a:gd name="connsiteY2" fmla="*/ 845818 h 1049111"/>
                <a:gd name="connsiteX3" fmla="*/ 7 w 269625"/>
                <a:gd name="connsiteY3" fmla="*/ 1049111 h 1049111"/>
                <a:gd name="connsiteX0" fmla="*/ 7 w 272388"/>
                <a:gd name="connsiteY0" fmla="*/ 1049111 h 1049111"/>
                <a:gd name="connsiteX1" fmla="*/ 22221 w 272388"/>
                <a:gd name="connsiteY1" fmla="*/ 0 h 1049111"/>
                <a:gd name="connsiteX2" fmla="*/ 272388 w 272388"/>
                <a:gd name="connsiteY2" fmla="*/ 849697 h 1049111"/>
                <a:gd name="connsiteX3" fmla="*/ 7 w 272388"/>
                <a:gd name="connsiteY3" fmla="*/ 1049111 h 1049111"/>
                <a:gd name="connsiteX0" fmla="*/ 8 w 272389"/>
                <a:gd name="connsiteY0" fmla="*/ 1022543 h 1022543"/>
                <a:gd name="connsiteX1" fmla="*/ 17760 w 272389"/>
                <a:gd name="connsiteY1" fmla="*/ 0 h 1022543"/>
                <a:gd name="connsiteX2" fmla="*/ 272389 w 272389"/>
                <a:gd name="connsiteY2" fmla="*/ 823129 h 1022543"/>
                <a:gd name="connsiteX3" fmla="*/ 8 w 272389"/>
                <a:gd name="connsiteY3" fmla="*/ 1022543 h 1022543"/>
                <a:gd name="connsiteX0" fmla="*/ 6 w 272387"/>
                <a:gd name="connsiteY0" fmla="*/ 1024189 h 1024189"/>
                <a:gd name="connsiteX1" fmla="*/ 28279 w 272387"/>
                <a:gd name="connsiteY1" fmla="*/ 0 h 1024189"/>
                <a:gd name="connsiteX2" fmla="*/ 272387 w 272387"/>
                <a:gd name="connsiteY2" fmla="*/ 824775 h 1024189"/>
                <a:gd name="connsiteX3" fmla="*/ 6 w 272387"/>
                <a:gd name="connsiteY3" fmla="*/ 1024189 h 1024189"/>
                <a:gd name="connsiteX0" fmla="*/ 6 w 268508"/>
                <a:gd name="connsiteY0" fmla="*/ 1024189 h 1024189"/>
                <a:gd name="connsiteX1" fmla="*/ 28279 w 268508"/>
                <a:gd name="connsiteY1" fmla="*/ 0 h 1024189"/>
                <a:gd name="connsiteX2" fmla="*/ 268508 w 268508"/>
                <a:gd name="connsiteY2" fmla="*/ 827538 h 1024189"/>
                <a:gd name="connsiteX3" fmla="*/ 6 w 268508"/>
                <a:gd name="connsiteY3" fmla="*/ 1024189 h 1024189"/>
                <a:gd name="connsiteX0" fmla="*/ 6 w 263513"/>
                <a:gd name="connsiteY0" fmla="*/ 1024189 h 1024189"/>
                <a:gd name="connsiteX1" fmla="*/ 28279 w 263513"/>
                <a:gd name="connsiteY1" fmla="*/ 0 h 1024189"/>
                <a:gd name="connsiteX2" fmla="*/ 263513 w 263513"/>
                <a:gd name="connsiteY2" fmla="*/ 836942 h 1024189"/>
                <a:gd name="connsiteX3" fmla="*/ 6 w 263513"/>
                <a:gd name="connsiteY3" fmla="*/ 1024189 h 1024189"/>
                <a:gd name="connsiteX0" fmla="*/ 6 w 275151"/>
                <a:gd name="connsiteY0" fmla="*/ 1024189 h 1024189"/>
                <a:gd name="connsiteX1" fmla="*/ 28279 w 275151"/>
                <a:gd name="connsiteY1" fmla="*/ 0 h 1024189"/>
                <a:gd name="connsiteX2" fmla="*/ 275151 w 275151"/>
                <a:gd name="connsiteY2" fmla="*/ 828652 h 1024189"/>
                <a:gd name="connsiteX3" fmla="*/ 6 w 275151"/>
                <a:gd name="connsiteY3" fmla="*/ 1024189 h 10241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75151" h="1024189">
                  <a:moveTo>
                    <a:pt x="6" y="1024189"/>
                  </a:moveTo>
                  <a:cubicBezTo>
                    <a:pt x="-471" y="680099"/>
                    <a:pt x="28756" y="344090"/>
                    <a:pt x="28279" y="0"/>
                  </a:cubicBezTo>
                  <a:lnTo>
                    <a:pt x="275151" y="828652"/>
                  </a:lnTo>
                  <a:lnTo>
                    <a:pt x="6" y="1024189"/>
                  </a:lnTo>
                  <a:close/>
                </a:path>
              </a:pathLst>
            </a:custGeom>
            <a:solidFill>
              <a:srgbClr val="5597D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矩形 17"/>
          <p:cNvSpPr/>
          <p:nvPr/>
        </p:nvSpPr>
        <p:spPr>
          <a:xfrm>
            <a:off x="9110672" y="1588940"/>
            <a:ext cx="528736" cy="528736"/>
          </a:xfrm>
          <a:prstGeom prst="rect">
            <a:avLst/>
          </a:prstGeom>
          <a:solidFill>
            <a:srgbClr val="A3D0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230164" y="4156242"/>
            <a:ext cx="309117" cy="309117"/>
          </a:xfrm>
          <a:prstGeom prst="rect">
            <a:avLst/>
          </a:prstGeom>
          <a:solidFill>
            <a:srgbClr val="CAE4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746294" y="1207343"/>
            <a:ext cx="309117" cy="309117"/>
          </a:xfrm>
          <a:prstGeom prst="rect">
            <a:avLst/>
          </a:prstGeom>
          <a:solidFill>
            <a:srgbClr val="CAE4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0019270" y="4507643"/>
            <a:ext cx="157428" cy="157428"/>
          </a:xfrm>
          <a:prstGeom prst="rect">
            <a:avLst/>
          </a:prstGeom>
          <a:solidFill>
            <a:srgbClr val="E2F0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0176698" y="1207343"/>
            <a:ext cx="157428" cy="157428"/>
          </a:xfrm>
          <a:prstGeom prst="rect">
            <a:avLst/>
          </a:prstGeom>
          <a:solidFill>
            <a:srgbClr val="E2F0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5214969" y="2411154"/>
            <a:ext cx="480663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5541059" y="3461851"/>
            <a:ext cx="4159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软件体系结构及主要业务模块描述。</a:t>
            </a:r>
          </a:p>
        </p:txBody>
      </p:sp>
    </p:spTree>
    <p:extLst>
      <p:ext uri="{BB962C8B-B14F-4D97-AF65-F5344CB8AC3E}">
        <p14:creationId xmlns:p14="http://schemas.microsoft.com/office/powerpoint/2010/main" val="13649489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EB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4476884"/>
            <a:ext cx="19069665" cy="2381116"/>
            <a:chOff x="0" y="4476884"/>
            <a:chExt cx="19069665" cy="2381116"/>
          </a:xfrm>
          <a:solidFill>
            <a:srgbClr val="CCECFF"/>
          </a:solidFill>
        </p:grpSpPr>
        <p:sp>
          <p:nvSpPr>
            <p:cNvPr id="3" name="Freeform 5"/>
            <p:cNvSpPr>
              <a:spLocks noEditPoints="1"/>
            </p:cNvSpPr>
            <p:nvPr/>
          </p:nvSpPr>
          <p:spPr bwMode="auto">
            <a:xfrm>
              <a:off x="0" y="4476884"/>
              <a:ext cx="9279917" cy="2381116"/>
            </a:xfrm>
            <a:custGeom>
              <a:avLst/>
              <a:gdLst>
                <a:gd name="T0" fmla="*/ 1014 w 1071"/>
                <a:gd name="T1" fmla="*/ 195 h 274"/>
                <a:gd name="T2" fmla="*/ 971 w 1071"/>
                <a:gd name="T3" fmla="*/ 158 h 274"/>
                <a:gd name="T4" fmla="*/ 963 w 1071"/>
                <a:gd name="T5" fmla="*/ 147 h 274"/>
                <a:gd name="T6" fmla="*/ 936 w 1071"/>
                <a:gd name="T7" fmla="*/ 168 h 274"/>
                <a:gd name="T8" fmla="*/ 878 w 1071"/>
                <a:gd name="T9" fmla="*/ 176 h 274"/>
                <a:gd name="T10" fmla="*/ 821 w 1071"/>
                <a:gd name="T11" fmla="*/ 128 h 274"/>
                <a:gd name="T12" fmla="*/ 792 w 1071"/>
                <a:gd name="T13" fmla="*/ 129 h 274"/>
                <a:gd name="T14" fmla="*/ 744 w 1071"/>
                <a:gd name="T15" fmla="*/ 203 h 274"/>
                <a:gd name="T16" fmla="*/ 751 w 1071"/>
                <a:gd name="T17" fmla="*/ 167 h 274"/>
                <a:gd name="T18" fmla="*/ 737 w 1071"/>
                <a:gd name="T19" fmla="*/ 154 h 274"/>
                <a:gd name="T20" fmla="*/ 725 w 1071"/>
                <a:gd name="T21" fmla="*/ 154 h 274"/>
                <a:gd name="T22" fmla="*/ 714 w 1071"/>
                <a:gd name="T23" fmla="*/ 154 h 274"/>
                <a:gd name="T24" fmla="*/ 698 w 1071"/>
                <a:gd name="T25" fmla="*/ 154 h 274"/>
                <a:gd name="T26" fmla="*/ 686 w 1071"/>
                <a:gd name="T27" fmla="*/ 153 h 274"/>
                <a:gd name="T28" fmla="*/ 672 w 1071"/>
                <a:gd name="T29" fmla="*/ 154 h 274"/>
                <a:gd name="T30" fmla="*/ 663 w 1071"/>
                <a:gd name="T31" fmla="*/ 154 h 274"/>
                <a:gd name="T32" fmla="*/ 661 w 1071"/>
                <a:gd name="T33" fmla="*/ 202 h 274"/>
                <a:gd name="T34" fmla="*/ 633 w 1071"/>
                <a:gd name="T35" fmla="*/ 201 h 274"/>
                <a:gd name="T36" fmla="*/ 609 w 1071"/>
                <a:gd name="T37" fmla="*/ 37 h 274"/>
                <a:gd name="T38" fmla="*/ 611 w 1071"/>
                <a:gd name="T39" fmla="*/ 32 h 274"/>
                <a:gd name="T40" fmla="*/ 610 w 1071"/>
                <a:gd name="T41" fmla="*/ 14 h 274"/>
                <a:gd name="T42" fmla="*/ 607 w 1071"/>
                <a:gd name="T43" fmla="*/ 6 h 274"/>
                <a:gd name="T44" fmla="*/ 607 w 1071"/>
                <a:gd name="T45" fmla="*/ 4 h 274"/>
                <a:gd name="T46" fmla="*/ 605 w 1071"/>
                <a:gd name="T47" fmla="*/ 0 h 274"/>
                <a:gd name="T48" fmla="*/ 602 w 1071"/>
                <a:gd name="T49" fmla="*/ 3 h 274"/>
                <a:gd name="T50" fmla="*/ 602 w 1071"/>
                <a:gd name="T51" fmla="*/ 5 h 274"/>
                <a:gd name="T52" fmla="*/ 602 w 1071"/>
                <a:gd name="T53" fmla="*/ 7 h 274"/>
                <a:gd name="T54" fmla="*/ 598 w 1071"/>
                <a:gd name="T55" fmla="*/ 15 h 274"/>
                <a:gd name="T56" fmla="*/ 596 w 1071"/>
                <a:gd name="T57" fmla="*/ 30 h 274"/>
                <a:gd name="T58" fmla="*/ 598 w 1071"/>
                <a:gd name="T59" fmla="*/ 34 h 274"/>
                <a:gd name="T60" fmla="*/ 589 w 1071"/>
                <a:gd name="T61" fmla="*/ 136 h 274"/>
                <a:gd name="T62" fmla="*/ 570 w 1071"/>
                <a:gd name="T63" fmla="*/ 206 h 274"/>
                <a:gd name="T64" fmla="*/ 547 w 1071"/>
                <a:gd name="T65" fmla="*/ 154 h 274"/>
                <a:gd name="T66" fmla="*/ 506 w 1071"/>
                <a:gd name="T67" fmla="*/ 152 h 274"/>
                <a:gd name="T68" fmla="*/ 418 w 1071"/>
                <a:gd name="T69" fmla="*/ 173 h 274"/>
                <a:gd name="T70" fmla="*/ 409 w 1071"/>
                <a:gd name="T71" fmla="*/ 148 h 274"/>
                <a:gd name="T72" fmla="*/ 396 w 1071"/>
                <a:gd name="T73" fmla="*/ 131 h 274"/>
                <a:gd name="T74" fmla="*/ 389 w 1071"/>
                <a:gd name="T75" fmla="*/ 111 h 274"/>
                <a:gd name="T76" fmla="*/ 372 w 1071"/>
                <a:gd name="T77" fmla="*/ 153 h 274"/>
                <a:gd name="T78" fmla="*/ 367 w 1071"/>
                <a:gd name="T79" fmla="*/ 149 h 274"/>
                <a:gd name="T80" fmla="*/ 357 w 1071"/>
                <a:gd name="T81" fmla="*/ 171 h 274"/>
                <a:gd name="T82" fmla="*/ 331 w 1071"/>
                <a:gd name="T83" fmla="*/ 179 h 274"/>
                <a:gd name="T84" fmla="*/ 324 w 1071"/>
                <a:gd name="T85" fmla="*/ 188 h 274"/>
                <a:gd name="T86" fmla="*/ 319 w 1071"/>
                <a:gd name="T87" fmla="*/ 212 h 274"/>
                <a:gd name="T88" fmla="*/ 313 w 1071"/>
                <a:gd name="T89" fmla="*/ 209 h 274"/>
                <a:gd name="T90" fmla="*/ 308 w 1071"/>
                <a:gd name="T91" fmla="*/ 213 h 274"/>
                <a:gd name="T92" fmla="*/ 290 w 1071"/>
                <a:gd name="T93" fmla="*/ 213 h 274"/>
                <a:gd name="T94" fmla="*/ 205 w 1071"/>
                <a:gd name="T95" fmla="*/ 174 h 274"/>
                <a:gd name="T96" fmla="*/ 144 w 1071"/>
                <a:gd name="T97" fmla="*/ 184 h 274"/>
                <a:gd name="T98" fmla="*/ 143 w 1071"/>
                <a:gd name="T99" fmla="*/ 160 h 274"/>
                <a:gd name="T100" fmla="*/ 138 w 1071"/>
                <a:gd name="T101" fmla="*/ 152 h 274"/>
                <a:gd name="T102" fmla="*/ 122 w 1071"/>
                <a:gd name="T103" fmla="*/ 172 h 274"/>
                <a:gd name="T104" fmla="*/ 98 w 1071"/>
                <a:gd name="T105" fmla="*/ 150 h 274"/>
                <a:gd name="T106" fmla="*/ 118 w 1071"/>
                <a:gd name="T107" fmla="*/ 173 h 274"/>
                <a:gd name="T108" fmla="*/ 101 w 1071"/>
                <a:gd name="T109" fmla="*/ 205 h 274"/>
                <a:gd name="T110" fmla="*/ 76 w 1071"/>
                <a:gd name="T111" fmla="*/ 225 h 274"/>
                <a:gd name="T112" fmla="*/ 694 w 1071"/>
                <a:gd name="T113" fmla="*/ 201 h 274"/>
                <a:gd name="T114" fmla="*/ 695 w 1071"/>
                <a:gd name="T115" fmla="*/ 196 h 274"/>
                <a:gd name="T116" fmla="*/ 713 w 1071"/>
                <a:gd name="T117" fmla="*/ 235 h 274"/>
                <a:gd name="T118" fmla="*/ 603 w 1071"/>
                <a:gd name="T119" fmla="*/ 114 h 274"/>
                <a:gd name="T120" fmla="*/ 606 w 1071"/>
                <a:gd name="T121" fmla="*/ 143 h 274"/>
                <a:gd name="T122" fmla="*/ 627 w 1071"/>
                <a:gd name="T123" fmla="*/ 224 h 274"/>
                <a:gd name="T124" fmla="*/ 150 w 1071"/>
                <a:gd name="T125" fmla="*/ 198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071" h="274">
                  <a:moveTo>
                    <a:pt x="1070" y="235"/>
                  </a:moveTo>
                  <a:cubicBezTo>
                    <a:pt x="1070" y="202"/>
                    <a:pt x="1070" y="202"/>
                    <a:pt x="1070" y="202"/>
                  </a:cubicBezTo>
                  <a:cubicBezTo>
                    <a:pt x="1066" y="192"/>
                    <a:pt x="1066" y="192"/>
                    <a:pt x="1066" y="192"/>
                  </a:cubicBezTo>
                  <a:cubicBezTo>
                    <a:pt x="1066" y="192"/>
                    <a:pt x="1066" y="192"/>
                    <a:pt x="1066" y="192"/>
                  </a:cubicBezTo>
                  <a:cubicBezTo>
                    <a:pt x="1065" y="189"/>
                    <a:pt x="1065" y="189"/>
                    <a:pt x="1065" y="189"/>
                  </a:cubicBezTo>
                  <a:cubicBezTo>
                    <a:pt x="1065" y="190"/>
                    <a:pt x="1065" y="190"/>
                    <a:pt x="1065" y="190"/>
                  </a:cubicBezTo>
                  <a:cubicBezTo>
                    <a:pt x="1063" y="185"/>
                    <a:pt x="1063" y="185"/>
                    <a:pt x="1063" y="185"/>
                  </a:cubicBezTo>
                  <a:cubicBezTo>
                    <a:pt x="1063" y="184"/>
                    <a:pt x="1063" y="184"/>
                    <a:pt x="1063" y="184"/>
                  </a:cubicBezTo>
                  <a:cubicBezTo>
                    <a:pt x="1056" y="184"/>
                    <a:pt x="1056" y="184"/>
                    <a:pt x="1056" y="184"/>
                  </a:cubicBezTo>
                  <a:cubicBezTo>
                    <a:pt x="1056" y="179"/>
                    <a:pt x="1056" y="179"/>
                    <a:pt x="1056" y="179"/>
                  </a:cubicBezTo>
                  <a:cubicBezTo>
                    <a:pt x="1050" y="179"/>
                    <a:pt x="1050" y="179"/>
                    <a:pt x="1050" y="179"/>
                  </a:cubicBezTo>
                  <a:cubicBezTo>
                    <a:pt x="1050" y="178"/>
                    <a:pt x="1050" y="178"/>
                    <a:pt x="1050" y="178"/>
                  </a:cubicBezTo>
                  <a:cubicBezTo>
                    <a:pt x="1048" y="178"/>
                    <a:pt x="1048" y="178"/>
                    <a:pt x="1048" y="178"/>
                  </a:cubicBezTo>
                  <a:cubicBezTo>
                    <a:pt x="1046" y="178"/>
                    <a:pt x="1046" y="178"/>
                    <a:pt x="1046" y="178"/>
                  </a:cubicBezTo>
                  <a:cubicBezTo>
                    <a:pt x="1046" y="194"/>
                    <a:pt x="1046" y="194"/>
                    <a:pt x="1046" y="194"/>
                  </a:cubicBezTo>
                  <a:cubicBezTo>
                    <a:pt x="1045" y="198"/>
                    <a:pt x="1045" y="198"/>
                    <a:pt x="1045" y="198"/>
                  </a:cubicBezTo>
                  <a:cubicBezTo>
                    <a:pt x="1044" y="198"/>
                    <a:pt x="1044" y="198"/>
                    <a:pt x="1044" y="198"/>
                  </a:cubicBezTo>
                  <a:cubicBezTo>
                    <a:pt x="1043" y="196"/>
                    <a:pt x="1043" y="196"/>
                    <a:pt x="1043" y="196"/>
                  </a:cubicBezTo>
                  <a:cubicBezTo>
                    <a:pt x="1043" y="193"/>
                    <a:pt x="1043" y="193"/>
                    <a:pt x="1043" y="193"/>
                  </a:cubicBezTo>
                  <a:cubicBezTo>
                    <a:pt x="1042" y="191"/>
                    <a:pt x="1042" y="191"/>
                    <a:pt x="1042" y="191"/>
                  </a:cubicBezTo>
                  <a:cubicBezTo>
                    <a:pt x="1042" y="193"/>
                    <a:pt x="1042" y="193"/>
                    <a:pt x="1042" y="193"/>
                  </a:cubicBezTo>
                  <a:cubicBezTo>
                    <a:pt x="1040" y="189"/>
                    <a:pt x="1040" y="189"/>
                    <a:pt x="1040" y="189"/>
                  </a:cubicBezTo>
                  <a:cubicBezTo>
                    <a:pt x="1040" y="183"/>
                    <a:pt x="1040" y="183"/>
                    <a:pt x="1040" y="183"/>
                  </a:cubicBezTo>
                  <a:cubicBezTo>
                    <a:pt x="1035" y="182"/>
                    <a:pt x="1035" y="182"/>
                    <a:pt x="1035" y="182"/>
                  </a:cubicBezTo>
                  <a:cubicBezTo>
                    <a:pt x="1034" y="183"/>
                    <a:pt x="1034" y="183"/>
                    <a:pt x="1034" y="183"/>
                  </a:cubicBezTo>
                  <a:cubicBezTo>
                    <a:pt x="1034" y="188"/>
                    <a:pt x="1034" y="188"/>
                    <a:pt x="1034" y="188"/>
                  </a:cubicBezTo>
                  <a:cubicBezTo>
                    <a:pt x="1033" y="188"/>
                    <a:pt x="1033" y="188"/>
                    <a:pt x="1033" y="188"/>
                  </a:cubicBezTo>
                  <a:cubicBezTo>
                    <a:pt x="1031" y="188"/>
                    <a:pt x="1031" y="188"/>
                    <a:pt x="1031" y="188"/>
                  </a:cubicBezTo>
                  <a:cubicBezTo>
                    <a:pt x="1030" y="188"/>
                    <a:pt x="1030" y="188"/>
                    <a:pt x="1030" y="188"/>
                  </a:cubicBezTo>
                  <a:cubicBezTo>
                    <a:pt x="1030" y="183"/>
                    <a:pt x="1030" y="183"/>
                    <a:pt x="1030" y="183"/>
                  </a:cubicBezTo>
                  <a:cubicBezTo>
                    <a:pt x="1029" y="183"/>
                    <a:pt x="1029" y="183"/>
                    <a:pt x="1029" y="183"/>
                  </a:cubicBezTo>
                  <a:cubicBezTo>
                    <a:pt x="1027" y="183"/>
                    <a:pt x="1027" y="183"/>
                    <a:pt x="1027" y="183"/>
                  </a:cubicBezTo>
                  <a:cubicBezTo>
                    <a:pt x="1027" y="196"/>
                    <a:pt x="1027" y="196"/>
                    <a:pt x="1027" y="196"/>
                  </a:cubicBezTo>
                  <a:cubicBezTo>
                    <a:pt x="1027" y="198"/>
                    <a:pt x="1027" y="198"/>
                    <a:pt x="1027" y="198"/>
                  </a:cubicBezTo>
                  <a:cubicBezTo>
                    <a:pt x="1022" y="198"/>
                    <a:pt x="1022" y="198"/>
                    <a:pt x="1022" y="198"/>
                  </a:cubicBezTo>
                  <a:cubicBezTo>
                    <a:pt x="1014" y="198"/>
                    <a:pt x="1014" y="198"/>
                    <a:pt x="1014" y="198"/>
                  </a:cubicBezTo>
                  <a:cubicBezTo>
                    <a:pt x="1014" y="195"/>
                    <a:pt x="1014" y="195"/>
                    <a:pt x="1014" y="195"/>
                  </a:cubicBezTo>
                  <a:cubicBezTo>
                    <a:pt x="1013" y="191"/>
                    <a:pt x="1013" y="191"/>
                    <a:pt x="1013" y="191"/>
                  </a:cubicBezTo>
                  <a:cubicBezTo>
                    <a:pt x="1013" y="168"/>
                    <a:pt x="1013" y="168"/>
                    <a:pt x="1013" y="168"/>
                  </a:cubicBezTo>
                  <a:cubicBezTo>
                    <a:pt x="1014" y="167"/>
                    <a:pt x="1014" y="167"/>
                    <a:pt x="1014" y="167"/>
                  </a:cubicBezTo>
                  <a:cubicBezTo>
                    <a:pt x="1014" y="164"/>
                    <a:pt x="1014" y="164"/>
                    <a:pt x="1014" y="164"/>
                  </a:cubicBezTo>
                  <a:cubicBezTo>
                    <a:pt x="1011" y="164"/>
                    <a:pt x="1011" y="164"/>
                    <a:pt x="1011" y="164"/>
                  </a:cubicBezTo>
                  <a:cubicBezTo>
                    <a:pt x="1010" y="165"/>
                    <a:pt x="1010" y="165"/>
                    <a:pt x="1010" y="165"/>
                  </a:cubicBezTo>
                  <a:cubicBezTo>
                    <a:pt x="1010" y="168"/>
                    <a:pt x="1010" y="168"/>
                    <a:pt x="1010" y="168"/>
                  </a:cubicBezTo>
                  <a:cubicBezTo>
                    <a:pt x="1010" y="168"/>
                    <a:pt x="1010" y="168"/>
                    <a:pt x="1010" y="168"/>
                  </a:cubicBezTo>
                  <a:cubicBezTo>
                    <a:pt x="1010" y="181"/>
                    <a:pt x="1010" y="181"/>
                    <a:pt x="1010" y="181"/>
                  </a:cubicBezTo>
                  <a:cubicBezTo>
                    <a:pt x="1010" y="181"/>
                    <a:pt x="1010" y="181"/>
                    <a:pt x="1010" y="181"/>
                  </a:cubicBezTo>
                  <a:cubicBezTo>
                    <a:pt x="1005" y="169"/>
                    <a:pt x="1005" y="169"/>
                    <a:pt x="1005" y="169"/>
                  </a:cubicBezTo>
                  <a:cubicBezTo>
                    <a:pt x="1005" y="160"/>
                    <a:pt x="1005" y="160"/>
                    <a:pt x="1005" y="160"/>
                  </a:cubicBezTo>
                  <a:cubicBezTo>
                    <a:pt x="996" y="160"/>
                    <a:pt x="996" y="160"/>
                    <a:pt x="996" y="160"/>
                  </a:cubicBezTo>
                  <a:cubicBezTo>
                    <a:pt x="996" y="169"/>
                    <a:pt x="996" y="169"/>
                    <a:pt x="996" y="169"/>
                  </a:cubicBezTo>
                  <a:cubicBezTo>
                    <a:pt x="992" y="183"/>
                    <a:pt x="992" y="183"/>
                    <a:pt x="992" y="183"/>
                  </a:cubicBezTo>
                  <a:cubicBezTo>
                    <a:pt x="991" y="185"/>
                    <a:pt x="991" y="185"/>
                    <a:pt x="991" y="185"/>
                  </a:cubicBezTo>
                  <a:cubicBezTo>
                    <a:pt x="991" y="168"/>
                    <a:pt x="991" y="168"/>
                    <a:pt x="991" y="168"/>
                  </a:cubicBezTo>
                  <a:cubicBezTo>
                    <a:pt x="992" y="167"/>
                    <a:pt x="992" y="167"/>
                    <a:pt x="992" y="167"/>
                  </a:cubicBezTo>
                  <a:cubicBezTo>
                    <a:pt x="992" y="163"/>
                    <a:pt x="992" y="163"/>
                    <a:pt x="992" y="163"/>
                  </a:cubicBezTo>
                  <a:cubicBezTo>
                    <a:pt x="989" y="163"/>
                    <a:pt x="989" y="163"/>
                    <a:pt x="989" y="163"/>
                  </a:cubicBezTo>
                  <a:cubicBezTo>
                    <a:pt x="988" y="164"/>
                    <a:pt x="988" y="164"/>
                    <a:pt x="988" y="164"/>
                  </a:cubicBezTo>
                  <a:cubicBezTo>
                    <a:pt x="988" y="168"/>
                    <a:pt x="988" y="168"/>
                    <a:pt x="988" y="168"/>
                  </a:cubicBezTo>
                  <a:cubicBezTo>
                    <a:pt x="989" y="168"/>
                    <a:pt x="989" y="168"/>
                    <a:pt x="989" y="168"/>
                  </a:cubicBezTo>
                  <a:cubicBezTo>
                    <a:pt x="989" y="194"/>
                    <a:pt x="989" y="194"/>
                    <a:pt x="989" y="194"/>
                  </a:cubicBezTo>
                  <a:cubicBezTo>
                    <a:pt x="988" y="196"/>
                    <a:pt x="988" y="196"/>
                    <a:pt x="988" y="196"/>
                  </a:cubicBezTo>
                  <a:cubicBezTo>
                    <a:pt x="988" y="197"/>
                    <a:pt x="988" y="197"/>
                    <a:pt x="988" y="197"/>
                  </a:cubicBezTo>
                  <a:cubicBezTo>
                    <a:pt x="987" y="187"/>
                    <a:pt x="987" y="187"/>
                    <a:pt x="987" y="187"/>
                  </a:cubicBezTo>
                  <a:cubicBezTo>
                    <a:pt x="987" y="178"/>
                    <a:pt x="987" y="178"/>
                    <a:pt x="987" y="178"/>
                  </a:cubicBezTo>
                  <a:cubicBezTo>
                    <a:pt x="972" y="178"/>
                    <a:pt x="972" y="178"/>
                    <a:pt x="972" y="178"/>
                  </a:cubicBezTo>
                  <a:cubicBezTo>
                    <a:pt x="972" y="176"/>
                    <a:pt x="972" y="176"/>
                    <a:pt x="972" y="176"/>
                  </a:cubicBezTo>
                  <a:cubicBezTo>
                    <a:pt x="972" y="176"/>
                    <a:pt x="972" y="176"/>
                    <a:pt x="972" y="176"/>
                  </a:cubicBezTo>
                  <a:cubicBezTo>
                    <a:pt x="972" y="164"/>
                    <a:pt x="972" y="164"/>
                    <a:pt x="972" y="164"/>
                  </a:cubicBezTo>
                  <a:cubicBezTo>
                    <a:pt x="972" y="162"/>
                    <a:pt x="972" y="162"/>
                    <a:pt x="972" y="162"/>
                  </a:cubicBezTo>
                  <a:cubicBezTo>
                    <a:pt x="971" y="160"/>
                    <a:pt x="971" y="160"/>
                    <a:pt x="971" y="160"/>
                  </a:cubicBezTo>
                  <a:cubicBezTo>
                    <a:pt x="970" y="159"/>
                    <a:pt x="970" y="159"/>
                    <a:pt x="970" y="159"/>
                  </a:cubicBezTo>
                  <a:cubicBezTo>
                    <a:pt x="971" y="158"/>
                    <a:pt x="971" y="158"/>
                    <a:pt x="971" y="158"/>
                  </a:cubicBezTo>
                  <a:cubicBezTo>
                    <a:pt x="971" y="158"/>
                    <a:pt x="971" y="158"/>
                    <a:pt x="971" y="158"/>
                  </a:cubicBezTo>
                  <a:cubicBezTo>
                    <a:pt x="971" y="157"/>
                    <a:pt x="971" y="157"/>
                    <a:pt x="971" y="157"/>
                  </a:cubicBezTo>
                  <a:cubicBezTo>
                    <a:pt x="970" y="157"/>
                    <a:pt x="970" y="157"/>
                    <a:pt x="970" y="157"/>
                  </a:cubicBezTo>
                  <a:cubicBezTo>
                    <a:pt x="970" y="147"/>
                    <a:pt x="970" y="147"/>
                    <a:pt x="970" y="147"/>
                  </a:cubicBezTo>
                  <a:cubicBezTo>
                    <a:pt x="971" y="147"/>
                    <a:pt x="971" y="147"/>
                    <a:pt x="971" y="147"/>
                  </a:cubicBezTo>
                  <a:cubicBezTo>
                    <a:pt x="971" y="147"/>
                    <a:pt x="971" y="147"/>
                    <a:pt x="971" y="147"/>
                  </a:cubicBezTo>
                  <a:cubicBezTo>
                    <a:pt x="971" y="146"/>
                    <a:pt x="971" y="146"/>
                    <a:pt x="971" y="146"/>
                  </a:cubicBezTo>
                  <a:cubicBezTo>
                    <a:pt x="970" y="146"/>
                    <a:pt x="970" y="146"/>
                    <a:pt x="970" y="146"/>
                  </a:cubicBezTo>
                  <a:cubicBezTo>
                    <a:pt x="970" y="145"/>
                    <a:pt x="970" y="145"/>
                    <a:pt x="970" y="145"/>
                  </a:cubicBezTo>
                  <a:cubicBezTo>
                    <a:pt x="969" y="143"/>
                    <a:pt x="969" y="143"/>
                    <a:pt x="969" y="143"/>
                  </a:cubicBezTo>
                  <a:cubicBezTo>
                    <a:pt x="967" y="143"/>
                    <a:pt x="967" y="143"/>
                    <a:pt x="967" y="143"/>
                  </a:cubicBezTo>
                  <a:cubicBezTo>
                    <a:pt x="967" y="143"/>
                    <a:pt x="967" y="143"/>
                    <a:pt x="967" y="143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1"/>
                    <a:pt x="968" y="141"/>
                    <a:pt x="968" y="141"/>
                  </a:cubicBezTo>
                  <a:cubicBezTo>
                    <a:pt x="968" y="141"/>
                    <a:pt x="968" y="141"/>
                    <a:pt x="968" y="141"/>
                  </a:cubicBezTo>
                  <a:cubicBezTo>
                    <a:pt x="968" y="141"/>
                    <a:pt x="968" y="141"/>
                    <a:pt x="968" y="141"/>
                  </a:cubicBezTo>
                  <a:cubicBezTo>
                    <a:pt x="967" y="140"/>
                    <a:pt x="967" y="140"/>
                    <a:pt x="967" y="140"/>
                  </a:cubicBezTo>
                  <a:cubicBezTo>
                    <a:pt x="967" y="140"/>
                    <a:pt x="967" y="140"/>
                    <a:pt x="967" y="140"/>
                  </a:cubicBezTo>
                  <a:cubicBezTo>
                    <a:pt x="967" y="127"/>
                    <a:pt x="967" y="127"/>
                    <a:pt x="967" y="127"/>
                  </a:cubicBezTo>
                  <a:cubicBezTo>
                    <a:pt x="966" y="140"/>
                    <a:pt x="966" y="140"/>
                    <a:pt x="966" y="140"/>
                  </a:cubicBezTo>
                  <a:cubicBezTo>
                    <a:pt x="966" y="140"/>
                    <a:pt x="966" y="140"/>
                    <a:pt x="966" y="140"/>
                  </a:cubicBezTo>
                  <a:cubicBezTo>
                    <a:pt x="966" y="141"/>
                    <a:pt x="966" y="141"/>
                    <a:pt x="966" y="141"/>
                  </a:cubicBezTo>
                  <a:cubicBezTo>
                    <a:pt x="966" y="141"/>
                    <a:pt x="966" y="141"/>
                    <a:pt x="966" y="141"/>
                  </a:cubicBezTo>
                  <a:cubicBezTo>
                    <a:pt x="966" y="141"/>
                    <a:pt x="966" y="141"/>
                    <a:pt x="966" y="141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3"/>
                    <a:pt x="966" y="143"/>
                    <a:pt x="966" y="143"/>
                  </a:cubicBezTo>
                  <a:cubicBezTo>
                    <a:pt x="966" y="143"/>
                    <a:pt x="966" y="143"/>
                    <a:pt x="966" y="143"/>
                  </a:cubicBezTo>
                  <a:cubicBezTo>
                    <a:pt x="965" y="143"/>
                    <a:pt x="965" y="143"/>
                    <a:pt x="965" y="143"/>
                  </a:cubicBezTo>
                  <a:cubicBezTo>
                    <a:pt x="964" y="145"/>
                    <a:pt x="964" y="145"/>
                    <a:pt x="964" y="145"/>
                  </a:cubicBezTo>
                  <a:cubicBezTo>
                    <a:pt x="963" y="146"/>
                    <a:pt x="963" y="146"/>
                    <a:pt x="963" y="146"/>
                  </a:cubicBezTo>
                  <a:cubicBezTo>
                    <a:pt x="963" y="146"/>
                    <a:pt x="963" y="146"/>
                    <a:pt x="963" y="146"/>
                  </a:cubicBezTo>
                  <a:cubicBezTo>
                    <a:pt x="963" y="147"/>
                    <a:pt x="963" y="147"/>
                    <a:pt x="963" y="147"/>
                  </a:cubicBezTo>
                  <a:cubicBezTo>
                    <a:pt x="963" y="147"/>
                    <a:pt x="963" y="147"/>
                    <a:pt x="963" y="147"/>
                  </a:cubicBezTo>
                  <a:cubicBezTo>
                    <a:pt x="964" y="147"/>
                    <a:pt x="964" y="147"/>
                    <a:pt x="964" y="147"/>
                  </a:cubicBezTo>
                  <a:cubicBezTo>
                    <a:pt x="964" y="157"/>
                    <a:pt x="964" y="157"/>
                    <a:pt x="964" y="157"/>
                  </a:cubicBezTo>
                  <a:cubicBezTo>
                    <a:pt x="963" y="157"/>
                    <a:pt x="963" y="157"/>
                    <a:pt x="963" y="157"/>
                  </a:cubicBezTo>
                  <a:cubicBezTo>
                    <a:pt x="963" y="158"/>
                    <a:pt x="963" y="158"/>
                    <a:pt x="963" y="158"/>
                  </a:cubicBezTo>
                  <a:cubicBezTo>
                    <a:pt x="963" y="158"/>
                    <a:pt x="963" y="158"/>
                    <a:pt x="963" y="158"/>
                  </a:cubicBezTo>
                  <a:cubicBezTo>
                    <a:pt x="964" y="159"/>
                    <a:pt x="964" y="159"/>
                    <a:pt x="964" y="159"/>
                  </a:cubicBezTo>
                  <a:cubicBezTo>
                    <a:pt x="963" y="159"/>
                    <a:pt x="963" y="159"/>
                    <a:pt x="963" y="159"/>
                  </a:cubicBezTo>
                  <a:cubicBezTo>
                    <a:pt x="962" y="161"/>
                    <a:pt x="962" y="161"/>
                    <a:pt x="962" y="161"/>
                  </a:cubicBezTo>
                  <a:cubicBezTo>
                    <a:pt x="962" y="162"/>
                    <a:pt x="962" y="162"/>
                    <a:pt x="962" y="162"/>
                  </a:cubicBezTo>
                  <a:cubicBezTo>
                    <a:pt x="961" y="164"/>
                    <a:pt x="961" y="164"/>
                    <a:pt x="961" y="164"/>
                  </a:cubicBezTo>
                  <a:cubicBezTo>
                    <a:pt x="961" y="176"/>
                    <a:pt x="961" y="176"/>
                    <a:pt x="961" y="176"/>
                  </a:cubicBezTo>
                  <a:cubicBezTo>
                    <a:pt x="961" y="177"/>
                    <a:pt x="961" y="177"/>
                    <a:pt x="961" y="177"/>
                  </a:cubicBezTo>
                  <a:cubicBezTo>
                    <a:pt x="961" y="179"/>
                    <a:pt x="961" y="179"/>
                    <a:pt x="961" y="179"/>
                  </a:cubicBezTo>
                  <a:cubicBezTo>
                    <a:pt x="961" y="179"/>
                    <a:pt x="961" y="179"/>
                    <a:pt x="961" y="179"/>
                  </a:cubicBezTo>
                  <a:cubicBezTo>
                    <a:pt x="961" y="186"/>
                    <a:pt x="961" y="186"/>
                    <a:pt x="961" y="186"/>
                  </a:cubicBezTo>
                  <a:cubicBezTo>
                    <a:pt x="961" y="186"/>
                    <a:pt x="961" y="186"/>
                    <a:pt x="961" y="186"/>
                  </a:cubicBezTo>
                  <a:cubicBezTo>
                    <a:pt x="961" y="186"/>
                    <a:pt x="961" y="186"/>
                    <a:pt x="961" y="186"/>
                  </a:cubicBezTo>
                  <a:cubicBezTo>
                    <a:pt x="961" y="178"/>
                    <a:pt x="961" y="178"/>
                    <a:pt x="961" y="178"/>
                  </a:cubicBezTo>
                  <a:cubicBezTo>
                    <a:pt x="946" y="178"/>
                    <a:pt x="946" y="178"/>
                    <a:pt x="946" y="178"/>
                  </a:cubicBezTo>
                  <a:cubicBezTo>
                    <a:pt x="946" y="187"/>
                    <a:pt x="946" y="187"/>
                    <a:pt x="946" y="187"/>
                  </a:cubicBezTo>
                  <a:cubicBezTo>
                    <a:pt x="945" y="201"/>
                    <a:pt x="945" y="201"/>
                    <a:pt x="945" y="201"/>
                  </a:cubicBezTo>
                  <a:cubicBezTo>
                    <a:pt x="944" y="202"/>
                    <a:pt x="944" y="202"/>
                    <a:pt x="944" y="202"/>
                  </a:cubicBezTo>
                  <a:cubicBezTo>
                    <a:pt x="944" y="202"/>
                    <a:pt x="944" y="202"/>
                    <a:pt x="944" y="202"/>
                  </a:cubicBezTo>
                  <a:cubicBezTo>
                    <a:pt x="944" y="201"/>
                    <a:pt x="944" y="201"/>
                    <a:pt x="944" y="201"/>
                  </a:cubicBezTo>
                  <a:cubicBezTo>
                    <a:pt x="944" y="201"/>
                    <a:pt x="944" y="201"/>
                    <a:pt x="944" y="201"/>
                  </a:cubicBezTo>
                  <a:cubicBezTo>
                    <a:pt x="944" y="167"/>
                    <a:pt x="944" y="167"/>
                    <a:pt x="944" y="167"/>
                  </a:cubicBezTo>
                  <a:cubicBezTo>
                    <a:pt x="944" y="167"/>
                    <a:pt x="944" y="167"/>
                    <a:pt x="944" y="167"/>
                  </a:cubicBezTo>
                  <a:cubicBezTo>
                    <a:pt x="944" y="164"/>
                    <a:pt x="944" y="164"/>
                    <a:pt x="944" y="164"/>
                  </a:cubicBezTo>
                  <a:cubicBezTo>
                    <a:pt x="944" y="163"/>
                    <a:pt x="944" y="163"/>
                    <a:pt x="944" y="163"/>
                  </a:cubicBezTo>
                  <a:cubicBezTo>
                    <a:pt x="941" y="163"/>
                    <a:pt x="941" y="163"/>
                    <a:pt x="941" y="163"/>
                  </a:cubicBezTo>
                  <a:cubicBezTo>
                    <a:pt x="941" y="166"/>
                    <a:pt x="941" y="166"/>
                    <a:pt x="941" y="166"/>
                  </a:cubicBezTo>
                  <a:cubicBezTo>
                    <a:pt x="942" y="167"/>
                    <a:pt x="942" y="167"/>
                    <a:pt x="942" y="167"/>
                  </a:cubicBezTo>
                  <a:cubicBezTo>
                    <a:pt x="942" y="167"/>
                    <a:pt x="942" y="167"/>
                    <a:pt x="942" y="167"/>
                  </a:cubicBezTo>
                  <a:cubicBezTo>
                    <a:pt x="942" y="188"/>
                    <a:pt x="942" y="188"/>
                    <a:pt x="942" y="188"/>
                  </a:cubicBezTo>
                  <a:cubicBezTo>
                    <a:pt x="940" y="182"/>
                    <a:pt x="940" y="182"/>
                    <a:pt x="940" y="182"/>
                  </a:cubicBezTo>
                  <a:cubicBezTo>
                    <a:pt x="936" y="168"/>
                    <a:pt x="936" y="168"/>
                    <a:pt x="936" y="168"/>
                  </a:cubicBezTo>
                  <a:cubicBezTo>
                    <a:pt x="936" y="159"/>
                    <a:pt x="936" y="159"/>
                    <a:pt x="936" y="159"/>
                  </a:cubicBezTo>
                  <a:cubicBezTo>
                    <a:pt x="927" y="159"/>
                    <a:pt x="927" y="159"/>
                    <a:pt x="927" y="159"/>
                  </a:cubicBezTo>
                  <a:cubicBezTo>
                    <a:pt x="927" y="168"/>
                    <a:pt x="927" y="168"/>
                    <a:pt x="927" y="168"/>
                  </a:cubicBezTo>
                  <a:cubicBezTo>
                    <a:pt x="923" y="181"/>
                    <a:pt x="923" y="181"/>
                    <a:pt x="923" y="181"/>
                  </a:cubicBezTo>
                  <a:cubicBezTo>
                    <a:pt x="922" y="181"/>
                    <a:pt x="922" y="181"/>
                    <a:pt x="922" y="181"/>
                  </a:cubicBezTo>
                  <a:cubicBezTo>
                    <a:pt x="921" y="182"/>
                    <a:pt x="921" y="182"/>
                    <a:pt x="921" y="182"/>
                  </a:cubicBezTo>
                  <a:cubicBezTo>
                    <a:pt x="921" y="167"/>
                    <a:pt x="921" y="167"/>
                    <a:pt x="921" y="167"/>
                  </a:cubicBezTo>
                  <a:cubicBezTo>
                    <a:pt x="922" y="167"/>
                    <a:pt x="922" y="167"/>
                    <a:pt x="922" y="167"/>
                  </a:cubicBezTo>
                  <a:cubicBezTo>
                    <a:pt x="922" y="164"/>
                    <a:pt x="922" y="164"/>
                    <a:pt x="922" y="164"/>
                  </a:cubicBezTo>
                  <a:cubicBezTo>
                    <a:pt x="921" y="163"/>
                    <a:pt x="921" y="163"/>
                    <a:pt x="921" y="163"/>
                  </a:cubicBezTo>
                  <a:cubicBezTo>
                    <a:pt x="918" y="163"/>
                    <a:pt x="918" y="163"/>
                    <a:pt x="918" y="163"/>
                  </a:cubicBezTo>
                  <a:cubicBezTo>
                    <a:pt x="918" y="166"/>
                    <a:pt x="918" y="166"/>
                    <a:pt x="918" y="166"/>
                  </a:cubicBezTo>
                  <a:cubicBezTo>
                    <a:pt x="919" y="167"/>
                    <a:pt x="919" y="167"/>
                    <a:pt x="919" y="167"/>
                  </a:cubicBezTo>
                  <a:cubicBezTo>
                    <a:pt x="919" y="182"/>
                    <a:pt x="919" y="182"/>
                    <a:pt x="919" y="182"/>
                  </a:cubicBezTo>
                  <a:cubicBezTo>
                    <a:pt x="918" y="182"/>
                    <a:pt x="918" y="182"/>
                    <a:pt x="918" y="182"/>
                  </a:cubicBezTo>
                  <a:cubicBezTo>
                    <a:pt x="918" y="195"/>
                    <a:pt x="918" y="195"/>
                    <a:pt x="918" y="195"/>
                  </a:cubicBezTo>
                  <a:cubicBezTo>
                    <a:pt x="918" y="195"/>
                    <a:pt x="918" y="195"/>
                    <a:pt x="918" y="195"/>
                  </a:cubicBezTo>
                  <a:cubicBezTo>
                    <a:pt x="918" y="199"/>
                    <a:pt x="918" y="199"/>
                    <a:pt x="918" y="199"/>
                  </a:cubicBezTo>
                  <a:cubicBezTo>
                    <a:pt x="918" y="199"/>
                    <a:pt x="918" y="199"/>
                    <a:pt x="918" y="199"/>
                  </a:cubicBezTo>
                  <a:cubicBezTo>
                    <a:pt x="918" y="198"/>
                    <a:pt x="918" y="198"/>
                    <a:pt x="918" y="198"/>
                  </a:cubicBezTo>
                  <a:cubicBezTo>
                    <a:pt x="909" y="198"/>
                    <a:pt x="909" y="198"/>
                    <a:pt x="909" y="198"/>
                  </a:cubicBezTo>
                  <a:cubicBezTo>
                    <a:pt x="901" y="198"/>
                    <a:pt x="901" y="198"/>
                    <a:pt x="901" y="198"/>
                  </a:cubicBezTo>
                  <a:cubicBezTo>
                    <a:pt x="897" y="198"/>
                    <a:pt x="897" y="198"/>
                    <a:pt x="897" y="198"/>
                  </a:cubicBezTo>
                  <a:cubicBezTo>
                    <a:pt x="897" y="197"/>
                    <a:pt x="897" y="197"/>
                    <a:pt x="897" y="197"/>
                  </a:cubicBezTo>
                  <a:cubicBezTo>
                    <a:pt x="897" y="182"/>
                    <a:pt x="897" y="182"/>
                    <a:pt x="897" y="182"/>
                  </a:cubicBezTo>
                  <a:cubicBezTo>
                    <a:pt x="896" y="182"/>
                    <a:pt x="896" y="182"/>
                    <a:pt x="896" y="182"/>
                  </a:cubicBezTo>
                  <a:cubicBezTo>
                    <a:pt x="894" y="182"/>
                    <a:pt x="894" y="182"/>
                    <a:pt x="894" y="182"/>
                  </a:cubicBezTo>
                  <a:cubicBezTo>
                    <a:pt x="894" y="188"/>
                    <a:pt x="894" y="188"/>
                    <a:pt x="894" y="188"/>
                  </a:cubicBezTo>
                  <a:cubicBezTo>
                    <a:pt x="893" y="187"/>
                    <a:pt x="893" y="187"/>
                    <a:pt x="893" y="187"/>
                  </a:cubicBezTo>
                  <a:cubicBezTo>
                    <a:pt x="892" y="187"/>
                    <a:pt x="892" y="187"/>
                    <a:pt x="892" y="187"/>
                  </a:cubicBezTo>
                  <a:cubicBezTo>
                    <a:pt x="884" y="187"/>
                    <a:pt x="884" y="187"/>
                    <a:pt x="884" y="187"/>
                  </a:cubicBezTo>
                  <a:cubicBezTo>
                    <a:pt x="884" y="188"/>
                    <a:pt x="884" y="188"/>
                    <a:pt x="884" y="188"/>
                  </a:cubicBezTo>
                  <a:cubicBezTo>
                    <a:pt x="881" y="195"/>
                    <a:pt x="881" y="195"/>
                    <a:pt x="881" y="195"/>
                  </a:cubicBezTo>
                  <a:cubicBezTo>
                    <a:pt x="881" y="195"/>
                    <a:pt x="881" y="195"/>
                    <a:pt x="881" y="195"/>
                  </a:cubicBezTo>
                  <a:cubicBezTo>
                    <a:pt x="882" y="177"/>
                    <a:pt x="882" y="177"/>
                    <a:pt x="882" y="177"/>
                  </a:cubicBezTo>
                  <a:cubicBezTo>
                    <a:pt x="880" y="177"/>
                    <a:pt x="880" y="177"/>
                    <a:pt x="880" y="177"/>
                  </a:cubicBezTo>
                  <a:cubicBezTo>
                    <a:pt x="878" y="176"/>
                    <a:pt x="878" y="176"/>
                    <a:pt x="878" y="176"/>
                  </a:cubicBezTo>
                  <a:cubicBezTo>
                    <a:pt x="878" y="184"/>
                    <a:pt x="878" y="184"/>
                    <a:pt x="878" y="184"/>
                  </a:cubicBezTo>
                  <a:cubicBezTo>
                    <a:pt x="876" y="183"/>
                    <a:pt x="876" y="183"/>
                    <a:pt x="876" y="183"/>
                  </a:cubicBezTo>
                  <a:cubicBezTo>
                    <a:pt x="874" y="183"/>
                    <a:pt x="874" y="183"/>
                    <a:pt x="874" y="183"/>
                  </a:cubicBezTo>
                  <a:cubicBezTo>
                    <a:pt x="864" y="183"/>
                    <a:pt x="864" y="183"/>
                    <a:pt x="864" y="183"/>
                  </a:cubicBezTo>
                  <a:cubicBezTo>
                    <a:pt x="864" y="184"/>
                    <a:pt x="864" y="184"/>
                    <a:pt x="864" y="184"/>
                  </a:cubicBezTo>
                  <a:cubicBezTo>
                    <a:pt x="862" y="190"/>
                    <a:pt x="862" y="190"/>
                    <a:pt x="862" y="190"/>
                  </a:cubicBezTo>
                  <a:cubicBezTo>
                    <a:pt x="861" y="190"/>
                    <a:pt x="861" y="190"/>
                    <a:pt x="861" y="190"/>
                  </a:cubicBezTo>
                  <a:cubicBezTo>
                    <a:pt x="861" y="188"/>
                    <a:pt x="861" y="188"/>
                    <a:pt x="861" y="188"/>
                  </a:cubicBezTo>
                  <a:cubicBezTo>
                    <a:pt x="860" y="191"/>
                    <a:pt x="860" y="191"/>
                    <a:pt x="860" y="191"/>
                  </a:cubicBezTo>
                  <a:cubicBezTo>
                    <a:pt x="860" y="193"/>
                    <a:pt x="860" y="193"/>
                    <a:pt x="860" y="193"/>
                  </a:cubicBezTo>
                  <a:cubicBezTo>
                    <a:pt x="856" y="202"/>
                    <a:pt x="856" y="202"/>
                    <a:pt x="856" y="202"/>
                  </a:cubicBezTo>
                  <a:cubicBezTo>
                    <a:pt x="856" y="235"/>
                    <a:pt x="856" y="235"/>
                    <a:pt x="856" y="235"/>
                  </a:cubicBezTo>
                  <a:cubicBezTo>
                    <a:pt x="854" y="235"/>
                    <a:pt x="854" y="235"/>
                    <a:pt x="854" y="235"/>
                  </a:cubicBezTo>
                  <a:cubicBezTo>
                    <a:pt x="854" y="203"/>
                    <a:pt x="854" y="203"/>
                    <a:pt x="854" y="203"/>
                  </a:cubicBezTo>
                  <a:cubicBezTo>
                    <a:pt x="853" y="203"/>
                    <a:pt x="853" y="203"/>
                    <a:pt x="853" y="203"/>
                  </a:cubicBezTo>
                  <a:cubicBezTo>
                    <a:pt x="852" y="203"/>
                    <a:pt x="852" y="203"/>
                    <a:pt x="852" y="203"/>
                  </a:cubicBezTo>
                  <a:cubicBezTo>
                    <a:pt x="852" y="182"/>
                    <a:pt x="852" y="182"/>
                    <a:pt x="852" y="182"/>
                  </a:cubicBezTo>
                  <a:cubicBezTo>
                    <a:pt x="851" y="182"/>
                    <a:pt x="851" y="182"/>
                    <a:pt x="851" y="182"/>
                  </a:cubicBezTo>
                  <a:cubicBezTo>
                    <a:pt x="851" y="166"/>
                    <a:pt x="851" y="166"/>
                    <a:pt x="851" y="166"/>
                  </a:cubicBezTo>
                  <a:cubicBezTo>
                    <a:pt x="850" y="166"/>
                    <a:pt x="850" y="166"/>
                    <a:pt x="850" y="166"/>
                  </a:cubicBezTo>
                  <a:cubicBezTo>
                    <a:pt x="850" y="130"/>
                    <a:pt x="850" y="130"/>
                    <a:pt x="850" y="130"/>
                  </a:cubicBezTo>
                  <a:cubicBezTo>
                    <a:pt x="850" y="130"/>
                    <a:pt x="850" y="130"/>
                    <a:pt x="850" y="130"/>
                  </a:cubicBezTo>
                  <a:cubicBezTo>
                    <a:pt x="850" y="129"/>
                    <a:pt x="850" y="129"/>
                    <a:pt x="850" y="129"/>
                  </a:cubicBezTo>
                  <a:cubicBezTo>
                    <a:pt x="849" y="129"/>
                    <a:pt x="849" y="129"/>
                    <a:pt x="849" y="129"/>
                  </a:cubicBezTo>
                  <a:cubicBezTo>
                    <a:pt x="849" y="129"/>
                    <a:pt x="849" y="129"/>
                    <a:pt x="849" y="129"/>
                  </a:cubicBezTo>
                  <a:cubicBezTo>
                    <a:pt x="849" y="129"/>
                    <a:pt x="849" y="129"/>
                    <a:pt x="849" y="129"/>
                  </a:cubicBezTo>
                  <a:cubicBezTo>
                    <a:pt x="849" y="128"/>
                    <a:pt x="849" y="128"/>
                    <a:pt x="849" y="128"/>
                  </a:cubicBezTo>
                  <a:cubicBezTo>
                    <a:pt x="848" y="128"/>
                    <a:pt x="848" y="128"/>
                    <a:pt x="848" y="128"/>
                  </a:cubicBezTo>
                  <a:cubicBezTo>
                    <a:pt x="848" y="127"/>
                    <a:pt x="848" y="127"/>
                    <a:pt x="848" y="127"/>
                  </a:cubicBezTo>
                  <a:cubicBezTo>
                    <a:pt x="848" y="127"/>
                    <a:pt x="848" y="127"/>
                    <a:pt x="848" y="127"/>
                  </a:cubicBezTo>
                  <a:cubicBezTo>
                    <a:pt x="845" y="125"/>
                    <a:pt x="845" y="125"/>
                    <a:pt x="845" y="125"/>
                  </a:cubicBezTo>
                  <a:cubicBezTo>
                    <a:pt x="843" y="127"/>
                    <a:pt x="843" y="127"/>
                    <a:pt x="843" y="127"/>
                  </a:cubicBezTo>
                  <a:cubicBezTo>
                    <a:pt x="843" y="127"/>
                    <a:pt x="843" y="127"/>
                    <a:pt x="843" y="127"/>
                  </a:cubicBezTo>
                  <a:cubicBezTo>
                    <a:pt x="843" y="129"/>
                    <a:pt x="843" y="129"/>
                    <a:pt x="843" y="129"/>
                  </a:cubicBezTo>
                  <a:cubicBezTo>
                    <a:pt x="823" y="129"/>
                    <a:pt x="823" y="129"/>
                    <a:pt x="823" y="129"/>
                  </a:cubicBezTo>
                  <a:cubicBezTo>
                    <a:pt x="823" y="128"/>
                    <a:pt x="823" y="128"/>
                    <a:pt x="823" y="128"/>
                  </a:cubicBezTo>
                  <a:cubicBezTo>
                    <a:pt x="821" y="128"/>
                    <a:pt x="821" y="128"/>
                    <a:pt x="821" y="128"/>
                  </a:cubicBezTo>
                  <a:cubicBezTo>
                    <a:pt x="821" y="129"/>
                    <a:pt x="821" y="129"/>
                    <a:pt x="821" y="129"/>
                  </a:cubicBezTo>
                  <a:cubicBezTo>
                    <a:pt x="821" y="129"/>
                    <a:pt x="821" y="129"/>
                    <a:pt x="821" y="129"/>
                  </a:cubicBezTo>
                  <a:cubicBezTo>
                    <a:pt x="820" y="129"/>
                    <a:pt x="820" y="129"/>
                    <a:pt x="820" y="129"/>
                  </a:cubicBezTo>
                  <a:cubicBezTo>
                    <a:pt x="820" y="129"/>
                    <a:pt x="820" y="129"/>
                    <a:pt x="820" y="129"/>
                  </a:cubicBezTo>
                  <a:cubicBezTo>
                    <a:pt x="820" y="130"/>
                    <a:pt x="820" y="130"/>
                    <a:pt x="820" y="130"/>
                  </a:cubicBezTo>
                  <a:cubicBezTo>
                    <a:pt x="820" y="130"/>
                    <a:pt x="820" y="130"/>
                    <a:pt x="820" y="130"/>
                  </a:cubicBezTo>
                  <a:cubicBezTo>
                    <a:pt x="820" y="130"/>
                    <a:pt x="820" y="130"/>
                    <a:pt x="820" y="130"/>
                  </a:cubicBezTo>
                  <a:cubicBezTo>
                    <a:pt x="820" y="131"/>
                    <a:pt x="820" y="131"/>
                    <a:pt x="820" y="131"/>
                  </a:cubicBezTo>
                  <a:cubicBezTo>
                    <a:pt x="820" y="134"/>
                    <a:pt x="820" y="134"/>
                    <a:pt x="820" y="134"/>
                  </a:cubicBezTo>
                  <a:cubicBezTo>
                    <a:pt x="819" y="134"/>
                    <a:pt x="819" y="134"/>
                    <a:pt x="819" y="134"/>
                  </a:cubicBezTo>
                  <a:cubicBezTo>
                    <a:pt x="819" y="135"/>
                    <a:pt x="819" y="135"/>
                    <a:pt x="819" y="135"/>
                  </a:cubicBezTo>
                  <a:cubicBezTo>
                    <a:pt x="819" y="135"/>
                    <a:pt x="819" y="135"/>
                    <a:pt x="819" y="135"/>
                  </a:cubicBezTo>
                  <a:cubicBezTo>
                    <a:pt x="819" y="136"/>
                    <a:pt x="819" y="136"/>
                    <a:pt x="819" y="136"/>
                  </a:cubicBezTo>
                  <a:cubicBezTo>
                    <a:pt x="819" y="136"/>
                    <a:pt x="819" y="136"/>
                    <a:pt x="819" y="136"/>
                  </a:cubicBezTo>
                  <a:cubicBezTo>
                    <a:pt x="819" y="136"/>
                    <a:pt x="819" y="136"/>
                    <a:pt x="819" y="136"/>
                  </a:cubicBezTo>
                  <a:cubicBezTo>
                    <a:pt x="819" y="165"/>
                    <a:pt x="819" y="165"/>
                    <a:pt x="819" y="165"/>
                  </a:cubicBezTo>
                  <a:cubicBezTo>
                    <a:pt x="809" y="165"/>
                    <a:pt x="809" y="165"/>
                    <a:pt x="809" y="165"/>
                  </a:cubicBezTo>
                  <a:cubicBezTo>
                    <a:pt x="808" y="161"/>
                    <a:pt x="808" y="161"/>
                    <a:pt x="808" y="161"/>
                  </a:cubicBezTo>
                  <a:cubicBezTo>
                    <a:pt x="807" y="148"/>
                    <a:pt x="807" y="148"/>
                    <a:pt x="807" y="148"/>
                  </a:cubicBezTo>
                  <a:cubicBezTo>
                    <a:pt x="806" y="114"/>
                    <a:pt x="806" y="114"/>
                    <a:pt x="806" y="114"/>
                  </a:cubicBezTo>
                  <a:cubicBezTo>
                    <a:pt x="805" y="148"/>
                    <a:pt x="805" y="148"/>
                    <a:pt x="805" y="148"/>
                  </a:cubicBezTo>
                  <a:cubicBezTo>
                    <a:pt x="804" y="161"/>
                    <a:pt x="804" y="161"/>
                    <a:pt x="804" y="161"/>
                  </a:cubicBezTo>
                  <a:cubicBezTo>
                    <a:pt x="803" y="165"/>
                    <a:pt x="803" y="165"/>
                    <a:pt x="803" y="165"/>
                  </a:cubicBezTo>
                  <a:cubicBezTo>
                    <a:pt x="794" y="165"/>
                    <a:pt x="794" y="165"/>
                    <a:pt x="794" y="165"/>
                  </a:cubicBezTo>
                  <a:cubicBezTo>
                    <a:pt x="794" y="136"/>
                    <a:pt x="794" y="136"/>
                    <a:pt x="794" y="136"/>
                  </a:cubicBezTo>
                  <a:cubicBezTo>
                    <a:pt x="794" y="136"/>
                    <a:pt x="794" y="136"/>
                    <a:pt x="794" y="136"/>
                  </a:cubicBezTo>
                  <a:cubicBezTo>
                    <a:pt x="794" y="136"/>
                    <a:pt x="794" y="136"/>
                    <a:pt x="794" y="136"/>
                  </a:cubicBezTo>
                  <a:cubicBezTo>
                    <a:pt x="794" y="135"/>
                    <a:pt x="794" y="135"/>
                    <a:pt x="794" y="135"/>
                  </a:cubicBezTo>
                  <a:cubicBezTo>
                    <a:pt x="793" y="135"/>
                    <a:pt x="793" y="135"/>
                    <a:pt x="793" y="135"/>
                  </a:cubicBezTo>
                  <a:cubicBezTo>
                    <a:pt x="793" y="134"/>
                    <a:pt x="793" y="134"/>
                    <a:pt x="793" y="134"/>
                  </a:cubicBezTo>
                  <a:cubicBezTo>
                    <a:pt x="793" y="134"/>
                    <a:pt x="793" y="134"/>
                    <a:pt x="793" y="134"/>
                  </a:cubicBezTo>
                  <a:cubicBezTo>
                    <a:pt x="793" y="131"/>
                    <a:pt x="793" y="131"/>
                    <a:pt x="793" y="131"/>
                  </a:cubicBezTo>
                  <a:cubicBezTo>
                    <a:pt x="793" y="130"/>
                    <a:pt x="793" y="130"/>
                    <a:pt x="793" y="130"/>
                  </a:cubicBezTo>
                  <a:cubicBezTo>
                    <a:pt x="793" y="130"/>
                    <a:pt x="793" y="130"/>
                    <a:pt x="793" y="130"/>
                  </a:cubicBezTo>
                  <a:cubicBezTo>
                    <a:pt x="793" y="130"/>
                    <a:pt x="793" y="130"/>
                    <a:pt x="793" y="130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8"/>
                    <a:pt x="792" y="128"/>
                    <a:pt x="792" y="128"/>
                  </a:cubicBezTo>
                  <a:cubicBezTo>
                    <a:pt x="791" y="128"/>
                    <a:pt x="791" y="128"/>
                    <a:pt x="791" y="128"/>
                  </a:cubicBezTo>
                  <a:cubicBezTo>
                    <a:pt x="791" y="129"/>
                    <a:pt x="791" y="129"/>
                    <a:pt x="791" y="129"/>
                  </a:cubicBezTo>
                  <a:cubicBezTo>
                    <a:pt x="770" y="129"/>
                    <a:pt x="770" y="129"/>
                    <a:pt x="770" y="129"/>
                  </a:cubicBezTo>
                  <a:cubicBezTo>
                    <a:pt x="770" y="127"/>
                    <a:pt x="770" y="127"/>
                    <a:pt x="770" y="127"/>
                  </a:cubicBezTo>
                  <a:cubicBezTo>
                    <a:pt x="770" y="127"/>
                    <a:pt x="770" y="127"/>
                    <a:pt x="770" y="127"/>
                  </a:cubicBezTo>
                  <a:cubicBezTo>
                    <a:pt x="768" y="124"/>
                    <a:pt x="768" y="124"/>
                    <a:pt x="768" y="124"/>
                  </a:cubicBezTo>
                  <a:cubicBezTo>
                    <a:pt x="766" y="126"/>
                    <a:pt x="766" y="126"/>
                    <a:pt x="766" y="126"/>
                  </a:cubicBezTo>
                  <a:cubicBezTo>
                    <a:pt x="765" y="127"/>
                    <a:pt x="765" y="127"/>
                    <a:pt x="765" y="127"/>
                  </a:cubicBezTo>
                  <a:cubicBezTo>
                    <a:pt x="765" y="128"/>
                    <a:pt x="765" y="128"/>
                    <a:pt x="765" y="128"/>
                  </a:cubicBezTo>
                  <a:cubicBezTo>
                    <a:pt x="764" y="128"/>
                    <a:pt x="764" y="128"/>
                    <a:pt x="764" y="128"/>
                  </a:cubicBezTo>
                  <a:cubicBezTo>
                    <a:pt x="764" y="129"/>
                    <a:pt x="764" y="129"/>
                    <a:pt x="764" y="129"/>
                  </a:cubicBezTo>
                  <a:cubicBezTo>
                    <a:pt x="763" y="129"/>
                    <a:pt x="763" y="129"/>
                    <a:pt x="763" y="129"/>
                  </a:cubicBezTo>
                  <a:cubicBezTo>
                    <a:pt x="763" y="129"/>
                    <a:pt x="763" y="129"/>
                    <a:pt x="763" y="129"/>
                  </a:cubicBezTo>
                  <a:cubicBezTo>
                    <a:pt x="763" y="129"/>
                    <a:pt x="763" y="129"/>
                    <a:pt x="763" y="129"/>
                  </a:cubicBezTo>
                  <a:cubicBezTo>
                    <a:pt x="763" y="130"/>
                    <a:pt x="763" y="130"/>
                    <a:pt x="763" y="130"/>
                  </a:cubicBezTo>
                  <a:cubicBezTo>
                    <a:pt x="763" y="130"/>
                    <a:pt x="763" y="130"/>
                    <a:pt x="763" y="130"/>
                  </a:cubicBezTo>
                  <a:cubicBezTo>
                    <a:pt x="763" y="166"/>
                    <a:pt x="763" y="166"/>
                    <a:pt x="763" y="166"/>
                  </a:cubicBezTo>
                  <a:cubicBezTo>
                    <a:pt x="762" y="166"/>
                    <a:pt x="762" y="166"/>
                    <a:pt x="762" y="166"/>
                  </a:cubicBezTo>
                  <a:cubicBezTo>
                    <a:pt x="762" y="182"/>
                    <a:pt x="762" y="182"/>
                    <a:pt x="762" y="182"/>
                  </a:cubicBezTo>
                  <a:cubicBezTo>
                    <a:pt x="761" y="182"/>
                    <a:pt x="761" y="182"/>
                    <a:pt x="761" y="182"/>
                  </a:cubicBezTo>
                  <a:cubicBezTo>
                    <a:pt x="761" y="203"/>
                    <a:pt x="761" y="203"/>
                    <a:pt x="761" y="203"/>
                  </a:cubicBezTo>
                  <a:cubicBezTo>
                    <a:pt x="760" y="203"/>
                    <a:pt x="760" y="203"/>
                    <a:pt x="760" y="203"/>
                  </a:cubicBezTo>
                  <a:cubicBezTo>
                    <a:pt x="759" y="203"/>
                    <a:pt x="759" y="203"/>
                    <a:pt x="759" y="203"/>
                  </a:cubicBezTo>
                  <a:cubicBezTo>
                    <a:pt x="759" y="235"/>
                    <a:pt x="759" y="235"/>
                    <a:pt x="759" y="235"/>
                  </a:cubicBezTo>
                  <a:cubicBezTo>
                    <a:pt x="745" y="235"/>
                    <a:pt x="745" y="235"/>
                    <a:pt x="745" y="235"/>
                  </a:cubicBezTo>
                  <a:cubicBezTo>
                    <a:pt x="745" y="232"/>
                    <a:pt x="745" y="232"/>
                    <a:pt x="745" y="232"/>
                  </a:cubicBezTo>
                  <a:cubicBezTo>
                    <a:pt x="745" y="232"/>
                    <a:pt x="745" y="232"/>
                    <a:pt x="745" y="232"/>
                  </a:cubicBezTo>
                  <a:cubicBezTo>
                    <a:pt x="744" y="232"/>
                    <a:pt x="744" y="232"/>
                    <a:pt x="744" y="232"/>
                  </a:cubicBezTo>
                  <a:cubicBezTo>
                    <a:pt x="744" y="204"/>
                    <a:pt x="744" y="204"/>
                    <a:pt x="744" y="204"/>
                  </a:cubicBezTo>
                  <a:cubicBezTo>
                    <a:pt x="744" y="204"/>
                    <a:pt x="744" y="204"/>
                    <a:pt x="744" y="204"/>
                  </a:cubicBezTo>
                  <a:cubicBezTo>
                    <a:pt x="744" y="204"/>
                    <a:pt x="744" y="204"/>
                    <a:pt x="744" y="204"/>
                  </a:cubicBezTo>
                  <a:cubicBezTo>
                    <a:pt x="744" y="203"/>
                    <a:pt x="744" y="203"/>
                    <a:pt x="744" y="203"/>
                  </a:cubicBezTo>
                  <a:cubicBezTo>
                    <a:pt x="744" y="203"/>
                    <a:pt x="744" y="203"/>
                    <a:pt x="744" y="203"/>
                  </a:cubicBezTo>
                  <a:cubicBezTo>
                    <a:pt x="744" y="203"/>
                    <a:pt x="744" y="203"/>
                    <a:pt x="744" y="203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1"/>
                    <a:pt x="746" y="201"/>
                    <a:pt x="746" y="201"/>
                  </a:cubicBezTo>
                  <a:cubicBezTo>
                    <a:pt x="744" y="201"/>
                    <a:pt x="744" y="201"/>
                    <a:pt x="744" y="201"/>
                  </a:cubicBezTo>
                  <a:cubicBezTo>
                    <a:pt x="744" y="186"/>
                    <a:pt x="744" y="186"/>
                    <a:pt x="744" y="186"/>
                  </a:cubicBezTo>
                  <a:cubicBezTo>
                    <a:pt x="744" y="186"/>
                    <a:pt x="744" y="186"/>
                    <a:pt x="744" y="186"/>
                  </a:cubicBezTo>
                  <a:cubicBezTo>
                    <a:pt x="744" y="186"/>
                    <a:pt x="744" y="186"/>
                    <a:pt x="744" y="186"/>
                  </a:cubicBezTo>
                  <a:cubicBezTo>
                    <a:pt x="744" y="185"/>
                    <a:pt x="744" y="185"/>
                    <a:pt x="744" y="185"/>
                  </a:cubicBezTo>
                  <a:cubicBezTo>
                    <a:pt x="745" y="185"/>
                    <a:pt x="745" y="185"/>
                    <a:pt x="745" y="185"/>
                  </a:cubicBezTo>
                  <a:cubicBezTo>
                    <a:pt x="745" y="184"/>
                    <a:pt x="745" y="184"/>
                    <a:pt x="745" y="184"/>
                  </a:cubicBezTo>
                  <a:cubicBezTo>
                    <a:pt x="745" y="183"/>
                    <a:pt x="745" y="183"/>
                    <a:pt x="745" y="183"/>
                  </a:cubicBezTo>
                  <a:cubicBezTo>
                    <a:pt x="746" y="183"/>
                    <a:pt x="746" y="183"/>
                    <a:pt x="746" y="183"/>
                  </a:cubicBezTo>
                  <a:cubicBezTo>
                    <a:pt x="746" y="183"/>
                    <a:pt x="746" y="183"/>
                    <a:pt x="746" y="183"/>
                  </a:cubicBezTo>
                  <a:cubicBezTo>
                    <a:pt x="746" y="182"/>
                    <a:pt x="746" y="182"/>
                    <a:pt x="746" y="182"/>
                  </a:cubicBezTo>
                  <a:cubicBezTo>
                    <a:pt x="744" y="182"/>
                    <a:pt x="744" y="182"/>
                    <a:pt x="744" y="182"/>
                  </a:cubicBezTo>
                  <a:cubicBezTo>
                    <a:pt x="744" y="177"/>
                    <a:pt x="744" y="177"/>
                    <a:pt x="744" y="177"/>
                  </a:cubicBezTo>
                  <a:cubicBezTo>
                    <a:pt x="744" y="176"/>
                    <a:pt x="744" y="176"/>
                    <a:pt x="744" y="176"/>
                  </a:cubicBezTo>
                  <a:cubicBezTo>
                    <a:pt x="748" y="173"/>
                    <a:pt x="748" y="173"/>
                    <a:pt x="748" y="173"/>
                  </a:cubicBezTo>
                  <a:cubicBezTo>
                    <a:pt x="748" y="172"/>
                    <a:pt x="748" y="172"/>
                    <a:pt x="748" y="172"/>
                  </a:cubicBezTo>
                  <a:cubicBezTo>
                    <a:pt x="749" y="171"/>
                    <a:pt x="749" y="171"/>
                    <a:pt x="749" y="171"/>
                  </a:cubicBezTo>
                  <a:cubicBezTo>
                    <a:pt x="749" y="170"/>
                    <a:pt x="749" y="170"/>
                    <a:pt x="749" y="170"/>
                  </a:cubicBezTo>
                  <a:cubicBezTo>
                    <a:pt x="750" y="170"/>
                    <a:pt x="750" y="170"/>
                    <a:pt x="750" y="170"/>
                  </a:cubicBezTo>
                  <a:cubicBezTo>
                    <a:pt x="750" y="169"/>
                    <a:pt x="750" y="169"/>
                    <a:pt x="750" y="169"/>
                  </a:cubicBezTo>
                  <a:cubicBezTo>
                    <a:pt x="751" y="168"/>
                    <a:pt x="751" y="168"/>
                    <a:pt x="751" y="168"/>
                  </a:cubicBezTo>
                  <a:cubicBezTo>
                    <a:pt x="751" y="168"/>
                    <a:pt x="751" y="168"/>
                    <a:pt x="751" y="168"/>
                  </a:cubicBezTo>
                  <a:cubicBezTo>
                    <a:pt x="751" y="167"/>
                    <a:pt x="751" y="167"/>
                    <a:pt x="751" y="167"/>
                  </a:cubicBezTo>
                  <a:cubicBezTo>
                    <a:pt x="751" y="167"/>
                    <a:pt x="751" y="167"/>
                    <a:pt x="751" y="167"/>
                  </a:cubicBezTo>
                  <a:cubicBezTo>
                    <a:pt x="745" y="167"/>
                    <a:pt x="745" y="167"/>
                    <a:pt x="745" y="167"/>
                  </a:cubicBezTo>
                  <a:cubicBezTo>
                    <a:pt x="745" y="161"/>
                    <a:pt x="745" y="161"/>
                    <a:pt x="745" y="161"/>
                  </a:cubicBezTo>
                  <a:cubicBezTo>
                    <a:pt x="746" y="159"/>
                    <a:pt x="746" y="159"/>
                    <a:pt x="746" y="159"/>
                  </a:cubicBezTo>
                  <a:cubicBezTo>
                    <a:pt x="746" y="159"/>
                    <a:pt x="746" y="159"/>
                    <a:pt x="746" y="159"/>
                  </a:cubicBezTo>
                  <a:cubicBezTo>
                    <a:pt x="747" y="158"/>
                    <a:pt x="747" y="158"/>
                    <a:pt x="747" y="158"/>
                  </a:cubicBezTo>
                  <a:cubicBezTo>
                    <a:pt x="747" y="158"/>
                    <a:pt x="747" y="158"/>
                    <a:pt x="747" y="158"/>
                  </a:cubicBezTo>
                  <a:cubicBezTo>
                    <a:pt x="747" y="157"/>
                    <a:pt x="747" y="157"/>
                    <a:pt x="747" y="157"/>
                  </a:cubicBezTo>
                  <a:cubicBezTo>
                    <a:pt x="744" y="157"/>
                    <a:pt x="744" y="157"/>
                    <a:pt x="744" y="157"/>
                  </a:cubicBezTo>
                  <a:cubicBezTo>
                    <a:pt x="744" y="155"/>
                    <a:pt x="744" y="155"/>
                    <a:pt x="744" y="155"/>
                  </a:cubicBezTo>
                  <a:cubicBezTo>
                    <a:pt x="744" y="155"/>
                    <a:pt x="744" y="155"/>
                    <a:pt x="744" y="155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2" y="154"/>
                    <a:pt x="742" y="154"/>
                    <a:pt x="742" y="154"/>
                  </a:cubicBezTo>
                  <a:cubicBezTo>
                    <a:pt x="742" y="154"/>
                    <a:pt x="742" y="154"/>
                    <a:pt x="742" y="154"/>
                  </a:cubicBezTo>
                  <a:cubicBezTo>
                    <a:pt x="742" y="154"/>
                    <a:pt x="742" y="154"/>
                    <a:pt x="742" y="154"/>
                  </a:cubicBezTo>
                  <a:cubicBezTo>
                    <a:pt x="742" y="155"/>
                    <a:pt x="742" y="155"/>
                    <a:pt x="742" y="155"/>
                  </a:cubicBezTo>
                  <a:cubicBezTo>
                    <a:pt x="741" y="155"/>
                    <a:pt x="741" y="155"/>
                    <a:pt x="741" y="155"/>
                  </a:cubicBezTo>
                  <a:cubicBezTo>
                    <a:pt x="741" y="154"/>
                    <a:pt x="741" y="154"/>
                    <a:pt x="741" y="154"/>
                  </a:cubicBezTo>
                  <a:cubicBezTo>
                    <a:pt x="740" y="154"/>
                    <a:pt x="740" y="154"/>
                    <a:pt x="740" y="154"/>
                  </a:cubicBezTo>
                  <a:cubicBezTo>
                    <a:pt x="740" y="155"/>
                    <a:pt x="740" y="155"/>
                    <a:pt x="740" y="155"/>
                  </a:cubicBezTo>
                  <a:cubicBezTo>
                    <a:pt x="739" y="155"/>
                    <a:pt x="739" y="155"/>
                    <a:pt x="739" y="155"/>
                  </a:cubicBezTo>
                  <a:cubicBezTo>
                    <a:pt x="739" y="154"/>
                    <a:pt x="739" y="154"/>
                    <a:pt x="739" y="154"/>
                  </a:cubicBezTo>
                  <a:cubicBezTo>
                    <a:pt x="738" y="154"/>
                    <a:pt x="738" y="154"/>
                    <a:pt x="738" y="154"/>
                  </a:cubicBezTo>
                  <a:cubicBezTo>
                    <a:pt x="738" y="155"/>
                    <a:pt x="738" y="155"/>
                    <a:pt x="738" y="155"/>
                  </a:cubicBezTo>
                  <a:cubicBezTo>
                    <a:pt x="737" y="155"/>
                    <a:pt x="737" y="155"/>
                    <a:pt x="737" y="155"/>
                  </a:cubicBezTo>
                  <a:cubicBezTo>
                    <a:pt x="737" y="154"/>
                    <a:pt x="737" y="154"/>
                    <a:pt x="737" y="154"/>
                  </a:cubicBezTo>
                  <a:cubicBezTo>
                    <a:pt x="737" y="154"/>
                    <a:pt x="737" y="154"/>
                    <a:pt x="737" y="154"/>
                  </a:cubicBezTo>
                  <a:cubicBezTo>
                    <a:pt x="737" y="154"/>
                    <a:pt x="737" y="154"/>
                    <a:pt x="737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5" y="154"/>
                    <a:pt x="735" y="154"/>
                    <a:pt x="735" y="154"/>
                  </a:cubicBezTo>
                  <a:cubicBezTo>
                    <a:pt x="735" y="154"/>
                    <a:pt x="735" y="154"/>
                    <a:pt x="735" y="154"/>
                  </a:cubicBezTo>
                  <a:cubicBezTo>
                    <a:pt x="735" y="154"/>
                    <a:pt x="735" y="154"/>
                    <a:pt x="735" y="154"/>
                  </a:cubicBezTo>
                  <a:cubicBezTo>
                    <a:pt x="735" y="155"/>
                    <a:pt x="735" y="155"/>
                    <a:pt x="735" y="155"/>
                  </a:cubicBezTo>
                  <a:cubicBezTo>
                    <a:pt x="734" y="155"/>
                    <a:pt x="734" y="155"/>
                    <a:pt x="734" y="155"/>
                  </a:cubicBezTo>
                  <a:cubicBezTo>
                    <a:pt x="734" y="154"/>
                    <a:pt x="734" y="154"/>
                    <a:pt x="734" y="154"/>
                  </a:cubicBezTo>
                  <a:cubicBezTo>
                    <a:pt x="733" y="154"/>
                    <a:pt x="733" y="154"/>
                    <a:pt x="733" y="154"/>
                  </a:cubicBezTo>
                  <a:cubicBezTo>
                    <a:pt x="733" y="155"/>
                    <a:pt x="733" y="155"/>
                    <a:pt x="733" y="155"/>
                  </a:cubicBezTo>
                  <a:cubicBezTo>
                    <a:pt x="732" y="155"/>
                    <a:pt x="732" y="155"/>
                    <a:pt x="732" y="155"/>
                  </a:cubicBezTo>
                  <a:cubicBezTo>
                    <a:pt x="732" y="154"/>
                    <a:pt x="732" y="154"/>
                    <a:pt x="732" y="154"/>
                  </a:cubicBezTo>
                  <a:cubicBezTo>
                    <a:pt x="731" y="154"/>
                    <a:pt x="731" y="154"/>
                    <a:pt x="731" y="154"/>
                  </a:cubicBezTo>
                  <a:cubicBezTo>
                    <a:pt x="731" y="154"/>
                    <a:pt x="731" y="154"/>
                    <a:pt x="731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7" y="154"/>
                    <a:pt x="727" y="154"/>
                    <a:pt x="727" y="154"/>
                  </a:cubicBezTo>
                  <a:cubicBezTo>
                    <a:pt x="727" y="154"/>
                    <a:pt x="727" y="154"/>
                    <a:pt x="727" y="154"/>
                  </a:cubicBezTo>
                  <a:cubicBezTo>
                    <a:pt x="726" y="154"/>
                    <a:pt x="726" y="154"/>
                    <a:pt x="726" y="154"/>
                  </a:cubicBezTo>
                  <a:cubicBezTo>
                    <a:pt x="726" y="154"/>
                    <a:pt x="726" y="154"/>
                    <a:pt x="726" y="154"/>
                  </a:cubicBezTo>
                  <a:cubicBezTo>
                    <a:pt x="725" y="154"/>
                    <a:pt x="725" y="154"/>
                    <a:pt x="725" y="154"/>
                  </a:cubicBezTo>
                  <a:cubicBezTo>
                    <a:pt x="725" y="154"/>
                    <a:pt x="725" y="154"/>
                    <a:pt x="725" y="154"/>
                  </a:cubicBezTo>
                  <a:cubicBezTo>
                    <a:pt x="724" y="154"/>
                    <a:pt x="724" y="154"/>
                    <a:pt x="724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0" y="154"/>
                    <a:pt x="720" y="154"/>
                    <a:pt x="720" y="154"/>
                  </a:cubicBezTo>
                  <a:cubicBezTo>
                    <a:pt x="720" y="154"/>
                    <a:pt x="720" y="154"/>
                    <a:pt x="720" y="154"/>
                  </a:cubicBezTo>
                  <a:cubicBezTo>
                    <a:pt x="719" y="154"/>
                    <a:pt x="719" y="154"/>
                    <a:pt x="719" y="154"/>
                  </a:cubicBezTo>
                  <a:cubicBezTo>
                    <a:pt x="718" y="154"/>
                    <a:pt x="718" y="154"/>
                    <a:pt x="718" y="154"/>
                  </a:cubicBezTo>
                  <a:cubicBezTo>
                    <a:pt x="718" y="154"/>
                    <a:pt x="718" y="154"/>
                    <a:pt x="718" y="154"/>
                  </a:cubicBezTo>
                  <a:cubicBezTo>
                    <a:pt x="717" y="154"/>
                    <a:pt x="717" y="154"/>
                    <a:pt x="717" y="154"/>
                  </a:cubicBezTo>
                  <a:cubicBezTo>
                    <a:pt x="717" y="154"/>
                    <a:pt x="717" y="154"/>
                    <a:pt x="717" y="154"/>
                  </a:cubicBezTo>
                  <a:cubicBezTo>
                    <a:pt x="716" y="154"/>
                    <a:pt x="716" y="154"/>
                    <a:pt x="716" y="154"/>
                  </a:cubicBezTo>
                  <a:cubicBezTo>
                    <a:pt x="716" y="154"/>
                    <a:pt x="716" y="154"/>
                    <a:pt x="716" y="154"/>
                  </a:cubicBezTo>
                  <a:cubicBezTo>
                    <a:pt x="716" y="154"/>
                    <a:pt x="716" y="154"/>
                    <a:pt x="716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3" y="154"/>
                    <a:pt x="713" y="154"/>
                    <a:pt x="713" y="154"/>
                  </a:cubicBezTo>
                  <a:cubicBezTo>
                    <a:pt x="712" y="154"/>
                    <a:pt x="712" y="154"/>
                    <a:pt x="712" y="154"/>
                  </a:cubicBezTo>
                  <a:cubicBezTo>
                    <a:pt x="712" y="154"/>
                    <a:pt x="712" y="154"/>
                    <a:pt x="712" y="154"/>
                  </a:cubicBezTo>
                  <a:cubicBezTo>
                    <a:pt x="712" y="154"/>
                    <a:pt x="712" y="154"/>
                    <a:pt x="712" y="154"/>
                  </a:cubicBezTo>
                  <a:cubicBezTo>
                    <a:pt x="711" y="154"/>
                    <a:pt x="711" y="154"/>
                    <a:pt x="711" y="154"/>
                  </a:cubicBezTo>
                  <a:cubicBezTo>
                    <a:pt x="710" y="154"/>
                    <a:pt x="710" y="154"/>
                    <a:pt x="710" y="154"/>
                  </a:cubicBezTo>
                  <a:cubicBezTo>
                    <a:pt x="710" y="154"/>
                    <a:pt x="710" y="154"/>
                    <a:pt x="710" y="154"/>
                  </a:cubicBezTo>
                  <a:cubicBezTo>
                    <a:pt x="710" y="154"/>
                    <a:pt x="710" y="154"/>
                    <a:pt x="710" y="154"/>
                  </a:cubicBezTo>
                  <a:cubicBezTo>
                    <a:pt x="709" y="154"/>
                    <a:pt x="709" y="154"/>
                    <a:pt x="709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7" y="154"/>
                    <a:pt x="707" y="154"/>
                    <a:pt x="707" y="154"/>
                  </a:cubicBezTo>
                  <a:cubicBezTo>
                    <a:pt x="707" y="154"/>
                    <a:pt x="707" y="154"/>
                    <a:pt x="707" y="154"/>
                  </a:cubicBezTo>
                  <a:cubicBezTo>
                    <a:pt x="707" y="154"/>
                    <a:pt x="707" y="154"/>
                    <a:pt x="707" y="154"/>
                  </a:cubicBezTo>
                  <a:cubicBezTo>
                    <a:pt x="706" y="154"/>
                    <a:pt x="706" y="154"/>
                    <a:pt x="706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2" y="154"/>
                    <a:pt x="702" y="154"/>
                    <a:pt x="702" y="154"/>
                  </a:cubicBezTo>
                  <a:cubicBezTo>
                    <a:pt x="701" y="154"/>
                    <a:pt x="701" y="154"/>
                    <a:pt x="701" y="154"/>
                  </a:cubicBezTo>
                  <a:cubicBezTo>
                    <a:pt x="701" y="154"/>
                    <a:pt x="701" y="154"/>
                    <a:pt x="701" y="154"/>
                  </a:cubicBezTo>
                  <a:cubicBezTo>
                    <a:pt x="701" y="154"/>
                    <a:pt x="701" y="154"/>
                    <a:pt x="701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699" y="154"/>
                    <a:pt x="699" y="154"/>
                    <a:pt x="699" y="154"/>
                  </a:cubicBezTo>
                  <a:cubicBezTo>
                    <a:pt x="698" y="154"/>
                    <a:pt x="698" y="154"/>
                    <a:pt x="698" y="154"/>
                  </a:cubicBezTo>
                  <a:cubicBezTo>
                    <a:pt x="698" y="154"/>
                    <a:pt x="698" y="154"/>
                    <a:pt x="698" y="154"/>
                  </a:cubicBezTo>
                  <a:cubicBezTo>
                    <a:pt x="698" y="154"/>
                    <a:pt x="698" y="154"/>
                    <a:pt x="698" y="154"/>
                  </a:cubicBezTo>
                  <a:cubicBezTo>
                    <a:pt x="697" y="154"/>
                    <a:pt x="697" y="154"/>
                    <a:pt x="697" y="154"/>
                  </a:cubicBezTo>
                  <a:cubicBezTo>
                    <a:pt x="696" y="154"/>
                    <a:pt x="696" y="154"/>
                    <a:pt x="696" y="154"/>
                  </a:cubicBezTo>
                  <a:cubicBezTo>
                    <a:pt x="696" y="154"/>
                    <a:pt x="696" y="154"/>
                    <a:pt x="696" y="154"/>
                  </a:cubicBezTo>
                  <a:cubicBezTo>
                    <a:pt x="695" y="154"/>
                    <a:pt x="695" y="154"/>
                    <a:pt x="695" y="154"/>
                  </a:cubicBezTo>
                  <a:cubicBezTo>
                    <a:pt x="695" y="154"/>
                    <a:pt x="695" y="154"/>
                    <a:pt x="695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3" y="154"/>
                    <a:pt x="693" y="154"/>
                    <a:pt x="693" y="154"/>
                  </a:cubicBezTo>
                  <a:cubicBezTo>
                    <a:pt x="693" y="153"/>
                    <a:pt x="693" y="153"/>
                    <a:pt x="693" y="153"/>
                  </a:cubicBezTo>
                  <a:cubicBezTo>
                    <a:pt x="693" y="153"/>
                    <a:pt x="693" y="153"/>
                    <a:pt x="693" y="153"/>
                  </a:cubicBezTo>
                  <a:cubicBezTo>
                    <a:pt x="693" y="154"/>
                    <a:pt x="693" y="154"/>
                    <a:pt x="693" y="154"/>
                  </a:cubicBezTo>
                  <a:cubicBezTo>
                    <a:pt x="693" y="154"/>
                    <a:pt x="693" y="154"/>
                    <a:pt x="693" y="154"/>
                  </a:cubicBezTo>
                  <a:cubicBezTo>
                    <a:pt x="692" y="154"/>
                    <a:pt x="692" y="154"/>
                    <a:pt x="692" y="154"/>
                  </a:cubicBezTo>
                  <a:cubicBezTo>
                    <a:pt x="692" y="154"/>
                    <a:pt x="692" y="154"/>
                    <a:pt x="692" y="154"/>
                  </a:cubicBezTo>
                  <a:cubicBezTo>
                    <a:pt x="692" y="154"/>
                    <a:pt x="692" y="154"/>
                    <a:pt x="692" y="154"/>
                  </a:cubicBezTo>
                  <a:cubicBezTo>
                    <a:pt x="691" y="154"/>
                    <a:pt x="691" y="154"/>
                    <a:pt x="691" y="154"/>
                  </a:cubicBezTo>
                  <a:cubicBezTo>
                    <a:pt x="691" y="153"/>
                    <a:pt x="691" y="153"/>
                    <a:pt x="691" y="153"/>
                  </a:cubicBezTo>
                  <a:cubicBezTo>
                    <a:pt x="690" y="153"/>
                    <a:pt x="690" y="153"/>
                    <a:pt x="690" y="153"/>
                  </a:cubicBezTo>
                  <a:cubicBezTo>
                    <a:pt x="690" y="154"/>
                    <a:pt x="690" y="154"/>
                    <a:pt x="690" y="154"/>
                  </a:cubicBezTo>
                  <a:cubicBezTo>
                    <a:pt x="689" y="154"/>
                    <a:pt x="689" y="154"/>
                    <a:pt x="689" y="154"/>
                  </a:cubicBezTo>
                  <a:cubicBezTo>
                    <a:pt x="689" y="153"/>
                    <a:pt x="689" y="153"/>
                    <a:pt x="689" y="153"/>
                  </a:cubicBezTo>
                  <a:cubicBezTo>
                    <a:pt x="688" y="153"/>
                    <a:pt x="688" y="153"/>
                    <a:pt x="688" y="153"/>
                  </a:cubicBezTo>
                  <a:cubicBezTo>
                    <a:pt x="688" y="154"/>
                    <a:pt x="688" y="154"/>
                    <a:pt x="688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4" y="154"/>
                    <a:pt x="684" y="154"/>
                    <a:pt x="684" y="154"/>
                  </a:cubicBezTo>
                  <a:cubicBezTo>
                    <a:pt x="684" y="153"/>
                    <a:pt x="684" y="153"/>
                    <a:pt x="684" y="153"/>
                  </a:cubicBezTo>
                  <a:cubicBezTo>
                    <a:pt x="683" y="153"/>
                    <a:pt x="683" y="153"/>
                    <a:pt x="683" y="153"/>
                  </a:cubicBezTo>
                  <a:cubicBezTo>
                    <a:pt x="683" y="154"/>
                    <a:pt x="683" y="154"/>
                    <a:pt x="683" y="154"/>
                  </a:cubicBezTo>
                  <a:cubicBezTo>
                    <a:pt x="682" y="154"/>
                    <a:pt x="682" y="154"/>
                    <a:pt x="682" y="154"/>
                  </a:cubicBezTo>
                  <a:cubicBezTo>
                    <a:pt x="682" y="153"/>
                    <a:pt x="682" y="153"/>
                    <a:pt x="682" y="153"/>
                  </a:cubicBezTo>
                  <a:cubicBezTo>
                    <a:pt x="681" y="153"/>
                    <a:pt x="681" y="153"/>
                    <a:pt x="681" y="153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8" y="153"/>
                    <a:pt x="678" y="153"/>
                    <a:pt x="678" y="153"/>
                  </a:cubicBezTo>
                  <a:cubicBezTo>
                    <a:pt x="678" y="153"/>
                    <a:pt x="678" y="153"/>
                    <a:pt x="678" y="153"/>
                  </a:cubicBezTo>
                  <a:cubicBezTo>
                    <a:pt x="678" y="153"/>
                    <a:pt x="678" y="153"/>
                    <a:pt x="678" y="153"/>
                  </a:cubicBezTo>
                  <a:cubicBezTo>
                    <a:pt x="678" y="154"/>
                    <a:pt x="678" y="154"/>
                    <a:pt x="678" y="154"/>
                  </a:cubicBezTo>
                  <a:cubicBezTo>
                    <a:pt x="678" y="154"/>
                    <a:pt x="678" y="154"/>
                    <a:pt x="678" y="154"/>
                  </a:cubicBezTo>
                  <a:cubicBezTo>
                    <a:pt x="678" y="154"/>
                    <a:pt x="678" y="154"/>
                    <a:pt x="678" y="154"/>
                  </a:cubicBezTo>
                  <a:cubicBezTo>
                    <a:pt x="677" y="154"/>
                    <a:pt x="677" y="154"/>
                    <a:pt x="677" y="154"/>
                  </a:cubicBezTo>
                  <a:cubicBezTo>
                    <a:pt x="676" y="153"/>
                    <a:pt x="676" y="153"/>
                    <a:pt x="676" y="153"/>
                  </a:cubicBezTo>
                  <a:cubicBezTo>
                    <a:pt x="676" y="153"/>
                    <a:pt x="676" y="153"/>
                    <a:pt x="676" y="153"/>
                  </a:cubicBezTo>
                  <a:cubicBezTo>
                    <a:pt x="675" y="154"/>
                    <a:pt x="675" y="154"/>
                    <a:pt x="675" y="154"/>
                  </a:cubicBezTo>
                  <a:cubicBezTo>
                    <a:pt x="675" y="154"/>
                    <a:pt x="675" y="154"/>
                    <a:pt x="675" y="154"/>
                  </a:cubicBezTo>
                  <a:cubicBezTo>
                    <a:pt x="674" y="153"/>
                    <a:pt x="674" y="153"/>
                    <a:pt x="674" y="153"/>
                  </a:cubicBezTo>
                  <a:cubicBezTo>
                    <a:pt x="674" y="153"/>
                    <a:pt x="674" y="153"/>
                    <a:pt x="674" y="153"/>
                  </a:cubicBezTo>
                  <a:cubicBezTo>
                    <a:pt x="673" y="154"/>
                    <a:pt x="673" y="154"/>
                    <a:pt x="673" y="154"/>
                  </a:cubicBezTo>
                  <a:cubicBezTo>
                    <a:pt x="673" y="154"/>
                    <a:pt x="673" y="154"/>
                    <a:pt x="673" y="154"/>
                  </a:cubicBezTo>
                  <a:cubicBezTo>
                    <a:pt x="672" y="154"/>
                    <a:pt x="672" y="154"/>
                    <a:pt x="672" y="154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0" y="154"/>
                    <a:pt x="670" y="154"/>
                    <a:pt x="670" y="154"/>
                  </a:cubicBezTo>
                  <a:cubicBezTo>
                    <a:pt x="670" y="154"/>
                    <a:pt x="670" y="154"/>
                    <a:pt x="670" y="154"/>
                  </a:cubicBezTo>
                  <a:cubicBezTo>
                    <a:pt x="670" y="154"/>
                    <a:pt x="670" y="154"/>
                    <a:pt x="670" y="154"/>
                  </a:cubicBezTo>
                  <a:cubicBezTo>
                    <a:pt x="669" y="153"/>
                    <a:pt x="669" y="153"/>
                    <a:pt x="669" y="153"/>
                  </a:cubicBezTo>
                  <a:cubicBezTo>
                    <a:pt x="669" y="153"/>
                    <a:pt x="669" y="153"/>
                    <a:pt x="669" y="153"/>
                  </a:cubicBezTo>
                  <a:cubicBezTo>
                    <a:pt x="668" y="154"/>
                    <a:pt x="668" y="154"/>
                    <a:pt x="668" y="154"/>
                  </a:cubicBezTo>
                  <a:cubicBezTo>
                    <a:pt x="668" y="154"/>
                    <a:pt x="668" y="154"/>
                    <a:pt x="668" y="154"/>
                  </a:cubicBezTo>
                  <a:cubicBezTo>
                    <a:pt x="667" y="153"/>
                    <a:pt x="667" y="153"/>
                    <a:pt x="667" y="153"/>
                  </a:cubicBezTo>
                  <a:cubicBezTo>
                    <a:pt x="666" y="153"/>
                    <a:pt x="666" y="153"/>
                    <a:pt x="666" y="153"/>
                  </a:cubicBezTo>
                  <a:cubicBezTo>
                    <a:pt x="666" y="154"/>
                    <a:pt x="666" y="154"/>
                    <a:pt x="666" y="154"/>
                  </a:cubicBezTo>
                  <a:cubicBezTo>
                    <a:pt x="665" y="154"/>
                    <a:pt x="665" y="154"/>
                    <a:pt x="665" y="154"/>
                  </a:cubicBezTo>
                  <a:cubicBezTo>
                    <a:pt x="665" y="154"/>
                    <a:pt x="665" y="154"/>
                    <a:pt x="665" y="154"/>
                  </a:cubicBezTo>
                  <a:cubicBezTo>
                    <a:pt x="665" y="153"/>
                    <a:pt x="665" y="153"/>
                    <a:pt x="665" y="153"/>
                  </a:cubicBezTo>
                  <a:cubicBezTo>
                    <a:pt x="665" y="153"/>
                    <a:pt x="665" y="153"/>
                    <a:pt x="665" y="153"/>
                  </a:cubicBezTo>
                  <a:cubicBezTo>
                    <a:pt x="665" y="153"/>
                    <a:pt x="665" y="153"/>
                    <a:pt x="665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4"/>
                    <a:pt x="663" y="154"/>
                    <a:pt x="663" y="154"/>
                  </a:cubicBezTo>
                  <a:cubicBezTo>
                    <a:pt x="663" y="154"/>
                    <a:pt x="663" y="154"/>
                    <a:pt x="663" y="154"/>
                  </a:cubicBezTo>
                  <a:cubicBezTo>
                    <a:pt x="663" y="156"/>
                    <a:pt x="663" y="156"/>
                    <a:pt x="663" y="156"/>
                  </a:cubicBezTo>
                  <a:cubicBezTo>
                    <a:pt x="660" y="156"/>
                    <a:pt x="660" y="156"/>
                    <a:pt x="660" y="156"/>
                  </a:cubicBezTo>
                  <a:cubicBezTo>
                    <a:pt x="660" y="157"/>
                    <a:pt x="660" y="157"/>
                    <a:pt x="660" y="157"/>
                  </a:cubicBezTo>
                  <a:cubicBezTo>
                    <a:pt x="661" y="158"/>
                    <a:pt x="661" y="158"/>
                    <a:pt x="661" y="158"/>
                  </a:cubicBezTo>
                  <a:cubicBezTo>
                    <a:pt x="661" y="158"/>
                    <a:pt x="661" y="158"/>
                    <a:pt x="661" y="158"/>
                  </a:cubicBezTo>
                  <a:cubicBezTo>
                    <a:pt x="662" y="160"/>
                    <a:pt x="662" y="160"/>
                    <a:pt x="662" y="160"/>
                  </a:cubicBezTo>
                  <a:cubicBezTo>
                    <a:pt x="662" y="166"/>
                    <a:pt x="662" y="166"/>
                    <a:pt x="662" y="166"/>
                  </a:cubicBezTo>
                  <a:cubicBezTo>
                    <a:pt x="656" y="166"/>
                    <a:pt x="656" y="166"/>
                    <a:pt x="656" y="166"/>
                  </a:cubicBezTo>
                  <a:cubicBezTo>
                    <a:pt x="656" y="166"/>
                    <a:pt x="656" y="166"/>
                    <a:pt x="656" y="166"/>
                  </a:cubicBezTo>
                  <a:cubicBezTo>
                    <a:pt x="656" y="167"/>
                    <a:pt x="656" y="167"/>
                    <a:pt x="656" y="167"/>
                  </a:cubicBezTo>
                  <a:cubicBezTo>
                    <a:pt x="656" y="167"/>
                    <a:pt x="656" y="167"/>
                    <a:pt x="656" y="167"/>
                  </a:cubicBezTo>
                  <a:cubicBezTo>
                    <a:pt x="657" y="168"/>
                    <a:pt x="657" y="168"/>
                    <a:pt x="657" y="168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9" y="171"/>
                    <a:pt x="659" y="171"/>
                    <a:pt x="659" y="171"/>
                  </a:cubicBezTo>
                  <a:cubicBezTo>
                    <a:pt x="659" y="172"/>
                    <a:pt x="659" y="172"/>
                    <a:pt x="659" y="172"/>
                  </a:cubicBezTo>
                  <a:cubicBezTo>
                    <a:pt x="663" y="175"/>
                    <a:pt x="663" y="175"/>
                    <a:pt x="663" y="175"/>
                  </a:cubicBezTo>
                  <a:cubicBezTo>
                    <a:pt x="663" y="176"/>
                    <a:pt x="663" y="176"/>
                    <a:pt x="663" y="176"/>
                  </a:cubicBezTo>
                  <a:cubicBezTo>
                    <a:pt x="663" y="182"/>
                    <a:pt x="663" y="182"/>
                    <a:pt x="663" y="182"/>
                  </a:cubicBezTo>
                  <a:cubicBezTo>
                    <a:pt x="662" y="182"/>
                    <a:pt x="662" y="182"/>
                    <a:pt x="662" y="182"/>
                  </a:cubicBezTo>
                  <a:cubicBezTo>
                    <a:pt x="662" y="183"/>
                    <a:pt x="662" y="183"/>
                    <a:pt x="662" y="183"/>
                  </a:cubicBezTo>
                  <a:cubicBezTo>
                    <a:pt x="662" y="183"/>
                    <a:pt x="662" y="183"/>
                    <a:pt x="662" y="183"/>
                  </a:cubicBezTo>
                  <a:cubicBezTo>
                    <a:pt x="662" y="183"/>
                    <a:pt x="662" y="183"/>
                    <a:pt x="662" y="183"/>
                  </a:cubicBezTo>
                  <a:cubicBezTo>
                    <a:pt x="662" y="184"/>
                    <a:pt x="662" y="184"/>
                    <a:pt x="662" y="184"/>
                  </a:cubicBezTo>
                  <a:cubicBezTo>
                    <a:pt x="663" y="184"/>
                    <a:pt x="663" y="184"/>
                    <a:pt x="663" y="184"/>
                  </a:cubicBezTo>
                  <a:cubicBezTo>
                    <a:pt x="663" y="184"/>
                    <a:pt x="663" y="184"/>
                    <a:pt x="663" y="184"/>
                  </a:cubicBezTo>
                  <a:cubicBezTo>
                    <a:pt x="663" y="185"/>
                    <a:pt x="663" y="185"/>
                    <a:pt x="663" y="185"/>
                  </a:cubicBezTo>
                  <a:cubicBezTo>
                    <a:pt x="663" y="185"/>
                    <a:pt x="663" y="185"/>
                    <a:pt x="663" y="185"/>
                  </a:cubicBezTo>
                  <a:cubicBezTo>
                    <a:pt x="663" y="186"/>
                    <a:pt x="663" y="186"/>
                    <a:pt x="663" y="186"/>
                  </a:cubicBezTo>
                  <a:cubicBezTo>
                    <a:pt x="664" y="201"/>
                    <a:pt x="664" y="201"/>
                    <a:pt x="664" y="201"/>
                  </a:cubicBezTo>
                  <a:cubicBezTo>
                    <a:pt x="661" y="201"/>
                    <a:pt x="661" y="201"/>
                    <a:pt x="661" y="201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3" y="202"/>
                    <a:pt x="663" y="202"/>
                    <a:pt x="663" y="202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4"/>
                    <a:pt x="663" y="204"/>
                    <a:pt x="663" y="204"/>
                  </a:cubicBezTo>
                  <a:cubicBezTo>
                    <a:pt x="663" y="204"/>
                    <a:pt x="663" y="204"/>
                    <a:pt x="663" y="204"/>
                  </a:cubicBezTo>
                  <a:cubicBezTo>
                    <a:pt x="664" y="204"/>
                    <a:pt x="664" y="204"/>
                    <a:pt x="664" y="204"/>
                  </a:cubicBezTo>
                  <a:cubicBezTo>
                    <a:pt x="664" y="232"/>
                    <a:pt x="664" y="232"/>
                    <a:pt x="664" y="232"/>
                  </a:cubicBezTo>
                  <a:cubicBezTo>
                    <a:pt x="663" y="233"/>
                    <a:pt x="663" y="233"/>
                    <a:pt x="663" y="233"/>
                  </a:cubicBezTo>
                  <a:cubicBezTo>
                    <a:pt x="663" y="235"/>
                    <a:pt x="663" y="235"/>
                    <a:pt x="663" y="235"/>
                  </a:cubicBezTo>
                  <a:cubicBezTo>
                    <a:pt x="650" y="235"/>
                    <a:pt x="650" y="235"/>
                    <a:pt x="650" y="235"/>
                  </a:cubicBezTo>
                  <a:cubicBezTo>
                    <a:pt x="650" y="234"/>
                    <a:pt x="650" y="234"/>
                    <a:pt x="650" y="234"/>
                  </a:cubicBezTo>
                  <a:cubicBezTo>
                    <a:pt x="650" y="234"/>
                    <a:pt x="650" y="234"/>
                    <a:pt x="650" y="234"/>
                  </a:cubicBezTo>
                  <a:cubicBezTo>
                    <a:pt x="649" y="233"/>
                    <a:pt x="649" y="233"/>
                    <a:pt x="649" y="233"/>
                  </a:cubicBezTo>
                  <a:cubicBezTo>
                    <a:pt x="649" y="233"/>
                    <a:pt x="649" y="233"/>
                    <a:pt x="649" y="233"/>
                  </a:cubicBezTo>
                  <a:cubicBezTo>
                    <a:pt x="649" y="233"/>
                    <a:pt x="649" y="233"/>
                    <a:pt x="649" y="233"/>
                  </a:cubicBezTo>
                  <a:cubicBezTo>
                    <a:pt x="649" y="232"/>
                    <a:pt x="649" y="232"/>
                    <a:pt x="649" y="232"/>
                  </a:cubicBezTo>
                  <a:cubicBezTo>
                    <a:pt x="648" y="232"/>
                    <a:pt x="648" y="232"/>
                    <a:pt x="648" y="232"/>
                  </a:cubicBezTo>
                  <a:cubicBezTo>
                    <a:pt x="648" y="231"/>
                    <a:pt x="648" y="231"/>
                    <a:pt x="648" y="231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7"/>
                    <a:pt x="646" y="227"/>
                    <a:pt x="646" y="227"/>
                  </a:cubicBezTo>
                  <a:cubicBezTo>
                    <a:pt x="633" y="201"/>
                    <a:pt x="633" y="201"/>
                    <a:pt x="633" y="201"/>
                  </a:cubicBezTo>
                  <a:cubicBezTo>
                    <a:pt x="634" y="200"/>
                    <a:pt x="634" y="199"/>
                    <a:pt x="634" y="198"/>
                  </a:cubicBezTo>
                  <a:cubicBezTo>
                    <a:pt x="634" y="195"/>
                    <a:pt x="632" y="193"/>
                    <a:pt x="630" y="192"/>
                  </a:cubicBezTo>
                  <a:cubicBezTo>
                    <a:pt x="623" y="165"/>
                    <a:pt x="623" y="165"/>
                    <a:pt x="623" y="165"/>
                  </a:cubicBezTo>
                  <a:cubicBezTo>
                    <a:pt x="622" y="162"/>
                    <a:pt x="622" y="162"/>
                    <a:pt x="622" y="162"/>
                  </a:cubicBezTo>
                  <a:cubicBezTo>
                    <a:pt x="622" y="162"/>
                    <a:pt x="622" y="162"/>
                    <a:pt x="622" y="162"/>
                  </a:cubicBezTo>
                  <a:cubicBezTo>
                    <a:pt x="622" y="162"/>
                    <a:pt x="622" y="162"/>
                    <a:pt x="622" y="162"/>
                  </a:cubicBezTo>
                  <a:cubicBezTo>
                    <a:pt x="620" y="155"/>
                    <a:pt x="620" y="155"/>
                    <a:pt x="620" y="155"/>
                  </a:cubicBezTo>
                  <a:cubicBezTo>
                    <a:pt x="621" y="154"/>
                    <a:pt x="621" y="153"/>
                    <a:pt x="621" y="151"/>
                  </a:cubicBezTo>
                  <a:cubicBezTo>
                    <a:pt x="621" y="150"/>
                    <a:pt x="621" y="149"/>
                    <a:pt x="620" y="148"/>
                  </a:cubicBezTo>
                  <a:cubicBezTo>
                    <a:pt x="620" y="148"/>
                    <a:pt x="620" y="148"/>
                    <a:pt x="620" y="148"/>
                  </a:cubicBezTo>
                  <a:cubicBezTo>
                    <a:pt x="620" y="148"/>
                    <a:pt x="620" y="148"/>
                    <a:pt x="620" y="148"/>
                  </a:cubicBezTo>
                  <a:cubicBezTo>
                    <a:pt x="620" y="148"/>
                    <a:pt x="620" y="148"/>
                    <a:pt x="620" y="148"/>
                  </a:cubicBezTo>
                  <a:cubicBezTo>
                    <a:pt x="619" y="147"/>
                    <a:pt x="619" y="147"/>
                    <a:pt x="618" y="147"/>
                  </a:cubicBezTo>
                  <a:cubicBezTo>
                    <a:pt x="617" y="137"/>
                    <a:pt x="617" y="137"/>
                    <a:pt x="617" y="137"/>
                  </a:cubicBezTo>
                  <a:cubicBezTo>
                    <a:pt x="617" y="137"/>
                    <a:pt x="617" y="137"/>
                    <a:pt x="617" y="137"/>
                  </a:cubicBezTo>
                  <a:cubicBezTo>
                    <a:pt x="615" y="114"/>
                    <a:pt x="615" y="114"/>
                    <a:pt x="615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3"/>
                    <a:pt x="614" y="113"/>
                    <a:pt x="614" y="113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0"/>
                    <a:pt x="612" y="90"/>
                    <a:pt x="612" y="90"/>
                  </a:cubicBezTo>
                  <a:cubicBezTo>
                    <a:pt x="612" y="90"/>
                    <a:pt x="612" y="90"/>
                    <a:pt x="612" y="90"/>
                  </a:cubicBezTo>
                  <a:cubicBezTo>
                    <a:pt x="612" y="90"/>
                    <a:pt x="612" y="90"/>
                    <a:pt x="612" y="90"/>
                  </a:cubicBezTo>
                  <a:cubicBezTo>
                    <a:pt x="611" y="80"/>
                    <a:pt x="611" y="80"/>
                    <a:pt x="611" y="80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09" y="37"/>
                    <a:pt x="609" y="37"/>
                    <a:pt x="609" y="37"/>
                  </a:cubicBezTo>
                  <a:cubicBezTo>
                    <a:pt x="609" y="35"/>
                    <a:pt x="609" y="35"/>
                    <a:pt x="609" y="35"/>
                  </a:cubicBezTo>
                  <a:cubicBezTo>
                    <a:pt x="609" y="35"/>
                    <a:pt x="609" y="35"/>
                    <a:pt x="609" y="35"/>
                  </a:cubicBezTo>
                  <a:cubicBezTo>
                    <a:pt x="609" y="35"/>
                    <a:pt x="609" y="35"/>
                    <a:pt x="609" y="35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10" y="34"/>
                    <a:pt x="610" y="34"/>
                    <a:pt x="610" y="34"/>
                  </a:cubicBezTo>
                  <a:cubicBezTo>
                    <a:pt x="610" y="34"/>
                    <a:pt x="610" y="34"/>
                    <a:pt x="610" y="34"/>
                  </a:cubicBezTo>
                  <a:cubicBezTo>
                    <a:pt x="610" y="34"/>
                    <a:pt x="610" y="34"/>
                    <a:pt x="610" y="34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09" y="33"/>
                    <a:pt x="609" y="33"/>
                    <a:pt x="609" y="33"/>
                  </a:cubicBezTo>
                  <a:cubicBezTo>
                    <a:pt x="609" y="33"/>
                    <a:pt x="609" y="33"/>
                    <a:pt x="609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2" y="31"/>
                    <a:pt x="612" y="31"/>
                    <a:pt x="612" y="31"/>
                  </a:cubicBezTo>
                  <a:cubicBezTo>
                    <a:pt x="612" y="31"/>
                    <a:pt x="612" y="31"/>
                    <a:pt x="612" y="31"/>
                  </a:cubicBezTo>
                  <a:cubicBezTo>
                    <a:pt x="612" y="31"/>
                    <a:pt x="612" y="31"/>
                    <a:pt x="612" y="31"/>
                  </a:cubicBezTo>
                  <a:cubicBezTo>
                    <a:pt x="612" y="26"/>
                    <a:pt x="612" y="26"/>
                    <a:pt x="612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3" y="25"/>
                    <a:pt x="614" y="24"/>
                    <a:pt x="614" y="23"/>
                  </a:cubicBezTo>
                  <a:cubicBezTo>
                    <a:pt x="614" y="21"/>
                    <a:pt x="612" y="20"/>
                    <a:pt x="610" y="19"/>
                  </a:cubicBezTo>
                  <a:cubicBezTo>
                    <a:pt x="610" y="15"/>
                    <a:pt x="610" y="15"/>
                    <a:pt x="610" y="15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2"/>
                    <a:pt x="609" y="10"/>
                    <a:pt x="607" y="9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4"/>
                    <a:pt x="607" y="4"/>
                  </a:cubicBezTo>
                  <a:cubicBezTo>
                    <a:pt x="607" y="4"/>
                    <a:pt x="607" y="4"/>
                    <a:pt x="607" y="4"/>
                  </a:cubicBezTo>
                  <a:cubicBezTo>
                    <a:pt x="607" y="4"/>
                    <a:pt x="607" y="4"/>
                    <a:pt x="607" y="4"/>
                  </a:cubicBezTo>
                  <a:cubicBezTo>
                    <a:pt x="607" y="4"/>
                    <a:pt x="607" y="4"/>
                    <a:pt x="607" y="4"/>
                  </a:cubicBezTo>
                  <a:cubicBezTo>
                    <a:pt x="607" y="4"/>
                    <a:pt x="606" y="4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2"/>
                    <a:pt x="606" y="2"/>
                    <a:pt x="606" y="2"/>
                  </a:cubicBezTo>
                  <a:cubicBezTo>
                    <a:pt x="606" y="2"/>
                    <a:pt x="606" y="2"/>
                    <a:pt x="606" y="2"/>
                  </a:cubicBezTo>
                  <a:cubicBezTo>
                    <a:pt x="606" y="2"/>
                    <a:pt x="606" y="2"/>
                    <a:pt x="606" y="2"/>
                  </a:cubicBezTo>
                  <a:cubicBezTo>
                    <a:pt x="606" y="1"/>
                    <a:pt x="606" y="1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3" y="0"/>
                    <a:pt x="602" y="1"/>
                    <a:pt x="602" y="2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1" y="6"/>
                    <a:pt x="601" y="6"/>
                    <a:pt x="601" y="6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8"/>
                    <a:pt x="602" y="8"/>
                    <a:pt x="602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599" y="10"/>
                    <a:pt x="598" y="12"/>
                    <a:pt x="598" y="14"/>
                  </a:cubicBezTo>
                  <a:cubicBezTo>
                    <a:pt x="598" y="15"/>
                    <a:pt x="598" y="15"/>
                    <a:pt x="598" y="15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9"/>
                    <a:pt x="598" y="19"/>
                    <a:pt x="598" y="19"/>
                  </a:cubicBezTo>
                  <a:cubicBezTo>
                    <a:pt x="598" y="19"/>
                    <a:pt x="598" y="19"/>
                    <a:pt x="598" y="19"/>
                  </a:cubicBezTo>
                  <a:cubicBezTo>
                    <a:pt x="598" y="20"/>
                    <a:pt x="598" y="20"/>
                    <a:pt x="597" y="20"/>
                  </a:cubicBezTo>
                  <a:cubicBezTo>
                    <a:pt x="597" y="20"/>
                    <a:pt x="597" y="20"/>
                    <a:pt x="597" y="20"/>
                  </a:cubicBezTo>
                  <a:cubicBezTo>
                    <a:pt x="597" y="20"/>
                    <a:pt x="597" y="20"/>
                    <a:pt x="597" y="20"/>
                  </a:cubicBezTo>
                  <a:cubicBezTo>
                    <a:pt x="595" y="21"/>
                    <a:pt x="594" y="22"/>
                    <a:pt x="594" y="23"/>
                  </a:cubicBezTo>
                  <a:cubicBezTo>
                    <a:pt x="594" y="24"/>
                    <a:pt x="595" y="25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6" y="26"/>
                    <a:pt x="596" y="26"/>
                    <a:pt x="596" y="26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1"/>
                    <a:pt x="596" y="31"/>
                    <a:pt x="596" y="31"/>
                  </a:cubicBezTo>
                  <a:cubicBezTo>
                    <a:pt x="596" y="31"/>
                    <a:pt x="596" y="31"/>
                    <a:pt x="596" y="31"/>
                  </a:cubicBezTo>
                  <a:cubicBezTo>
                    <a:pt x="596" y="31"/>
                    <a:pt x="596" y="31"/>
                    <a:pt x="596" y="31"/>
                  </a:cubicBezTo>
                  <a:cubicBezTo>
                    <a:pt x="597" y="31"/>
                    <a:pt x="597" y="31"/>
                    <a:pt x="597" y="31"/>
                  </a:cubicBezTo>
                  <a:cubicBezTo>
                    <a:pt x="597" y="31"/>
                    <a:pt x="597" y="31"/>
                    <a:pt x="597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2"/>
                    <a:pt x="598" y="32"/>
                    <a:pt x="598" y="32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9" y="33"/>
                    <a:pt x="599" y="33"/>
                    <a:pt x="599" y="33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8" y="34"/>
                    <a:pt x="598" y="34"/>
                    <a:pt x="598" y="34"/>
                  </a:cubicBezTo>
                  <a:cubicBezTo>
                    <a:pt x="598" y="34"/>
                    <a:pt x="598" y="34"/>
                    <a:pt x="598" y="34"/>
                  </a:cubicBezTo>
                  <a:cubicBezTo>
                    <a:pt x="598" y="34"/>
                    <a:pt x="598" y="34"/>
                    <a:pt x="598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7"/>
                    <a:pt x="599" y="37"/>
                    <a:pt x="599" y="37"/>
                  </a:cubicBezTo>
                  <a:cubicBezTo>
                    <a:pt x="599" y="37"/>
                    <a:pt x="599" y="37"/>
                    <a:pt x="599" y="37"/>
                  </a:cubicBezTo>
                  <a:cubicBezTo>
                    <a:pt x="596" y="78"/>
                    <a:pt x="596" y="78"/>
                    <a:pt x="596" y="78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80"/>
                    <a:pt x="596" y="80"/>
                    <a:pt x="596" y="8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1"/>
                    <a:pt x="595" y="91"/>
                    <a:pt x="595" y="91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4"/>
                    <a:pt x="592" y="114"/>
                    <a:pt x="592" y="114"/>
                  </a:cubicBezTo>
                  <a:cubicBezTo>
                    <a:pt x="589" y="136"/>
                    <a:pt x="589" y="136"/>
                    <a:pt x="589" y="136"/>
                  </a:cubicBezTo>
                  <a:cubicBezTo>
                    <a:pt x="589" y="136"/>
                    <a:pt x="589" y="136"/>
                    <a:pt x="589" y="136"/>
                  </a:cubicBezTo>
                  <a:cubicBezTo>
                    <a:pt x="589" y="136"/>
                    <a:pt x="589" y="136"/>
                    <a:pt x="589" y="136"/>
                  </a:cubicBezTo>
                  <a:cubicBezTo>
                    <a:pt x="589" y="138"/>
                    <a:pt x="589" y="138"/>
                    <a:pt x="589" y="138"/>
                  </a:cubicBezTo>
                  <a:cubicBezTo>
                    <a:pt x="588" y="147"/>
                    <a:pt x="588" y="147"/>
                    <a:pt x="588" y="147"/>
                  </a:cubicBezTo>
                  <a:cubicBezTo>
                    <a:pt x="587" y="147"/>
                    <a:pt x="587" y="147"/>
                    <a:pt x="587" y="147"/>
                  </a:cubicBezTo>
                  <a:cubicBezTo>
                    <a:pt x="587" y="147"/>
                    <a:pt x="587" y="147"/>
                    <a:pt x="587" y="147"/>
                  </a:cubicBezTo>
                  <a:cubicBezTo>
                    <a:pt x="586" y="148"/>
                    <a:pt x="586" y="148"/>
                    <a:pt x="586" y="148"/>
                  </a:cubicBezTo>
                  <a:cubicBezTo>
                    <a:pt x="586" y="148"/>
                    <a:pt x="586" y="148"/>
                    <a:pt x="586" y="148"/>
                  </a:cubicBezTo>
                  <a:cubicBezTo>
                    <a:pt x="585" y="149"/>
                    <a:pt x="584" y="150"/>
                    <a:pt x="584" y="151"/>
                  </a:cubicBezTo>
                  <a:cubicBezTo>
                    <a:pt x="584" y="153"/>
                    <a:pt x="585" y="154"/>
                    <a:pt x="586" y="155"/>
                  </a:cubicBezTo>
                  <a:cubicBezTo>
                    <a:pt x="584" y="161"/>
                    <a:pt x="584" y="161"/>
                    <a:pt x="584" y="161"/>
                  </a:cubicBezTo>
                  <a:cubicBezTo>
                    <a:pt x="584" y="161"/>
                    <a:pt x="584" y="161"/>
                    <a:pt x="584" y="161"/>
                  </a:cubicBezTo>
                  <a:cubicBezTo>
                    <a:pt x="584" y="161"/>
                    <a:pt x="584" y="161"/>
                    <a:pt x="584" y="161"/>
                  </a:cubicBezTo>
                  <a:cubicBezTo>
                    <a:pt x="584" y="162"/>
                    <a:pt x="584" y="162"/>
                    <a:pt x="584" y="162"/>
                  </a:cubicBezTo>
                  <a:cubicBezTo>
                    <a:pt x="584" y="162"/>
                    <a:pt x="584" y="162"/>
                    <a:pt x="584" y="162"/>
                  </a:cubicBezTo>
                  <a:cubicBezTo>
                    <a:pt x="584" y="162"/>
                    <a:pt x="584" y="162"/>
                    <a:pt x="584" y="162"/>
                  </a:cubicBezTo>
                  <a:cubicBezTo>
                    <a:pt x="584" y="164"/>
                    <a:pt x="584" y="164"/>
                    <a:pt x="584" y="164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1"/>
                    <a:pt x="576" y="191"/>
                    <a:pt x="576" y="191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2" y="193"/>
                    <a:pt x="571" y="195"/>
                    <a:pt x="571" y="198"/>
                  </a:cubicBezTo>
                  <a:cubicBezTo>
                    <a:pt x="571" y="199"/>
                    <a:pt x="571" y="200"/>
                    <a:pt x="572" y="201"/>
                  </a:cubicBezTo>
                  <a:cubicBezTo>
                    <a:pt x="572" y="201"/>
                    <a:pt x="572" y="201"/>
                    <a:pt x="572" y="201"/>
                  </a:cubicBezTo>
                  <a:cubicBezTo>
                    <a:pt x="572" y="202"/>
                    <a:pt x="572" y="202"/>
                    <a:pt x="572" y="202"/>
                  </a:cubicBezTo>
                  <a:cubicBezTo>
                    <a:pt x="572" y="202"/>
                    <a:pt x="572" y="202"/>
                    <a:pt x="572" y="202"/>
                  </a:cubicBezTo>
                  <a:cubicBezTo>
                    <a:pt x="571" y="203"/>
                    <a:pt x="571" y="203"/>
                    <a:pt x="571" y="203"/>
                  </a:cubicBezTo>
                  <a:cubicBezTo>
                    <a:pt x="571" y="203"/>
                    <a:pt x="571" y="203"/>
                    <a:pt x="571" y="203"/>
                  </a:cubicBezTo>
                  <a:cubicBezTo>
                    <a:pt x="571" y="203"/>
                    <a:pt x="571" y="203"/>
                    <a:pt x="571" y="203"/>
                  </a:cubicBezTo>
                  <a:cubicBezTo>
                    <a:pt x="570" y="206"/>
                    <a:pt x="570" y="206"/>
                    <a:pt x="570" y="206"/>
                  </a:cubicBezTo>
                  <a:cubicBezTo>
                    <a:pt x="570" y="206"/>
                    <a:pt x="570" y="206"/>
                    <a:pt x="570" y="206"/>
                  </a:cubicBezTo>
                  <a:cubicBezTo>
                    <a:pt x="569" y="207"/>
                    <a:pt x="569" y="207"/>
                    <a:pt x="569" y="207"/>
                  </a:cubicBezTo>
                  <a:cubicBezTo>
                    <a:pt x="569" y="207"/>
                    <a:pt x="569" y="207"/>
                    <a:pt x="569" y="207"/>
                  </a:cubicBezTo>
                  <a:cubicBezTo>
                    <a:pt x="567" y="211"/>
                    <a:pt x="567" y="211"/>
                    <a:pt x="567" y="211"/>
                  </a:cubicBezTo>
                  <a:cubicBezTo>
                    <a:pt x="567" y="212"/>
                    <a:pt x="567" y="212"/>
                    <a:pt x="567" y="212"/>
                  </a:cubicBezTo>
                  <a:cubicBezTo>
                    <a:pt x="567" y="212"/>
                    <a:pt x="567" y="212"/>
                    <a:pt x="567" y="212"/>
                  </a:cubicBezTo>
                  <a:cubicBezTo>
                    <a:pt x="567" y="212"/>
                    <a:pt x="567" y="212"/>
                    <a:pt x="567" y="212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5" y="215"/>
                    <a:pt x="565" y="215"/>
                    <a:pt x="565" y="215"/>
                  </a:cubicBezTo>
                  <a:cubicBezTo>
                    <a:pt x="565" y="215"/>
                    <a:pt x="565" y="215"/>
                    <a:pt x="565" y="215"/>
                  </a:cubicBezTo>
                  <a:cubicBezTo>
                    <a:pt x="565" y="215"/>
                    <a:pt x="565" y="215"/>
                    <a:pt x="565" y="215"/>
                  </a:cubicBezTo>
                  <a:cubicBezTo>
                    <a:pt x="564" y="218"/>
                    <a:pt x="564" y="218"/>
                    <a:pt x="564" y="218"/>
                  </a:cubicBezTo>
                  <a:cubicBezTo>
                    <a:pt x="564" y="218"/>
                    <a:pt x="564" y="218"/>
                    <a:pt x="564" y="218"/>
                  </a:cubicBezTo>
                  <a:cubicBezTo>
                    <a:pt x="563" y="218"/>
                    <a:pt x="563" y="218"/>
                    <a:pt x="563" y="218"/>
                  </a:cubicBezTo>
                  <a:cubicBezTo>
                    <a:pt x="563" y="218"/>
                    <a:pt x="563" y="218"/>
                    <a:pt x="563" y="218"/>
                  </a:cubicBezTo>
                  <a:cubicBezTo>
                    <a:pt x="563" y="218"/>
                    <a:pt x="563" y="218"/>
                    <a:pt x="563" y="218"/>
                  </a:cubicBezTo>
                  <a:cubicBezTo>
                    <a:pt x="560" y="224"/>
                    <a:pt x="560" y="224"/>
                    <a:pt x="560" y="224"/>
                  </a:cubicBezTo>
                  <a:cubicBezTo>
                    <a:pt x="557" y="229"/>
                    <a:pt x="557" y="229"/>
                    <a:pt x="557" y="229"/>
                  </a:cubicBezTo>
                  <a:cubicBezTo>
                    <a:pt x="558" y="229"/>
                    <a:pt x="558" y="229"/>
                    <a:pt x="558" y="229"/>
                  </a:cubicBezTo>
                  <a:cubicBezTo>
                    <a:pt x="558" y="229"/>
                    <a:pt x="558" y="229"/>
                    <a:pt x="558" y="229"/>
                  </a:cubicBezTo>
                  <a:cubicBezTo>
                    <a:pt x="557" y="229"/>
                    <a:pt x="557" y="229"/>
                    <a:pt x="557" y="229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6" y="231"/>
                    <a:pt x="556" y="231"/>
                    <a:pt x="556" y="231"/>
                  </a:cubicBezTo>
                  <a:cubicBezTo>
                    <a:pt x="556" y="231"/>
                    <a:pt x="556" y="232"/>
                    <a:pt x="555" y="233"/>
                  </a:cubicBezTo>
                  <a:cubicBezTo>
                    <a:pt x="555" y="148"/>
                    <a:pt x="555" y="148"/>
                    <a:pt x="555" y="148"/>
                  </a:cubicBezTo>
                  <a:cubicBezTo>
                    <a:pt x="554" y="149"/>
                    <a:pt x="554" y="149"/>
                    <a:pt x="554" y="149"/>
                  </a:cubicBezTo>
                  <a:cubicBezTo>
                    <a:pt x="552" y="150"/>
                    <a:pt x="552" y="150"/>
                    <a:pt x="552" y="150"/>
                  </a:cubicBezTo>
                  <a:cubicBezTo>
                    <a:pt x="549" y="153"/>
                    <a:pt x="549" y="153"/>
                    <a:pt x="549" y="153"/>
                  </a:cubicBezTo>
                  <a:cubicBezTo>
                    <a:pt x="547" y="154"/>
                    <a:pt x="547" y="154"/>
                    <a:pt x="547" y="154"/>
                  </a:cubicBezTo>
                  <a:cubicBezTo>
                    <a:pt x="545" y="159"/>
                    <a:pt x="545" y="159"/>
                    <a:pt x="545" y="159"/>
                  </a:cubicBezTo>
                  <a:cubicBezTo>
                    <a:pt x="545" y="156"/>
                    <a:pt x="545" y="156"/>
                    <a:pt x="545" y="156"/>
                  </a:cubicBezTo>
                  <a:cubicBezTo>
                    <a:pt x="540" y="160"/>
                    <a:pt x="540" y="160"/>
                    <a:pt x="540" y="160"/>
                  </a:cubicBezTo>
                  <a:cubicBezTo>
                    <a:pt x="539" y="163"/>
                    <a:pt x="539" y="163"/>
                    <a:pt x="539" y="163"/>
                  </a:cubicBezTo>
                  <a:cubicBezTo>
                    <a:pt x="533" y="169"/>
                    <a:pt x="533" y="169"/>
                    <a:pt x="533" y="169"/>
                  </a:cubicBezTo>
                  <a:cubicBezTo>
                    <a:pt x="533" y="210"/>
                    <a:pt x="533" y="210"/>
                    <a:pt x="533" y="210"/>
                  </a:cubicBezTo>
                  <a:cubicBezTo>
                    <a:pt x="537" y="215"/>
                    <a:pt x="537" y="215"/>
                    <a:pt x="537" y="215"/>
                  </a:cubicBezTo>
                  <a:cubicBezTo>
                    <a:pt x="537" y="215"/>
                    <a:pt x="537" y="215"/>
                    <a:pt x="537" y="215"/>
                  </a:cubicBezTo>
                  <a:cubicBezTo>
                    <a:pt x="534" y="215"/>
                    <a:pt x="534" y="215"/>
                    <a:pt x="534" y="215"/>
                  </a:cubicBezTo>
                  <a:cubicBezTo>
                    <a:pt x="534" y="214"/>
                    <a:pt x="534" y="214"/>
                    <a:pt x="534" y="214"/>
                  </a:cubicBezTo>
                  <a:cubicBezTo>
                    <a:pt x="533" y="214"/>
                    <a:pt x="533" y="214"/>
                    <a:pt x="533" y="214"/>
                  </a:cubicBezTo>
                  <a:cubicBezTo>
                    <a:pt x="532" y="214"/>
                    <a:pt x="532" y="214"/>
                    <a:pt x="532" y="214"/>
                  </a:cubicBezTo>
                  <a:cubicBezTo>
                    <a:pt x="530" y="214"/>
                    <a:pt x="530" y="214"/>
                    <a:pt x="530" y="214"/>
                  </a:cubicBezTo>
                  <a:cubicBezTo>
                    <a:pt x="530" y="214"/>
                    <a:pt x="530" y="214"/>
                    <a:pt x="530" y="214"/>
                  </a:cubicBezTo>
                  <a:cubicBezTo>
                    <a:pt x="529" y="214"/>
                    <a:pt x="529" y="214"/>
                    <a:pt x="529" y="214"/>
                  </a:cubicBezTo>
                  <a:cubicBezTo>
                    <a:pt x="529" y="214"/>
                    <a:pt x="529" y="214"/>
                    <a:pt x="529" y="214"/>
                  </a:cubicBezTo>
                  <a:cubicBezTo>
                    <a:pt x="528" y="214"/>
                    <a:pt x="528" y="214"/>
                    <a:pt x="528" y="214"/>
                  </a:cubicBezTo>
                  <a:cubicBezTo>
                    <a:pt x="528" y="214"/>
                    <a:pt x="528" y="214"/>
                    <a:pt x="528" y="214"/>
                  </a:cubicBezTo>
                  <a:cubicBezTo>
                    <a:pt x="527" y="214"/>
                    <a:pt x="527" y="214"/>
                    <a:pt x="527" y="214"/>
                  </a:cubicBezTo>
                  <a:cubicBezTo>
                    <a:pt x="527" y="214"/>
                    <a:pt x="527" y="214"/>
                    <a:pt x="527" y="214"/>
                  </a:cubicBezTo>
                  <a:cubicBezTo>
                    <a:pt x="526" y="214"/>
                    <a:pt x="526" y="214"/>
                    <a:pt x="526" y="214"/>
                  </a:cubicBezTo>
                  <a:cubicBezTo>
                    <a:pt x="525" y="214"/>
                    <a:pt x="525" y="214"/>
                    <a:pt x="525" y="214"/>
                  </a:cubicBezTo>
                  <a:cubicBezTo>
                    <a:pt x="525" y="214"/>
                    <a:pt x="525" y="214"/>
                    <a:pt x="525" y="214"/>
                  </a:cubicBezTo>
                  <a:cubicBezTo>
                    <a:pt x="524" y="214"/>
                    <a:pt x="524" y="214"/>
                    <a:pt x="524" y="214"/>
                  </a:cubicBezTo>
                  <a:cubicBezTo>
                    <a:pt x="523" y="214"/>
                    <a:pt x="523" y="214"/>
                    <a:pt x="523" y="214"/>
                  </a:cubicBezTo>
                  <a:cubicBezTo>
                    <a:pt x="522" y="214"/>
                    <a:pt x="522" y="214"/>
                    <a:pt x="522" y="214"/>
                  </a:cubicBezTo>
                  <a:cubicBezTo>
                    <a:pt x="521" y="215"/>
                    <a:pt x="521" y="215"/>
                    <a:pt x="521" y="215"/>
                  </a:cubicBezTo>
                  <a:cubicBezTo>
                    <a:pt x="521" y="215"/>
                    <a:pt x="521" y="215"/>
                    <a:pt x="521" y="215"/>
                  </a:cubicBezTo>
                  <a:cubicBezTo>
                    <a:pt x="517" y="215"/>
                    <a:pt x="517" y="215"/>
                    <a:pt x="517" y="215"/>
                  </a:cubicBezTo>
                  <a:cubicBezTo>
                    <a:pt x="522" y="210"/>
                    <a:pt x="522" y="210"/>
                    <a:pt x="522" y="210"/>
                  </a:cubicBezTo>
                  <a:cubicBezTo>
                    <a:pt x="522" y="169"/>
                    <a:pt x="522" y="169"/>
                    <a:pt x="522" y="169"/>
                  </a:cubicBezTo>
                  <a:cubicBezTo>
                    <a:pt x="516" y="162"/>
                    <a:pt x="516" y="162"/>
                    <a:pt x="516" y="162"/>
                  </a:cubicBezTo>
                  <a:cubicBezTo>
                    <a:pt x="515" y="160"/>
                    <a:pt x="515" y="160"/>
                    <a:pt x="515" y="160"/>
                  </a:cubicBezTo>
                  <a:cubicBezTo>
                    <a:pt x="510" y="156"/>
                    <a:pt x="510" y="156"/>
                    <a:pt x="510" y="156"/>
                  </a:cubicBezTo>
                  <a:cubicBezTo>
                    <a:pt x="510" y="159"/>
                    <a:pt x="510" y="159"/>
                    <a:pt x="510" y="159"/>
                  </a:cubicBezTo>
                  <a:cubicBezTo>
                    <a:pt x="508" y="154"/>
                    <a:pt x="508" y="154"/>
                    <a:pt x="508" y="154"/>
                  </a:cubicBezTo>
                  <a:cubicBezTo>
                    <a:pt x="506" y="152"/>
                    <a:pt x="506" y="152"/>
                    <a:pt x="506" y="152"/>
                  </a:cubicBezTo>
                  <a:cubicBezTo>
                    <a:pt x="503" y="150"/>
                    <a:pt x="503" y="150"/>
                    <a:pt x="503" y="150"/>
                  </a:cubicBezTo>
                  <a:cubicBezTo>
                    <a:pt x="500" y="148"/>
                    <a:pt x="500" y="148"/>
                    <a:pt x="500" y="148"/>
                  </a:cubicBezTo>
                  <a:cubicBezTo>
                    <a:pt x="499" y="148"/>
                    <a:pt x="499" y="148"/>
                    <a:pt x="499" y="148"/>
                  </a:cubicBezTo>
                  <a:cubicBezTo>
                    <a:pt x="500" y="235"/>
                    <a:pt x="500" y="235"/>
                    <a:pt x="500" y="235"/>
                  </a:cubicBezTo>
                  <a:cubicBezTo>
                    <a:pt x="496" y="235"/>
                    <a:pt x="496" y="235"/>
                    <a:pt x="496" y="235"/>
                  </a:cubicBezTo>
                  <a:cubicBezTo>
                    <a:pt x="496" y="235"/>
                    <a:pt x="496" y="235"/>
                    <a:pt x="496" y="235"/>
                  </a:cubicBezTo>
                  <a:cubicBezTo>
                    <a:pt x="496" y="126"/>
                    <a:pt x="496" y="126"/>
                    <a:pt x="496" y="126"/>
                  </a:cubicBezTo>
                  <a:cubicBezTo>
                    <a:pt x="493" y="126"/>
                    <a:pt x="493" y="126"/>
                    <a:pt x="493" y="126"/>
                  </a:cubicBezTo>
                  <a:cubicBezTo>
                    <a:pt x="492" y="118"/>
                    <a:pt x="492" y="118"/>
                    <a:pt x="492" y="118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85" y="103"/>
                    <a:pt x="485" y="103"/>
                    <a:pt x="485" y="103"/>
                  </a:cubicBezTo>
                  <a:cubicBezTo>
                    <a:pt x="485" y="96"/>
                    <a:pt x="485" y="96"/>
                    <a:pt x="485" y="96"/>
                  </a:cubicBezTo>
                  <a:cubicBezTo>
                    <a:pt x="485" y="96"/>
                    <a:pt x="485" y="96"/>
                    <a:pt x="485" y="96"/>
                  </a:cubicBezTo>
                  <a:cubicBezTo>
                    <a:pt x="483" y="92"/>
                    <a:pt x="483" y="92"/>
                    <a:pt x="483" y="92"/>
                  </a:cubicBezTo>
                  <a:cubicBezTo>
                    <a:pt x="483" y="92"/>
                    <a:pt x="483" y="92"/>
                    <a:pt x="483" y="92"/>
                  </a:cubicBezTo>
                  <a:cubicBezTo>
                    <a:pt x="483" y="92"/>
                    <a:pt x="483" y="92"/>
                    <a:pt x="483" y="92"/>
                  </a:cubicBezTo>
                  <a:cubicBezTo>
                    <a:pt x="480" y="97"/>
                    <a:pt x="480" y="97"/>
                    <a:pt x="480" y="97"/>
                  </a:cubicBezTo>
                  <a:cubicBezTo>
                    <a:pt x="480" y="97"/>
                    <a:pt x="480" y="97"/>
                    <a:pt x="480" y="97"/>
                  </a:cubicBezTo>
                  <a:cubicBezTo>
                    <a:pt x="481" y="104"/>
                    <a:pt x="481" y="104"/>
                    <a:pt x="481" y="104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5" y="129"/>
                    <a:pt x="475" y="129"/>
                    <a:pt x="475" y="129"/>
                  </a:cubicBezTo>
                  <a:cubicBezTo>
                    <a:pt x="472" y="132"/>
                    <a:pt x="472" y="132"/>
                    <a:pt x="472" y="132"/>
                  </a:cubicBezTo>
                  <a:cubicBezTo>
                    <a:pt x="472" y="201"/>
                    <a:pt x="472" y="201"/>
                    <a:pt x="472" y="201"/>
                  </a:cubicBezTo>
                  <a:cubicBezTo>
                    <a:pt x="462" y="196"/>
                    <a:pt x="462" y="196"/>
                    <a:pt x="462" y="196"/>
                  </a:cubicBezTo>
                  <a:cubicBezTo>
                    <a:pt x="447" y="188"/>
                    <a:pt x="447" y="188"/>
                    <a:pt x="447" y="188"/>
                  </a:cubicBezTo>
                  <a:cubicBezTo>
                    <a:pt x="442" y="187"/>
                    <a:pt x="442" y="187"/>
                    <a:pt x="442" y="187"/>
                  </a:cubicBezTo>
                  <a:cubicBezTo>
                    <a:pt x="419" y="187"/>
                    <a:pt x="419" y="187"/>
                    <a:pt x="419" y="187"/>
                  </a:cubicBezTo>
                  <a:cubicBezTo>
                    <a:pt x="419" y="179"/>
                    <a:pt x="419" y="179"/>
                    <a:pt x="419" y="179"/>
                  </a:cubicBezTo>
                  <a:cubicBezTo>
                    <a:pt x="418" y="179"/>
                    <a:pt x="418" y="179"/>
                    <a:pt x="418" y="179"/>
                  </a:cubicBezTo>
                  <a:cubicBezTo>
                    <a:pt x="418" y="178"/>
                    <a:pt x="418" y="178"/>
                    <a:pt x="418" y="178"/>
                  </a:cubicBezTo>
                  <a:cubicBezTo>
                    <a:pt x="418" y="176"/>
                    <a:pt x="418" y="176"/>
                    <a:pt x="418" y="176"/>
                  </a:cubicBezTo>
                  <a:cubicBezTo>
                    <a:pt x="418" y="175"/>
                    <a:pt x="418" y="175"/>
                    <a:pt x="418" y="175"/>
                  </a:cubicBezTo>
                  <a:cubicBezTo>
                    <a:pt x="418" y="173"/>
                    <a:pt x="418" y="173"/>
                    <a:pt x="418" y="173"/>
                  </a:cubicBezTo>
                  <a:cubicBezTo>
                    <a:pt x="417" y="171"/>
                    <a:pt x="417" y="171"/>
                    <a:pt x="417" y="171"/>
                  </a:cubicBezTo>
                  <a:cubicBezTo>
                    <a:pt x="417" y="170"/>
                    <a:pt x="417" y="170"/>
                    <a:pt x="417" y="170"/>
                  </a:cubicBezTo>
                  <a:cubicBezTo>
                    <a:pt x="416" y="168"/>
                    <a:pt x="416" y="168"/>
                    <a:pt x="416" y="168"/>
                  </a:cubicBezTo>
                  <a:cubicBezTo>
                    <a:pt x="415" y="167"/>
                    <a:pt x="415" y="167"/>
                    <a:pt x="415" y="167"/>
                  </a:cubicBezTo>
                  <a:cubicBezTo>
                    <a:pt x="414" y="166"/>
                    <a:pt x="414" y="166"/>
                    <a:pt x="414" y="166"/>
                  </a:cubicBezTo>
                  <a:cubicBezTo>
                    <a:pt x="413" y="164"/>
                    <a:pt x="413" y="164"/>
                    <a:pt x="413" y="164"/>
                  </a:cubicBezTo>
                  <a:cubicBezTo>
                    <a:pt x="413" y="163"/>
                    <a:pt x="413" y="163"/>
                    <a:pt x="413" y="163"/>
                  </a:cubicBezTo>
                  <a:cubicBezTo>
                    <a:pt x="412" y="163"/>
                    <a:pt x="412" y="163"/>
                    <a:pt x="412" y="163"/>
                  </a:cubicBezTo>
                  <a:cubicBezTo>
                    <a:pt x="412" y="162"/>
                    <a:pt x="412" y="162"/>
                    <a:pt x="412" y="162"/>
                  </a:cubicBezTo>
                  <a:cubicBezTo>
                    <a:pt x="412" y="155"/>
                    <a:pt x="412" y="155"/>
                    <a:pt x="412" y="155"/>
                  </a:cubicBezTo>
                  <a:cubicBezTo>
                    <a:pt x="412" y="154"/>
                    <a:pt x="412" y="154"/>
                    <a:pt x="412" y="154"/>
                  </a:cubicBezTo>
                  <a:cubicBezTo>
                    <a:pt x="411" y="153"/>
                    <a:pt x="411" y="153"/>
                    <a:pt x="411" y="153"/>
                  </a:cubicBezTo>
                  <a:cubicBezTo>
                    <a:pt x="411" y="153"/>
                    <a:pt x="411" y="153"/>
                    <a:pt x="411" y="153"/>
                  </a:cubicBezTo>
                  <a:cubicBezTo>
                    <a:pt x="411" y="152"/>
                    <a:pt x="411" y="152"/>
                    <a:pt x="411" y="152"/>
                  </a:cubicBezTo>
                  <a:cubicBezTo>
                    <a:pt x="411" y="152"/>
                    <a:pt x="411" y="152"/>
                    <a:pt x="411" y="152"/>
                  </a:cubicBezTo>
                  <a:cubicBezTo>
                    <a:pt x="411" y="151"/>
                    <a:pt x="411" y="151"/>
                    <a:pt x="411" y="151"/>
                  </a:cubicBezTo>
                  <a:cubicBezTo>
                    <a:pt x="411" y="151"/>
                    <a:pt x="411" y="151"/>
                    <a:pt x="411" y="151"/>
                  </a:cubicBezTo>
                  <a:cubicBezTo>
                    <a:pt x="411" y="150"/>
                    <a:pt x="411" y="150"/>
                    <a:pt x="411" y="150"/>
                  </a:cubicBezTo>
                  <a:cubicBezTo>
                    <a:pt x="410" y="149"/>
                    <a:pt x="410" y="149"/>
                    <a:pt x="410" y="149"/>
                  </a:cubicBezTo>
                  <a:cubicBezTo>
                    <a:pt x="410" y="149"/>
                    <a:pt x="410" y="149"/>
                    <a:pt x="410" y="149"/>
                  </a:cubicBezTo>
                  <a:cubicBezTo>
                    <a:pt x="410" y="148"/>
                    <a:pt x="410" y="148"/>
                    <a:pt x="410" y="148"/>
                  </a:cubicBezTo>
                  <a:cubicBezTo>
                    <a:pt x="410" y="148"/>
                    <a:pt x="410" y="148"/>
                    <a:pt x="410" y="148"/>
                  </a:cubicBezTo>
                  <a:cubicBezTo>
                    <a:pt x="410" y="148"/>
                    <a:pt x="410" y="148"/>
                    <a:pt x="410" y="148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9"/>
                    <a:pt x="409" y="149"/>
                    <a:pt x="409" y="149"/>
                  </a:cubicBezTo>
                  <a:cubicBezTo>
                    <a:pt x="409" y="149"/>
                    <a:pt x="409" y="149"/>
                    <a:pt x="409" y="149"/>
                  </a:cubicBezTo>
                  <a:cubicBezTo>
                    <a:pt x="408" y="149"/>
                    <a:pt x="408" y="149"/>
                    <a:pt x="408" y="149"/>
                  </a:cubicBezTo>
                  <a:cubicBezTo>
                    <a:pt x="408" y="150"/>
                    <a:pt x="408" y="150"/>
                    <a:pt x="408" y="150"/>
                  </a:cubicBezTo>
                  <a:cubicBezTo>
                    <a:pt x="408" y="150"/>
                    <a:pt x="408" y="150"/>
                    <a:pt x="408" y="150"/>
                  </a:cubicBezTo>
                  <a:cubicBezTo>
                    <a:pt x="407" y="151"/>
                    <a:pt x="407" y="151"/>
                    <a:pt x="407" y="151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3"/>
                    <a:pt x="407" y="153"/>
                    <a:pt x="407" y="153"/>
                  </a:cubicBezTo>
                  <a:cubicBezTo>
                    <a:pt x="407" y="153"/>
                    <a:pt x="407" y="153"/>
                    <a:pt x="407" y="153"/>
                  </a:cubicBezTo>
                  <a:cubicBezTo>
                    <a:pt x="407" y="154"/>
                    <a:pt x="407" y="154"/>
                    <a:pt x="407" y="154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62"/>
                    <a:pt x="407" y="162"/>
                    <a:pt x="407" y="162"/>
                  </a:cubicBezTo>
                  <a:cubicBezTo>
                    <a:pt x="407" y="162"/>
                    <a:pt x="407" y="162"/>
                    <a:pt x="407" y="162"/>
                  </a:cubicBezTo>
                  <a:cubicBezTo>
                    <a:pt x="407" y="154"/>
                    <a:pt x="407" y="154"/>
                    <a:pt x="407" y="154"/>
                  </a:cubicBezTo>
                  <a:cubicBezTo>
                    <a:pt x="407" y="154"/>
                    <a:pt x="407" y="154"/>
                    <a:pt x="407" y="154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1"/>
                    <a:pt x="407" y="151"/>
                    <a:pt x="407" y="151"/>
                  </a:cubicBezTo>
                  <a:cubicBezTo>
                    <a:pt x="406" y="149"/>
                    <a:pt x="406" y="149"/>
                    <a:pt x="406" y="149"/>
                  </a:cubicBezTo>
                  <a:cubicBezTo>
                    <a:pt x="406" y="147"/>
                    <a:pt x="406" y="147"/>
                    <a:pt x="406" y="147"/>
                  </a:cubicBezTo>
                  <a:cubicBezTo>
                    <a:pt x="405" y="145"/>
                    <a:pt x="405" y="145"/>
                    <a:pt x="405" y="145"/>
                  </a:cubicBezTo>
                  <a:cubicBezTo>
                    <a:pt x="404" y="142"/>
                    <a:pt x="404" y="142"/>
                    <a:pt x="404" y="142"/>
                  </a:cubicBezTo>
                  <a:cubicBezTo>
                    <a:pt x="403" y="140"/>
                    <a:pt x="403" y="140"/>
                    <a:pt x="403" y="140"/>
                  </a:cubicBezTo>
                  <a:cubicBezTo>
                    <a:pt x="402" y="138"/>
                    <a:pt x="402" y="138"/>
                    <a:pt x="402" y="138"/>
                  </a:cubicBezTo>
                  <a:cubicBezTo>
                    <a:pt x="401" y="136"/>
                    <a:pt x="401" y="136"/>
                    <a:pt x="401" y="136"/>
                  </a:cubicBezTo>
                  <a:cubicBezTo>
                    <a:pt x="401" y="136"/>
                    <a:pt x="401" y="136"/>
                    <a:pt x="401" y="136"/>
                  </a:cubicBezTo>
                  <a:cubicBezTo>
                    <a:pt x="400" y="136"/>
                    <a:pt x="400" y="136"/>
                    <a:pt x="400" y="136"/>
                  </a:cubicBezTo>
                  <a:cubicBezTo>
                    <a:pt x="400" y="136"/>
                    <a:pt x="400" y="136"/>
                    <a:pt x="400" y="136"/>
                  </a:cubicBezTo>
                  <a:cubicBezTo>
                    <a:pt x="399" y="135"/>
                    <a:pt x="399" y="135"/>
                    <a:pt x="399" y="135"/>
                  </a:cubicBezTo>
                  <a:cubicBezTo>
                    <a:pt x="399" y="135"/>
                    <a:pt x="399" y="135"/>
                    <a:pt x="399" y="135"/>
                  </a:cubicBezTo>
                  <a:cubicBezTo>
                    <a:pt x="399" y="134"/>
                    <a:pt x="399" y="134"/>
                    <a:pt x="399" y="134"/>
                  </a:cubicBezTo>
                  <a:cubicBezTo>
                    <a:pt x="398" y="133"/>
                    <a:pt x="398" y="133"/>
                    <a:pt x="398" y="133"/>
                  </a:cubicBezTo>
                  <a:cubicBezTo>
                    <a:pt x="396" y="131"/>
                    <a:pt x="396" y="131"/>
                    <a:pt x="396" y="131"/>
                  </a:cubicBezTo>
                  <a:cubicBezTo>
                    <a:pt x="396" y="131"/>
                    <a:pt x="396" y="131"/>
                    <a:pt x="396" y="131"/>
                  </a:cubicBezTo>
                  <a:cubicBezTo>
                    <a:pt x="396" y="131"/>
                    <a:pt x="396" y="131"/>
                    <a:pt x="396" y="131"/>
                  </a:cubicBezTo>
                  <a:cubicBezTo>
                    <a:pt x="394" y="129"/>
                    <a:pt x="394" y="129"/>
                    <a:pt x="394" y="129"/>
                  </a:cubicBezTo>
                  <a:cubicBezTo>
                    <a:pt x="394" y="129"/>
                    <a:pt x="394" y="129"/>
                    <a:pt x="394" y="129"/>
                  </a:cubicBezTo>
                  <a:cubicBezTo>
                    <a:pt x="393" y="129"/>
                    <a:pt x="393" y="129"/>
                    <a:pt x="393" y="129"/>
                  </a:cubicBezTo>
                  <a:cubicBezTo>
                    <a:pt x="393" y="120"/>
                    <a:pt x="393" y="120"/>
                    <a:pt x="393" y="120"/>
                  </a:cubicBezTo>
                  <a:cubicBezTo>
                    <a:pt x="393" y="119"/>
                    <a:pt x="393" y="119"/>
                    <a:pt x="393" y="119"/>
                  </a:cubicBezTo>
                  <a:cubicBezTo>
                    <a:pt x="393" y="119"/>
                    <a:pt x="393" y="119"/>
                    <a:pt x="393" y="119"/>
                  </a:cubicBezTo>
                  <a:cubicBezTo>
                    <a:pt x="393" y="118"/>
                    <a:pt x="393" y="118"/>
                    <a:pt x="393" y="118"/>
                  </a:cubicBezTo>
                  <a:cubicBezTo>
                    <a:pt x="393" y="117"/>
                    <a:pt x="393" y="117"/>
                    <a:pt x="393" y="117"/>
                  </a:cubicBezTo>
                  <a:cubicBezTo>
                    <a:pt x="393" y="117"/>
                    <a:pt x="393" y="117"/>
                    <a:pt x="393" y="117"/>
                  </a:cubicBezTo>
                  <a:cubicBezTo>
                    <a:pt x="393" y="117"/>
                    <a:pt x="393" y="117"/>
                    <a:pt x="393" y="117"/>
                  </a:cubicBezTo>
                  <a:cubicBezTo>
                    <a:pt x="392" y="116"/>
                    <a:pt x="392" y="116"/>
                    <a:pt x="392" y="116"/>
                  </a:cubicBezTo>
                  <a:cubicBezTo>
                    <a:pt x="392" y="115"/>
                    <a:pt x="392" y="115"/>
                    <a:pt x="392" y="115"/>
                  </a:cubicBezTo>
                  <a:cubicBezTo>
                    <a:pt x="392" y="115"/>
                    <a:pt x="392" y="115"/>
                    <a:pt x="392" y="115"/>
                  </a:cubicBezTo>
                  <a:cubicBezTo>
                    <a:pt x="392" y="114"/>
                    <a:pt x="392" y="114"/>
                    <a:pt x="392" y="114"/>
                  </a:cubicBezTo>
                  <a:cubicBezTo>
                    <a:pt x="391" y="113"/>
                    <a:pt x="391" y="113"/>
                    <a:pt x="391" y="113"/>
                  </a:cubicBezTo>
                  <a:cubicBezTo>
                    <a:pt x="391" y="112"/>
                    <a:pt x="391" y="112"/>
                    <a:pt x="391" y="112"/>
                  </a:cubicBezTo>
                  <a:cubicBezTo>
                    <a:pt x="391" y="112"/>
                    <a:pt x="391" y="112"/>
                    <a:pt x="391" y="112"/>
                  </a:cubicBezTo>
                  <a:cubicBezTo>
                    <a:pt x="390" y="112"/>
                    <a:pt x="390" y="112"/>
                    <a:pt x="390" y="112"/>
                  </a:cubicBezTo>
                  <a:cubicBezTo>
                    <a:pt x="390" y="111"/>
                    <a:pt x="390" y="111"/>
                    <a:pt x="390" y="111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89" y="109"/>
                    <a:pt x="389" y="109"/>
                    <a:pt x="389" y="109"/>
                  </a:cubicBezTo>
                  <a:cubicBezTo>
                    <a:pt x="389" y="109"/>
                    <a:pt x="389" y="109"/>
                    <a:pt x="389" y="109"/>
                  </a:cubicBezTo>
                  <a:cubicBezTo>
                    <a:pt x="389" y="109"/>
                    <a:pt x="389" y="109"/>
                    <a:pt x="389" y="109"/>
                  </a:cubicBezTo>
                  <a:cubicBezTo>
                    <a:pt x="389" y="110"/>
                    <a:pt x="389" y="110"/>
                    <a:pt x="389" y="110"/>
                  </a:cubicBezTo>
                  <a:cubicBezTo>
                    <a:pt x="389" y="110"/>
                    <a:pt x="389" y="110"/>
                    <a:pt x="389" y="110"/>
                  </a:cubicBezTo>
                  <a:cubicBezTo>
                    <a:pt x="389" y="110"/>
                    <a:pt x="389" y="110"/>
                    <a:pt x="389" y="110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2"/>
                    <a:pt x="389" y="112"/>
                    <a:pt x="389" y="112"/>
                  </a:cubicBezTo>
                  <a:cubicBezTo>
                    <a:pt x="389" y="112"/>
                    <a:pt x="389" y="112"/>
                    <a:pt x="389" y="112"/>
                  </a:cubicBezTo>
                  <a:cubicBezTo>
                    <a:pt x="388" y="113"/>
                    <a:pt x="388" y="113"/>
                    <a:pt x="388" y="113"/>
                  </a:cubicBezTo>
                  <a:cubicBezTo>
                    <a:pt x="388" y="114"/>
                    <a:pt x="388" y="114"/>
                    <a:pt x="388" y="114"/>
                  </a:cubicBezTo>
                  <a:cubicBezTo>
                    <a:pt x="388" y="114"/>
                    <a:pt x="388" y="114"/>
                    <a:pt x="388" y="114"/>
                  </a:cubicBezTo>
                  <a:cubicBezTo>
                    <a:pt x="387" y="115"/>
                    <a:pt x="387" y="115"/>
                    <a:pt x="387" y="115"/>
                  </a:cubicBezTo>
                  <a:cubicBezTo>
                    <a:pt x="387" y="116"/>
                    <a:pt x="387" y="116"/>
                    <a:pt x="387" y="116"/>
                  </a:cubicBezTo>
                  <a:cubicBezTo>
                    <a:pt x="387" y="117"/>
                    <a:pt x="387" y="117"/>
                    <a:pt x="387" y="117"/>
                  </a:cubicBezTo>
                  <a:cubicBezTo>
                    <a:pt x="387" y="117"/>
                    <a:pt x="387" y="117"/>
                    <a:pt x="387" y="117"/>
                  </a:cubicBezTo>
                  <a:cubicBezTo>
                    <a:pt x="387" y="118"/>
                    <a:pt x="387" y="118"/>
                    <a:pt x="387" y="118"/>
                  </a:cubicBezTo>
                  <a:cubicBezTo>
                    <a:pt x="387" y="118"/>
                    <a:pt x="387" y="118"/>
                    <a:pt x="387" y="118"/>
                  </a:cubicBezTo>
                  <a:cubicBezTo>
                    <a:pt x="386" y="119"/>
                    <a:pt x="386" y="119"/>
                    <a:pt x="386" y="119"/>
                  </a:cubicBezTo>
                  <a:cubicBezTo>
                    <a:pt x="386" y="120"/>
                    <a:pt x="386" y="120"/>
                    <a:pt x="386" y="120"/>
                  </a:cubicBezTo>
                  <a:cubicBezTo>
                    <a:pt x="386" y="129"/>
                    <a:pt x="386" y="129"/>
                    <a:pt x="386" y="129"/>
                  </a:cubicBezTo>
                  <a:cubicBezTo>
                    <a:pt x="386" y="129"/>
                    <a:pt x="386" y="129"/>
                    <a:pt x="386" y="129"/>
                  </a:cubicBezTo>
                  <a:cubicBezTo>
                    <a:pt x="385" y="129"/>
                    <a:pt x="385" y="129"/>
                    <a:pt x="385" y="129"/>
                  </a:cubicBezTo>
                  <a:cubicBezTo>
                    <a:pt x="383" y="130"/>
                    <a:pt x="383" y="130"/>
                    <a:pt x="383" y="130"/>
                  </a:cubicBezTo>
                  <a:cubicBezTo>
                    <a:pt x="382" y="132"/>
                    <a:pt x="382" y="132"/>
                    <a:pt x="382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0" y="134"/>
                    <a:pt x="380" y="134"/>
                    <a:pt x="380" y="134"/>
                  </a:cubicBezTo>
                  <a:cubicBezTo>
                    <a:pt x="380" y="134"/>
                    <a:pt x="380" y="134"/>
                    <a:pt x="380" y="134"/>
                  </a:cubicBezTo>
                  <a:cubicBezTo>
                    <a:pt x="380" y="134"/>
                    <a:pt x="380" y="134"/>
                    <a:pt x="380" y="134"/>
                  </a:cubicBezTo>
                  <a:cubicBezTo>
                    <a:pt x="378" y="136"/>
                    <a:pt x="378" y="136"/>
                    <a:pt x="378" y="136"/>
                  </a:cubicBezTo>
                  <a:cubicBezTo>
                    <a:pt x="377" y="138"/>
                    <a:pt x="377" y="138"/>
                    <a:pt x="377" y="138"/>
                  </a:cubicBezTo>
                  <a:cubicBezTo>
                    <a:pt x="376" y="140"/>
                    <a:pt x="376" y="140"/>
                    <a:pt x="376" y="140"/>
                  </a:cubicBezTo>
                  <a:cubicBezTo>
                    <a:pt x="375" y="142"/>
                    <a:pt x="375" y="142"/>
                    <a:pt x="375" y="142"/>
                  </a:cubicBezTo>
                  <a:cubicBezTo>
                    <a:pt x="374" y="144"/>
                    <a:pt x="374" y="144"/>
                    <a:pt x="374" y="144"/>
                  </a:cubicBezTo>
                  <a:cubicBezTo>
                    <a:pt x="373" y="146"/>
                    <a:pt x="373" y="146"/>
                    <a:pt x="373" y="146"/>
                  </a:cubicBezTo>
                  <a:cubicBezTo>
                    <a:pt x="372" y="148"/>
                    <a:pt x="372" y="148"/>
                    <a:pt x="372" y="148"/>
                  </a:cubicBezTo>
                  <a:cubicBezTo>
                    <a:pt x="372" y="151"/>
                    <a:pt x="372" y="151"/>
                    <a:pt x="372" y="151"/>
                  </a:cubicBezTo>
                  <a:cubicBezTo>
                    <a:pt x="372" y="153"/>
                    <a:pt x="372" y="153"/>
                    <a:pt x="372" y="153"/>
                  </a:cubicBezTo>
                  <a:cubicBezTo>
                    <a:pt x="371" y="153"/>
                    <a:pt x="371" y="153"/>
                    <a:pt x="371" y="153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5"/>
                    <a:pt x="371" y="155"/>
                    <a:pt x="371" y="155"/>
                  </a:cubicBezTo>
                  <a:cubicBezTo>
                    <a:pt x="371" y="155"/>
                    <a:pt x="371" y="155"/>
                    <a:pt x="371" y="155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7"/>
                    <a:pt x="371" y="157"/>
                    <a:pt x="371" y="157"/>
                  </a:cubicBezTo>
                  <a:cubicBezTo>
                    <a:pt x="370" y="157"/>
                    <a:pt x="370" y="157"/>
                    <a:pt x="370" y="157"/>
                  </a:cubicBezTo>
                  <a:cubicBezTo>
                    <a:pt x="370" y="158"/>
                    <a:pt x="370" y="158"/>
                    <a:pt x="370" y="158"/>
                  </a:cubicBezTo>
                  <a:cubicBezTo>
                    <a:pt x="370" y="158"/>
                    <a:pt x="370" y="158"/>
                    <a:pt x="370" y="158"/>
                  </a:cubicBezTo>
                  <a:cubicBezTo>
                    <a:pt x="370" y="159"/>
                    <a:pt x="370" y="159"/>
                    <a:pt x="370" y="159"/>
                  </a:cubicBezTo>
                  <a:cubicBezTo>
                    <a:pt x="370" y="159"/>
                    <a:pt x="370" y="159"/>
                    <a:pt x="370" y="159"/>
                  </a:cubicBezTo>
                  <a:cubicBezTo>
                    <a:pt x="369" y="160"/>
                    <a:pt x="369" y="160"/>
                    <a:pt x="369" y="160"/>
                  </a:cubicBezTo>
                  <a:cubicBezTo>
                    <a:pt x="369" y="160"/>
                    <a:pt x="369" y="160"/>
                    <a:pt x="369" y="160"/>
                  </a:cubicBezTo>
                  <a:cubicBezTo>
                    <a:pt x="369" y="161"/>
                    <a:pt x="369" y="161"/>
                    <a:pt x="369" y="161"/>
                  </a:cubicBezTo>
                  <a:cubicBezTo>
                    <a:pt x="369" y="161"/>
                    <a:pt x="369" y="161"/>
                    <a:pt x="369" y="161"/>
                  </a:cubicBezTo>
                  <a:cubicBezTo>
                    <a:pt x="369" y="164"/>
                    <a:pt x="369" y="164"/>
                    <a:pt x="369" y="164"/>
                  </a:cubicBezTo>
                  <a:cubicBezTo>
                    <a:pt x="369" y="163"/>
                    <a:pt x="369" y="163"/>
                    <a:pt x="369" y="163"/>
                  </a:cubicBezTo>
                  <a:cubicBezTo>
                    <a:pt x="368" y="162"/>
                    <a:pt x="368" y="162"/>
                    <a:pt x="368" y="162"/>
                  </a:cubicBezTo>
                  <a:cubicBezTo>
                    <a:pt x="368" y="154"/>
                    <a:pt x="368" y="154"/>
                    <a:pt x="368" y="154"/>
                  </a:cubicBezTo>
                  <a:cubicBezTo>
                    <a:pt x="368" y="154"/>
                    <a:pt x="368" y="154"/>
                    <a:pt x="368" y="154"/>
                  </a:cubicBezTo>
                  <a:cubicBezTo>
                    <a:pt x="368" y="153"/>
                    <a:pt x="368" y="153"/>
                    <a:pt x="368" y="153"/>
                  </a:cubicBezTo>
                  <a:cubicBezTo>
                    <a:pt x="368" y="153"/>
                    <a:pt x="368" y="153"/>
                    <a:pt x="368" y="153"/>
                  </a:cubicBezTo>
                  <a:cubicBezTo>
                    <a:pt x="368" y="153"/>
                    <a:pt x="368" y="153"/>
                    <a:pt x="368" y="153"/>
                  </a:cubicBezTo>
                  <a:cubicBezTo>
                    <a:pt x="368" y="152"/>
                    <a:pt x="368" y="152"/>
                    <a:pt x="368" y="152"/>
                  </a:cubicBezTo>
                  <a:cubicBezTo>
                    <a:pt x="368" y="151"/>
                    <a:pt x="368" y="151"/>
                    <a:pt x="368" y="151"/>
                  </a:cubicBezTo>
                  <a:cubicBezTo>
                    <a:pt x="367" y="151"/>
                    <a:pt x="367" y="151"/>
                    <a:pt x="367" y="151"/>
                  </a:cubicBezTo>
                  <a:cubicBezTo>
                    <a:pt x="367" y="150"/>
                    <a:pt x="367" y="150"/>
                    <a:pt x="367" y="150"/>
                  </a:cubicBezTo>
                  <a:cubicBezTo>
                    <a:pt x="367" y="150"/>
                    <a:pt x="367" y="150"/>
                    <a:pt x="367" y="150"/>
                  </a:cubicBezTo>
                  <a:cubicBezTo>
                    <a:pt x="367" y="149"/>
                    <a:pt x="367" y="149"/>
                    <a:pt x="367" y="149"/>
                  </a:cubicBezTo>
                  <a:cubicBezTo>
                    <a:pt x="366" y="149"/>
                    <a:pt x="366" y="149"/>
                    <a:pt x="366" y="149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6"/>
                    <a:pt x="366" y="146"/>
                    <a:pt x="366" y="146"/>
                  </a:cubicBezTo>
                  <a:cubicBezTo>
                    <a:pt x="366" y="146"/>
                    <a:pt x="366" y="146"/>
                    <a:pt x="366" y="146"/>
                  </a:cubicBezTo>
                  <a:cubicBezTo>
                    <a:pt x="366" y="146"/>
                    <a:pt x="366" y="146"/>
                    <a:pt x="366" y="146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5" y="147"/>
                    <a:pt x="365" y="147"/>
                    <a:pt x="365" y="147"/>
                  </a:cubicBezTo>
                  <a:cubicBezTo>
                    <a:pt x="365" y="147"/>
                    <a:pt x="365" y="147"/>
                    <a:pt x="365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5" y="148"/>
                    <a:pt x="365" y="148"/>
                    <a:pt x="365" y="148"/>
                  </a:cubicBezTo>
                  <a:cubicBezTo>
                    <a:pt x="365" y="149"/>
                    <a:pt x="365" y="149"/>
                    <a:pt x="365" y="149"/>
                  </a:cubicBezTo>
                  <a:cubicBezTo>
                    <a:pt x="365" y="149"/>
                    <a:pt x="365" y="149"/>
                    <a:pt x="365" y="149"/>
                  </a:cubicBezTo>
                  <a:cubicBezTo>
                    <a:pt x="364" y="150"/>
                    <a:pt x="364" y="150"/>
                    <a:pt x="364" y="150"/>
                  </a:cubicBezTo>
                  <a:cubicBezTo>
                    <a:pt x="364" y="150"/>
                    <a:pt x="364" y="150"/>
                    <a:pt x="364" y="150"/>
                  </a:cubicBezTo>
                  <a:cubicBezTo>
                    <a:pt x="364" y="151"/>
                    <a:pt x="364" y="151"/>
                    <a:pt x="364" y="151"/>
                  </a:cubicBezTo>
                  <a:cubicBezTo>
                    <a:pt x="364" y="151"/>
                    <a:pt x="364" y="151"/>
                    <a:pt x="364" y="151"/>
                  </a:cubicBezTo>
                  <a:cubicBezTo>
                    <a:pt x="364" y="152"/>
                    <a:pt x="364" y="152"/>
                    <a:pt x="364" y="152"/>
                  </a:cubicBezTo>
                  <a:cubicBezTo>
                    <a:pt x="363" y="152"/>
                    <a:pt x="363" y="152"/>
                    <a:pt x="363" y="152"/>
                  </a:cubicBezTo>
                  <a:cubicBezTo>
                    <a:pt x="363" y="153"/>
                    <a:pt x="363" y="153"/>
                    <a:pt x="363" y="153"/>
                  </a:cubicBezTo>
                  <a:cubicBezTo>
                    <a:pt x="363" y="154"/>
                    <a:pt x="363" y="154"/>
                    <a:pt x="363" y="154"/>
                  </a:cubicBezTo>
                  <a:cubicBezTo>
                    <a:pt x="363" y="154"/>
                    <a:pt x="363" y="154"/>
                    <a:pt x="363" y="154"/>
                  </a:cubicBezTo>
                  <a:cubicBezTo>
                    <a:pt x="363" y="162"/>
                    <a:pt x="363" y="162"/>
                    <a:pt x="363" y="162"/>
                  </a:cubicBezTo>
                  <a:cubicBezTo>
                    <a:pt x="362" y="163"/>
                    <a:pt x="362" y="163"/>
                    <a:pt x="362" y="163"/>
                  </a:cubicBezTo>
                  <a:cubicBezTo>
                    <a:pt x="361" y="164"/>
                    <a:pt x="361" y="164"/>
                    <a:pt x="361" y="164"/>
                  </a:cubicBezTo>
                  <a:cubicBezTo>
                    <a:pt x="360" y="165"/>
                    <a:pt x="360" y="165"/>
                    <a:pt x="360" y="165"/>
                  </a:cubicBezTo>
                  <a:cubicBezTo>
                    <a:pt x="359" y="167"/>
                    <a:pt x="359" y="167"/>
                    <a:pt x="359" y="167"/>
                  </a:cubicBezTo>
                  <a:cubicBezTo>
                    <a:pt x="358" y="168"/>
                    <a:pt x="358" y="168"/>
                    <a:pt x="358" y="168"/>
                  </a:cubicBezTo>
                  <a:cubicBezTo>
                    <a:pt x="358" y="170"/>
                    <a:pt x="358" y="170"/>
                    <a:pt x="358" y="170"/>
                  </a:cubicBezTo>
                  <a:cubicBezTo>
                    <a:pt x="357" y="171"/>
                    <a:pt x="357" y="171"/>
                    <a:pt x="357" y="171"/>
                  </a:cubicBezTo>
                  <a:cubicBezTo>
                    <a:pt x="357" y="173"/>
                    <a:pt x="357" y="173"/>
                    <a:pt x="357" y="173"/>
                  </a:cubicBezTo>
                  <a:cubicBezTo>
                    <a:pt x="356" y="174"/>
                    <a:pt x="356" y="174"/>
                    <a:pt x="356" y="174"/>
                  </a:cubicBezTo>
                  <a:cubicBezTo>
                    <a:pt x="356" y="176"/>
                    <a:pt x="356" y="176"/>
                    <a:pt x="356" y="176"/>
                  </a:cubicBezTo>
                  <a:cubicBezTo>
                    <a:pt x="356" y="177"/>
                    <a:pt x="356" y="177"/>
                    <a:pt x="356" y="177"/>
                  </a:cubicBezTo>
                  <a:cubicBezTo>
                    <a:pt x="356" y="179"/>
                    <a:pt x="356" y="179"/>
                    <a:pt x="356" y="179"/>
                  </a:cubicBezTo>
                  <a:cubicBezTo>
                    <a:pt x="354" y="179"/>
                    <a:pt x="354" y="179"/>
                    <a:pt x="354" y="179"/>
                  </a:cubicBezTo>
                  <a:cubicBezTo>
                    <a:pt x="354" y="185"/>
                    <a:pt x="354" y="185"/>
                    <a:pt x="354" y="185"/>
                  </a:cubicBezTo>
                  <a:cubicBezTo>
                    <a:pt x="354" y="186"/>
                    <a:pt x="354" y="186"/>
                    <a:pt x="354" y="186"/>
                  </a:cubicBezTo>
                  <a:cubicBezTo>
                    <a:pt x="354" y="186"/>
                    <a:pt x="354" y="186"/>
                    <a:pt x="354" y="186"/>
                  </a:cubicBezTo>
                  <a:cubicBezTo>
                    <a:pt x="353" y="187"/>
                    <a:pt x="353" y="187"/>
                    <a:pt x="353" y="187"/>
                  </a:cubicBezTo>
                  <a:cubicBezTo>
                    <a:pt x="353" y="187"/>
                    <a:pt x="353" y="187"/>
                    <a:pt x="353" y="187"/>
                  </a:cubicBezTo>
                  <a:cubicBezTo>
                    <a:pt x="336" y="187"/>
                    <a:pt x="336" y="187"/>
                    <a:pt x="336" y="187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5" y="181"/>
                    <a:pt x="335" y="181"/>
                    <a:pt x="335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0"/>
                    <a:pt x="332" y="180"/>
                    <a:pt x="332" y="180"/>
                  </a:cubicBezTo>
                  <a:cubicBezTo>
                    <a:pt x="332" y="180"/>
                    <a:pt x="332" y="180"/>
                    <a:pt x="332" y="180"/>
                  </a:cubicBezTo>
                  <a:cubicBezTo>
                    <a:pt x="332" y="180"/>
                    <a:pt x="332" y="180"/>
                    <a:pt x="332" y="180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30" y="184"/>
                    <a:pt x="330" y="184"/>
                    <a:pt x="330" y="184"/>
                  </a:cubicBezTo>
                  <a:cubicBezTo>
                    <a:pt x="329" y="190"/>
                    <a:pt x="329" y="190"/>
                    <a:pt x="329" y="190"/>
                  </a:cubicBezTo>
                  <a:cubicBezTo>
                    <a:pt x="329" y="191"/>
                    <a:pt x="329" y="191"/>
                    <a:pt x="329" y="191"/>
                  </a:cubicBezTo>
                  <a:cubicBezTo>
                    <a:pt x="329" y="192"/>
                    <a:pt x="329" y="192"/>
                    <a:pt x="329" y="192"/>
                  </a:cubicBezTo>
                  <a:cubicBezTo>
                    <a:pt x="328" y="192"/>
                    <a:pt x="328" y="192"/>
                    <a:pt x="328" y="192"/>
                  </a:cubicBezTo>
                  <a:cubicBezTo>
                    <a:pt x="328" y="192"/>
                    <a:pt x="328" y="192"/>
                    <a:pt x="328" y="192"/>
                  </a:cubicBezTo>
                  <a:cubicBezTo>
                    <a:pt x="328" y="191"/>
                    <a:pt x="328" y="191"/>
                    <a:pt x="328" y="191"/>
                  </a:cubicBezTo>
                  <a:cubicBezTo>
                    <a:pt x="328" y="191"/>
                    <a:pt x="328" y="191"/>
                    <a:pt x="328" y="191"/>
                  </a:cubicBezTo>
                  <a:cubicBezTo>
                    <a:pt x="328" y="190"/>
                    <a:pt x="328" y="190"/>
                    <a:pt x="328" y="190"/>
                  </a:cubicBezTo>
                  <a:cubicBezTo>
                    <a:pt x="328" y="190"/>
                    <a:pt x="328" y="190"/>
                    <a:pt x="328" y="190"/>
                  </a:cubicBezTo>
                  <a:cubicBezTo>
                    <a:pt x="328" y="189"/>
                    <a:pt x="328" y="189"/>
                    <a:pt x="328" y="189"/>
                  </a:cubicBezTo>
                  <a:cubicBezTo>
                    <a:pt x="328" y="189"/>
                    <a:pt x="328" y="189"/>
                    <a:pt x="328" y="189"/>
                  </a:cubicBezTo>
                  <a:cubicBezTo>
                    <a:pt x="328" y="188"/>
                    <a:pt x="328" y="188"/>
                    <a:pt x="328" y="188"/>
                  </a:cubicBezTo>
                  <a:cubicBezTo>
                    <a:pt x="328" y="188"/>
                    <a:pt x="328" y="188"/>
                    <a:pt x="328" y="188"/>
                  </a:cubicBezTo>
                  <a:cubicBezTo>
                    <a:pt x="327" y="187"/>
                    <a:pt x="327" y="187"/>
                    <a:pt x="327" y="187"/>
                  </a:cubicBezTo>
                  <a:cubicBezTo>
                    <a:pt x="327" y="187"/>
                    <a:pt x="327" y="187"/>
                    <a:pt x="327" y="187"/>
                  </a:cubicBezTo>
                  <a:cubicBezTo>
                    <a:pt x="327" y="186"/>
                    <a:pt x="327" y="186"/>
                    <a:pt x="327" y="186"/>
                  </a:cubicBezTo>
                  <a:cubicBezTo>
                    <a:pt x="326" y="186"/>
                    <a:pt x="326" y="186"/>
                    <a:pt x="326" y="186"/>
                  </a:cubicBezTo>
                  <a:cubicBezTo>
                    <a:pt x="326" y="186"/>
                    <a:pt x="326" y="186"/>
                    <a:pt x="326" y="186"/>
                  </a:cubicBezTo>
                  <a:cubicBezTo>
                    <a:pt x="325" y="187"/>
                    <a:pt x="325" y="187"/>
                    <a:pt x="325" y="187"/>
                  </a:cubicBezTo>
                  <a:cubicBezTo>
                    <a:pt x="325" y="187"/>
                    <a:pt x="325" y="187"/>
                    <a:pt x="325" y="187"/>
                  </a:cubicBezTo>
                  <a:cubicBezTo>
                    <a:pt x="325" y="187"/>
                    <a:pt x="325" y="187"/>
                    <a:pt x="325" y="187"/>
                  </a:cubicBezTo>
                  <a:cubicBezTo>
                    <a:pt x="324" y="188"/>
                    <a:pt x="324" y="188"/>
                    <a:pt x="324" y="188"/>
                  </a:cubicBezTo>
                  <a:cubicBezTo>
                    <a:pt x="324" y="188"/>
                    <a:pt x="324" y="188"/>
                    <a:pt x="324" y="188"/>
                  </a:cubicBezTo>
                  <a:cubicBezTo>
                    <a:pt x="324" y="189"/>
                    <a:pt x="324" y="189"/>
                    <a:pt x="324" y="189"/>
                  </a:cubicBezTo>
                  <a:cubicBezTo>
                    <a:pt x="324" y="189"/>
                    <a:pt x="324" y="189"/>
                    <a:pt x="324" y="189"/>
                  </a:cubicBezTo>
                  <a:cubicBezTo>
                    <a:pt x="324" y="190"/>
                    <a:pt x="324" y="190"/>
                    <a:pt x="324" y="190"/>
                  </a:cubicBezTo>
                  <a:cubicBezTo>
                    <a:pt x="323" y="191"/>
                    <a:pt x="323" y="191"/>
                    <a:pt x="323" y="191"/>
                  </a:cubicBezTo>
                  <a:cubicBezTo>
                    <a:pt x="323" y="191"/>
                    <a:pt x="323" y="191"/>
                    <a:pt x="323" y="191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8"/>
                    <a:pt x="323" y="198"/>
                    <a:pt x="323" y="198"/>
                  </a:cubicBezTo>
                  <a:cubicBezTo>
                    <a:pt x="323" y="204"/>
                    <a:pt x="323" y="204"/>
                    <a:pt x="323" y="204"/>
                  </a:cubicBezTo>
                  <a:cubicBezTo>
                    <a:pt x="322" y="204"/>
                    <a:pt x="322" y="204"/>
                    <a:pt x="322" y="204"/>
                  </a:cubicBezTo>
                  <a:cubicBezTo>
                    <a:pt x="322" y="205"/>
                    <a:pt x="322" y="205"/>
                    <a:pt x="322" y="205"/>
                  </a:cubicBezTo>
                  <a:cubicBezTo>
                    <a:pt x="322" y="205"/>
                    <a:pt x="322" y="205"/>
                    <a:pt x="322" y="205"/>
                  </a:cubicBezTo>
                  <a:cubicBezTo>
                    <a:pt x="322" y="205"/>
                    <a:pt x="322" y="205"/>
                    <a:pt x="322" y="205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1" y="209"/>
                    <a:pt x="321" y="209"/>
                    <a:pt x="321" y="209"/>
                  </a:cubicBezTo>
                  <a:cubicBezTo>
                    <a:pt x="321" y="209"/>
                    <a:pt x="321" y="209"/>
                    <a:pt x="321" y="209"/>
                  </a:cubicBezTo>
                  <a:cubicBezTo>
                    <a:pt x="321" y="210"/>
                    <a:pt x="321" y="210"/>
                    <a:pt x="321" y="210"/>
                  </a:cubicBezTo>
                  <a:cubicBezTo>
                    <a:pt x="321" y="210"/>
                    <a:pt x="321" y="210"/>
                    <a:pt x="321" y="210"/>
                  </a:cubicBezTo>
                  <a:cubicBezTo>
                    <a:pt x="321" y="210"/>
                    <a:pt x="321" y="210"/>
                    <a:pt x="321" y="210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2" y="211"/>
                    <a:pt x="322" y="211"/>
                    <a:pt x="322" y="211"/>
                  </a:cubicBezTo>
                  <a:cubicBezTo>
                    <a:pt x="322" y="211"/>
                    <a:pt x="322" y="211"/>
                    <a:pt x="322" y="211"/>
                  </a:cubicBezTo>
                  <a:cubicBezTo>
                    <a:pt x="322" y="211"/>
                    <a:pt x="322" y="211"/>
                    <a:pt x="322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0" y="211"/>
                    <a:pt x="320" y="211"/>
                    <a:pt x="320" y="211"/>
                  </a:cubicBezTo>
                  <a:cubicBezTo>
                    <a:pt x="320" y="211"/>
                    <a:pt x="320" y="211"/>
                    <a:pt x="320" y="211"/>
                  </a:cubicBezTo>
                  <a:cubicBezTo>
                    <a:pt x="319" y="212"/>
                    <a:pt x="319" y="212"/>
                    <a:pt x="319" y="212"/>
                  </a:cubicBezTo>
                  <a:cubicBezTo>
                    <a:pt x="319" y="212"/>
                    <a:pt x="319" y="212"/>
                    <a:pt x="319" y="212"/>
                  </a:cubicBezTo>
                  <a:cubicBezTo>
                    <a:pt x="320" y="213"/>
                    <a:pt x="320" y="213"/>
                    <a:pt x="320" y="213"/>
                  </a:cubicBezTo>
                  <a:cubicBezTo>
                    <a:pt x="320" y="213"/>
                    <a:pt x="320" y="213"/>
                    <a:pt x="320" y="213"/>
                  </a:cubicBezTo>
                  <a:cubicBezTo>
                    <a:pt x="320" y="212"/>
                    <a:pt x="320" y="212"/>
                    <a:pt x="320" y="212"/>
                  </a:cubicBezTo>
                  <a:cubicBezTo>
                    <a:pt x="320" y="212"/>
                    <a:pt x="320" y="212"/>
                    <a:pt x="320" y="212"/>
                  </a:cubicBezTo>
                  <a:cubicBezTo>
                    <a:pt x="321" y="212"/>
                    <a:pt x="321" y="212"/>
                    <a:pt x="321" y="212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4"/>
                    <a:pt x="321" y="214"/>
                    <a:pt x="321" y="214"/>
                  </a:cubicBezTo>
                  <a:cubicBezTo>
                    <a:pt x="321" y="214"/>
                    <a:pt x="321" y="214"/>
                    <a:pt x="321" y="214"/>
                  </a:cubicBezTo>
                  <a:cubicBezTo>
                    <a:pt x="321" y="214"/>
                    <a:pt x="321" y="214"/>
                    <a:pt x="321" y="214"/>
                  </a:cubicBezTo>
                  <a:cubicBezTo>
                    <a:pt x="322" y="214"/>
                    <a:pt x="322" y="214"/>
                    <a:pt x="322" y="214"/>
                  </a:cubicBezTo>
                  <a:cubicBezTo>
                    <a:pt x="322" y="215"/>
                    <a:pt x="322" y="215"/>
                    <a:pt x="322" y="215"/>
                  </a:cubicBezTo>
                  <a:cubicBezTo>
                    <a:pt x="322" y="217"/>
                    <a:pt x="322" y="217"/>
                    <a:pt x="322" y="217"/>
                  </a:cubicBezTo>
                  <a:cubicBezTo>
                    <a:pt x="317" y="217"/>
                    <a:pt x="317" y="217"/>
                    <a:pt x="317" y="217"/>
                  </a:cubicBezTo>
                  <a:cubicBezTo>
                    <a:pt x="316" y="217"/>
                    <a:pt x="316" y="217"/>
                    <a:pt x="316" y="217"/>
                  </a:cubicBezTo>
                  <a:cubicBezTo>
                    <a:pt x="316" y="217"/>
                    <a:pt x="316" y="217"/>
                    <a:pt x="316" y="217"/>
                  </a:cubicBezTo>
                  <a:cubicBezTo>
                    <a:pt x="316" y="216"/>
                    <a:pt x="316" y="216"/>
                    <a:pt x="316" y="216"/>
                  </a:cubicBezTo>
                  <a:cubicBezTo>
                    <a:pt x="316" y="215"/>
                    <a:pt x="316" y="215"/>
                    <a:pt x="316" y="215"/>
                  </a:cubicBezTo>
                  <a:cubicBezTo>
                    <a:pt x="316" y="215"/>
                    <a:pt x="316" y="215"/>
                    <a:pt x="316" y="215"/>
                  </a:cubicBezTo>
                  <a:cubicBezTo>
                    <a:pt x="316" y="215"/>
                    <a:pt x="316" y="215"/>
                    <a:pt x="316" y="215"/>
                  </a:cubicBezTo>
                  <a:cubicBezTo>
                    <a:pt x="317" y="215"/>
                    <a:pt x="317" y="215"/>
                    <a:pt x="317" y="215"/>
                  </a:cubicBezTo>
                  <a:cubicBezTo>
                    <a:pt x="317" y="214"/>
                    <a:pt x="317" y="214"/>
                    <a:pt x="317" y="214"/>
                  </a:cubicBezTo>
                  <a:cubicBezTo>
                    <a:pt x="317" y="214"/>
                    <a:pt x="317" y="214"/>
                    <a:pt x="317" y="214"/>
                  </a:cubicBezTo>
                  <a:cubicBezTo>
                    <a:pt x="317" y="213"/>
                    <a:pt x="317" y="213"/>
                    <a:pt x="317" y="213"/>
                  </a:cubicBezTo>
                  <a:cubicBezTo>
                    <a:pt x="316" y="213"/>
                    <a:pt x="316" y="213"/>
                    <a:pt x="316" y="213"/>
                  </a:cubicBezTo>
                  <a:cubicBezTo>
                    <a:pt x="316" y="212"/>
                    <a:pt x="316" y="212"/>
                    <a:pt x="316" y="212"/>
                  </a:cubicBezTo>
                  <a:cubicBezTo>
                    <a:pt x="315" y="212"/>
                    <a:pt x="315" y="212"/>
                    <a:pt x="315" y="212"/>
                  </a:cubicBezTo>
                  <a:cubicBezTo>
                    <a:pt x="315" y="212"/>
                    <a:pt x="315" y="212"/>
                    <a:pt x="315" y="212"/>
                  </a:cubicBezTo>
                  <a:cubicBezTo>
                    <a:pt x="314" y="210"/>
                    <a:pt x="314" y="210"/>
                    <a:pt x="314" y="210"/>
                  </a:cubicBezTo>
                  <a:cubicBezTo>
                    <a:pt x="314" y="210"/>
                    <a:pt x="314" y="210"/>
                    <a:pt x="314" y="210"/>
                  </a:cubicBezTo>
                  <a:cubicBezTo>
                    <a:pt x="314" y="210"/>
                    <a:pt x="314" y="210"/>
                    <a:pt x="314" y="210"/>
                  </a:cubicBezTo>
                  <a:cubicBezTo>
                    <a:pt x="313" y="210"/>
                    <a:pt x="313" y="210"/>
                    <a:pt x="313" y="210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2" y="209"/>
                    <a:pt x="312" y="209"/>
                    <a:pt x="312" y="209"/>
                  </a:cubicBezTo>
                  <a:cubicBezTo>
                    <a:pt x="312" y="209"/>
                    <a:pt x="312" y="209"/>
                    <a:pt x="312" y="209"/>
                  </a:cubicBezTo>
                  <a:cubicBezTo>
                    <a:pt x="312" y="209"/>
                    <a:pt x="312" y="209"/>
                    <a:pt x="312" y="209"/>
                  </a:cubicBezTo>
                  <a:cubicBezTo>
                    <a:pt x="312" y="210"/>
                    <a:pt x="312" y="210"/>
                    <a:pt x="312" y="210"/>
                  </a:cubicBezTo>
                  <a:cubicBezTo>
                    <a:pt x="312" y="210"/>
                    <a:pt x="312" y="210"/>
                    <a:pt x="312" y="210"/>
                  </a:cubicBezTo>
                  <a:cubicBezTo>
                    <a:pt x="311" y="210"/>
                    <a:pt x="311" y="210"/>
                    <a:pt x="311" y="210"/>
                  </a:cubicBezTo>
                  <a:cubicBezTo>
                    <a:pt x="311" y="210"/>
                    <a:pt x="311" y="210"/>
                    <a:pt x="311" y="210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10"/>
                    <a:pt x="310" y="210"/>
                    <a:pt x="310" y="210"/>
                  </a:cubicBezTo>
                  <a:cubicBezTo>
                    <a:pt x="310" y="210"/>
                    <a:pt x="310" y="210"/>
                    <a:pt x="310" y="210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11" y="211"/>
                    <a:pt x="311" y="211"/>
                    <a:pt x="311" y="211"/>
                  </a:cubicBezTo>
                  <a:cubicBezTo>
                    <a:pt x="311" y="211"/>
                    <a:pt x="311" y="211"/>
                    <a:pt x="311" y="211"/>
                  </a:cubicBezTo>
                  <a:cubicBezTo>
                    <a:pt x="312" y="211"/>
                    <a:pt x="312" y="211"/>
                    <a:pt x="312" y="211"/>
                  </a:cubicBezTo>
                  <a:cubicBezTo>
                    <a:pt x="312" y="211"/>
                    <a:pt x="312" y="211"/>
                    <a:pt x="312" y="211"/>
                  </a:cubicBezTo>
                  <a:cubicBezTo>
                    <a:pt x="312" y="211"/>
                    <a:pt x="312" y="211"/>
                    <a:pt x="312" y="211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1" y="212"/>
                    <a:pt x="311" y="212"/>
                    <a:pt x="311" y="212"/>
                  </a:cubicBezTo>
                  <a:cubicBezTo>
                    <a:pt x="311" y="212"/>
                    <a:pt x="311" y="212"/>
                    <a:pt x="311" y="212"/>
                  </a:cubicBezTo>
                  <a:cubicBezTo>
                    <a:pt x="311" y="212"/>
                    <a:pt x="311" y="212"/>
                    <a:pt x="311" y="212"/>
                  </a:cubicBezTo>
                  <a:cubicBezTo>
                    <a:pt x="310" y="212"/>
                    <a:pt x="310" y="212"/>
                    <a:pt x="310" y="212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09" y="211"/>
                    <a:pt x="309" y="211"/>
                    <a:pt x="309" y="211"/>
                  </a:cubicBezTo>
                  <a:cubicBezTo>
                    <a:pt x="309" y="211"/>
                    <a:pt x="309" y="211"/>
                    <a:pt x="309" y="211"/>
                  </a:cubicBezTo>
                  <a:cubicBezTo>
                    <a:pt x="309" y="211"/>
                    <a:pt x="309" y="211"/>
                    <a:pt x="309" y="211"/>
                  </a:cubicBezTo>
                  <a:cubicBezTo>
                    <a:pt x="308" y="211"/>
                    <a:pt x="308" y="211"/>
                    <a:pt x="308" y="211"/>
                  </a:cubicBezTo>
                  <a:cubicBezTo>
                    <a:pt x="308" y="211"/>
                    <a:pt x="308" y="211"/>
                    <a:pt x="308" y="211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7" y="213"/>
                    <a:pt x="307" y="213"/>
                    <a:pt x="307" y="213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4"/>
                    <a:pt x="309" y="214"/>
                    <a:pt x="309" y="214"/>
                  </a:cubicBezTo>
                  <a:cubicBezTo>
                    <a:pt x="309" y="214"/>
                    <a:pt x="309" y="214"/>
                    <a:pt x="309" y="214"/>
                  </a:cubicBezTo>
                  <a:cubicBezTo>
                    <a:pt x="309" y="215"/>
                    <a:pt x="309" y="215"/>
                    <a:pt x="309" y="215"/>
                  </a:cubicBezTo>
                  <a:cubicBezTo>
                    <a:pt x="310" y="215"/>
                    <a:pt x="310" y="215"/>
                    <a:pt x="310" y="215"/>
                  </a:cubicBezTo>
                  <a:cubicBezTo>
                    <a:pt x="310" y="215"/>
                    <a:pt x="310" y="215"/>
                    <a:pt x="310" y="215"/>
                  </a:cubicBezTo>
                  <a:cubicBezTo>
                    <a:pt x="311" y="216"/>
                    <a:pt x="311" y="216"/>
                    <a:pt x="311" y="216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0" y="235"/>
                    <a:pt x="310" y="235"/>
                    <a:pt x="310" y="235"/>
                  </a:cubicBezTo>
                  <a:cubicBezTo>
                    <a:pt x="308" y="235"/>
                    <a:pt x="308" y="235"/>
                    <a:pt x="308" y="235"/>
                  </a:cubicBezTo>
                  <a:cubicBezTo>
                    <a:pt x="308" y="215"/>
                    <a:pt x="308" y="215"/>
                    <a:pt x="308" y="215"/>
                  </a:cubicBezTo>
                  <a:cubicBezTo>
                    <a:pt x="304" y="215"/>
                    <a:pt x="304" y="215"/>
                    <a:pt x="304" y="215"/>
                  </a:cubicBezTo>
                  <a:cubicBezTo>
                    <a:pt x="303" y="215"/>
                    <a:pt x="303" y="215"/>
                    <a:pt x="303" y="215"/>
                  </a:cubicBezTo>
                  <a:cubicBezTo>
                    <a:pt x="303" y="213"/>
                    <a:pt x="303" y="213"/>
                    <a:pt x="303" y="213"/>
                  </a:cubicBezTo>
                  <a:cubicBezTo>
                    <a:pt x="300" y="213"/>
                    <a:pt x="300" y="213"/>
                    <a:pt x="300" y="213"/>
                  </a:cubicBezTo>
                  <a:cubicBezTo>
                    <a:pt x="300" y="204"/>
                    <a:pt x="300" y="204"/>
                    <a:pt x="300" y="204"/>
                  </a:cubicBezTo>
                  <a:cubicBezTo>
                    <a:pt x="298" y="204"/>
                    <a:pt x="298" y="204"/>
                    <a:pt x="298" y="204"/>
                  </a:cubicBezTo>
                  <a:cubicBezTo>
                    <a:pt x="298" y="213"/>
                    <a:pt x="298" y="213"/>
                    <a:pt x="298" y="213"/>
                  </a:cubicBezTo>
                  <a:cubicBezTo>
                    <a:pt x="297" y="213"/>
                    <a:pt x="297" y="213"/>
                    <a:pt x="297" y="213"/>
                  </a:cubicBezTo>
                  <a:cubicBezTo>
                    <a:pt x="295" y="213"/>
                    <a:pt x="295" y="213"/>
                    <a:pt x="295" y="213"/>
                  </a:cubicBezTo>
                  <a:cubicBezTo>
                    <a:pt x="295" y="214"/>
                    <a:pt x="295" y="214"/>
                    <a:pt x="295" y="214"/>
                  </a:cubicBezTo>
                  <a:cubicBezTo>
                    <a:pt x="292" y="214"/>
                    <a:pt x="292" y="214"/>
                    <a:pt x="292" y="214"/>
                  </a:cubicBezTo>
                  <a:cubicBezTo>
                    <a:pt x="291" y="213"/>
                    <a:pt x="291" y="213"/>
                    <a:pt x="291" y="213"/>
                  </a:cubicBezTo>
                  <a:cubicBezTo>
                    <a:pt x="291" y="213"/>
                    <a:pt x="291" y="213"/>
                    <a:pt x="291" y="213"/>
                  </a:cubicBezTo>
                  <a:cubicBezTo>
                    <a:pt x="291" y="213"/>
                    <a:pt x="291" y="213"/>
                    <a:pt x="291" y="213"/>
                  </a:cubicBezTo>
                  <a:cubicBezTo>
                    <a:pt x="290" y="213"/>
                    <a:pt x="290" y="213"/>
                    <a:pt x="290" y="213"/>
                  </a:cubicBezTo>
                  <a:cubicBezTo>
                    <a:pt x="288" y="213"/>
                    <a:pt x="288" y="213"/>
                    <a:pt x="288" y="213"/>
                  </a:cubicBezTo>
                  <a:cubicBezTo>
                    <a:pt x="288" y="206"/>
                    <a:pt x="288" y="206"/>
                    <a:pt x="288" y="206"/>
                  </a:cubicBezTo>
                  <a:cubicBezTo>
                    <a:pt x="287" y="206"/>
                    <a:pt x="287" y="206"/>
                    <a:pt x="287" y="206"/>
                  </a:cubicBezTo>
                  <a:cubicBezTo>
                    <a:pt x="287" y="213"/>
                    <a:pt x="287" y="213"/>
                    <a:pt x="287" y="213"/>
                  </a:cubicBezTo>
                  <a:cubicBezTo>
                    <a:pt x="273" y="213"/>
                    <a:pt x="273" y="213"/>
                    <a:pt x="273" y="213"/>
                  </a:cubicBezTo>
                  <a:cubicBezTo>
                    <a:pt x="258" y="208"/>
                    <a:pt x="258" y="208"/>
                    <a:pt x="258" y="208"/>
                  </a:cubicBezTo>
                  <a:cubicBezTo>
                    <a:pt x="241" y="208"/>
                    <a:pt x="241" y="208"/>
                    <a:pt x="241" y="208"/>
                  </a:cubicBezTo>
                  <a:cubicBezTo>
                    <a:pt x="241" y="203"/>
                    <a:pt x="241" y="203"/>
                    <a:pt x="241" y="203"/>
                  </a:cubicBezTo>
                  <a:cubicBezTo>
                    <a:pt x="241" y="200"/>
                    <a:pt x="241" y="200"/>
                    <a:pt x="241" y="200"/>
                  </a:cubicBezTo>
                  <a:cubicBezTo>
                    <a:pt x="240" y="199"/>
                    <a:pt x="240" y="199"/>
                    <a:pt x="240" y="199"/>
                  </a:cubicBezTo>
                  <a:cubicBezTo>
                    <a:pt x="239" y="199"/>
                    <a:pt x="239" y="199"/>
                    <a:pt x="239" y="199"/>
                  </a:cubicBezTo>
                  <a:cubicBezTo>
                    <a:pt x="237" y="198"/>
                    <a:pt x="237" y="198"/>
                    <a:pt x="237" y="198"/>
                  </a:cubicBezTo>
                  <a:cubicBezTo>
                    <a:pt x="237" y="198"/>
                    <a:pt x="237" y="198"/>
                    <a:pt x="237" y="198"/>
                  </a:cubicBezTo>
                  <a:cubicBezTo>
                    <a:pt x="232" y="196"/>
                    <a:pt x="232" y="196"/>
                    <a:pt x="232" y="196"/>
                  </a:cubicBezTo>
                  <a:cubicBezTo>
                    <a:pt x="228" y="195"/>
                    <a:pt x="228" y="195"/>
                    <a:pt x="228" y="195"/>
                  </a:cubicBezTo>
                  <a:cubicBezTo>
                    <a:pt x="228" y="191"/>
                    <a:pt x="228" y="191"/>
                    <a:pt x="228" y="191"/>
                  </a:cubicBezTo>
                  <a:cubicBezTo>
                    <a:pt x="228" y="191"/>
                    <a:pt x="228" y="191"/>
                    <a:pt x="228" y="191"/>
                  </a:cubicBezTo>
                  <a:cubicBezTo>
                    <a:pt x="224" y="190"/>
                    <a:pt x="224" y="190"/>
                    <a:pt x="224" y="190"/>
                  </a:cubicBezTo>
                  <a:cubicBezTo>
                    <a:pt x="224" y="190"/>
                    <a:pt x="224" y="190"/>
                    <a:pt x="224" y="190"/>
                  </a:cubicBezTo>
                  <a:cubicBezTo>
                    <a:pt x="223" y="190"/>
                    <a:pt x="223" y="190"/>
                    <a:pt x="223" y="190"/>
                  </a:cubicBezTo>
                  <a:cubicBezTo>
                    <a:pt x="222" y="190"/>
                    <a:pt x="222" y="190"/>
                    <a:pt x="222" y="190"/>
                  </a:cubicBezTo>
                  <a:cubicBezTo>
                    <a:pt x="222" y="190"/>
                    <a:pt x="222" y="190"/>
                    <a:pt x="222" y="190"/>
                  </a:cubicBezTo>
                  <a:cubicBezTo>
                    <a:pt x="218" y="191"/>
                    <a:pt x="218" y="191"/>
                    <a:pt x="218" y="191"/>
                  </a:cubicBezTo>
                  <a:cubicBezTo>
                    <a:pt x="218" y="191"/>
                    <a:pt x="218" y="191"/>
                    <a:pt x="218" y="191"/>
                  </a:cubicBezTo>
                  <a:cubicBezTo>
                    <a:pt x="218" y="195"/>
                    <a:pt x="218" y="195"/>
                    <a:pt x="218" y="195"/>
                  </a:cubicBezTo>
                  <a:cubicBezTo>
                    <a:pt x="214" y="196"/>
                    <a:pt x="214" y="196"/>
                    <a:pt x="214" y="196"/>
                  </a:cubicBezTo>
                  <a:cubicBezTo>
                    <a:pt x="209" y="197"/>
                    <a:pt x="209" y="197"/>
                    <a:pt x="209" y="197"/>
                  </a:cubicBezTo>
                  <a:cubicBezTo>
                    <a:pt x="209" y="198"/>
                    <a:pt x="209" y="198"/>
                    <a:pt x="209" y="198"/>
                  </a:cubicBezTo>
                  <a:cubicBezTo>
                    <a:pt x="207" y="199"/>
                    <a:pt x="207" y="199"/>
                    <a:pt x="207" y="199"/>
                  </a:cubicBezTo>
                  <a:cubicBezTo>
                    <a:pt x="207" y="197"/>
                    <a:pt x="207" y="197"/>
                    <a:pt x="207" y="197"/>
                  </a:cubicBezTo>
                  <a:cubicBezTo>
                    <a:pt x="207" y="197"/>
                    <a:pt x="207" y="197"/>
                    <a:pt x="207" y="197"/>
                  </a:cubicBezTo>
                  <a:cubicBezTo>
                    <a:pt x="207" y="193"/>
                    <a:pt x="207" y="193"/>
                    <a:pt x="207" y="193"/>
                  </a:cubicBezTo>
                  <a:cubicBezTo>
                    <a:pt x="207" y="192"/>
                    <a:pt x="207" y="192"/>
                    <a:pt x="207" y="192"/>
                  </a:cubicBezTo>
                  <a:cubicBezTo>
                    <a:pt x="207" y="197"/>
                    <a:pt x="207" y="197"/>
                    <a:pt x="207" y="197"/>
                  </a:cubicBezTo>
                  <a:cubicBezTo>
                    <a:pt x="206" y="185"/>
                    <a:pt x="206" y="185"/>
                    <a:pt x="206" y="185"/>
                  </a:cubicBezTo>
                  <a:cubicBezTo>
                    <a:pt x="205" y="185"/>
                    <a:pt x="205" y="185"/>
                    <a:pt x="205" y="185"/>
                  </a:cubicBezTo>
                  <a:cubicBezTo>
                    <a:pt x="205" y="174"/>
                    <a:pt x="205" y="174"/>
                    <a:pt x="205" y="174"/>
                  </a:cubicBezTo>
                  <a:cubicBezTo>
                    <a:pt x="205" y="173"/>
                    <a:pt x="205" y="173"/>
                    <a:pt x="205" y="173"/>
                  </a:cubicBezTo>
                  <a:cubicBezTo>
                    <a:pt x="205" y="185"/>
                    <a:pt x="205" y="185"/>
                    <a:pt x="205" y="185"/>
                  </a:cubicBezTo>
                  <a:cubicBezTo>
                    <a:pt x="203" y="185"/>
                    <a:pt x="203" y="185"/>
                    <a:pt x="203" y="185"/>
                  </a:cubicBezTo>
                  <a:cubicBezTo>
                    <a:pt x="203" y="186"/>
                    <a:pt x="203" y="186"/>
                    <a:pt x="203" y="186"/>
                  </a:cubicBezTo>
                  <a:cubicBezTo>
                    <a:pt x="172" y="186"/>
                    <a:pt x="172" y="186"/>
                    <a:pt x="172" y="186"/>
                  </a:cubicBezTo>
                  <a:cubicBezTo>
                    <a:pt x="172" y="185"/>
                    <a:pt x="172" y="185"/>
                    <a:pt x="172" y="185"/>
                  </a:cubicBezTo>
                  <a:cubicBezTo>
                    <a:pt x="168" y="185"/>
                    <a:pt x="168" y="185"/>
                    <a:pt x="168" y="185"/>
                  </a:cubicBezTo>
                  <a:cubicBezTo>
                    <a:pt x="166" y="190"/>
                    <a:pt x="166" y="190"/>
                    <a:pt x="166" y="190"/>
                  </a:cubicBezTo>
                  <a:cubicBezTo>
                    <a:pt x="165" y="185"/>
                    <a:pt x="165" y="185"/>
                    <a:pt x="165" y="185"/>
                  </a:cubicBezTo>
                  <a:cubicBezTo>
                    <a:pt x="164" y="193"/>
                    <a:pt x="164" y="193"/>
                    <a:pt x="164" y="193"/>
                  </a:cubicBezTo>
                  <a:cubicBezTo>
                    <a:pt x="163" y="193"/>
                    <a:pt x="163" y="193"/>
                    <a:pt x="163" y="193"/>
                  </a:cubicBezTo>
                  <a:cubicBezTo>
                    <a:pt x="163" y="193"/>
                    <a:pt x="163" y="193"/>
                    <a:pt x="163" y="193"/>
                  </a:cubicBezTo>
                  <a:cubicBezTo>
                    <a:pt x="163" y="194"/>
                    <a:pt x="163" y="194"/>
                    <a:pt x="163" y="194"/>
                  </a:cubicBezTo>
                  <a:cubicBezTo>
                    <a:pt x="160" y="192"/>
                    <a:pt x="160" y="192"/>
                    <a:pt x="160" y="192"/>
                  </a:cubicBezTo>
                  <a:cubicBezTo>
                    <a:pt x="160" y="192"/>
                    <a:pt x="160" y="192"/>
                    <a:pt x="160" y="192"/>
                  </a:cubicBezTo>
                  <a:cubicBezTo>
                    <a:pt x="160" y="192"/>
                    <a:pt x="160" y="192"/>
                    <a:pt x="160" y="192"/>
                  </a:cubicBezTo>
                  <a:cubicBezTo>
                    <a:pt x="159" y="191"/>
                    <a:pt x="159" y="191"/>
                    <a:pt x="159" y="191"/>
                  </a:cubicBezTo>
                  <a:cubicBezTo>
                    <a:pt x="159" y="192"/>
                    <a:pt x="159" y="192"/>
                    <a:pt x="159" y="192"/>
                  </a:cubicBezTo>
                  <a:cubicBezTo>
                    <a:pt x="156" y="190"/>
                    <a:pt x="156" y="190"/>
                    <a:pt x="156" y="190"/>
                  </a:cubicBezTo>
                  <a:cubicBezTo>
                    <a:pt x="156" y="190"/>
                    <a:pt x="156" y="190"/>
                    <a:pt x="156" y="190"/>
                  </a:cubicBezTo>
                  <a:cubicBezTo>
                    <a:pt x="156" y="190"/>
                    <a:pt x="156" y="190"/>
                    <a:pt x="156" y="190"/>
                  </a:cubicBezTo>
                  <a:cubicBezTo>
                    <a:pt x="155" y="189"/>
                    <a:pt x="155" y="189"/>
                    <a:pt x="155" y="189"/>
                  </a:cubicBezTo>
                  <a:cubicBezTo>
                    <a:pt x="155" y="190"/>
                    <a:pt x="155" y="190"/>
                    <a:pt x="155" y="190"/>
                  </a:cubicBezTo>
                  <a:cubicBezTo>
                    <a:pt x="152" y="188"/>
                    <a:pt x="152" y="188"/>
                    <a:pt x="152" y="188"/>
                  </a:cubicBezTo>
                  <a:cubicBezTo>
                    <a:pt x="152" y="188"/>
                    <a:pt x="152" y="188"/>
                    <a:pt x="152" y="188"/>
                  </a:cubicBezTo>
                  <a:cubicBezTo>
                    <a:pt x="152" y="188"/>
                    <a:pt x="152" y="188"/>
                    <a:pt x="152" y="188"/>
                  </a:cubicBezTo>
                  <a:cubicBezTo>
                    <a:pt x="151" y="187"/>
                    <a:pt x="151" y="187"/>
                    <a:pt x="151" y="187"/>
                  </a:cubicBezTo>
                  <a:cubicBezTo>
                    <a:pt x="151" y="188"/>
                    <a:pt x="151" y="188"/>
                    <a:pt x="151" y="188"/>
                  </a:cubicBezTo>
                  <a:cubicBezTo>
                    <a:pt x="148" y="186"/>
                    <a:pt x="148" y="186"/>
                    <a:pt x="148" y="186"/>
                  </a:cubicBezTo>
                  <a:cubicBezTo>
                    <a:pt x="148" y="186"/>
                    <a:pt x="148" y="186"/>
                    <a:pt x="148" y="186"/>
                  </a:cubicBezTo>
                  <a:cubicBezTo>
                    <a:pt x="148" y="186"/>
                    <a:pt x="148" y="186"/>
                    <a:pt x="148" y="186"/>
                  </a:cubicBezTo>
                  <a:cubicBezTo>
                    <a:pt x="147" y="186"/>
                    <a:pt x="147" y="186"/>
                    <a:pt x="147" y="186"/>
                  </a:cubicBezTo>
                  <a:cubicBezTo>
                    <a:pt x="147" y="186"/>
                    <a:pt x="147" y="186"/>
                    <a:pt x="147" y="186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1"/>
                    <a:pt x="144" y="181"/>
                    <a:pt x="144" y="181"/>
                  </a:cubicBezTo>
                  <a:cubicBezTo>
                    <a:pt x="144" y="181"/>
                    <a:pt x="144" y="181"/>
                    <a:pt x="144" y="181"/>
                  </a:cubicBezTo>
                  <a:cubicBezTo>
                    <a:pt x="144" y="181"/>
                    <a:pt x="144" y="181"/>
                    <a:pt x="144" y="181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4" y="179"/>
                    <a:pt x="144" y="179"/>
                    <a:pt x="144" y="179"/>
                  </a:cubicBezTo>
                  <a:cubicBezTo>
                    <a:pt x="133" y="171"/>
                    <a:pt x="133" y="171"/>
                    <a:pt x="133" y="171"/>
                  </a:cubicBezTo>
                  <a:cubicBezTo>
                    <a:pt x="133" y="170"/>
                    <a:pt x="133" y="170"/>
                    <a:pt x="133" y="170"/>
                  </a:cubicBezTo>
                  <a:cubicBezTo>
                    <a:pt x="134" y="171"/>
                    <a:pt x="134" y="171"/>
                    <a:pt x="134" y="171"/>
                  </a:cubicBezTo>
                  <a:cubicBezTo>
                    <a:pt x="134" y="171"/>
                    <a:pt x="134" y="171"/>
                    <a:pt x="134" y="171"/>
                  </a:cubicBezTo>
                  <a:cubicBezTo>
                    <a:pt x="134" y="170"/>
                    <a:pt x="134" y="170"/>
                    <a:pt x="134" y="170"/>
                  </a:cubicBezTo>
                  <a:cubicBezTo>
                    <a:pt x="134" y="170"/>
                    <a:pt x="134" y="170"/>
                    <a:pt x="134" y="170"/>
                  </a:cubicBezTo>
                  <a:cubicBezTo>
                    <a:pt x="136" y="167"/>
                    <a:pt x="136" y="167"/>
                    <a:pt x="136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9" y="164"/>
                    <a:pt x="139" y="164"/>
                    <a:pt x="139" y="164"/>
                  </a:cubicBezTo>
                  <a:cubicBezTo>
                    <a:pt x="140" y="164"/>
                    <a:pt x="140" y="164"/>
                    <a:pt x="140" y="164"/>
                  </a:cubicBezTo>
                  <a:cubicBezTo>
                    <a:pt x="140" y="163"/>
                    <a:pt x="140" y="163"/>
                    <a:pt x="140" y="163"/>
                  </a:cubicBezTo>
                  <a:cubicBezTo>
                    <a:pt x="140" y="163"/>
                    <a:pt x="140" y="163"/>
                    <a:pt x="140" y="163"/>
                  </a:cubicBezTo>
                  <a:cubicBezTo>
                    <a:pt x="140" y="163"/>
                    <a:pt x="140" y="163"/>
                    <a:pt x="140" y="163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42" y="161"/>
                    <a:pt x="142" y="161"/>
                    <a:pt x="142" y="161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45" y="157"/>
                    <a:pt x="145" y="157"/>
                    <a:pt x="145" y="157"/>
                  </a:cubicBezTo>
                  <a:cubicBezTo>
                    <a:pt x="145" y="157"/>
                    <a:pt x="145" y="157"/>
                    <a:pt x="145" y="157"/>
                  </a:cubicBezTo>
                  <a:cubicBezTo>
                    <a:pt x="145" y="157"/>
                    <a:pt x="145" y="157"/>
                    <a:pt x="145" y="157"/>
                  </a:cubicBezTo>
                  <a:cubicBezTo>
                    <a:pt x="146" y="157"/>
                    <a:pt x="146" y="157"/>
                    <a:pt x="146" y="157"/>
                  </a:cubicBezTo>
                  <a:cubicBezTo>
                    <a:pt x="145" y="156"/>
                    <a:pt x="145" y="156"/>
                    <a:pt x="145" y="156"/>
                  </a:cubicBezTo>
                  <a:cubicBezTo>
                    <a:pt x="148" y="153"/>
                    <a:pt x="148" y="153"/>
                    <a:pt x="148" y="153"/>
                  </a:cubicBezTo>
                  <a:cubicBezTo>
                    <a:pt x="148" y="154"/>
                    <a:pt x="148" y="154"/>
                    <a:pt x="148" y="154"/>
                  </a:cubicBezTo>
                  <a:cubicBezTo>
                    <a:pt x="148" y="154"/>
                    <a:pt x="148" y="154"/>
                    <a:pt x="148" y="154"/>
                  </a:cubicBezTo>
                  <a:cubicBezTo>
                    <a:pt x="149" y="153"/>
                    <a:pt x="149" y="153"/>
                    <a:pt x="149" y="153"/>
                  </a:cubicBezTo>
                  <a:cubicBezTo>
                    <a:pt x="148" y="153"/>
                    <a:pt x="148" y="153"/>
                    <a:pt x="148" y="153"/>
                  </a:cubicBezTo>
                  <a:cubicBezTo>
                    <a:pt x="151" y="150"/>
                    <a:pt x="151" y="150"/>
                    <a:pt x="151" y="150"/>
                  </a:cubicBezTo>
                  <a:cubicBezTo>
                    <a:pt x="151" y="150"/>
                    <a:pt x="151" y="150"/>
                    <a:pt x="151" y="150"/>
                  </a:cubicBezTo>
                  <a:cubicBezTo>
                    <a:pt x="151" y="150"/>
                    <a:pt x="151" y="150"/>
                    <a:pt x="151" y="150"/>
                  </a:cubicBezTo>
                  <a:cubicBezTo>
                    <a:pt x="152" y="150"/>
                    <a:pt x="152" y="150"/>
                    <a:pt x="152" y="150"/>
                  </a:cubicBezTo>
                  <a:cubicBezTo>
                    <a:pt x="151" y="149"/>
                    <a:pt x="151" y="149"/>
                    <a:pt x="151" y="149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2" y="143"/>
                    <a:pt x="142" y="143"/>
                    <a:pt x="142" y="143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3"/>
                    <a:pt x="138" y="153"/>
                    <a:pt x="138" y="153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7"/>
                    <a:pt x="136" y="157"/>
                    <a:pt x="136" y="157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1"/>
                    <a:pt x="134" y="161"/>
                    <a:pt x="134" y="161"/>
                  </a:cubicBezTo>
                  <a:cubicBezTo>
                    <a:pt x="133" y="164"/>
                    <a:pt x="133" y="164"/>
                    <a:pt x="133" y="164"/>
                  </a:cubicBezTo>
                  <a:cubicBezTo>
                    <a:pt x="132" y="164"/>
                    <a:pt x="132" y="164"/>
                    <a:pt x="132" y="164"/>
                  </a:cubicBezTo>
                  <a:cubicBezTo>
                    <a:pt x="132" y="164"/>
                    <a:pt x="132" y="164"/>
                    <a:pt x="132" y="164"/>
                  </a:cubicBezTo>
                  <a:cubicBezTo>
                    <a:pt x="132" y="164"/>
                    <a:pt x="132" y="164"/>
                    <a:pt x="132" y="164"/>
                  </a:cubicBezTo>
                  <a:cubicBezTo>
                    <a:pt x="132" y="165"/>
                    <a:pt x="132" y="165"/>
                    <a:pt x="132" y="165"/>
                  </a:cubicBezTo>
                  <a:cubicBezTo>
                    <a:pt x="131" y="168"/>
                    <a:pt x="131" y="168"/>
                    <a:pt x="131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9"/>
                    <a:pt x="130" y="169"/>
                    <a:pt x="130" y="169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2" y="172"/>
                    <a:pt x="122" y="172"/>
                    <a:pt x="122" y="172"/>
                  </a:cubicBezTo>
                  <a:cubicBezTo>
                    <a:pt x="121" y="171"/>
                    <a:pt x="121" y="171"/>
                    <a:pt x="121" y="171"/>
                  </a:cubicBezTo>
                  <a:cubicBezTo>
                    <a:pt x="121" y="170"/>
                    <a:pt x="121" y="170"/>
                    <a:pt x="121" y="170"/>
                  </a:cubicBezTo>
                  <a:cubicBezTo>
                    <a:pt x="120" y="170"/>
                    <a:pt x="120" y="170"/>
                    <a:pt x="120" y="170"/>
                  </a:cubicBezTo>
                  <a:cubicBezTo>
                    <a:pt x="120" y="170"/>
                    <a:pt x="120" y="170"/>
                    <a:pt x="120" y="170"/>
                  </a:cubicBezTo>
                  <a:cubicBezTo>
                    <a:pt x="120" y="170"/>
                    <a:pt x="120" y="170"/>
                    <a:pt x="120" y="170"/>
                  </a:cubicBezTo>
                  <a:cubicBezTo>
                    <a:pt x="117" y="168"/>
                    <a:pt x="117" y="168"/>
                    <a:pt x="117" y="168"/>
                  </a:cubicBezTo>
                  <a:cubicBezTo>
                    <a:pt x="118" y="167"/>
                    <a:pt x="118" y="167"/>
                    <a:pt x="118" y="167"/>
                  </a:cubicBezTo>
                  <a:cubicBezTo>
                    <a:pt x="117" y="167"/>
                    <a:pt x="117" y="167"/>
                    <a:pt x="117" y="167"/>
                  </a:cubicBezTo>
                  <a:cubicBezTo>
                    <a:pt x="117" y="167"/>
                    <a:pt x="117" y="167"/>
                    <a:pt x="117" y="167"/>
                  </a:cubicBezTo>
                  <a:cubicBezTo>
                    <a:pt x="117" y="167"/>
                    <a:pt x="117" y="167"/>
                    <a:pt x="117" y="167"/>
                  </a:cubicBezTo>
                  <a:cubicBezTo>
                    <a:pt x="114" y="165"/>
                    <a:pt x="114" y="165"/>
                    <a:pt x="114" y="165"/>
                  </a:cubicBezTo>
                  <a:cubicBezTo>
                    <a:pt x="114" y="164"/>
                    <a:pt x="114" y="164"/>
                    <a:pt x="114" y="164"/>
                  </a:cubicBezTo>
                  <a:cubicBezTo>
                    <a:pt x="114" y="164"/>
                    <a:pt x="114" y="164"/>
                    <a:pt x="114" y="164"/>
                  </a:cubicBezTo>
                  <a:cubicBezTo>
                    <a:pt x="114" y="164"/>
                    <a:pt x="114" y="164"/>
                    <a:pt x="114" y="164"/>
                  </a:cubicBezTo>
                  <a:cubicBezTo>
                    <a:pt x="113" y="164"/>
                    <a:pt x="113" y="164"/>
                    <a:pt x="113" y="164"/>
                  </a:cubicBezTo>
                  <a:cubicBezTo>
                    <a:pt x="111" y="162"/>
                    <a:pt x="111" y="162"/>
                    <a:pt x="111" y="162"/>
                  </a:cubicBezTo>
                  <a:cubicBezTo>
                    <a:pt x="111" y="162"/>
                    <a:pt x="111" y="162"/>
                    <a:pt x="111" y="162"/>
                  </a:cubicBezTo>
                  <a:cubicBezTo>
                    <a:pt x="110" y="161"/>
                    <a:pt x="110" y="161"/>
                    <a:pt x="110" y="161"/>
                  </a:cubicBezTo>
                  <a:cubicBezTo>
                    <a:pt x="110" y="161"/>
                    <a:pt x="110" y="161"/>
                    <a:pt x="110" y="161"/>
                  </a:cubicBezTo>
                  <a:cubicBezTo>
                    <a:pt x="110" y="162"/>
                    <a:pt x="110" y="162"/>
                    <a:pt x="110" y="162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8" y="159"/>
                    <a:pt x="108" y="159"/>
                    <a:pt x="108" y="159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4" y="157"/>
                    <a:pt x="104" y="157"/>
                    <a:pt x="104" y="157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1" y="154"/>
                    <a:pt x="101" y="154"/>
                    <a:pt x="101" y="154"/>
                  </a:cubicBezTo>
                  <a:cubicBezTo>
                    <a:pt x="101" y="153"/>
                    <a:pt x="101" y="153"/>
                    <a:pt x="101" y="153"/>
                  </a:cubicBezTo>
                  <a:cubicBezTo>
                    <a:pt x="101" y="153"/>
                    <a:pt x="101" y="153"/>
                    <a:pt x="101" y="153"/>
                  </a:cubicBezTo>
                  <a:cubicBezTo>
                    <a:pt x="101" y="153"/>
                    <a:pt x="101" y="153"/>
                    <a:pt x="101" y="153"/>
                  </a:cubicBezTo>
                  <a:cubicBezTo>
                    <a:pt x="100" y="153"/>
                    <a:pt x="100" y="153"/>
                    <a:pt x="100" y="153"/>
                  </a:cubicBezTo>
                  <a:cubicBezTo>
                    <a:pt x="98" y="151"/>
                    <a:pt x="98" y="151"/>
                    <a:pt x="98" y="151"/>
                  </a:cubicBezTo>
                  <a:cubicBezTo>
                    <a:pt x="98" y="150"/>
                    <a:pt x="98" y="150"/>
                    <a:pt x="98" y="150"/>
                  </a:cubicBezTo>
                  <a:cubicBezTo>
                    <a:pt x="98" y="150"/>
                    <a:pt x="98" y="150"/>
                    <a:pt x="98" y="150"/>
                  </a:cubicBezTo>
                  <a:cubicBezTo>
                    <a:pt x="98" y="150"/>
                    <a:pt x="98" y="150"/>
                    <a:pt x="98" y="150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2" y="160"/>
                    <a:pt x="92" y="160"/>
                    <a:pt x="92" y="160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5" y="163"/>
                    <a:pt x="95" y="163"/>
                    <a:pt x="95" y="163"/>
                  </a:cubicBezTo>
                  <a:cubicBezTo>
                    <a:pt x="95" y="163"/>
                    <a:pt x="95" y="163"/>
                    <a:pt x="95" y="163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9" y="164"/>
                    <a:pt x="99" y="164"/>
                    <a:pt x="99" y="164"/>
                  </a:cubicBezTo>
                  <a:cubicBezTo>
                    <a:pt x="98" y="164"/>
                    <a:pt x="98" y="164"/>
                    <a:pt x="98" y="164"/>
                  </a:cubicBezTo>
                  <a:cubicBezTo>
                    <a:pt x="99" y="165"/>
                    <a:pt x="99" y="165"/>
                    <a:pt x="99" y="165"/>
                  </a:cubicBezTo>
                  <a:cubicBezTo>
                    <a:pt x="99" y="165"/>
                    <a:pt x="99" y="165"/>
                    <a:pt x="99" y="165"/>
                  </a:cubicBezTo>
                  <a:cubicBezTo>
                    <a:pt x="99" y="164"/>
                    <a:pt x="99" y="164"/>
                    <a:pt x="99" y="164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2" y="166"/>
                    <a:pt x="102" y="166"/>
                    <a:pt x="102" y="166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6" y="168"/>
                    <a:pt x="106" y="168"/>
                    <a:pt x="106" y="168"/>
                  </a:cubicBezTo>
                  <a:cubicBezTo>
                    <a:pt x="106" y="168"/>
                    <a:pt x="106" y="168"/>
                    <a:pt x="106" y="168"/>
                  </a:cubicBezTo>
                  <a:cubicBezTo>
                    <a:pt x="107" y="168"/>
                    <a:pt x="107" y="168"/>
                    <a:pt x="107" y="168"/>
                  </a:cubicBezTo>
                  <a:cubicBezTo>
                    <a:pt x="107" y="168"/>
                    <a:pt x="107" y="168"/>
                    <a:pt x="107" y="168"/>
                  </a:cubicBezTo>
                  <a:cubicBezTo>
                    <a:pt x="107" y="168"/>
                    <a:pt x="107" y="168"/>
                    <a:pt x="107" y="168"/>
                  </a:cubicBezTo>
                  <a:cubicBezTo>
                    <a:pt x="110" y="169"/>
                    <a:pt x="110" y="169"/>
                    <a:pt x="110" y="169"/>
                  </a:cubicBezTo>
                  <a:cubicBezTo>
                    <a:pt x="110" y="170"/>
                    <a:pt x="110" y="170"/>
                    <a:pt x="110" y="170"/>
                  </a:cubicBezTo>
                  <a:cubicBezTo>
                    <a:pt x="111" y="170"/>
                    <a:pt x="111" y="170"/>
                    <a:pt x="111" y="170"/>
                  </a:cubicBezTo>
                  <a:cubicBezTo>
                    <a:pt x="111" y="170"/>
                    <a:pt x="111" y="170"/>
                    <a:pt x="111" y="170"/>
                  </a:cubicBezTo>
                  <a:cubicBezTo>
                    <a:pt x="111" y="170"/>
                    <a:pt x="111" y="170"/>
                    <a:pt x="111" y="170"/>
                  </a:cubicBezTo>
                  <a:cubicBezTo>
                    <a:pt x="114" y="171"/>
                    <a:pt x="114" y="171"/>
                    <a:pt x="114" y="171"/>
                  </a:cubicBezTo>
                  <a:cubicBezTo>
                    <a:pt x="114" y="172"/>
                    <a:pt x="114" y="172"/>
                    <a:pt x="114" y="172"/>
                  </a:cubicBezTo>
                  <a:cubicBezTo>
                    <a:pt x="114" y="172"/>
                    <a:pt x="114" y="172"/>
                    <a:pt x="114" y="172"/>
                  </a:cubicBezTo>
                  <a:cubicBezTo>
                    <a:pt x="114" y="172"/>
                    <a:pt x="114" y="172"/>
                    <a:pt x="114" y="172"/>
                  </a:cubicBezTo>
                  <a:cubicBezTo>
                    <a:pt x="115" y="172"/>
                    <a:pt x="115" y="172"/>
                    <a:pt x="115" y="172"/>
                  </a:cubicBezTo>
                  <a:cubicBezTo>
                    <a:pt x="118" y="173"/>
                    <a:pt x="118" y="173"/>
                    <a:pt x="118" y="173"/>
                  </a:cubicBezTo>
                  <a:cubicBezTo>
                    <a:pt x="118" y="174"/>
                    <a:pt x="118" y="174"/>
                    <a:pt x="118" y="174"/>
                  </a:cubicBezTo>
                  <a:cubicBezTo>
                    <a:pt x="118" y="174"/>
                    <a:pt x="118" y="174"/>
                    <a:pt x="118" y="174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0" y="194"/>
                    <a:pt x="110" y="194"/>
                    <a:pt x="110" y="194"/>
                  </a:cubicBezTo>
                  <a:cubicBezTo>
                    <a:pt x="111" y="195"/>
                    <a:pt x="111" y="195"/>
                    <a:pt x="111" y="195"/>
                  </a:cubicBezTo>
                  <a:cubicBezTo>
                    <a:pt x="111" y="195"/>
                    <a:pt x="111" y="195"/>
                    <a:pt x="111" y="195"/>
                  </a:cubicBezTo>
                  <a:cubicBezTo>
                    <a:pt x="111" y="195"/>
                    <a:pt x="111" y="195"/>
                    <a:pt x="111" y="195"/>
                  </a:cubicBezTo>
                  <a:cubicBezTo>
                    <a:pt x="110" y="196"/>
                    <a:pt x="110" y="196"/>
                    <a:pt x="110" y="196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09" y="197"/>
                    <a:pt x="109" y="197"/>
                    <a:pt x="109" y="197"/>
                  </a:cubicBezTo>
                  <a:cubicBezTo>
                    <a:pt x="107" y="199"/>
                    <a:pt x="107" y="199"/>
                    <a:pt x="107" y="199"/>
                  </a:cubicBezTo>
                  <a:cubicBezTo>
                    <a:pt x="107" y="199"/>
                    <a:pt x="107" y="199"/>
                    <a:pt x="107" y="199"/>
                  </a:cubicBezTo>
                  <a:cubicBezTo>
                    <a:pt x="107" y="199"/>
                    <a:pt x="107" y="199"/>
                    <a:pt x="107" y="199"/>
                  </a:cubicBezTo>
                  <a:cubicBezTo>
                    <a:pt x="106" y="200"/>
                    <a:pt x="106" y="200"/>
                    <a:pt x="106" y="200"/>
                  </a:cubicBezTo>
                  <a:cubicBezTo>
                    <a:pt x="107" y="200"/>
                    <a:pt x="107" y="200"/>
                    <a:pt x="107" y="200"/>
                  </a:cubicBezTo>
                  <a:cubicBezTo>
                    <a:pt x="104" y="202"/>
                    <a:pt x="104" y="202"/>
                    <a:pt x="104" y="202"/>
                  </a:cubicBezTo>
                  <a:cubicBezTo>
                    <a:pt x="104" y="202"/>
                    <a:pt x="104" y="202"/>
                    <a:pt x="104" y="202"/>
                  </a:cubicBezTo>
                  <a:cubicBezTo>
                    <a:pt x="104" y="202"/>
                    <a:pt x="104" y="202"/>
                    <a:pt x="104" y="202"/>
                  </a:cubicBezTo>
                  <a:cubicBezTo>
                    <a:pt x="104" y="203"/>
                    <a:pt x="104" y="203"/>
                    <a:pt x="104" y="203"/>
                  </a:cubicBezTo>
                  <a:cubicBezTo>
                    <a:pt x="104" y="203"/>
                    <a:pt x="104" y="203"/>
                    <a:pt x="104" y="203"/>
                  </a:cubicBezTo>
                  <a:cubicBezTo>
                    <a:pt x="102" y="206"/>
                    <a:pt x="102" y="206"/>
                    <a:pt x="102" y="206"/>
                  </a:cubicBezTo>
                  <a:cubicBezTo>
                    <a:pt x="101" y="205"/>
                    <a:pt x="101" y="205"/>
                    <a:pt x="101" y="205"/>
                  </a:cubicBezTo>
                  <a:cubicBezTo>
                    <a:pt x="101" y="205"/>
                    <a:pt x="101" y="205"/>
                    <a:pt x="101" y="205"/>
                  </a:cubicBezTo>
                  <a:cubicBezTo>
                    <a:pt x="101" y="206"/>
                    <a:pt x="101" y="206"/>
                    <a:pt x="101" y="206"/>
                  </a:cubicBezTo>
                  <a:cubicBezTo>
                    <a:pt x="111" y="212"/>
                    <a:pt x="111" y="212"/>
                    <a:pt x="111" y="212"/>
                  </a:cubicBezTo>
                  <a:cubicBezTo>
                    <a:pt x="110" y="225"/>
                    <a:pt x="110" y="225"/>
                    <a:pt x="110" y="225"/>
                  </a:cubicBezTo>
                  <a:cubicBezTo>
                    <a:pt x="98" y="225"/>
                    <a:pt x="98" y="225"/>
                    <a:pt x="98" y="225"/>
                  </a:cubicBezTo>
                  <a:cubicBezTo>
                    <a:pt x="98" y="225"/>
                    <a:pt x="98" y="225"/>
                    <a:pt x="98" y="225"/>
                  </a:cubicBezTo>
                  <a:cubicBezTo>
                    <a:pt x="98" y="227"/>
                    <a:pt x="98" y="227"/>
                    <a:pt x="98" y="227"/>
                  </a:cubicBezTo>
                  <a:cubicBezTo>
                    <a:pt x="98" y="219"/>
                    <a:pt x="98" y="219"/>
                    <a:pt x="98" y="219"/>
                  </a:cubicBezTo>
                  <a:cubicBezTo>
                    <a:pt x="98" y="219"/>
                    <a:pt x="98" y="219"/>
                    <a:pt x="98" y="219"/>
                  </a:cubicBezTo>
                  <a:cubicBezTo>
                    <a:pt x="98" y="218"/>
                    <a:pt x="98" y="218"/>
                    <a:pt x="98" y="218"/>
                  </a:cubicBezTo>
                  <a:cubicBezTo>
                    <a:pt x="97" y="218"/>
                    <a:pt x="97" y="218"/>
                    <a:pt x="97" y="218"/>
                  </a:cubicBezTo>
                  <a:cubicBezTo>
                    <a:pt x="97" y="204"/>
                    <a:pt x="97" y="204"/>
                    <a:pt x="97" y="204"/>
                  </a:cubicBezTo>
                  <a:cubicBezTo>
                    <a:pt x="95" y="204"/>
                    <a:pt x="95" y="204"/>
                    <a:pt x="95" y="204"/>
                  </a:cubicBezTo>
                  <a:cubicBezTo>
                    <a:pt x="95" y="204"/>
                    <a:pt x="95" y="204"/>
                    <a:pt x="95" y="204"/>
                  </a:cubicBezTo>
                  <a:cubicBezTo>
                    <a:pt x="95" y="211"/>
                    <a:pt x="95" y="211"/>
                    <a:pt x="95" y="211"/>
                  </a:cubicBezTo>
                  <a:cubicBezTo>
                    <a:pt x="95" y="211"/>
                    <a:pt x="95" y="211"/>
                    <a:pt x="95" y="211"/>
                  </a:cubicBezTo>
                  <a:cubicBezTo>
                    <a:pt x="94" y="211"/>
                    <a:pt x="94" y="211"/>
                    <a:pt x="94" y="211"/>
                  </a:cubicBezTo>
                  <a:cubicBezTo>
                    <a:pt x="93" y="210"/>
                    <a:pt x="93" y="210"/>
                    <a:pt x="93" y="210"/>
                  </a:cubicBezTo>
                  <a:cubicBezTo>
                    <a:pt x="93" y="209"/>
                    <a:pt x="93" y="209"/>
                    <a:pt x="93" y="209"/>
                  </a:cubicBezTo>
                  <a:cubicBezTo>
                    <a:pt x="92" y="209"/>
                    <a:pt x="92" y="209"/>
                    <a:pt x="92" y="209"/>
                  </a:cubicBezTo>
                  <a:cubicBezTo>
                    <a:pt x="92" y="208"/>
                    <a:pt x="92" y="208"/>
                    <a:pt x="92" y="208"/>
                  </a:cubicBezTo>
                  <a:cubicBezTo>
                    <a:pt x="92" y="207"/>
                    <a:pt x="92" y="207"/>
                    <a:pt x="92" y="207"/>
                  </a:cubicBezTo>
                  <a:cubicBezTo>
                    <a:pt x="83" y="207"/>
                    <a:pt x="83" y="207"/>
                    <a:pt x="83" y="207"/>
                  </a:cubicBezTo>
                  <a:cubicBezTo>
                    <a:pt x="83" y="209"/>
                    <a:pt x="83" y="209"/>
                    <a:pt x="83" y="209"/>
                  </a:cubicBezTo>
                  <a:cubicBezTo>
                    <a:pt x="82" y="209"/>
                    <a:pt x="82" y="209"/>
                    <a:pt x="82" y="209"/>
                  </a:cubicBezTo>
                  <a:cubicBezTo>
                    <a:pt x="81" y="210"/>
                    <a:pt x="81" y="210"/>
                    <a:pt x="81" y="210"/>
                  </a:cubicBezTo>
                  <a:cubicBezTo>
                    <a:pt x="81" y="211"/>
                    <a:pt x="81" y="211"/>
                    <a:pt x="81" y="211"/>
                  </a:cubicBezTo>
                  <a:cubicBezTo>
                    <a:pt x="80" y="211"/>
                    <a:pt x="80" y="211"/>
                    <a:pt x="80" y="211"/>
                  </a:cubicBezTo>
                  <a:cubicBezTo>
                    <a:pt x="80" y="204"/>
                    <a:pt x="80" y="204"/>
                    <a:pt x="80" y="204"/>
                  </a:cubicBezTo>
                  <a:cubicBezTo>
                    <a:pt x="80" y="204"/>
                    <a:pt x="80" y="204"/>
                    <a:pt x="80" y="204"/>
                  </a:cubicBezTo>
                  <a:cubicBezTo>
                    <a:pt x="77" y="204"/>
                    <a:pt x="77" y="204"/>
                    <a:pt x="77" y="204"/>
                  </a:cubicBezTo>
                  <a:cubicBezTo>
                    <a:pt x="77" y="218"/>
                    <a:pt x="77" y="218"/>
                    <a:pt x="77" y="218"/>
                  </a:cubicBezTo>
                  <a:cubicBezTo>
                    <a:pt x="77" y="218"/>
                    <a:pt x="77" y="218"/>
                    <a:pt x="77" y="218"/>
                  </a:cubicBezTo>
                  <a:cubicBezTo>
                    <a:pt x="77" y="219"/>
                    <a:pt x="77" y="219"/>
                    <a:pt x="77" y="219"/>
                  </a:cubicBezTo>
                  <a:cubicBezTo>
                    <a:pt x="77" y="219"/>
                    <a:pt x="77" y="219"/>
                    <a:pt x="77" y="219"/>
                  </a:cubicBezTo>
                  <a:cubicBezTo>
                    <a:pt x="77" y="226"/>
                    <a:pt x="77" y="226"/>
                    <a:pt x="77" y="226"/>
                  </a:cubicBezTo>
                  <a:cubicBezTo>
                    <a:pt x="76" y="225"/>
                    <a:pt x="76" y="225"/>
                    <a:pt x="76" y="225"/>
                  </a:cubicBezTo>
                  <a:cubicBezTo>
                    <a:pt x="76" y="225"/>
                    <a:pt x="76" y="225"/>
                    <a:pt x="76" y="225"/>
                  </a:cubicBezTo>
                  <a:cubicBezTo>
                    <a:pt x="65" y="225"/>
                    <a:pt x="65" y="225"/>
                    <a:pt x="65" y="225"/>
                  </a:cubicBezTo>
                  <a:cubicBezTo>
                    <a:pt x="65" y="186"/>
                    <a:pt x="65" y="186"/>
                    <a:pt x="65" y="186"/>
                  </a:cubicBezTo>
                  <a:cubicBezTo>
                    <a:pt x="57" y="186"/>
                    <a:pt x="57" y="186"/>
                    <a:pt x="57" y="186"/>
                  </a:cubicBezTo>
                  <a:cubicBezTo>
                    <a:pt x="53" y="186"/>
                    <a:pt x="53" y="186"/>
                    <a:pt x="53" y="186"/>
                  </a:cubicBezTo>
                  <a:cubicBezTo>
                    <a:pt x="50" y="186"/>
                    <a:pt x="50" y="186"/>
                    <a:pt x="50" y="186"/>
                  </a:cubicBezTo>
                  <a:cubicBezTo>
                    <a:pt x="50" y="155"/>
                    <a:pt x="50" y="155"/>
                    <a:pt x="50" y="155"/>
                  </a:cubicBezTo>
                  <a:cubicBezTo>
                    <a:pt x="44" y="154"/>
                    <a:pt x="44" y="154"/>
                    <a:pt x="44" y="154"/>
                  </a:cubicBezTo>
                  <a:cubicBezTo>
                    <a:pt x="44" y="154"/>
                    <a:pt x="44" y="154"/>
                    <a:pt x="44" y="154"/>
                  </a:cubicBezTo>
                  <a:cubicBezTo>
                    <a:pt x="44" y="154"/>
                    <a:pt x="44" y="154"/>
                    <a:pt x="44" y="154"/>
                  </a:cubicBezTo>
                  <a:cubicBezTo>
                    <a:pt x="43" y="154"/>
                    <a:pt x="43" y="154"/>
                    <a:pt x="43" y="154"/>
                  </a:cubicBezTo>
                  <a:cubicBezTo>
                    <a:pt x="43" y="153"/>
                    <a:pt x="43" y="153"/>
                    <a:pt x="43" y="153"/>
                  </a:cubicBezTo>
                  <a:cubicBezTo>
                    <a:pt x="41" y="153"/>
                    <a:pt x="41" y="153"/>
                    <a:pt x="41" y="153"/>
                  </a:cubicBezTo>
                  <a:cubicBezTo>
                    <a:pt x="40" y="153"/>
                    <a:pt x="40" y="153"/>
                    <a:pt x="40" y="153"/>
                  </a:cubicBezTo>
                  <a:cubicBezTo>
                    <a:pt x="35" y="153"/>
                    <a:pt x="35" y="153"/>
                    <a:pt x="35" y="153"/>
                  </a:cubicBezTo>
                  <a:cubicBezTo>
                    <a:pt x="25" y="155"/>
                    <a:pt x="25" y="155"/>
                    <a:pt x="25" y="155"/>
                  </a:cubicBezTo>
                  <a:cubicBezTo>
                    <a:pt x="25" y="171"/>
                    <a:pt x="25" y="171"/>
                    <a:pt x="25" y="171"/>
                  </a:cubicBezTo>
                  <a:cubicBezTo>
                    <a:pt x="22" y="171"/>
                    <a:pt x="22" y="171"/>
                    <a:pt x="22" y="171"/>
                  </a:cubicBezTo>
                  <a:cubicBezTo>
                    <a:pt x="17" y="171"/>
                    <a:pt x="17" y="171"/>
                    <a:pt x="17" y="171"/>
                  </a:cubicBezTo>
                  <a:cubicBezTo>
                    <a:pt x="10" y="172"/>
                    <a:pt x="10" y="172"/>
                    <a:pt x="10" y="172"/>
                  </a:cubicBezTo>
                  <a:cubicBezTo>
                    <a:pt x="10" y="224"/>
                    <a:pt x="10" y="224"/>
                    <a:pt x="10" y="224"/>
                  </a:cubicBezTo>
                  <a:cubicBezTo>
                    <a:pt x="5" y="226"/>
                    <a:pt x="5" y="226"/>
                    <a:pt x="5" y="226"/>
                  </a:cubicBezTo>
                  <a:cubicBezTo>
                    <a:pt x="3" y="226"/>
                    <a:pt x="3" y="226"/>
                    <a:pt x="3" y="226"/>
                  </a:cubicBezTo>
                  <a:cubicBezTo>
                    <a:pt x="4" y="235"/>
                    <a:pt x="4" y="235"/>
                    <a:pt x="4" y="235"/>
                  </a:cubicBezTo>
                  <a:cubicBezTo>
                    <a:pt x="0" y="235"/>
                    <a:pt x="0" y="235"/>
                    <a:pt x="0" y="235"/>
                  </a:cubicBezTo>
                  <a:cubicBezTo>
                    <a:pt x="0" y="274"/>
                    <a:pt x="0" y="274"/>
                    <a:pt x="0" y="274"/>
                  </a:cubicBezTo>
                  <a:cubicBezTo>
                    <a:pt x="1071" y="274"/>
                    <a:pt x="1071" y="274"/>
                    <a:pt x="1071" y="274"/>
                  </a:cubicBezTo>
                  <a:cubicBezTo>
                    <a:pt x="1071" y="235"/>
                    <a:pt x="1071" y="235"/>
                    <a:pt x="1071" y="235"/>
                  </a:cubicBezTo>
                  <a:lnTo>
                    <a:pt x="1070" y="235"/>
                  </a:lnTo>
                  <a:close/>
                  <a:moveTo>
                    <a:pt x="607" y="7"/>
                  </a:move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lose/>
                  <a:moveTo>
                    <a:pt x="693" y="201"/>
                  </a:moveTo>
                  <a:cubicBezTo>
                    <a:pt x="694" y="201"/>
                    <a:pt x="694" y="201"/>
                    <a:pt x="694" y="201"/>
                  </a:cubicBezTo>
                  <a:cubicBezTo>
                    <a:pt x="695" y="201"/>
                    <a:pt x="695" y="201"/>
                    <a:pt x="695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3" y="201"/>
                    <a:pt x="693" y="201"/>
                    <a:pt x="693" y="201"/>
                  </a:cubicBezTo>
                  <a:close/>
                  <a:moveTo>
                    <a:pt x="692" y="201"/>
                  </a:move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lose/>
                  <a:moveTo>
                    <a:pt x="695" y="232"/>
                  </a:moveTo>
                  <a:cubicBezTo>
                    <a:pt x="695" y="232"/>
                    <a:pt x="695" y="232"/>
                    <a:pt x="695" y="232"/>
                  </a:cubicBezTo>
                  <a:cubicBezTo>
                    <a:pt x="695" y="232"/>
                    <a:pt x="695" y="232"/>
                    <a:pt x="695" y="232"/>
                  </a:cubicBezTo>
                  <a:cubicBezTo>
                    <a:pt x="695" y="227"/>
                    <a:pt x="695" y="227"/>
                    <a:pt x="695" y="227"/>
                  </a:cubicBezTo>
                  <a:cubicBezTo>
                    <a:pt x="694" y="227"/>
                    <a:pt x="694" y="227"/>
                    <a:pt x="694" y="227"/>
                  </a:cubicBezTo>
                  <a:cubicBezTo>
                    <a:pt x="694" y="227"/>
                    <a:pt x="694" y="227"/>
                    <a:pt x="694" y="227"/>
                  </a:cubicBezTo>
                  <a:cubicBezTo>
                    <a:pt x="694" y="204"/>
                    <a:pt x="694" y="204"/>
                    <a:pt x="694" y="204"/>
                  </a:cubicBezTo>
                  <a:cubicBezTo>
                    <a:pt x="694" y="204"/>
                    <a:pt x="694" y="204"/>
                    <a:pt x="694" y="204"/>
                  </a:cubicBezTo>
                  <a:cubicBezTo>
                    <a:pt x="694" y="203"/>
                    <a:pt x="694" y="203"/>
                    <a:pt x="694" y="203"/>
                  </a:cubicBezTo>
                  <a:cubicBezTo>
                    <a:pt x="694" y="202"/>
                    <a:pt x="694" y="202"/>
                    <a:pt x="694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6" y="202"/>
                    <a:pt x="696" y="202"/>
                    <a:pt x="696" y="202"/>
                  </a:cubicBezTo>
                  <a:cubicBezTo>
                    <a:pt x="696" y="202"/>
                    <a:pt x="696" y="202"/>
                    <a:pt x="696" y="202"/>
                  </a:cubicBezTo>
                  <a:cubicBezTo>
                    <a:pt x="696" y="202"/>
                    <a:pt x="696" y="202"/>
                    <a:pt x="696" y="202"/>
                  </a:cubicBezTo>
                  <a:cubicBezTo>
                    <a:pt x="696" y="201"/>
                    <a:pt x="696" y="201"/>
                    <a:pt x="696" y="201"/>
                  </a:cubicBezTo>
                  <a:cubicBezTo>
                    <a:pt x="695" y="201"/>
                    <a:pt x="695" y="201"/>
                    <a:pt x="695" y="201"/>
                  </a:cubicBezTo>
                  <a:cubicBezTo>
                    <a:pt x="695" y="201"/>
                    <a:pt x="695" y="201"/>
                    <a:pt x="695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199"/>
                    <a:pt x="694" y="199"/>
                    <a:pt x="694" y="199"/>
                  </a:cubicBezTo>
                  <a:cubicBezTo>
                    <a:pt x="695" y="196"/>
                    <a:pt x="695" y="196"/>
                    <a:pt x="695" y="196"/>
                  </a:cubicBezTo>
                  <a:cubicBezTo>
                    <a:pt x="697" y="194"/>
                    <a:pt x="697" y="194"/>
                    <a:pt x="697" y="194"/>
                  </a:cubicBezTo>
                  <a:cubicBezTo>
                    <a:pt x="699" y="192"/>
                    <a:pt x="699" y="192"/>
                    <a:pt x="699" y="192"/>
                  </a:cubicBezTo>
                  <a:cubicBezTo>
                    <a:pt x="701" y="191"/>
                    <a:pt x="701" y="191"/>
                    <a:pt x="701" y="191"/>
                  </a:cubicBezTo>
                  <a:cubicBezTo>
                    <a:pt x="704" y="191"/>
                    <a:pt x="704" y="191"/>
                    <a:pt x="704" y="191"/>
                  </a:cubicBezTo>
                  <a:cubicBezTo>
                    <a:pt x="704" y="191"/>
                    <a:pt x="704" y="191"/>
                    <a:pt x="704" y="191"/>
                  </a:cubicBezTo>
                  <a:cubicBezTo>
                    <a:pt x="704" y="191"/>
                    <a:pt x="704" y="191"/>
                    <a:pt x="704" y="191"/>
                  </a:cubicBezTo>
                  <a:cubicBezTo>
                    <a:pt x="707" y="191"/>
                    <a:pt x="707" y="191"/>
                    <a:pt x="707" y="191"/>
                  </a:cubicBezTo>
                  <a:cubicBezTo>
                    <a:pt x="709" y="192"/>
                    <a:pt x="709" y="192"/>
                    <a:pt x="709" y="192"/>
                  </a:cubicBezTo>
                  <a:cubicBezTo>
                    <a:pt x="711" y="194"/>
                    <a:pt x="711" y="194"/>
                    <a:pt x="711" y="194"/>
                  </a:cubicBezTo>
                  <a:cubicBezTo>
                    <a:pt x="713" y="196"/>
                    <a:pt x="713" y="196"/>
                    <a:pt x="713" y="196"/>
                  </a:cubicBezTo>
                  <a:cubicBezTo>
                    <a:pt x="714" y="199"/>
                    <a:pt x="714" y="199"/>
                    <a:pt x="714" y="199"/>
                  </a:cubicBezTo>
                  <a:cubicBezTo>
                    <a:pt x="714" y="201"/>
                    <a:pt x="714" y="201"/>
                    <a:pt x="714" y="201"/>
                  </a:cubicBezTo>
                  <a:cubicBezTo>
                    <a:pt x="714" y="201"/>
                    <a:pt x="714" y="201"/>
                    <a:pt x="714" y="201"/>
                  </a:cubicBezTo>
                  <a:cubicBezTo>
                    <a:pt x="712" y="201"/>
                    <a:pt x="712" y="201"/>
                    <a:pt x="712" y="201"/>
                  </a:cubicBezTo>
                  <a:cubicBezTo>
                    <a:pt x="712" y="202"/>
                    <a:pt x="712" y="202"/>
                    <a:pt x="712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3"/>
                    <a:pt x="714" y="203"/>
                    <a:pt x="714" y="203"/>
                  </a:cubicBezTo>
                  <a:cubicBezTo>
                    <a:pt x="714" y="204"/>
                    <a:pt x="714" y="204"/>
                    <a:pt x="714" y="204"/>
                  </a:cubicBezTo>
                  <a:cubicBezTo>
                    <a:pt x="714" y="204"/>
                    <a:pt x="714" y="204"/>
                    <a:pt x="714" y="204"/>
                  </a:cubicBezTo>
                  <a:cubicBezTo>
                    <a:pt x="714" y="227"/>
                    <a:pt x="714" y="227"/>
                    <a:pt x="714" y="227"/>
                  </a:cubicBezTo>
                  <a:cubicBezTo>
                    <a:pt x="714" y="227"/>
                    <a:pt x="714" y="227"/>
                    <a:pt x="714" y="227"/>
                  </a:cubicBezTo>
                  <a:cubicBezTo>
                    <a:pt x="713" y="227"/>
                    <a:pt x="713" y="227"/>
                    <a:pt x="713" y="227"/>
                  </a:cubicBezTo>
                  <a:cubicBezTo>
                    <a:pt x="713" y="232"/>
                    <a:pt x="713" y="232"/>
                    <a:pt x="713" y="232"/>
                  </a:cubicBezTo>
                  <a:cubicBezTo>
                    <a:pt x="713" y="232"/>
                    <a:pt x="713" y="232"/>
                    <a:pt x="713" y="232"/>
                  </a:cubicBezTo>
                  <a:cubicBezTo>
                    <a:pt x="713" y="232"/>
                    <a:pt x="713" y="232"/>
                    <a:pt x="713" y="232"/>
                  </a:cubicBezTo>
                  <a:cubicBezTo>
                    <a:pt x="713" y="234"/>
                    <a:pt x="713" y="234"/>
                    <a:pt x="713" y="234"/>
                  </a:cubicBezTo>
                  <a:cubicBezTo>
                    <a:pt x="713" y="235"/>
                    <a:pt x="713" y="235"/>
                    <a:pt x="713" y="235"/>
                  </a:cubicBezTo>
                  <a:cubicBezTo>
                    <a:pt x="695" y="235"/>
                    <a:pt x="695" y="235"/>
                    <a:pt x="695" y="235"/>
                  </a:cubicBezTo>
                  <a:cubicBezTo>
                    <a:pt x="695" y="234"/>
                    <a:pt x="695" y="234"/>
                    <a:pt x="695" y="234"/>
                  </a:cubicBezTo>
                  <a:lnTo>
                    <a:pt x="695" y="232"/>
                  </a:lnTo>
                  <a:close/>
                  <a:moveTo>
                    <a:pt x="609" y="34"/>
                  </a:move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lose/>
                  <a:moveTo>
                    <a:pt x="600" y="145"/>
                  </a:moveTo>
                  <a:cubicBezTo>
                    <a:pt x="601" y="136"/>
                    <a:pt x="601" y="136"/>
                    <a:pt x="601" y="136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2" y="124"/>
                    <a:pt x="602" y="124"/>
                    <a:pt x="602" y="124"/>
                  </a:cubicBezTo>
                  <a:cubicBezTo>
                    <a:pt x="602" y="123"/>
                    <a:pt x="602" y="123"/>
                    <a:pt x="602" y="123"/>
                  </a:cubicBezTo>
                  <a:cubicBezTo>
                    <a:pt x="602" y="123"/>
                    <a:pt x="602" y="123"/>
                    <a:pt x="602" y="123"/>
                  </a:cubicBezTo>
                  <a:cubicBezTo>
                    <a:pt x="602" y="119"/>
                    <a:pt x="602" y="119"/>
                    <a:pt x="602" y="119"/>
                  </a:cubicBezTo>
                  <a:cubicBezTo>
                    <a:pt x="603" y="117"/>
                    <a:pt x="603" y="117"/>
                    <a:pt x="603" y="117"/>
                  </a:cubicBezTo>
                  <a:cubicBezTo>
                    <a:pt x="603" y="116"/>
                    <a:pt x="603" y="116"/>
                    <a:pt x="603" y="116"/>
                  </a:cubicBezTo>
                  <a:cubicBezTo>
                    <a:pt x="603" y="116"/>
                    <a:pt x="603" y="116"/>
                    <a:pt x="603" y="116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0"/>
                    <a:pt x="603" y="110"/>
                    <a:pt x="603" y="110"/>
                  </a:cubicBezTo>
                  <a:cubicBezTo>
                    <a:pt x="603" y="109"/>
                    <a:pt x="603" y="109"/>
                    <a:pt x="603" y="109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5" y="127"/>
                    <a:pt x="605" y="127"/>
                    <a:pt x="605" y="127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3"/>
                    <a:pt x="605" y="133"/>
                    <a:pt x="605" y="133"/>
                  </a:cubicBezTo>
                  <a:cubicBezTo>
                    <a:pt x="605" y="133"/>
                    <a:pt x="605" y="133"/>
                    <a:pt x="605" y="133"/>
                  </a:cubicBezTo>
                  <a:cubicBezTo>
                    <a:pt x="605" y="137"/>
                    <a:pt x="605" y="137"/>
                    <a:pt x="605" y="137"/>
                  </a:cubicBezTo>
                  <a:cubicBezTo>
                    <a:pt x="605" y="137"/>
                    <a:pt x="605" y="137"/>
                    <a:pt x="605" y="137"/>
                  </a:cubicBezTo>
                  <a:cubicBezTo>
                    <a:pt x="605" y="137"/>
                    <a:pt x="605" y="137"/>
                    <a:pt x="605" y="137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6" y="143"/>
                    <a:pt x="606" y="143"/>
                    <a:pt x="606" y="143"/>
                  </a:cubicBezTo>
                  <a:cubicBezTo>
                    <a:pt x="606" y="143"/>
                    <a:pt x="606" y="143"/>
                    <a:pt x="606" y="143"/>
                  </a:cubicBezTo>
                  <a:cubicBezTo>
                    <a:pt x="606" y="148"/>
                    <a:pt x="606" y="148"/>
                    <a:pt x="606" y="148"/>
                  </a:cubicBezTo>
                  <a:cubicBezTo>
                    <a:pt x="606" y="148"/>
                    <a:pt x="606" y="148"/>
                    <a:pt x="606" y="148"/>
                  </a:cubicBezTo>
                  <a:cubicBezTo>
                    <a:pt x="606" y="149"/>
                    <a:pt x="606" y="149"/>
                    <a:pt x="606" y="149"/>
                  </a:cubicBezTo>
                  <a:cubicBezTo>
                    <a:pt x="603" y="149"/>
                    <a:pt x="603" y="149"/>
                    <a:pt x="603" y="149"/>
                  </a:cubicBezTo>
                  <a:cubicBezTo>
                    <a:pt x="603" y="149"/>
                    <a:pt x="603" y="149"/>
                    <a:pt x="603" y="149"/>
                  </a:cubicBezTo>
                  <a:cubicBezTo>
                    <a:pt x="603" y="149"/>
                    <a:pt x="603" y="149"/>
                    <a:pt x="603" y="149"/>
                  </a:cubicBezTo>
                  <a:cubicBezTo>
                    <a:pt x="602" y="149"/>
                    <a:pt x="602" y="149"/>
                    <a:pt x="602" y="149"/>
                  </a:cubicBezTo>
                  <a:cubicBezTo>
                    <a:pt x="602" y="149"/>
                    <a:pt x="602" y="149"/>
                    <a:pt x="602" y="149"/>
                  </a:cubicBezTo>
                  <a:cubicBezTo>
                    <a:pt x="600" y="149"/>
                    <a:pt x="600" y="149"/>
                    <a:pt x="600" y="149"/>
                  </a:cubicBezTo>
                  <a:cubicBezTo>
                    <a:pt x="599" y="149"/>
                    <a:pt x="599" y="149"/>
                    <a:pt x="599" y="149"/>
                  </a:cubicBezTo>
                  <a:lnTo>
                    <a:pt x="600" y="145"/>
                  </a:lnTo>
                  <a:close/>
                  <a:moveTo>
                    <a:pt x="597" y="165"/>
                  </a:moveTo>
                  <a:cubicBezTo>
                    <a:pt x="608" y="165"/>
                    <a:pt x="608" y="165"/>
                    <a:pt x="608" y="165"/>
                  </a:cubicBezTo>
                  <a:cubicBezTo>
                    <a:pt x="609" y="166"/>
                    <a:pt x="609" y="166"/>
                    <a:pt x="609" y="166"/>
                  </a:cubicBezTo>
                  <a:cubicBezTo>
                    <a:pt x="609" y="167"/>
                    <a:pt x="609" y="167"/>
                    <a:pt x="609" y="167"/>
                  </a:cubicBezTo>
                  <a:cubicBezTo>
                    <a:pt x="614" y="194"/>
                    <a:pt x="614" y="194"/>
                    <a:pt x="614" y="194"/>
                  </a:cubicBezTo>
                  <a:cubicBezTo>
                    <a:pt x="591" y="194"/>
                    <a:pt x="591" y="194"/>
                    <a:pt x="591" y="194"/>
                  </a:cubicBezTo>
                  <a:lnTo>
                    <a:pt x="597" y="165"/>
                  </a:lnTo>
                  <a:close/>
                  <a:moveTo>
                    <a:pt x="574" y="230"/>
                  </a:moveTo>
                  <a:cubicBezTo>
                    <a:pt x="574" y="230"/>
                    <a:pt x="574" y="230"/>
                    <a:pt x="574" y="230"/>
                  </a:cubicBezTo>
                  <a:cubicBezTo>
                    <a:pt x="574" y="230"/>
                    <a:pt x="574" y="230"/>
                    <a:pt x="574" y="230"/>
                  </a:cubicBezTo>
                  <a:cubicBezTo>
                    <a:pt x="574" y="230"/>
                    <a:pt x="574" y="230"/>
                    <a:pt x="574" y="230"/>
                  </a:cubicBezTo>
                  <a:cubicBezTo>
                    <a:pt x="574" y="230"/>
                    <a:pt x="574" y="230"/>
                    <a:pt x="574" y="230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7" y="224"/>
                    <a:pt x="577" y="224"/>
                    <a:pt x="577" y="224"/>
                  </a:cubicBezTo>
                  <a:cubicBezTo>
                    <a:pt x="577" y="224"/>
                    <a:pt x="577" y="224"/>
                    <a:pt x="577" y="224"/>
                  </a:cubicBezTo>
                  <a:cubicBezTo>
                    <a:pt x="577" y="224"/>
                    <a:pt x="577" y="224"/>
                    <a:pt x="577" y="224"/>
                  </a:cubicBezTo>
                  <a:cubicBezTo>
                    <a:pt x="578" y="220"/>
                    <a:pt x="590" y="211"/>
                    <a:pt x="603" y="211"/>
                  </a:cubicBezTo>
                  <a:cubicBezTo>
                    <a:pt x="613" y="211"/>
                    <a:pt x="621" y="216"/>
                    <a:pt x="625" y="220"/>
                  </a:cubicBezTo>
                  <a:cubicBezTo>
                    <a:pt x="625" y="220"/>
                    <a:pt x="625" y="220"/>
                    <a:pt x="625" y="220"/>
                  </a:cubicBezTo>
                  <a:cubicBezTo>
                    <a:pt x="625" y="220"/>
                    <a:pt x="625" y="220"/>
                    <a:pt x="625" y="220"/>
                  </a:cubicBezTo>
                  <a:cubicBezTo>
                    <a:pt x="625" y="220"/>
                    <a:pt x="625" y="220"/>
                    <a:pt x="625" y="220"/>
                  </a:cubicBezTo>
                  <a:cubicBezTo>
                    <a:pt x="626" y="222"/>
                    <a:pt x="627" y="223"/>
                    <a:pt x="627" y="224"/>
                  </a:cubicBezTo>
                  <a:cubicBezTo>
                    <a:pt x="628" y="226"/>
                    <a:pt x="628" y="226"/>
                    <a:pt x="628" y="226"/>
                  </a:cubicBezTo>
                  <a:cubicBezTo>
                    <a:pt x="627" y="226"/>
                    <a:pt x="627" y="226"/>
                    <a:pt x="627" y="226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9" y="228"/>
                    <a:pt x="629" y="228"/>
                    <a:pt x="629" y="228"/>
                  </a:cubicBezTo>
                  <a:cubicBezTo>
                    <a:pt x="629" y="228"/>
                    <a:pt x="629" y="228"/>
                    <a:pt x="629" y="228"/>
                  </a:cubicBezTo>
                  <a:cubicBezTo>
                    <a:pt x="629" y="229"/>
                    <a:pt x="629" y="229"/>
                    <a:pt x="629" y="229"/>
                  </a:cubicBezTo>
                  <a:cubicBezTo>
                    <a:pt x="629" y="229"/>
                    <a:pt x="629" y="229"/>
                    <a:pt x="629" y="229"/>
                  </a:cubicBezTo>
                  <a:cubicBezTo>
                    <a:pt x="629" y="229"/>
                    <a:pt x="629" y="229"/>
                    <a:pt x="629" y="229"/>
                  </a:cubicBezTo>
                  <a:cubicBezTo>
                    <a:pt x="629" y="230"/>
                    <a:pt x="629" y="230"/>
                    <a:pt x="629" y="230"/>
                  </a:cubicBezTo>
                  <a:cubicBezTo>
                    <a:pt x="629" y="231"/>
                    <a:pt x="628" y="232"/>
                    <a:pt x="628" y="233"/>
                  </a:cubicBezTo>
                  <a:cubicBezTo>
                    <a:pt x="628" y="233"/>
                    <a:pt x="628" y="233"/>
                    <a:pt x="628" y="234"/>
                  </a:cubicBezTo>
                  <a:cubicBezTo>
                    <a:pt x="628" y="234"/>
                    <a:pt x="628" y="234"/>
                    <a:pt x="628" y="234"/>
                  </a:cubicBezTo>
                  <a:cubicBezTo>
                    <a:pt x="628" y="234"/>
                    <a:pt x="628" y="234"/>
                    <a:pt x="628" y="234"/>
                  </a:cubicBezTo>
                  <a:cubicBezTo>
                    <a:pt x="629" y="234"/>
                    <a:pt x="629" y="234"/>
                    <a:pt x="629" y="235"/>
                  </a:cubicBezTo>
                  <a:cubicBezTo>
                    <a:pt x="629" y="235"/>
                    <a:pt x="629" y="235"/>
                    <a:pt x="629" y="235"/>
                  </a:cubicBezTo>
                  <a:cubicBezTo>
                    <a:pt x="629" y="235"/>
                    <a:pt x="629" y="235"/>
                    <a:pt x="629" y="235"/>
                  </a:cubicBezTo>
                  <a:cubicBezTo>
                    <a:pt x="629" y="235"/>
                    <a:pt x="629" y="235"/>
                    <a:pt x="629" y="235"/>
                  </a:cubicBezTo>
                  <a:cubicBezTo>
                    <a:pt x="574" y="235"/>
                    <a:pt x="574" y="235"/>
                    <a:pt x="574" y="235"/>
                  </a:cubicBezTo>
                  <a:cubicBezTo>
                    <a:pt x="575" y="235"/>
                    <a:pt x="575" y="234"/>
                    <a:pt x="575" y="234"/>
                  </a:cubicBezTo>
                  <a:cubicBezTo>
                    <a:pt x="575" y="233"/>
                    <a:pt x="574" y="232"/>
                    <a:pt x="574" y="231"/>
                  </a:cubicBezTo>
                  <a:lnTo>
                    <a:pt x="574" y="230"/>
                  </a:lnTo>
                  <a:close/>
                  <a:moveTo>
                    <a:pt x="144" y="195"/>
                  </a:moveTo>
                  <a:cubicBezTo>
                    <a:pt x="145" y="194"/>
                    <a:pt x="145" y="194"/>
                    <a:pt x="145" y="194"/>
                  </a:cubicBezTo>
                  <a:cubicBezTo>
                    <a:pt x="144" y="193"/>
                    <a:pt x="144" y="193"/>
                    <a:pt x="144" y="193"/>
                  </a:cubicBezTo>
                  <a:cubicBezTo>
                    <a:pt x="147" y="195"/>
                    <a:pt x="147" y="195"/>
                    <a:pt x="147" y="195"/>
                  </a:cubicBezTo>
                  <a:cubicBezTo>
                    <a:pt x="146" y="195"/>
                    <a:pt x="146" y="195"/>
                    <a:pt x="146" y="195"/>
                  </a:cubicBezTo>
                  <a:cubicBezTo>
                    <a:pt x="146" y="195"/>
                    <a:pt x="146" y="195"/>
                    <a:pt x="146" y="195"/>
                  </a:cubicBezTo>
                  <a:cubicBezTo>
                    <a:pt x="147" y="195"/>
                    <a:pt x="147" y="195"/>
                    <a:pt x="147" y="195"/>
                  </a:cubicBezTo>
                  <a:cubicBezTo>
                    <a:pt x="147" y="195"/>
                    <a:pt x="147" y="195"/>
                    <a:pt x="147" y="195"/>
                  </a:cubicBezTo>
                  <a:cubicBezTo>
                    <a:pt x="150" y="197"/>
                    <a:pt x="150" y="197"/>
                    <a:pt x="150" y="197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3" y="200"/>
                    <a:pt x="153" y="200"/>
                    <a:pt x="153" y="200"/>
                  </a:cubicBezTo>
                  <a:cubicBezTo>
                    <a:pt x="153" y="201"/>
                    <a:pt x="153" y="201"/>
                    <a:pt x="153" y="201"/>
                  </a:cubicBezTo>
                  <a:cubicBezTo>
                    <a:pt x="153" y="201"/>
                    <a:pt x="153" y="201"/>
                    <a:pt x="153" y="201"/>
                  </a:cubicBezTo>
                  <a:cubicBezTo>
                    <a:pt x="153" y="201"/>
                    <a:pt x="153" y="201"/>
                    <a:pt x="153" y="201"/>
                  </a:cubicBezTo>
                  <a:cubicBezTo>
                    <a:pt x="154" y="201"/>
                    <a:pt x="154" y="201"/>
                    <a:pt x="154" y="201"/>
                  </a:cubicBezTo>
                  <a:cubicBezTo>
                    <a:pt x="156" y="203"/>
                    <a:pt x="156" y="203"/>
                    <a:pt x="156" y="203"/>
                  </a:cubicBezTo>
                  <a:cubicBezTo>
                    <a:pt x="156" y="203"/>
                    <a:pt x="156" y="203"/>
                    <a:pt x="156" y="203"/>
                  </a:cubicBezTo>
                  <a:cubicBezTo>
                    <a:pt x="156" y="203"/>
                    <a:pt x="156" y="203"/>
                    <a:pt x="156" y="203"/>
                  </a:cubicBezTo>
                  <a:cubicBezTo>
                    <a:pt x="156" y="204"/>
                    <a:pt x="156" y="204"/>
                    <a:pt x="156" y="204"/>
                  </a:cubicBezTo>
                  <a:cubicBezTo>
                    <a:pt x="163" y="194"/>
                    <a:pt x="163" y="194"/>
                    <a:pt x="163" y="194"/>
                  </a:cubicBezTo>
                  <a:cubicBezTo>
                    <a:pt x="163" y="201"/>
                    <a:pt x="163" y="201"/>
                    <a:pt x="163" y="201"/>
                  </a:cubicBezTo>
                  <a:cubicBezTo>
                    <a:pt x="163" y="215"/>
                    <a:pt x="163" y="215"/>
                    <a:pt x="163" y="215"/>
                  </a:cubicBezTo>
                  <a:cubicBezTo>
                    <a:pt x="161" y="215"/>
                    <a:pt x="161" y="215"/>
                    <a:pt x="161" y="215"/>
                  </a:cubicBezTo>
                  <a:cubicBezTo>
                    <a:pt x="161" y="215"/>
                    <a:pt x="161" y="215"/>
                    <a:pt x="161" y="215"/>
                  </a:cubicBezTo>
                  <a:cubicBezTo>
                    <a:pt x="156" y="215"/>
                    <a:pt x="156" y="215"/>
                    <a:pt x="156" y="215"/>
                  </a:cubicBezTo>
                  <a:cubicBezTo>
                    <a:pt x="153" y="215"/>
                    <a:pt x="153" y="215"/>
                    <a:pt x="153" y="215"/>
                  </a:cubicBezTo>
                  <a:cubicBezTo>
                    <a:pt x="153" y="218"/>
                    <a:pt x="153" y="218"/>
                    <a:pt x="153" y="218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44" y="220"/>
                    <a:pt x="144" y="220"/>
                    <a:pt x="144" y="220"/>
                  </a:cubicBezTo>
                  <a:cubicBezTo>
                    <a:pt x="144" y="195"/>
                    <a:pt x="144" y="195"/>
                    <a:pt x="144" y="195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" name="Freeform 148"/>
            <p:cNvSpPr>
              <a:spLocks noEditPoints="1"/>
            </p:cNvSpPr>
            <p:nvPr/>
          </p:nvSpPr>
          <p:spPr bwMode="auto">
            <a:xfrm>
              <a:off x="9179904" y="5257800"/>
              <a:ext cx="9889761" cy="1600200"/>
            </a:xfrm>
            <a:custGeom>
              <a:avLst/>
              <a:gdLst>
                <a:gd name="T0" fmla="*/ 953 w 1119"/>
                <a:gd name="T1" fmla="*/ 123 h 181"/>
                <a:gd name="T2" fmla="*/ 878 w 1119"/>
                <a:gd name="T3" fmla="*/ 68 h 181"/>
                <a:gd name="T4" fmla="*/ 836 w 1119"/>
                <a:gd name="T5" fmla="*/ 94 h 181"/>
                <a:gd name="T6" fmla="*/ 778 w 1119"/>
                <a:gd name="T7" fmla="*/ 125 h 181"/>
                <a:gd name="T8" fmla="*/ 748 w 1119"/>
                <a:gd name="T9" fmla="*/ 141 h 181"/>
                <a:gd name="T10" fmla="*/ 683 w 1119"/>
                <a:gd name="T11" fmla="*/ 33 h 181"/>
                <a:gd name="T12" fmla="*/ 627 w 1119"/>
                <a:gd name="T13" fmla="*/ 33 h 181"/>
                <a:gd name="T14" fmla="*/ 587 w 1119"/>
                <a:gd name="T15" fmla="*/ 140 h 181"/>
                <a:gd name="T16" fmla="*/ 530 w 1119"/>
                <a:gd name="T17" fmla="*/ 107 h 181"/>
                <a:gd name="T18" fmla="*/ 526 w 1119"/>
                <a:gd name="T19" fmla="*/ 93 h 181"/>
                <a:gd name="T20" fmla="*/ 525 w 1119"/>
                <a:gd name="T21" fmla="*/ 81 h 181"/>
                <a:gd name="T22" fmla="*/ 525 w 1119"/>
                <a:gd name="T23" fmla="*/ 81 h 181"/>
                <a:gd name="T24" fmla="*/ 525 w 1119"/>
                <a:gd name="T25" fmla="*/ 81 h 181"/>
                <a:gd name="T26" fmla="*/ 525 w 1119"/>
                <a:gd name="T27" fmla="*/ 83 h 181"/>
                <a:gd name="T28" fmla="*/ 523 w 1119"/>
                <a:gd name="T29" fmla="*/ 93 h 181"/>
                <a:gd name="T30" fmla="*/ 509 w 1119"/>
                <a:gd name="T31" fmla="*/ 107 h 181"/>
                <a:gd name="T32" fmla="*/ 498 w 1119"/>
                <a:gd name="T33" fmla="*/ 78 h 181"/>
                <a:gd name="T34" fmla="*/ 496 w 1119"/>
                <a:gd name="T35" fmla="*/ 61 h 181"/>
                <a:gd name="T36" fmla="*/ 493 w 1119"/>
                <a:gd name="T37" fmla="*/ 46 h 181"/>
                <a:gd name="T38" fmla="*/ 492 w 1119"/>
                <a:gd name="T39" fmla="*/ 27 h 181"/>
                <a:gd name="T40" fmla="*/ 490 w 1119"/>
                <a:gd name="T41" fmla="*/ 14 h 181"/>
                <a:gd name="T42" fmla="*/ 488 w 1119"/>
                <a:gd name="T43" fmla="*/ 3 h 181"/>
                <a:gd name="T44" fmla="*/ 488 w 1119"/>
                <a:gd name="T45" fmla="*/ 0 h 181"/>
                <a:gd name="T46" fmla="*/ 487 w 1119"/>
                <a:gd name="T47" fmla="*/ 4 h 181"/>
                <a:gd name="T48" fmla="*/ 488 w 1119"/>
                <a:gd name="T49" fmla="*/ 8 h 181"/>
                <a:gd name="T50" fmla="*/ 486 w 1119"/>
                <a:gd name="T51" fmla="*/ 19 h 181"/>
                <a:gd name="T52" fmla="*/ 484 w 1119"/>
                <a:gd name="T53" fmla="*/ 27 h 181"/>
                <a:gd name="T54" fmla="*/ 483 w 1119"/>
                <a:gd name="T55" fmla="*/ 60 h 181"/>
                <a:gd name="T56" fmla="*/ 478 w 1119"/>
                <a:gd name="T57" fmla="*/ 68 h 181"/>
                <a:gd name="T58" fmla="*/ 477 w 1119"/>
                <a:gd name="T59" fmla="*/ 81 h 181"/>
                <a:gd name="T60" fmla="*/ 466 w 1119"/>
                <a:gd name="T61" fmla="*/ 96 h 181"/>
                <a:gd name="T62" fmla="*/ 434 w 1119"/>
                <a:gd name="T63" fmla="*/ 93 h 181"/>
                <a:gd name="T64" fmla="*/ 415 w 1119"/>
                <a:gd name="T65" fmla="*/ 93 h 181"/>
                <a:gd name="T66" fmla="*/ 354 w 1119"/>
                <a:gd name="T67" fmla="*/ 78 h 181"/>
                <a:gd name="T68" fmla="*/ 290 w 1119"/>
                <a:gd name="T69" fmla="*/ 96 h 181"/>
                <a:gd name="T70" fmla="*/ 269 w 1119"/>
                <a:gd name="T71" fmla="*/ 97 h 181"/>
                <a:gd name="T72" fmla="*/ 200 w 1119"/>
                <a:gd name="T73" fmla="*/ 88 h 181"/>
                <a:gd name="T74" fmla="*/ 187 w 1119"/>
                <a:gd name="T75" fmla="*/ 80 h 181"/>
                <a:gd name="T76" fmla="*/ 155 w 1119"/>
                <a:gd name="T77" fmla="*/ 118 h 181"/>
                <a:gd name="T78" fmla="*/ 102 w 1119"/>
                <a:gd name="T79" fmla="*/ 93 h 181"/>
                <a:gd name="T80" fmla="*/ 22 w 1119"/>
                <a:gd name="T81" fmla="*/ 115 h 181"/>
                <a:gd name="T82" fmla="*/ 525 w 1119"/>
                <a:gd name="T83" fmla="*/ 81 h 181"/>
                <a:gd name="T84" fmla="*/ 527 w 1119"/>
                <a:gd name="T85" fmla="*/ 98 h 181"/>
                <a:gd name="T86" fmla="*/ 525 w 1119"/>
                <a:gd name="T87" fmla="*/ 98 h 181"/>
                <a:gd name="T88" fmla="*/ 527 w 1119"/>
                <a:gd name="T89" fmla="*/ 102 h 181"/>
                <a:gd name="T90" fmla="*/ 524 w 1119"/>
                <a:gd name="T91" fmla="*/ 98 h 181"/>
                <a:gd name="T92" fmla="*/ 491 w 1119"/>
                <a:gd name="T93" fmla="*/ 49 h 181"/>
                <a:gd name="T94" fmla="*/ 491 w 1119"/>
                <a:gd name="T95" fmla="*/ 50 h 181"/>
                <a:gd name="T96" fmla="*/ 490 w 1119"/>
                <a:gd name="T97" fmla="*/ 49 h 181"/>
                <a:gd name="T98" fmla="*/ 488 w 1119"/>
                <a:gd name="T99" fmla="*/ 75 h 181"/>
                <a:gd name="T100" fmla="*/ 488 w 1119"/>
                <a:gd name="T101" fmla="*/ 8 h 181"/>
                <a:gd name="T102" fmla="*/ 489 w 1119"/>
                <a:gd name="T103" fmla="*/ 49 h 181"/>
                <a:gd name="T104" fmla="*/ 485 w 1119"/>
                <a:gd name="T105" fmla="*/ 49 h 181"/>
                <a:gd name="T106" fmla="*/ 487 w 1119"/>
                <a:gd name="T107" fmla="*/ 55 h 181"/>
                <a:gd name="T108" fmla="*/ 877 w 1119"/>
                <a:gd name="T109" fmla="*/ 63 h 181"/>
                <a:gd name="T110" fmla="*/ 867 w 1119"/>
                <a:gd name="T111" fmla="*/ 62 h 181"/>
                <a:gd name="T112" fmla="*/ 864 w 1119"/>
                <a:gd name="T113" fmla="*/ 63 h 181"/>
                <a:gd name="T114" fmla="*/ 815 w 1119"/>
                <a:gd name="T115" fmla="*/ 131 h 181"/>
                <a:gd name="T116" fmla="*/ 844 w 1119"/>
                <a:gd name="T117" fmla="*/ 150 h 181"/>
                <a:gd name="T118" fmla="*/ 775 w 1119"/>
                <a:gd name="T119" fmla="*/ 138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19" h="181">
                  <a:moveTo>
                    <a:pt x="1104" y="150"/>
                  </a:moveTo>
                  <a:cubicBezTo>
                    <a:pt x="1080" y="145"/>
                    <a:pt x="1080" y="145"/>
                    <a:pt x="1080" y="145"/>
                  </a:cubicBezTo>
                  <a:cubicBezTo>
                    <a:pt x="1069" y="143"/>
                    <a:pt x="1069" y="143"/>
                    <a:pt x="1069" y="143"/>
                  </a:cubicBezTo>
                  <a:cubicBezTo>
                    <a:pt x="1063" y="143"/>
                    <a:pt x="1063" y="143"/>
                    <a:pt x="1063" y="143"/>
                  </a:cubicBezTo>
                  <a:cubicBezTo>
                    <a:pt x="1044" y="139"/>
                    <a:pt x="1044" y="139"/>
                    <a:pt x="1044" y="139"/>
                  </a:cubicBezTo>
                  <a:cubicBezTo>
                    <a:pt x="1044" y="138"/>
                    <a:pt x="1044" y="138"/>
                    <a:pt x="1044" y="138"/>
                  </a:cubicBezTo>
                  <a:cubicBezTo>
                    <a:pt x="1042" y="126"/>
                    <a:pt x="1042" y="126"/>
                    <a:pt x="1042" y="126"/>
                  </a:cubicBezTo>
                  <a:cubicBezTo>
                    <a:pt x="1041" y="124"/>
                    <a:pt x="1041" y="124"/>
                    <a:pt x="1041" y="124"/>
                  </a:cubicBezTo>
                  <a:cubicBezTo>
                    <a:pt x="1041" y="123"/>
                    <a:pt x="1041" y="123"/>
                    <a:pt x="1041" y="123"/>
                  </a:cubicBezTo>
                  <a:cubicBezTo>
                    <a:pt x="995" y="124"/>
                    <a:pt x="995" y="124"/>
                    <a:pt x="995" y="124"/>
                  </a:cubicBezTo>
                  <a:cubicBezTo>
                    <a:pt x="995" y="112"/>
                    <a:pt x="995" y="112"/>
                    <a:pt x="995" y="112"/>
                  </a:cubicBezTo>
                  <a:cubicBezTo>
                    <a:pt x="991" y="109"/>
                    <a:pt x="991" y="109"/>
                    <a:pt x="991" y="109"/>
                  </a:cubicBezTo>
                  <a:cubicBezTo>
                    <a:pt x="957" y="111"/>
                    <a:pt x="957" y="111"/>
                    <a:pt x="957" y="111"/>
                  </a:cubicBezTo>
                  <a:cubicBezTo>
                    <a:pt x="956" y="124"/>
                    <a:pt x="956" y="124"/>
                    <a:pt x="956" y="124"/>
                  </a:cubicBezTo>
                  <a:cubicBezTo>
                    <a:pt x="953" y="123"/>
                    <a:pt x="953" y="123"/>
                    <a:pt x="953" y="123"/>
                  </a:cubicBezTo>
                  <a:cubicBezTo>
                    <a:pt x="952" y="123"/>
                    <a:pt x="952" y="123"/>
                    <a:pt x="952" y="123"/>
                  </a:cubicBezTo>
                  <a:cubicBezTo>
                    <a:pt x="910" y="123"/>
                    <a:pt x="910" y="123"/>
                    <a:pt x="910" y="123"/>
                  </a:cubicBezTo>
                  <a:cubicBezTo>
                    <a:pt x="910" y="129"/>
                    <a:pt x="910" y="129"/>
                    <a:pt x="910" y="129"/>
                  </a:cubicBezTo>
                  <a:cubicBezTo>
                    <a:pt x="888" y="129"/>
                    <a:pt x="888" y="129"/>
                    <a:pt x="888" y="129"/>
                  </a:cubicBezTo>
                  <a:cubicBezTo>
                    <a:pt x="888" y="137"/>
                    <a:pt x="888" y="137"/>
                    <a:pt x="888" y="137"/>
                  </a:cubicBezTo>
                  <a:cubicBezTo>
                    <a:pt x="891" y="137"/>
                    <a:pt x="891" y="137"/>
                    <a:pt x="891" y="137"/>
                  </a:cubicBezTo>
                  <a:cubicBezTo>
                    <a:pt x="891" y="138"/>
                    <a:pt x="891" y="138"/>
                    <a:pt x="891" y="138"/>
                  </a:cubicBezTo>
                  <a:cubicBezTo>
                    <a:pt x="868" y="138"/>
                    <a:pt x="868" y="138"/>
                    <a:pt x="868" y="138"/>
                  </a:cubicBezTo>
                  <a:cubicBezTo>
                    <a:pt x="868" y="144"/>
                    <a:pt x="868" y="144"/>
                    <a:pt x="868" y="144"/>
                  </a:cubicBezTo>
                  <a:cubicBezTo>
                    <a:pt x="868" y="148"/>
                    <a:pt x="868" y="148"/>
                    <a:pt x="868" y="148"/>
                  </a:cubicBezTo>
                  <a:cubicBezTo>
                    <a:pt x="868" y="150"/>
                    <a:pt x="868" y="150"/>
                    <a:pt x="868" y="150"/>
                  </a:cubicBezTo>
                  <a:cubicBezTo>
                    <a:pt x="860" y="150"/>
                    <a:pt x="860" y="150"/>
                    <a:pt x="860" y="150"/>
                  </a:cubicBezTo>
                  <a:cubicBezTo>
                    <a:pt x="861" y="94"/>
                    <a:pt x="861" y="94"/>
                    <a:pt x="861" y="94"/>
                  </a:cubicBezTo>
                  <a:cubicBezTo>
                    <a:pt x="861" y="93"/>
                    <a:pt x="861" y="93"/>
                    <a:pt x="861" y="93"/>
                  </a:cubicBezTo>
                  <a:cubicBezTo>
                    <a:pt x="878" y="68"/>
                    <a:pt x="878" y="68"/>
                    <a:pt x="878" y="68"/>
                  </a:cubicBezTo>
                  <a:cubicBezTo>
                    <a:pt x="880" y="63"/>
                    <a:pt x="880" y="63"/>
                    <a:pt x="880" y="63"/>
                  </a:cubicBezTo>
                  <a:cubicBezTo>
                    <a:pt x="880" y="62"/>
                    <a:pt x="880" y="62"/>
                    <a:pt x="880" y="62"/>
                  </a:cubicBezTo>
                  <a:cubicBezTo>
                    <a:pt x="868" y="59"/>
                    <a:pt x="868" y="59"/>
                    <a:pt x="868" y="59"/>
                  </a:cubicBezTo>
                  <a:cubicBezTo>
                    <a:pt x="855" y="63"/>
                    <a:pt x="855" y="63"/>
                    <a:pt x="855" y="63"/>
                  </a:cubicBezTo>
                  <a:cubicBezTo>
                    <a:pt x="855" y="64"/>
                    <a:pt x="855" y="64"/>
                    <a:pt x="855" y="64"/>
                  </a:cubicBezTo>
                  <a:cubicBezTo>
                    <a:pt x="857" y="68"/>
                    <a:pt x="857" y="68"/>
                    <a:pt x="857" y="68"/>
                  </a:cubicBezTo>
                  <a:cubicBezTo>
                    <a:pt x="857" y="68"/>
                    <a:pt x="857" y="68"/>
                    <a:pt x="857" y="68"/>
                  </a:cubicBezTo>
                  <a:cubicBezTo>
                    <a:pt x="857" y="68"/>
                    <a:pt x="857" y="68"/>
                    <a:pt x="857" y="68"/>
                  </a:cubicBezTo>
                  <a:cubicBezTo>
                    <a:pt x="855" y="67"/>
                    <a:pt x="855" y="67"/>
                    <a:pt x="855" y="67"/>
                  </a:cubicBezTo>
                  <a:cubicBezTo>
                    <a:pt x="855" y="67"/>
                    <a:pt x="855" y="67"/>
                    <a:pt x="855" y="67"/>
                  </a:cubicBezTo>
                  <a:cubicBezTo>
                    <a:pt x="851" y="75"/>
                    <a:pt x="851" y="75"/>
                    <a:pt x="851" y="75"/>
                  </a:cubicBezTo>
                  <a:cubicBezTo>
                    <a:pt x="847" y="80"/>
                    <a:pt x="847" y="80"/>
                    <a:pt x="847" y="80"/>
                  </a:cubicBezTo>
                  <a:cubicBezTo>
                    <a:pt x="844" y="85"/>
                    <a:pt x="844" y="85"/>
                    <a:pt x="844" y="85"/>
                  </a:cubicBezTo>
                  <a:cubicBezTo>
                    <a:pt x="840" y="89"/>
                    <a:pt x="840" y="89"/>
                    <a:pt x="840" y="89"/>
                  </a:cubicBezTo>
                  <a:cubicBezTo>
                    <a:pt x="836" y="94"/>
                    <a:pt x="836" y="94"/>
                    <a:pt x="836" y="94"/>
                  </a:cubicBezTo>
                  <a:cubicBezTo>
                    <a:pt x="832" y="98"/>
                    <a:pt x="832" y="98"/>
                    <a:pt x="832" y="98"/>
                  </a:cubicBezTo>
                  <a:cubicBezTo>
                    <a:pt x="827" y="102"/>
                    <a:pt x="827" y="102"/>
                    <a:pt x="827" y="102"/>
                  </a:cubicBezTo>
                  <a:cubicBezTo>
                    <a:pt x="823" y="106"/>
                    <a:pt x="823" y="106"/>
                    <a:pt x="823" y="106"/>
                  </a:cubicBezTo>
                  <a:cubicBezTo>
                    <a:pt x="818" y="110"/>
                    <a:pt x="818" y="110"/>
                    <a:pt x="818" y="110"/>
                  </a:cubicBezTo>
                  <a:cubicBezTo>
                    <a:pt x="813" y="113"/>
                    <a:pt x="813" y="113"/>
                    <a:pt x="813" y="113"/>
                  </a:cubicBezTo>
                  <a:cubicBezTo>
                    <a:pt x="807" y="116"/>
                    <a:pt x="807" y="116"/>
                    <a:pt x="807" y="116"/>
                  </a:cubicBezTo>
                  <a:cubicBezTo>
                    <a:pt x="802" y="119"/>
                    <a:pt x="802" y="119"/>
                    <a:pt x="802" y="119"/>
                  </a:cubicBezTo>
                  <a:cubicBezTo>
                    <a:pt x="794" y="122"/>
                    <a:pt x="794" y="122"/>
                    <a:pt x="794" y="122"/>
                  </a:cubicBezTo>
                  <a:cubicBezTo>
                    <a:pt x="787" y="124"/>
                    <a:pt x="787" y="124"/>
                    <a:pt x="787" y="124"/>
                  </a:cubicBezTo>
                  <a:cubicBezTo>
                    <a:pt x="785" y="124"/>
                    <a:pt x="785" y="124"/>
                    <a:pt x="785" y="124"/>
                  </a:cubicBezTo>
                  <a:cubicBezTo>
                    <a:pt x="784" y="124"/>
                    <a:pt x="784" y="124"/>
                    <a:pt x="784" y="124"/>
                  </a:cubicBezTo>
                  <a:cubicBezTo>
                    <a:pt x="783" y="125"/>
                    <a:pt x="783" y="125"/>
                    <a:pt x="783" y="125"/>
                  </a:cubicBezTo>
                  <a:cubicBezTo>
                    <a:pt x="781" y="125"/>
                    <a:pt x="781" y="125"/>
                    <a:pt x="781" y="125"/>
                  </a:cubicBezTo>
                  <a:cubicBezTo>
                    <a:pt x="780" y="125"/>
                    <a:pt x="780" y="125"/>
                    <a:pt x="780" y="125"/>
                  </a:cubicBezTo>
                  <a:cubicBezTo>
                    <a:pt x="778" y="125"/>
                    <a:pt x="778" y="125"/>
                    <a:pt x="778" y="125"/>
                  </a:cubicBezTo>
                  <a:cubicBezTo>
                    <a:pt x="777" y="125"/>
                    <a:pt x="777" y="125"/>
                    <a:pt x="777" y="125"/>
                  </a:cubicBezTo>
                  <a:cubicBezTo>
                    <a:pt x="776" y="125"/>
                    <a:pt x="776" y="125"/>
                    <a:pt x="776" y="125"/>
                  </a:cubicBezTo>
                  <a:cubicBezTo>
                    <a:pt x="774" y="126"/>
                    <a:pt x="774" y="126"/>
                    <a:pt x="774" y="126"/>
                  </a:cubicBezTo>
                  <a:cubicBezTo>
                    <a:pt x="773" y="126"/>
                    <a:pt x="773" y="126"/>
                    <a:pt x="773" y="126"/>
                  </a:cubicBezTo>
                  <a:cubicBezTo>
                    <a:pt x="771" y="126"/>
                    <a:pt x="771" y="126"/>
                    <a:pt x="771" y="126"/>
                  </a:cubicBezTo>
                  <a:cubicBezTo>
                    <a:pt x="770" y="126"/>
                    <a:pt x="770" y="126"/>
                    <a:pt x="770" y="126"/>
                  </a:cubicBezTo>
                  <a:cubicBezTo>
                    <a:pt x="764" y="126"/>
                    <a:pt x="764" y="126"/>
                    <a:pt x="764" y="126"/>
                  </a:cubicBezTo>
                  <a:cubicBezTo>
                    <a:pt x="764" y="129"/>
                    <a:pt x="764" y="129"/>
                    <a:pt x="764" y="129"/>
                  </a:cubicBezTo>
                  <a:cubicBezTo>
                    <a:pt x="764" y="129"/>
                    <a:pt x="764" y="129"/>
                    <a:pt x="764" y="129"/>
                  </a:cubicBezTo>
                  <a:cubicBezTo>
                    <a:pt x="764" y="135"/>
                    <a:pt x="764" y="135"/>
                    <a:pt x="764" y="135"/>
                  </a:cubicBezTo>
                  <a:cubicBezTo>
                    <a:pt x="763" y="136"/>
                    <a:pt x="763" y="136"/>
                    <a:pt x="763" y="136"/>
                  </a:cubicBezTo>
                  <a:cubicBezTo>
                    <a:pt x="759" y="137"/>
                    <a:pt x="759" y="137"/>
                    <a:pt x="759" y="137"/>
                  </a:cubicBezTo>
                  <a:cubicBezTo>
                    <a:pt x="755" y="138"/>
                    <a:pt x="755" y="138"/>
                    <a:pt x="755" y="138"/>
                  </a:cubicBezTo>
                  <a:cubicBezTo>
                    <a:pt x="752" y="139"/>
                    <a:pt x="752" y="139"/>
                    <a:pt x="752" y="139"/>
                  </a:cubicBezTo>
                  <a:cubicBezTo>
                    <a:pt x="748" y="141"/>
                    <a:pt x="748" y="141"/>
                    <a:pt x="748" y="141"/>
                  </a:cubicBezTo>
                  <a:cubicBezTo>
                    <a:pt x="745" y="142"/>
                    <a:pt x="745" y="142"/>
                    <a:pt x="745" y="142"/>
                  </a:cubicBezTo>
                  <a:cubicBezTo>
                    <a:pt x="743" y="143"/>
                    <a:pt x="743" y="143"/>
                    <a:pt x="743" y="143"/>
                  </a:cubicBezTo>
                  <a:cubicBezTo>
                    <a:pt x="741" y="144"/>
                    <a:pt x="741" y="144"/>
                    <a:pt x="741" y="144"/>
                  </a:cubicBezTo>
                  <a:cubicBezTo>
                    <a:pt x="738" y="146"/>
                    <a:pt x="738" y="146"/>
                    <a:pt x="738" y="146"/>
                  </a:cubicBezTo>
                  <a:cubicBezTo>
                    <a:pt x="735" y="148"/>
                    <a:pt x="735" y="148"/>
                    <a:pt x="735" y="148"/>
                  </a:cubicBezTo>
                  <a:cubicBezTo>
                    <a:pt x="732" y="150"/>
                    <a:pt x="732" y="150"/>
                    <a:pt x="732" y="150"/>
                  </a:cubicBezTo>
                  <a:cubicBezTo>
                    <a:pt x="718" y="150"/>
                    <a:pt x="718" y="150"/>
                    <a:pt x="718" y="150"/>
                  </a:cubicBezTo>
                  <a:cubicBezTo>
                    <a:pt x="718" y="67"/>
                    <a:pt x="718" y="67"/>
                    <a:pt x="718" y="67"/>
                  </a:cubicBezTo>
                  <a:cubicBezTo>
                    <a:pt x="718" y="56"/>
                    <a:pt x="718" y="56"/>
                    <a:pt x="718" y="56"/>
                  </a:cubicBezTo>
                  <a:cubicBezTo>
                    <a:pt x="718" y="33"/>
                    <a:pt x="718" y="33"/>
                    <a:pt x="718" y="33"/>
                  </a:cubicBezTo>
                  <a:cubicBezTo>
                    <a:pt x="703" y="33"/>
                    <a:pt x="703" y="33"/>
                    <a:pt x="703" y="33"/>
                  </a:cubicBezTo>
                  <a:cubicBezTo>
                    <a:pt x="702" y="34"/>
                    <a:pt x="702" y="34"/>
                    <a:pt x="702" y="34"/>
                  </a:cubicBezTo>
                  <a:cubicBezTo>
                    <a:pt x="699" y="34"/>
                    <a:pt x="699" y="34"/>
                    <a:pt x="699" y="34"/>
                  </a:cubicBezTo>
                  <a:cubicBezTo>
                    <a:pt x="699" y="33"/>
                    <a:pt x="699" y="33"/>
                    <a:pt x="699" y="33"/>
                  </a:cubicBezTo>
                  <a:cubicBezTo>
                    <a:pt x="683" y="33"/>
                    <a:pt x="683" y="33"/>
                    <a:pt x="683" y="33"/>
                  </a:cubicBezTo>
                  <a:cubicBezTo>
                    <a:pt x="679" y="49"/>
                    <a:pt x="679" y="49"/>
                    <a:pt x="679" y="49"/>
                  </a:cubicBezTo>
                  <a:cubicBezTo>
                    <a:pt x="679" y="76"/>
                    <a:pt x="679" y="76"/>
                    <a:pt x="679" y="76"/>
                  </a:cubicBezTo>
                  <a:cubicBezTo>
                    <a:pt x="679" y="90"/>
                    <a:pt x="679" y="90"/>
                    <a:pt x="679" y="90"/>
                  </a:cubicBezTo>
                  <a:cubicBezTo>
                    <a:pt x="678" y="90"/>
                    <a:pt x="678" y="90"/>
                    <a:pt x="678" y="90"/>
                  </a:cubicBezTo>
                  <a:cubicBezTo>
                    <a:pt x="678" y="89"/>
                    <a:pt x="678" y="89"/>
                    <a:pt x="678" y="89"/>
                  </a:cubicBezTo>
                  <a:cubicBezTo>
                    <a:pt x="663" y="89"/>
                    <a:pt x="663" y="89"/>
                    <a:pt x="663" y="89"/>
                  </a:cubicBezTo>
                  <a:cubicBezTo>
                    <a:pt x="663" y="90"/>
                    <a:pt x="663" y="90"/>
                    <a:pt x="663" y="90"/>
                  </a:cubicBezTo>
                  <a:cubicBezTo>
                    <a:pt x="649" y="90"/>
                    <a:pt x="649" y="90"/>
                    <a:pt x="649" y="90"/>
                  </a:cubicBezTo>
                  <a:cubicBezTo>
                    <a:pt x="648" y="89"/>
                    <a:pt x="648" y="89"/>
                    <a:pt x="648" y="89"/>
                  </a:cubicBezTo>
                  <a:cubicBezTo>
                    <a:pt x="633" y="89"/>
                    <a:pt x="633" y="89"/>
                    <a:pt x="633" y="89"/>
                  </a:cubicBezTo>
                  <a:cubicBezTo>
                    <a:pt x="633" y="90"/>
                    <a:pt x="633" y="90"/>
                    <a:pt x="633" y="90"/>
                  </a:cubicBezTo>
                  <a:cubicBezTo>
                    <a:pt x="633" y="90"/>
                    <a:pt x="633" y="90"/>
                    <a:pt x="633" y="90"/>
                  </a:cubicBezTo>
                  <a:cubicBezTo>
                    <a:pt x="633" y="76"/>
                    <a:pt x="633" y="76"/>
                    <a:pt x="633" y="76"/>
                  </a:cubicBezTo>
                  <a:cubicBezTo>
                    <a:pt x="633" y="49"/>
                    <a:pt x="633" y="49"/>
                    <a:pt x="633" y="49"/>
                  </a:cubicBezTo>
                  <a:cubicBezTo>
                    <a:pt x="627" y="33"/>
                    <a:pt x="627" y="33"/>
                    <a:pt x="627" y="33"/>
                  </a:cubicBezTo>
                  <a:cubicBezTo>
                    <a:pt x="611" y="33"/>
                    <a:pt x="611" y="33"/>
                    <a:pt x="611" y="33"/>
                  </a:cubicBezTo>
                  <a:cubicBezTo>
                    <a:pt x="611" y="34"/>
                    <a:pt x="611" y="34"/>
                    <a:pt x="611" y="34"/>
                  </a:cubicBezTo>
                  <a:cubicBezTo>
                    <a:pt x="608" y="34"/>
                    <a:pt x="608" y="34"/>
                    <a:pt x="608" y="34"/>
                  </a:cubicBezTo>
                  <a:cubicBezTo>
                    <a:pt x="607" y="33"/>
                    <a:pt x="607" y="33"/>
                    <a:pt x="607" y="33"/>
                  </a:cubicBezTo>
                  <a:cubicBezTo>
                    <a:pt x="592" y="33"/>
                    <a:pt x="592" y="33"/>
                    <a:pt x="592" y="33"/>
                  </a:cubicBezTo>
                  <a:cubicBezTo>
                    <a:pt x="592" y="56"/>
                    <a:pt x="592" y="56"/>
                    <a:pt x="592" y="56"/>
                  </a:cubicBezTo>
                  <a:cubicBezTo>
                    <a:pt x="592" y="67"/>
                    <a:pt x="592" y="67"/>
                    <a:pt x="592" y="67"/>
                  </a:cubicBezTo>
                  <a:cubicBezTo>
                    <a:pt x="592" y="150"/>
                    <a:pt x="592" y="150"/>
                    <a:pt x="592" y="150"/>
                  </a:cubicBezTo>
                  <a:cubicBezTo>
                    <a:pt x="583" y="150"/>
                    <a:pt x="583" y="150"/>
                    <a:pt x="583" y="150"/>
                  </a:cubicBezTo>
                  <a:cubicBezTo>
                    <a:pt x="585" y="149"/>
                    <a:pt x="585" y="149"/>
                    <a:pt x="585" y="149"/>
                  </a:cubicBezTo>
                  <a:cubicBezTo>
                    <a:pt x="585" y="141"/>
                    <a:pt x="585" y="141"/>
                    <a:pt x="585" y="141"/>
                  </a:cubicBezTo>
                  <a:cubicBezTo>
                    <a:pt x="587" y="141"/>
                    <a:pt x="587" y="141"/>
                    <a:pt x="587" y="141"/>
                  </a:cubicBezTo>
                  <a:cubicBezTo>
                    <a:pt x="587" y="140"/>
                    <a:pt x="587" y="140"/>
                    <a:pt x="587" y="140"/>
                  </a:cubicBezTo>
                  <a:cubicBezTo>
                    <a:pt x="587" y="140"/>
                    <a:pt x="587" y="140"/>
                    <a:pt x="587" y="140"/>
                  </a:cubicBezTo>
                  <a:cubicBezTo>
                    <a:pt x="587" y="140"/>
                    <a:pt x="587" y="140"/>
                    <a:pt x="587" y="140"/>
                  </a:cubicBezTo>
                  <a:cubicBezTo>
                    <a:pt x="578" y="129"/>
                    <a:pt x="578" y="129"/>
                    <a:pt x="578" y="129"/>
                  </a:cubicBezTo>
                  <a:cubicBezTo>
                    <a:pt x="578" y="129"/>
                    <a:pt x="578" y="129"/>
                    <a:pt x="578" y="129"/>
                  </a:cubicBezTo>
                  <a:cubicBezTo>
                    <a:pt x="579" y="128"/>
                    <a:pt x="579" y="128"/>
                    <a:pt x="579" y="128"/>
                  </a:cubicBezTo>
                  <a:cubicBezTo>
                    <a:pt x="579" y="128"/>
                    <a:pt x="579" y="128"/>
                    <a:pt x="579" y="128"/>
                  </a:cubicBezTo>
                  <a:cubicBezTo>
                    <a:pt x="579" y="128"/>
                    <a:pt x="579" y="128"/>
                    <a:pt x="579" y="128"/>
                  </a:cubicBezTo>
                  <a:cubicBezTo>
                    <a:pt x="571" y="110"/>
                    <a:pt x="571" y="110"/>
                    <a:pt x="571" y="110"/>
                  </a:cubicBezTo>
                  <a:cubicBezTo>
                    <a:pt x="557" y="109"/>
                    <a:pt x="557" y="109"/>
                    <a:pt x="557" y="109"/>
                  </a:cubicBezTo>
                  <a:cubicBezTo>
                    <a:pt x="555" y="107"/>
                    <a:pt x="555" y="107"/>
                    <a:pt x="555" y="107"/>
                  </a:cubicBezTo>
                  <a:cubicBezTo>
                    <a:pt x="555" y="98"/>
                    <a:pt x="555" y="98"/>
                    <a:pt x="555" y="98"/>
                  </a:cubicBezTo>
                  <a:cubicBezTo>
                    <a:pt x="551" y="97"/>
                    <a:pt x="551" y="97"/>
                    <a:pt x="551" y="97"/>
                  </a:cubicBezTo>
                  <a:cubicBezTo>
                    <a:pt x="550" y="98"/>
                    <a:pt x="550" y="98"/>
                    <a:pt x="550" y="98"/>
                  </a:cubicBezTo>
                  <a:cubicBezTo>
                    <a:pt x="550" y="105"/>
                    <a:pt x="550" y="105"/>
                    <a:pt x="550" y="105"/>
                  </a:cubicBezTo>
                  <a:cubicBezTo>
                    <a:pt x="529" y="107"/>
                    <a:pt x="529" y="107"/>
                    <a:pt x="529" y="107"/>
                  </a:cubicBezTo>
                  <a:cubicBezTo>
                    <a:pt x="529" y="107"/>
                    <a:pt x="529" y="107"/>
                    <a:pt x="529" y="107"/>
                  </a:cubicBezTo>
                  <a:cubicBezTo>
                    <a:pt x="530" y="107"/>
                    <a:pt x="530" y="107"/>
                    <a:pt x="530" y="107"/>
                  </a:cubicBezTo>
                  <a:cubicBezTo>
                    <a:pt x="527" y="105"/>
                    <a:pt x="527" y="105"/>
                    <a:pt x="527" y="105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8" y="97"/>
                    <a:pt x="528" y="97"/>
                    <a:pt x="528" y="97"/>
                  </a:cubicBezTo>
                  <a:cubicBezTo>
                    <a:pt x="528" y="97"/>
                    <a:pt x="528" y="97"/>
                    <a:pt x="528" y="97"/>
                  </a:cubicBezTo>
                  <a:cubicBezTo>
                    <a:pt x="528" y="96"/>
                    <a:pt x="528" y="96"/>
                    <a:pt x="528" y="96"/>
                  </a:cubicBezTo>
                  <a:cubicBezTo>
                    <a:pt x="527" y="96"/>
                    <a:pt x="527" y="96"/>
                    <a:pt x="527" y="96"/>
                  </a:cubicBezTo>
                  <a:cubicBezTo>
                    <a:pt x="527" y="95"/>
                    <a:pt x="527" y="95"/>
                    <a:pt x="527" y="95"/>
                  </a:cubicBezTo>
                  <a:cubicBezTo>
                    <a:pt x="527" y="95"/>
                    <a:pt x="527" y="95"/>
                    <a:pt x="527" y="95"/>
                  </a:cubicBezTo>
                  <a:cubicBezTo>
                    <a:pt x="526" y="94"/>
                    <a:pt x="526" y="94"/>
                    <a:pt x="526" y="94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4"/>
                    <a:pt x="525" y="84"/>
                    <a:pt x="525" y="84"/>
                  </a:cubicBezTo>
                  <a:cubicBezTo>
                    <a:pt x="525" y="84"/>
                    <a:pt x="525" y="84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4" y="83"/>
                    <a:pt x="524" y="83"/>
                    <a:pt x="524" y="83"/>
                  </a:cubicBezTo>
                  <a:cubicBezTo>
                    <a:pt x="524" y="84"/>
                    <a:pt x="524" y="84"/>
                    <a:pt x="525" y="84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3" y="93"/>
                    <a:pt x="523" y="93"/>
                    <a:pt x="523" y="93"/>
                  </a:cubicBezTo>
                  <a:cubicBezTo>
                    <a:pt x="523" y="93"/>
                    <a:pt x="523" y="93"/>
                    <a:pt x="523" y="93"/>
                  </a:cubicBezTo>
                  <a:cubicBezTo>
                    <a:pt x="523" y="94"/>
                    <a:pt x="523" y="94"/>
                    <a:pt x="523" y="94"/>
                  </a:cubicBezTo>
                  <a:cubicBezTo>
                    <a:pt x="523" y="95"/>
                    <a:pt x="523" y="95"/>
                    <a:pt x="523" y="95"/>
                  </a:cubicBezTo>
                  <a:cubicBezTo>
                    <a:pt x="522" y="95"/>
                    <a:pt x="522" y="95"/>
                    <a:pt x="522" y="95"/>
                  </a:cubicBezTo>
                  <a:cubicBezTo>
                    <a:pt x="522" y="96"/>
                    <a:pt x="522" y="96"/>
                    <a:pt x="522" y="96"/>
                  </a:cubicBezTo>
                  <a:cubicBezTo>
                    <a:pt x="522" y="96"/>
                    <a:pt x="522" y="96"/>
                    <a:pt x="522" y="96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105"/>
                    <a:pt x="522" y="105"/>
                    <a:pt x="522" y="105"/>
                  </a:cubicBezTo>
                  <a:cubicBezTo>
                    <a:pt x="519" y="107"/>
                    <a:pt x="519" y="107"/>
                    <a:pt x="519" y="107"/>
                  </a:cubicBezTo>
                  <a:cubicBezTo>
                    <a:pt x="521" y="107"/>
                    <a:pt x="521" y="107"/>
                    <a:pt x="521" y="107"/>
                  </a:cubicBezTo>
                  <a:cubicBezTo>
                    <a:pt x="521" y="108"/>
                    <a:pt x="521" y="108"/>
                    <a:pt x="521" y="108"/>
                  </a:cubicBezTo>
                  <a:cubicBezTo>
                    <a:pt x="509" y="107"/>
                    <a:pt x="509" y="107"/>
                    <a:pt x="509" y="107"/>
                  </a:cubicBezTo>
                  <a:cubicBezTo>
                    <a:pt x="509" y="96"/>
                    <a:pt x="509" y="96"/>
                    <a:pt x="509" y="96"/>
                  </a:cubicBezTo>
                  <a:cubicBezTo>
                    <a:pt x="510" y="96"/>
                    <a:pt x="510" y="96"/>
                    <a:pt x="510" y="96"/>
                  </a:cubicBezTo>
                  <a:cubicBezTo>
                    <a:pt x="510" y="96"/>
                    <a:pt x="510" y="96"/>
                    <a:pt x="510" y="96"/>
                  </a:cubicBezTo>
                  <a:cubicBezTo>
                    <a:pt x="509" y="96"/>
                    <a:pt x="509" y="96"/>
                    <a:pt x="509" y="96"/>
                  </a:cubicBezTo>
                  <a:cubicBezTo>
                    <a:pt x="509" y="85"/>
                    <a:pt x="509" y="85"/>
                    <a:pt x="509" y="85"/>
                  </a:cubicBezTo>
                  <a:cubicBezTo>
                    <a:pt x="511" y="85"/>
                    <a:pt x="511" y="85"/>
                    <a:pt x="511" y="85"/>
                  </a:cubicBezTo>
                  <a:cubicBezTo>
                    <a:pt x="508" y="83"/>
                    <a:pt x="508" y="83"/>
                    <a:pt x="508" y="83"/>
                  </a:cubicBezTo>
                  <a:cubicBezTo>
                    <a:pt x="503" y="83"/>
                    <a:pt x="503" y="83"/>
                    <a:pt x="503" y="83"/>
                  </a:cubicBezTo>
                  <a:cubicBezTo>
                    <a:pt x="503" y="83"/>
                    <a:pt x="503" y="83"/>
                    <a:pt x="503" y="83"/>
                  </a:cubicBezTo>
                  <a:cubicBezTo>
                    <a:pt x="501" y="82"/>
                    <a:pt x="501" y="82"/>
                    <a:pt x="501" y="82"/>
                  </a:cubicBezTo>
                  <a:cubicBezTo>
                    <a:pt x="500" y="81"/>
                    <a:pt x="500" y="81"/>
                    <a:pt x="500" y="81"/>
                  </a:cubicBezTo>
                  <a:cubicBezTo>
                    <a:pt x="499" y="80"/>
                    <a:pt x="499" y="80"/>
                    <a:pt x="499" y="80"/>
                  </a:cubicBezTo>
                  <a:cubicBezTo>
                    <a:pt x="498" y="79"/>
                    <a:pt x="498" y="79"/>
                    <a:pt x="498" y="79"/>
                  </a:cubicBezTo>
                  <a:cubicBezTo>
                    <a:pt x="498" y="78"/>
                    <a:pt x="498" y="78"/>
                    <a:pt x="498" y="78"/>
                  </a:cubicBezTo>
                  <a:cubicBezTo>
                    <a:pt x="498" y="78"/>
                    <a:pt x="498" y="78"/>
                    <a:pt x="498" y="78"/>
                  </a:cubicBezTo>
                  <a:cubicBezTo>
                    <a:pt x="498" y="78"/>
                    <a:pt x="498" y="78"/>
                    <a:pt x="498" y="78"/>
                  </a:cubicBezTo>
                  <a:cubicBezTo>
                    <a:pt x="498" y="77"/>
                    <a:pt x="498" y="77"/>
                    <a:pt x="498" y="77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68"/>
                    <a:pt x="498" y="68"/>
                    <a:pt x="498" y="68"/>
                  </a:cubicBezTo>
                  <a:cubicBezTo>
                    <a:pt x="499" y="68"/>
                    <a:pt x="499" y="68"/>
                    <a:pt x="499" y="68"/>
                  </a:cubicBezTo>
                  <a:cubicBezTo>
                    <a:pt x="499" y="67"/>
                    <a:pt x="499" y="67"/>
                    <a:pt x="499" y="67"/>
                  </a:cubicBezTo>
                  <a:cubicBezTo>
                    <a:pt x="497" y="58"/>
                    <a:pt x="497" y="58"/>
                    <a:pt x="497" y="58"/>
                  </a:cubicBezTo>
                  <a:cubicBezTo>
                    <a:pt x="497" y="61"/>
                    <a:pt x="497" y="61"/>
                    <a:pt x="497" y="61"/>
                  </a:cubicBezTo>
                  <a:cubicBezTo>
                    <a:pt x="496" y="61"/>
                    <a:pt x="496" y="61"/>
                    <a:pt x="496" y="61"/>
                  </a:cubicBezTo>
                  <a:cubicBezTo>
                    <a:pt x="495" y="58"/>
                    <a:pt x="495" y="58"/>
                    <a:pt x="495" y="58"/>
                  </a:cubicBezTo>
                  <a:cubicBezTo>
                    <a:pt x="495" y="60"/>
                    <a:pt x="495" y="60"/>
                    <a:pt x="495" y="60"/>
                  </a:cubicBezTo>
                  <a:cubicBezTo>
                    <a:pt x="494" y="60"/>
                    <a:pt x="494" y="60"/>
                    <a:pt x="494" y="60"/>
                  </a:cubicBezTo>
                  <a:cubicBezTo>
                    <a:pt x="494" y="58"/>
                    <a:pt x="494" y="58"/>
                    <a:pt x="494" y="58"/>
                  </a:cubicBezTo>
                  <a:cubicBezTo>
                    <a:pt x="494" y="60"/>
                    <a:pt x="494" y="60"/>
                    <a:pt x="494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59"/>
                    <a:pt x="493" y="59"/>
                    <a:pt x="493" y="59"/>
                  </a:cubicBezTo>
                  <a:cubicBezTo>
                    <a:pt x="493" y="59"/>
                    <a:pt x="493" y="59"/>
                    <a:pt x="493" y="59"/>
                  </a:cubicBezTo>
                  <a:cubicBezTo>
                    <a:pt x="493" y="56"/>
                    <a:pt x="493" y="56"/>
                    <a:pt x="493" y="5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4"/>
                    <a:pt x="493" y="44"/>
                    <a:pt x="493" y="44"/>
                  </a:cubicBezTo>
                  <a:cubicBezTo>
                    <a:pt x="493" y="44"/>
                    <a:pt x="493" y="44"/>
                    <a:pt x="493" y="44"/>
                  </a:cubicBezTo>
                  <a:cubicBezTo>
                    <a:pt x="492" y="41"/>
                    <a:pt x="492" y="41"/>
                    <a:pt x="492" y="41"/>
                  </a:cubicBezTo>
                  <a:cubicBezTo>
                    <a:pt x="492" y="41"/>
                    <a:pt x="492" y="41"/>
                    <a:pt x="492" y="41"/>
                  </a:cubicBezTo>
                  <a:cubicBezTo>
                    <a:pt x="492" y="38"/>
                    <a:pt x="492" y="38"/>
                    <a:pt x="492" y="38"/>
                  </a:cubicBezTo>
                  <a:cubicBezTo>
                    <a:pt x="492" y="35"/>
                    <a:pt x="492" y="35"/>
                    <a:pt x="492" y="35"/>
                  </a:cubicBezTo>
                  <a:cubicBezTo>
                    <a:pt x="492" y="35"/>
                    <a:pt x="492" y="35"/>
                    <a:pt x="492" y="35"/>
                  </a:cubicBezTo>
                  <a:cubicBezTo>
                    <a:pt x="492" y="35"/>
                    <a:pt x="492" y="35"/>
                    <a:pt x="492" y="35"/>
                  </a:cubicBezTo>
                  <a:cubicBezTo>
                    <a:pt x="492" y="28"/>
                    <a:pt x="492" y="28"/>
                    <a:pt x="492" y="28"/>
                  </a:cubicBezTo>
                  <a:cubicBezTo>
                    <a:pt x="492" y="28"/>
                    <a:pt x="492" y="28"/>
                    <a:pt x="492" y="28"/>
                  </a:cubicBezTo>
                  <a:cubicBezTo>
                    <a:pt x="492" y="27"/>
                    <a:pt x="492" y="27"/>
                    <a:pt x="492" y="27"/>
                  </a:cubicBezTo>
                  <a:cubicBezTo>
                    <a:pt x="492" y="27"/>
                    <a:pt x="492" y="27"/>
                    <a:pt x="492" y="27"/>
                  </a:cubicBezTo>
                  <a:cubicBezTo>
                    <a:pt x="492" y="27"/>
                    <a:pt x="492" y="27"/>
                    <a:pt x="492" y="27"/>
                  </a:cubicBezTo>
                  <a:cubicBezTo>
                    <a:pt x="492" y="26"/>
                    <a:pt x="492" y="26"/>
                    <a:pt x="492" y="26"/>
                  </a:cubicBezTo>
                  <a:cubicBezTo>
                    <a:pt x="492" y="26"/>
                    <a:pt x="492" y="26"/>
                    <a:pt x="492" y="26"/>
                  </a:cubicBezTo>
                  <a:cubicBezTo>
                    <a:pt x="492" y="24"/>
                    <a:pt x="492" y="24"/>
                    <a:pt x="492" y="24"/>
                  </a:cubicBezTo>
                  <a:cubicBezTo>
                    <a:pt x="492" y="20"/>
                    <a:pt x="492" y="20"/>
                    <a:pt x="492" y="20"/>
                  </a:cubicBezTo>
                  <a:cubicBezTo>
                    <a:pt x="491" y="20"/>
                    <a:pt x="491" y="20"/>
                    <a:pt x="491" y="20"/>
                  </a:cubicBezTo>
                  <a:cubicBezTo>
                    <a:pt x="491" y="19"/>
                    <a:pt x="491" y="19"/>
                    <a:pt x="491" y="19"/>
                  </a:cubicBezTo>
                  <a:cubicBezTo>
                    <a:pt x="491" y="19"/>
                    <a:pt x="491" y="19"/>
                    <a:pt x="491" y="19"/>
                  </a:cubicBezTo>
                  <a:cubicBezTo>
                    <a:pt x="491" y="19"/>
                    <a:pt x="491" y="19"/>
                    <a:pt x="491" y="19"/>
                  </a:cubicBezTo>
                  <a:cubicBezTo>
                    <a:pt x="490" y="19"/>
                    <a:pt x="490" y="19"/>
                    <a:pt x="490" y="19"/>
                  </a:cubicBezTo>
                  <a:cubicBezTo>
                    <a:pt x="490" y="19"/>
                    <a:pt x="490" y="19"/>
                    <a:pt x="490" y="19"/>
                  </a:cubicBezTo>
                  <a:cubicBezTo>
                    <a:pt x="490" y="18"/>
                    <a:pt x="490" y="18"/>
                    <a:pt x="490" y="18"/>
                  </a:cubicBezTo>
                  <a:cubicBezTo>
                    <a:pt x="490" y="16"/>
                    <a:pt x="490" y="16"/>
                    <a:pt x="490" y="16"/>
                  </a:cubicBezTo>
                  <a:cubicBezTo>
                    <a:pt x="490" y="15"/>
                    <a:pt x="490" y="15"/>
                    <a:pt x="490" y="15"/>
                  </a:cubicBezTo>
                  <a:cubicBezTo>
                    <a:pt x="490" y="14"/>
                    <a:pt x="490" y="14"/>
                    <a:pt x="490" y="14"/>
                  </a:cubicBezTo>
                  <a:cubicBezTo>
                    <a:pt x="489" y="13"/>
                    <a:pt x="489" y="13"/>
                    <a:pt x="489" y="13"/>
                  </a:cubicBezTo>
                  <a:cubicBezTo>
                    <a:pt x="489" y="13"/>
                    <a:pt x="489" y="13"/>
                    <a:pt x="489" y="13"/>
                  </a:cubicBezTo>
                  <a:cubicBezTo>
                    <a:pt x="488" y="11"/>
                    <a:pt x="488" y="11"/>
                    <a:pt x="488" y="11"/>
                  </a:cubicBezTo>
                  <a:cubicBezTo>
                    <a:pt x="488" y="10"/>
                    <a:pt x="488" y="10"/>
                    <a:pt x="488" y="10"/>
                  </a:cubicBezTo>
                  <a:cubicBezTo>
                    <a:pt x="489" y="10"/>
                    <a:pt x="489" y="10"/>
                    <a:pt x="489" y="9"/>
                  </a:cubicBezTo>
                  <a:cubicBezTo>
                    <a:pt x="489" y="9"/>
                    <a:pt x="489" y="9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9" y="4"/>
                    <a:pt x="489" y="4"/>
                    <a:pt x="489" y="4"/>
                  </a:cubicBezTo>
                  <a:cubicBezTo>
                    <a:pt x="489" y="3"/>
                    <a:pt x="489" y="3"/>
                    <a:pt x="489" y="3"/>
                  </a:cubicBezTo>
                  <a:cubicBezTo>
                    <a:pt x="489" y="4"/>
                    <a:pt x="489" y="4"/>
                    <a:pt x="489" y="4"/>
                  </a:cubicBezTo>
                  <a:cubicBezTo>
                    <a:pt x="489" y="3"/>
                    <a:pt x="489" y="3"/>
                    <a:pt x="489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90" y="3"/>
                    <a:pt x="490" y="3"/>
                    <a:pt x="490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90" y="3"/>
                    <a:pt x="490" y="3"/>
                    <a:pt x="490" y="3"/>
                  </a:cubicBezTo>
                  <a:cubicBezTo>
                    <a:pt x="490" y="2"/>
                    <a:pt x="490" y="2"/>
                    <a:pt x="490" y="2"/>
                  </a:cubicBezTo>
                  <a:cubicBezTo>
                    <a:pt x="490" y="2"/>
                    <a:pt x="490" y="2"/>
                    <a:pt x="490" y="2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8" y="0"/>
                    <a:pt x="488" y="0"/>
                    <a:pt x="488" y="0"/>
                  </a:cubicBezTo>
                  <a:cubicBezTo>
                    <a:pt x="488" y="0"/>
                    <a:pt x="488" y="0"/>
                    <a:pt x="488" y="0"/>
                  </a:cubicBezTo>
                  <a:cubicBezTo>
                    <a:pt x="488" y="0"/>
                    <a:pt x="488" y="0"/>
                    <a:pt x="488" y="0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7" y="2"/>
                    <a:pt x="487" y="2"/>
                    <a:pt x="487" y="2"/>
                  </a:cubicBezTo>
                  <a:cubicBezTo>
                    <a:pt x="487" y="2"/>
                    <a:pt x="487" y="2"/>
                    <a:pt x="487" y="2"/>
                  </a:cubicBezTo>
                  <a:cubicBezTo>
                    <a:pt x="487" y="2"/>
                    <a:pt x="487" y="2"/>
                    <a:pt x="487" y="2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6" y="3"/>
                    <a:pt x="486" y="3"/>
                    <a:pt x="486" y="3"/>
                  </a:cubicBezTo>
                  <a:cubicBezTo>
                    <a:pt x="486" y="3"/>
                    <a:pt x="486" y="3"/>
                    <a:pt x="486" y="3"/>
                  </a:cubicBezTo>
                  <a:cubicBezTo>
                    <a:pt x="486" y="3"/>
                    <a:pt x="486" y="3"/>
                    <a:pt x="486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7" y="4"/>
                    <a:pt x="487" y="4"/>
                    <a:pt x="487" y="4"/>
                  </a:cubicBezTo>
                  <a:cubicBezTo>
                    <a:pt x="487" y="4"/>
                    <a:pt x="487" y="4"/>
                    <a:pt x="487" y="4"/>
                  </a:cubicBezTo>
                  <a:cubicBezTo>
                    <a:pt x="487" y="4"/>
                    <a:pt x="487" y="4"/>
                    <a:pt x="487" y="4"/>
                  </a:cubicBezTo>
                  <a:cubicBezTo>
                    <a:pt x="488" y="4"/>
                    <a:pt x="488" y="4"/>
                    <a:pt x="488" y="4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7" y="9"/>
                    <a:pt x="487" y="9"/>
                    <a:pt x="487" y="9"/>
                  </a:cubicBezTo>
                  <a:cubicBezTo>
                    <a:pt x="487" y="10"/>
                    <a:pt x="487" y="10"/>
                    <a:pt x="488" y="10"/>
                  </a:cubicBezTo>
                  <a:cubicBezTo>
                    <a:pt x="488" y="10"/>
                    <a:pt x="488" y="10"/>
                    <a:pt x="488" y="10"/>
                  </a:cubicBezTo>
                  <a:cubicBezTo>
                    <a:pt x="488" y="11"/>
                    <a:pt x="488" y="11"/>
                    <a:pt x="488" y="11"/>
                  </a:cubicBezTo>
                  <a:cubicBezTo>
                    <a:pt x="487" y="13"/>
                    <a:pt x="487" y="13"/>
                    <a:pt x="487" y="13"/>
                  </a:cubicBezTo>
                  <a:cubicBezTo>
                    <a:pt x="487" y="13"/>
                    <a:pt x="487" y="13"/>
                    <a:pt x="487" y="13"/>
                  </a:cubicBezTo>
                  <a:cubicBezTo>
                    <a:pt x="487" y="14"/>
                    <a:pt x="487" y="14"/>
                    <a:pt x="487" y="14"/>
                  </a:cubicBezTo>
                  <a:cubicBezTo>
                    <a:pt x="486" y="15"/>
                    <a:pt x="486" y="15"/>
                    <a:pt x="486" y="15"/>
                  </a:cubicBezTo>
                  <a:cubicBezTo>
                    <a:pt x="486" y="16"/>
                    <a:pt x="486" y="16"/>
                    <a:pt x="486" y="16"/>
                  </a:cubicBezTo>
                  <a:cubicBezTo>
                    <a:pt x="486" y="18"/>
                    <a:pt x="486" y="18"/>
                    <a:pt x="486" y="18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5" y="19"/>
                    <a:pt x="485" y="19"/>
                    <a:pt x="485" y="19"/>
                  </a:cubicBezTo>
                  <a:cubicBezTo>
                    <a:pt x="485" y="19"/>
                    <a:pt x="485" y="19"/>
                    <a:pt x="485" y="19"/>
                  </a:cubicBezTo>
                  <a:cubicBezTo>
                    <a:pt x="485" y="19"/>
                    <a:pt x="485" y="19"/>
                    <a:pt x="485" y="19"/>
                  </a:cubicBezTo>
                  <a:cubicBezTo>
                    <a:pt x="485" y="20"/>
                    <a:pt x="485" y="20"/>
                    <a:pt x="485" y="20"/>
                  </a:cubicBezTo>
                  <a:cubicBezTo>
                    <a:pt x="485" y="20"/>
                    <a:pt x="485" y="20"/>
                    <a:pt x="485" y="20"/>
                  </a:cubicBezTo>
                  <a:cubicBezTo>
                    <a:pt x="485" y="20"/>
                    <a:pt x="485" y="20"/>
                    <a:pt x="485" y="20"/>
                  </a:cubicBezTo>
                  <a:cubicBezTo>
                    <a:pt x="484" y="20"/>
                    <a:pt x="484" y="20"/>
                    <a:pt x="484" y="20"/>
                  </a:cubicBezTo>
                  <a:cubicBezTo>
                    <a:pt x="484" y="20"/>
                    <a:pt x="484" y="20"/>
                    <a:pt x="484" y="20"/>
                  </a:cubicBezTo>
                  <a:cubicBezTo>
                    <a:pt x="484" y="24"/>
                    <a:pt x="484" y="24"/>
                    <a:pt x="484" y="24"/>
                  </a:cubicBezTo>
                  <a:cubicBezTo>
                    <a:pt x="484" y="26"/>
                    <a:pt x="484" y="26"/>
                    <a:pt x="484" y="26"/>
                  </a:cubicBezTo>
                  <a:cubicBezTo>
                    <a:pt x="484" y="26"/>
                    <a:pt x="484" y="26"/>
                    <a:pt x="484" y="26"/>
                  </a:cubicBezTo>
                  <a:cubicBezTo>
                    <a:pt x="484" y="27"/>
                    <a:pt x="484" y="27"/>
                    <a:pt x="484" y="27"/>
                  </a:cubicBezTo>
                  <a:cubicBezTo>
                    <a:pt x="484" y="27"/>
                    <a:pt x="484" y="27"/>
                    <a:pt x="484" y="27"/>
                  </a:cubicBezTo>
                  <a:cubicBezTo>
                    <a:pt x="484" y="35"/>
                    <a:pt x="484" y="35"/>
                    <a:pt x="484" y="35"/>
                  </a:cubicBezTo>
                  <a:cubicBezTo>
                    <a:pt x="484" y="35"/>
                    <a:pt x="484" y="35"/>
                    <a:pt x="484" y="35"/>
                  </a:cubicBezTo>
                  <a:cubicBezTo>
                    <a:pt x="484" y="38"/>
                    <a:pt x="484" y="38"/>
                    <a:pt x="484" y="38"/>
                  </a:cubicBezTo>
                  <a:cubicBezTo>
                    <a:pt x="484" y="41"/>
                    <a:pt x="484" y="41"/>
                    <a:pt x="484" y="41"/>
                  </a:cubicBezTo>
                  <a:cubicBezTo>
                    <a:pt x="484" y="41"/>
                    <a:pt x="484" y="41"/>
                    <a:pt x="484" y="41"/>
                  </a:cubicBezTo>
                  <a:cubicBezTo>
                    <a:pt x="483" y="44"/>
                    <a:pt x="483" y="44"/>
                    <a:pt x="483" y="44"/>
                  </a:cubicBezTo>
                  <a:cubicBezTo>
                    <a:pt x="483" y="44"/>
                    <a:pt x="483" y="44"/>
                    <a:pt x="483" y="44"/>
                  </a:cubicBezTo>
                  <a:cubicBezTo>
                    <a:pt x="483" y="46"/>
                    <a:pt x="483" y="46"/>
                    <a:pt x="483" y="46"/>
                  </a:cubicBezTo>
                  <a:cubicBezTo>
                    <a:pt x="484" y="46"/>
                    <a:pt x="484" y="46"/>
                    <a:pt x="484" y="46"/>
                  </a:cubicBezTo>
                  <a:cubicBezTo>
                    <a:pt x="483" y="53"/>
                    <a:pt x="483" y="53"/>
                    <a:pt x="483" y="53"/>
                  </a:cubicBezTo>
                  <a:cubicBezTo>
                    <a:pt x="483" y="56"/>
                    <a:pt x="483" y="56"/>
                    <a:pt x="483" y="56"/>
                  </a:cubicBezTo>
                  <a:cubicBezTo>
                    <a:pt x="483" y="59"/>
                    <a:pt x="483" y="59"/>
                    <a:pt x="483" y="59"/>
                  </a:cubicBezTo>
                  <a:cubicBezTo>
                    <a:pt x="483" y="59"/>
                    <a:pt x="483" y="59"/>
                    <a:pt x="483" y="59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2" y="57"/>
                    <a:pt x="482" y="57"/>
                    <a:pt x="482" y="57"/>
                  </a:cubicBezTo>
                  <a:cubicBezTo>
                    <a:pt x="481" y="60"/>
                    <a:pt x="481" y="60"/>
                    <a:pt x="481" y="60"/>
                  </a:cubicBezTo>
                  <a:cubicBezTo>
                    <a:pt x="481" y="58"/>
                    <a:pt x="481" y="58"/>
                    <a:pt x="481" y="58"/>
                  </a:cubicBezTo>
                  <a:cubicBezTo>
                    <a:pt x="481" y="61"/>
                    <a:pt x="481" y="61"/>
                    <a:pt x="481" y="61"/>
                  </a:cubicBezTo>
                  <a:cubicBezTo>
                    <a:pt x="479" y="60"/>
                    <a:pt x="479" y="60"/>
                    <a:pt x="479" y="60"/>
                  </a:cubicBezTo>
                  <a:cubicBezTo>
                    <a:pt x="479" y="58"/>
                    <a:pt x="479" y="58"/>
                    <a:pt x="479" y="58"/>
                  </a:cubicBezTo>
                  <a:cubicBezTo>
                    <a:pt x="477" y="67"/>
                    <a:pt x="477" y="67"/>
                    <a:pt x="477" y="67"/>
                  </a:cubicBezTo>
                  <a:cubicBezTo>
                    <a:pt x="477" y="68"/>
                    <a:pt x="477" y="68"/>
                    <a:pt x="477" y="68"/>
                  </a:cubicBezTo>
                  <a:cubicBezTo>
                    <a:pt x="478" y="68"/>
                    <a:pt x="478" y="68"/>
                    <a:pt x="478" y="68"/>
                  </a:cubicBezTo>
                  <a:cubicBezTo>
                    <a:pt x="478" y="75"/>
                    <a:pt x="478" y="75"/>
                    <a:pt x="478" y="75"/>
                  </a:cubicBezTo>
                  <a:cubicBezTo>
                    <a:pt x="478" y="75"/>
                    <a:pt x="478" y="75"/>
                    <a:pt x="478" y="75"/>
                  </a:cubicBezTo>
                  <a:cubicBezTo>
                    <a:pt x="478" y="76"/>
                    <a:pt x="478" y="76"/>
                    <a:pt x="478" y="76"/>
                  </a:cubicBezTo>
                  <a:cubicBezTo>
                    <a:pt x="479" y="76"/>
                    <a:pt x="479" y="76"/>
                    <a:pt x="479" y="76"/>
                  </a:cubicBezTo>
                  <a:cubicBezTo>
                    <a:pt x="479" y="76"/>
                    <a:pt x="479" y="76"/>
                    <a:pt x="479" y="76"/>
                  </a:cubicBezTo>
                  <a:cubicBezTo>
                    <a:pt x="479" y="76"/>
                    <a:pt x="479" y="76"/>
                    <a:pt x="479" y="76"/>
                  </a:cubicBezTo>
                  <a:cubicBezTo>
                    <a:pt x="479" y="77"/>
                    <a:pt x="479" y="77"/>
                    <a:pt x="479" y="77"/>
                  </a:cubicBezTo>
                  <a:cubicBezTo>
                    <a:pt x="479" y="78"/>
                    <a:pt x="479" y="78"/>
                    <a:pt x="479" y="78"/>
                  </a:cubicBezTo>
                  <a:cubicBezTo>
                    <a:pt x="479" y="78"/>
                    <a:pt x="479" y="78"/>
                    <a:pt x="479" y="78"/>
                  </a:cubicBezTo>
                  <a:cubicBezTo>
                    <a:pt x="478" y="78"/>
                    <a:pt x="478" y="78"/>
                    <a:pt x="478" y="78"/>
                  </a:cubicBezTo>
                  <a:cubicBezTo>
                    <a:pt x="478" y="78"/>
                    <a:pt x="478" y="78"/>
                    <a:pt x="478" y="78"/>
                  </a:cubicBezTo>
                  <a:cubicBezTo>
                    <a:pt x="478" y="79"/>
                    <a:pt x="478" y="79"/>
                    <a:pt x="478" y="79"/>
                  </a:cubicBezTo>
                  <a:cubicBezTo>
                    <a:pt x="478" y="79"/>
                    <a:pt x="478" y="79"/>
                    <a:pt x="478" y="79"/>
                  </a:cubicBezTo>
                  <a:cubicBezTo>
                    <a:pt x="477" y="80"/>
                    <a:pt x="477" y="80"/>
                    <a:pt x="477" y="80"/>
                  </a:cubicBezTo>
                  <a:cubicBezTo>
                    <a:pt x="477" y="81"/>
                    <a:pt x="477" y="81"/>
                    <a:pt x="477" y="81"/>
                  </a:cubicBezTo>
                  <a:cubicBezTo>
                    <a:pt x="476" y="81"/>
                    <a:pt x="476" y="81"/>
                    <a:pt x="476" y="81"/>
                  </a:cubicBezTo>
                  <a:cubicBezTo>
                    <a:pt x="476" y="81"/>
                    <a:pt x="476" y="81"/>
                    <a:pt x="476" y="81"/>
                  </a:cubicBezTo>
                  <a:cubicBezTo>
                    <a:pt x="475" y="82"/>
                    <a:pt x="475" y="82"/>
                    <a:pt x="475" y="82"/>
                  </a:cubicBezTo>
                  <a:cubicBezTo>
                    <a:pt x="474" y="83"/>
                    <a:pt x="474" y="83"/>
                    <a:pt x="474" y="83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68" y="84"/>
                    <a:pt x="468" y="84"/>
                    <a:pt x="468" y="84"/>
                  </a:cubicBezTo>
                  <a:cubicBezTo>
                    <a:pt x="464" y="85"/>
                    <a:pt x="464" y="85"/>
                    <a:pt x="464" y="85"/>
                  </a:cubicBezTo>
                  <a:cubicBezTo>
                    <a:pt x="466" y="85"/>
                    <a:pt x="466" y="85"/>
                    <a:pt x="466" y="85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134"/>
                    <a:pt x="466" y="134"/>
                    <a:pt x="466" y="134"/>
                  </a:cubicBezTo>
                  <a:cubicBezTo>
                    <a:pt x="467" y="150"/>
                    <a:pt x="467" y="150"/>
                    <a:pt x="467" y="150"/>
                  </a:cubicBezTo>
                  <a:cubicBezTo>
                    <a:pt x="454" y="150"/>
                    <a:pt x="454" y="150"/>
                    <a:pt x="454" y="150"/>
                  </a:cubicBezTo>
                  <a:cubicBezTo>
                    <a:pt x="456" y="99"/>
                    <a:pt x="456" y="99"/>
                    <a:pt x="456" y="99"/>
                  </a:cubicBezTo>
                  <a:cubicBezTo>
                    <a:pt x="456" y="98"/>
                    <a:pt x="456" y="98"/>
                    <a:pt x="456" y="98"/>
                  </a:cubicBezTo>
                  <a:cubicBezTo>
                    <a:pt x="456" y="93"/>
                    <a:pt x="456" y="93"/>
                    <a:pt x="456" y="93"/>
                  </a:cubicBezTo>
                  <a:cubicBezTo>
                    <a:pt x="452" y="93"/>
                    <a:pt x="452" y="93"/>
                    <a:pt x="452" y="93"/>
                  </a:cubicBezTo>
                  <a:cubicBezTo>
                    <a:pt x="452" y="98"/>
                    <a:pt x="452" y="98"/>
                    <a:pt x="452" y="98"/>
                  </a:cubicBezTo>
                  <a:cubicBezTo>
                    <a:pt x="441" y="97"/>
                    <a:pt x="441" y="97"/>
                    <a:pt x="441" y="97"/>
                  </a:cubicBezTo>
                  <a:cubicBezTo>
                    <a:pt x="441" y="93"/>
                    <a:pt x="441" y="93"/>
                    <a:pt x="441" y="93"/>
                  </a:cubicBezTo>
                  <a:cubicBezTo>
                    <a:pt x="437" y="93"/>
                    <a:pt x="437" y="93"/>
                    <a:pt x="437" y="93"/>
                  </a:cubicBezTo>
                  <a:cubicBezTo>
                    <a:pt x="437" y="91"/>
                    <a:pt x="437" y="91"/>
                    <a:pt x="437" y="91"/>
                  </a:cubicBezTo>
                  <a:cubicBezTo>
                    <a:pt x="434" y="92"/>
                    <a:pt x="434" y="92"/>
                    <a:pt x="434" y="92"/>
                  </a:cubicBezTo>
                  <a:cubicBezTo>
                    <a:pt x="434" y="93"/>
                    <a:pt x="434" y="93"/>
                    <a:pt x="434" y="93"/>
                  </a:cubicBezTo>
                  <a:cubicBezTo>
                    <a:pt x="434" y="93"/>
                    <a:pt x="434" y="93"/>
                    <a:pt x="434" y="93"/>
                  </a:cubicBezTo>
                  <a:cubicBezTo>
                    <a:pt x="434" y="96"/>
                    <a:pt x="434" y="96"/>
                    <a:pt x="434" y="96"/>
                  </a:cubicBezTo>
                  <a:cubicBezTo>
                    <a:pt x="434" y="96"/>
                    <a:pt x="434" y="96"/>
                    <a:pt x="434" y="96"/>
                  </a:cubicBezTo>
                  <a:cubicBezTo>
                    <a:pt x="431" y="96"/>
                    <a:pt x="431" y="96"/>
                    <a:pt x="431" y="96"/>
                  </a:cubicBezTo>
                  <a:cubicBezTo>
                    <a:pt x="431" y="92"/>
                    <a:pt x="431" y="92"/>
                    <a:pt x="431" y="92"/>
                  </a:cubicBezTo>
                  <a:cubicBezTo>
                    <a:pt x="430" y="93"/>
                    <a:pt x="430" y="93"/>
                    <a:pt x="430" y="93"/>
                  </a:cubicBezTo>
                  <a:cubicBezTo>
                    <a:pt x="429" y="96"/>
                    <a:pt x="429" y="96"/>
                    <a:pt x="429" y="96"/>
                  </a:cubicBezTo>
                  <a:cubicBezTo>
                    <a:pt x="429" y="96"/>
                    <a:pt x="429" y="96"/>
                    <a:pt x="429" y="96"/>
                  </a:cubicBezTo>
                  <a:cubicBezTo>
                    <a:pt x="429" y="93"/>
                    <a:pt x="429" y="93"/>
                    <a:pt x="429" y="93"/>
                  </a:cubicBezTo>
                  <a:cubicBezTo>
                    <a:pt x="427" y="94"/>
                    <a:pt x="427" y="94"/>
                    <a:pt x="427" y="94"/>
                  </a:cubicBezTo>
                  <a:cubicBezTo>
                    <a:pt x="427" y="96"/>
                    <a:pt x="427" y="96"/>
                    <a:pt x="427" y="96"/>
                  </a:cubicBezTo>
                  <a:cubicBezTo>
                    <a:pt x="420" y="96"/>
                    <a:pt x="420" y="96"/>
                    <a:pt x="420" y="96"/>
                  </a:cubicBezTo>
                  <a:cubicBezTo>
                    <a:pt x="417" y="96"/>
                    <a:pt x="417" y="96"/>
                    <a:pt x="417" y="96"/>
                  </a:cubicBezTo>
                  <a:cubicBezTo>
                    <a:pt x="417" y="93"/>
                    <a:pt x="417" y="93"/>
                    <a:pt x="417" y="93"/>
                  </a:cubicBezTo>
                  <a:cubicBezTo>
                    <a:pt x="415" y="93"/>
                    <a:pt x="415" y="93"/>
                    <a:pt x="415" y="93"/>
                  </a:cubicBezTo>
                  <a:cubicBezTo>
                    <a:pt x="415" y="96"/>
                    <a:pt x="415" y="96"/>
                    <a:pt x="415" y="96"/>
                  </a:cubicBezTo>
                  <a:cubicBezTo>
                    <a:pt x="410" y="95"/>
                    <a:pt x="410" y="95"/>
                    <a:pt x="410" y="95"/>
                  </a:cubicBezTo>
                  <a:cubicBezTo>
                    <a:pt x="399" y="95"/>
                    <a:pt x="399" y="95"/>
                    <a:pt x="399" y="95"/>
                  </a:cubicBezTo>
                  <a:cubicBezTo>
                    <a:pt x="399" y="95"/>
                    <a:pt x="399" y="95"/>
                    <a:pt x="399" y="95"/>
                  </a:cubicBezTo>
                  <a:cubicBezTo>
                    <a:pt x="399" y="95"/>
                    <a:pt x="399" y="95"/>
                    <a:pt x="399" y="95"/>
                  </a:cubicBezTo>
                  <a:cubicBezTo>
                    <a:pt x="392" y="95"/>
                    <a:pt x="392" y="95"/>
                    <a:pt x="392" y="95"/>
                  </a:cubicBezTo>
                  <a:cubicBezTo>
                    <a:pt x="354" y="89"/>
                    <a:pt x="354" y="89"/>
                    <a:pt x="354" y="89"/>
                  </a:cubicBezTo>
                  <a:cubicBezTo>
                    <a:pt x="354" y="82"/>
                    <a:pt x="354" y="82"/>
                    <a:pt x="354" y="82"/>
                  </a:cubicBezTo>
                  <a:cubicBezTo>
                    <a:pt x="360" y="83"/>
                    <a:pt x="360" y="83"/>
                    <a:pt x="360" y="83"/>
                  </a:cubicBezTo>
                  <a:cubicBezTo>
                    <a:pt x="360" y="78"/>
                    <a:pt x="360" y="78"/>
                    <a:pt x="360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89"/>
                    <a:pt x="354" y="89"/>
                    <a:pt x="354" y="89"/>
                  </a:cubicBezTo>
                  <a:cubicBezTo>
                    <a:pt x="316" y="95"/>
                    <a:pt x="316" y="95"/>
                    <a:pt x="316" y="95"/>
                  </a:cubicBezTo>
                  <a:cubicBezTo>
                    <a:pt x="300" y="95"/>
                    <a:pt x="300" y="95"/>
                    <a:pt x="300" y="95"/>
                  </a:cubicBezTo>
                  <a:cubicBezTo>
                    <a:pt x="293" y="96"/>
                    <a:pt x="293" y="96"/>
                    <a:pt x="293" y="96"/>
                  </a:cubicBezTo>
                  <a:cubicBezTo>
                    <a:pt x="293" y="94"/>
                    <a:pt x="293" y="94"/>
                    <a:pt x="293" y="94"/>
                  </a:cubicBezTo>
                  <a:cubicBezTo>
                    <a:pt x="290" y="93"/>
                    <a:pt x="290" y="93"/>
                    <a:pt x="290" y="93"/>
                  </a:cubicBezTo>
                  <a:cubicBezTo>
                    <a:pt x="290" y="96"/>
                    <a:pt x="290" y="96"/>
                    <a:pt x="290" y="96"/>
                  </a:cubicBezTo>
                  <a:cubicBezTo>
                    <a:pt x="290" y="96"/>
                    <a:pt x="290" y="96"/>
                    <a:pt x="290" y="96"/>
                  </a:cubicBezTo>
                  <a:cubicBezTo>
                    <a:pt x="285" y="96"/>
                    <a:pt x="285" y="96"/>
                    <a:pt x="285" y="96"/>
                  </a:cubicBezTo>
                  <a:cubicBezTo>
                    <a:pt x="285" y="94"/>
                    <a:pt x="285" y="94"/>
                    <a:pt x="285" y="94"/>
                  </a:cubicBezTo>
                  <a:cubicBezTo>
                    <a:pt x="283" y="94"/>
                    <a:pt x="283" y="94"/>
                    <a:pt x="283" y="94"/>
                  </a:cubicBezTo>
                  <a:cubicBezTo>
                    <a:pt x="283" y="96"/>
                    <a:pt x="283" y="96"/>
                    <a:pt x="283" y="96"/>
                  </a:cubicBezTo>
                  <a:cubicBezTo>
                    <a:pt x="282" y="96"/>
                    <a:pt x="282" y="96"/>
                    <a:pt x="282" y="96"/>
                  </a:cubicBezTo>
                  <a:cubicBezTo>
                    <a:pt x="282" y="93"/>
                    <a:pt x="282" y="93"/>
                    <a:pt x="282" y="93"/>
                  </a:cubicBezTo>
                  <a:cubicBezTo>
                    <a:pt x="280" y="93"/>
                    <a:pt x="280" y="93"/>
                    <a:pt x="280" y="93"/>
                  </a:cubicBezTo>
                  <a:cubicBezTo>
                    <a:pt x="280" y="97"/>
                    <a:pt x="280" y="97"/>
                    <a:pt x="280" y="97"/>
                  </a:cubicBezTo>
                  <a:cubicBezTo>
                    <a:pt x="277" y="96"/>
                    <a:pt x="277" y="96"/>
                    <a:pt x="277" y="96"/>
                  </a:cubicBezTo>
                  <a:cubicBezTo>
                    <a:pt x="277" y="92"/>
                    <a:pt x="277" y="92"/>
                    <a:pt x="277" y="92"/>
                  </a:cubicBezTo>
                  <a:cubicBezTo>
                    <a:pt x="274" y="92"/>
                    <a:pt x="274" y="92"/>
                    <a:pt x="274" y="92"/>
                  </a:cubicBezTo>
                  <a:cubicBezTo>
                    <a:pt x="274" y="93"/>
                    <a:pt x="274" y="93"/>
                    <a:pt x="274" y="93"/>
                  </a:cubicBezTo>
                  <a:cubicBezTo>
                    <a:pt x="269" y="93"/>
                    <a:pt x="269" y="93"/>
                    <a:pt x="269" y="93"/>
                  </a:cubicBezTo>
                  <a:cubicBezTo>
                    <a:pt x="269" y="97"/>
                    <a:pt x="269" y="97"/>
                    <a:pt x="269" y="97"/>
                  </a:cubicBezTo>
                  <a:cubicBezTo>
                    <a:pt x="258" y="98"/>
                    <a:pt x="258" y="98"/>
                    <a:pt x="258" y="98"/>
                  </a:cubicBezTo>
                  <a:cubicBezTo>
                    <a:pt x="258" y="94"/>
                    <a:pt x="258" y="94"/>
                    <a:pt x="258" y="94"/>
                  </a:cubicBezTo>
                  <a:cubicBezTo>
                    <a:pt x="254" y="93"/>
                    <a:pt x="254" y="93"/>
                    <a:pt x="254" y="93"/>
                  </a:cubicBezTo>
                  <a:cubicBezTo>
                    <a:pt x="254" y="98"/>
                    <a:pt x="254" y="98"/>
                    <a:pt x="254" y="98"/>
                  </a:cubicBezTo>
                  <a:cubicBezTo>
                    <a:pt x="254" y="100"/>
                    <a:pt x="254" y="100"/>
                    <a:pt x="254" y="100"/>
                  </a:cubicBezTo>
                  <a:cubicBezTo>
                    <a:pt x="256" y="150"/>
                    <a:pt x="256" y="150"/>
                    <a:pt x="256" y="150"/>
                  </a:cubicBezTo>
                  <a:cubicBezTo>
                    <a:pt x="233" y="150"/>
                    <a:pt x="233" y="150"/>
                    <a:pt x="233" y="150"/>
                  </a:cubicBezTo>
                  <a:cubicBezTo>
                    <a:pt x="233" y="133"/>
                    <a:pt x="233" y="133"/>
                    <a:pt x="233" y="133"/>
                  </a:cubicBezTo>
                  <a:cubicBezTo>
                    <a:pt x="225" y="132"/>
                    <a:pt x="225" y="132"/>
                    <a:pt x="225" y="132"/>
                  </a:cubicBezTo>
                  <a:cubicBezTo>
                    <a:pt x="225" y="128"/>
                    <a:pt x="225" y="128"/>
                    <a:pt x="225" y="128"/>
                  </a:cubicBezTo>
                  <a:cubicBezTo>
                    <a:pt x="225" y="118"/>
                    <a:pt x="225" y="118"/>
                    <a:pt x="225" y="118"/>
                  </a:cubicBezTo>
                  <a:cubicBezTo>
                    <a:pt x="222" y="108"/>
                    <a:pt x="222" y="108"/>
                    <a:pt x="222" y="108"/>
                  </a:cubicBezTo>
                  <a:cubicBezTo>
                    <a:pt x="217" y="99"/>
                    <a:pt x="217" y="99"/>
                    <a:pt x="217" y="99"/>
                  </a:cubicBezTo>
                  <a:cubicBezTo>
                    <a:pt x="209" y="92"/>
                    <a:pt x="209" y="92"/>
                    <a:pt x="209" y="92"/>
                  </a:cubicBezTo>
                  <a:cubicBezTo>
                    <a:pt x="200" y="88"/>
                    <a:pt x="200" y="88"/>
                    <a:pt x="200" y="88"/>
                  </a:cubicBezTo>
                  <a:cubicBezTo>
                    <a:pt x="199" y="88"/>
                    <a:pt x="199" y="88"/>
                    <a:pt x="199" y="88"/>
                  </a:cubicBezTo>
                  <a:cubicBezTo>
                    <a:pt x="198" y="87"/>
                    <a:pt x="198" y="87"/>
                    <a:pt x="198" y="87"/>
                  </a:cubicBezTo>
                  <a:cubicBezTo>
                    <a:pt x="196" y="87"/>
                    <a:pt x="196" y="87"/>
                    <a:pt x="196" y="87"/>
                  </a:cubicBezTo>
                  <a:cubicBezTo>
                    <a:pt x="195" y="87"/>
                    <a:pt x="195" y="87"/>
                    <a:pt x="195" y="87"/>
                  </a:cubicBezTo>
                  <a:cubicBezTo>
                    <a:pt x="195" y="80"/>
                    <a:pt x="195" y="80"/>
                    <a:pt x="195" y="80"/>
                  </a:cubicBezTo>
                  <a:cubicBezTo>
                    <a:pt x="194" y="80"/>
                    <a:pt x="194" y="80"/>
                    <a:pt x="194" y="80"/>
                  </a:cubicBezTo>
                  <a:cubicBezTo>
                    <a:pt x="193" y="80"/>
                    <a:pt x="193" y="80"/>
                    <a:pt x="193" y="80"/>
                  </a:cubicBezTo>
                  <a:cubicBezTo>
                    <a:pt x="192" y="80"/>
                    <a:pt x="192" y="80"/>
                    <a:pt x="192" y="80"/>
                  </a:cubicBezTo>
                  <a:cubicBezTo>
                    <a:pt x="191" y="80"/>
                    <a:pt x="191" y="80"/>
                    <a:pt x="191" y="80"/>
                  </a:cubicBezTo>
                  <a:cubicBezTo>
                    <a:pt x="190" y="80"/>
                    <a:pt x="190" y="80"/>
                    <a:pt x="190" y="80"/>
                  </a:cubicBezTo>
                  <a:cubicBezTo>
                    <a:pt x="189" y="80"/>
                    <a:pt x="189" y="80"/>
                    <a:pt x="189" y="80"/>
                  </a:cubicBezTo>
                  <a:cubicBezTo>
                    <a:pt x="188" y="80"/>
                    <a:pt x="188" y="80"/>
                    <a:pt x="188" y="80"/>
                  </a:cubicBezTo>
                  <a:cubicBezTo>
                    <a:pt x="188" y="80"/>
                    <a:pt x="188" y="80"/>
                    <a:pt x="188" y="80"/>
                  </a:cubicBezTo>
                  <a:cubicBezTo>
                    <a:pt x="188" y="80"/>
                    <a:pt x="188" y="80"/>
                    <a:pt x="188" y="80"/>
                  </a:cubicBezTo>
                  <a:cubicBezTo>
                    <a:pt x="187" y="80"/>
                    <a:pt x="187" y="80"/>
                    <a:pt x="187" y="80"/>
                  </a:cubicBezTo>
                  <a:cubicBezTo>
                    <a:pt x="187" y="80"/>
                    <a:pt x="187" y="80"/>
                    <a:pt x="187" y="80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5" y="87"/>
                    <a:pt x="185" y="87"/>
                    <a:pt x="185" y="87"/>
                  </a:cubicBezTo>
                  <a:cubicBezTo>
                    <a:pt x="184" y="87"/>
                    <a:pt x="184" y="87"/>
                    <a:pt x="184" y="87"/>
                  </a:cubicBezTo>
                  <a:cubicBezTo>
                    <a:pt x="182" y="88"/>
                    <a:pt x="182" y="88"/>
                    <a:pt x="182" y="88"/>
                  </a:cubicBezTo>
                  <a:cubicBezTo>
                    <a:pt x="181" y="88"/>
                    <a:pt x="181" y="88"/>
                    <a:pt x="181" y="88"/>
                  </a:cubicBezTo>
                  <a:cubicBezTo>
                    <a:pt x="172" y="92"/>
                    <a:pt x="172" y="92"/>
                    <a:pt x="172" y="92"/>
                  </a:cubicBezTo>
                  <a:cubicBezTo>
                    <a:pt x="171" y="93"/>
                    <a:pt x="171" y="93"/>
                    <a:pt x="171" y="93"/>
                  </a:cubicBezTo>
                  <a:cubicBezTo>
                    <a:pt x="163" y="99"/>
                    <a:pt x="163" y="99"/>
                    <a:pt x="163" y="99"/>
                  </a:cubicBezTo>
                  <a:cubicBezTo>
                    <a:pt x="158" y="108"/>
                    <a:pt x="158" y="108"/>
                    <a:pt x="158" y="108"/>
                  </a:cubicBezTo>
                  <a:cubicBezTo>
                    <a:pt x="155" y="118"/>
                    <a:pt x="155" y="118"/>
                    <a:pt x="155" y="118"/>
                  </a:cubicBezTo>
                  <a:cubicBezTo>
                    <a:pt x="155" y="124"/>
                    <a:pt x="155" y="124"/>
                    <a:pt x="155" y="124"/>
                  </a:cubicBezTo>
                  <a:cubicBezTo>
                    <a:pt x="152" y="126"/>
                    <a:pt x="152" y="126"/>
                    <a:pt x="152" y="126"/>
                  </a:cubicBezTo>
                  <a:cubicBezTo>
                    <a:pt x="152" y="127"/>
                    <a:pt x="152" y="127"/>
                    <a:pt x="152" y="127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9" y="129"/>
                    <a:pt x="149" y="129"/>
                    <a:pt x="149" y="129"/>
                  </a:cubicBezTo>
                  <a:cubicBezTo>
                    <a:pt x="136" y="130"/>
                    <a:pt x="136" y="130"/>
                    <a:pt x="136" y="130"/>
                  </a:cubicBezTo>
                  <a:cubicBezTo>
                    <a:pt x="136" y="115"/>
                    <a:pt x="136" y="115"/>
                    <a:pt x="136" y="115"/>
                  </a:cubicBezTo>
                  <a:cubicBezTo>
                    <a:pt x="122" y="115"/>
                    <a:pt x="122" y="115"/>
                    <a:pt x="122" y="115"/>
                  </a:cubicBezTo>
                  <a:cubicBezTo>
                    <a:pt x="122" y="98"/>
                    <a:pt x="122" y="98"/>
                    <a:pt x="122" y="98"/>
                  </a:cubicBezTo>
                  <a:cubicBezTo>
                    <a:pt x="122" y="98"/>
                    <a:pt x="122" y="98"/>
                    <a:pt x="122" y="98"/>
                  </a:cubicBezTo>
                  <a:cubicBezTo>
                    <a:pt x="122" y="92"/>
                    <a:pt x="122" y="92"/>
                    <a:pt x="122" y="92"/>
                  </a:cubicBezTo>
                  <a:cubicBezTo>
                    <a:pt x="119" y="92"/>
                    <a:pt x="119" y="92"/>
                    <a:pt x="119" y="92"/>
                  </a:cubicBezTo>
                  <a:cubicBezTo>
                    <a:pt x="110" y="92"/>
                    <a:pt x="110" y="92"/>
                    <a:pt x="110" y="92"/>
                  </a:cubicBezTo>
                  <a:cubicBezTo>
                    <a:pt x="104" y="92"/>
                    <a:pt x="104" y="92"/>
                    <a:pt x="104" y="92"/>
                  </a:cubicBezTo>
                  <a:cubicBezTo>
                    <a:pt x="102" y="93"/>
                    <a:pt x="102" y="93"/>
                    <a:pt x="102" y="93"/>
                  </a:cubicBezTo>
                  <a:cubicBezTo>
                    <a:pt x="102" y="99"/>
                    <a:pt x="102" y="99"/>
                    <a:pt x="102" y="99"/>
                  </a:cubicBezTo>
                  <a:cubicBezTo>
                    <a:pt x="102" y="99"/>
                    <a:pt x="102" y="99"/>
                    <a:pt x="102" y="99"/>
                  </a:cubicBezTo>
                  <a:cubicBezTo>
                    <a:pt x="102" y="109"/>
                    <a:pt x="102" y="109"/>
                    <a:pt x="102" y="109"/>
                  </a:cubicBezTo>
                  <a:cubicBezTo>
                    <a:pt x="46" y="109"/>
                    <a:pt x="46" y="109"/>
                    <a:pt x="46" y="109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45" y="99"/>
                    <a:pt x="45" y="99"/>
                    <a:pt x="45" y="99"/>
                  </a:cubicBezTo>
                  <a:cubicBezTo>
                    <a:pt x="45" y="94"/>
                    <a:pt x="45" y="94"/>
                    <a:pt x="45" y="94"/>
                  </a:cubicBezTo>
                  <a:cubicBezTo>
                    <a:pt x="44" y="93"/>
                    <a:pt x="44" y="93"/>
                    <a:pt x="44" y="93"/>
                  </a:cubicBezTo>
                  <a:cubicBezTo>
                    <a:pt x="41" y="92"/>
                    <a:pt x="41" y="92"/>
                    <a:pt x="41" y="92"/>
                  </a:cubicBezTo>
                  <a:cubicBezTo>
                    <a:pt x="32" y="92"/>
                    <a:pt x="32" y="92"/>
                    <a:pt x="32" y="92"/>
                  </a:cubicBezTo>
                  <a:cubicBezTo>
                    <a:pt x="27" y="93"/>
                    <a:pt x="27" y="93"/>
                    <a:pt x="27" y="93"/>
                  </a:cubicBezTo>
                  <a:cubicBezTo>
                    <a:pt x="27" y="98"/>
                    <a:pt x="27" y="98"/>
                    <a:pt x="27" y="98"/>
                  </a:cubicBezTo>
                  <a:cubicBezTo>
                    <a:pt x="27" y="98"/>
                    <a:pt x="27" y="98"/>
                    <a:pt x="27" y="98"/>
                  </a:cubicBezTo>
                  <a:cubicBezTo>
                    <a:pt x="27" y="116"/>
                    <a:pt x="27" y="116"/>
                    <a:pt x="27" y="116"/>
                  </a:cubicBezTo>
                  <a:cubicBezTo>
                    <a:pt x="22" y="115"/>
                    <a:pt x="22" y="115"/>
                    <a:pt x="22" y="115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81"/>
                    <a:pt x="0" y="181"/>
                    <a:pt x="0" y="181"/>
                  </a:cubicBezTo>
                  <a:cubicBezTo>
                    <a:pt x="1119" y="181"/>
                    <a:pt x="1119" y="181"/>
                    <a:pt x="1119" y="181"/>
                  </a:cubicBezTo>
                  <a:cubicBezTo>
                    <a:pt x="1119" y="150"/>
                    <a:pt x="1119" y="150"/>
                    <a:pt x="1119" y="150"/>
                  </a:cubicBezTo>
                  <a:lnTo>
                    <a:pt x="1104" y="150"/>
                  </a:lnTo>
                  <a:close/>
                  <a:moveTo>
                    <a:pt x="525" y="81"/>
                  </a:move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lose/>
                  <a:moveTo>
                    <a:pt x="525" y="81"/>
                  </a:move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lose/>
                  <a:moveTo>
                    <a:pt x="527" y="97"/>
                  </a:move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lose/>
                  <a:moveTo>
                    <a:pt x="527" y="97"/>
                  </a:move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lose/>
                  <a:moveTo>
                    <a:pt x="527" y="98"/>
                  </a:move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lose/>
                  <a:moveTo>
                    <a:pt x="527" y="98"/>
                  </a:move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lose/>
                  <a:moveTo>
                    <a:pt x="526" y="97"/>
                  </a:move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lose/>
                  <a:moveTo>
                    <a:pt x="525" y="93"/>
                  </a:moveTo>
                  <a:cubicBezTo>
                    <a:pt x="525" y="93"/>
                    <a:pt x="525" y="93"/>
                    <a:pt x="525" y="93"/>
                  </a:cubicBezTo>
                  <a:cubicBezTo>
                    <a:pt x="525" y="93"/>
                    <a:pt x="525" y="93"/>
                    <a:pt x="525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5" y="93"/>
                    <a:pt x="525" y="93"/>
                    <a:pt x="525" y="93"/>
                  </a:cubicBezTo>
                  <a:close/>
                  <a:moveTo>
                    <a:pt x="525" y="98"/>
                  </a:move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ubicBezTo>
                    <a:pt x="527" y="102"/>
                    <a:pt x="527" y="102"/>
                    <a:pt x="527" y="102"/>
                  </a:cubicBezTo>
                  <a:cubicBezTo>
                    <a:pt x="525" y="102"/>
                    <a:pt x="525" y="102"/>
                    <a:pt x="525" y="102"/>
                  </a:cubicBezTo>
                  <a:lnTo>
                    <a:pt x="525" y="98"/>
                  </a:lnTo>
                  <a:close/>
                  <a:moveTo>
                    <a:pt x="523" y="98"/>
                  </a:move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7"/>
                    <a:pt x="523" y="97"/>
                    <a:pt x="523" y="97"/>
                  </a:cubicBezTo>
                  <a:cubicBezTo>
                    <a:pt x="523" y="97"/>
                    <a:pt x="523" y="97"/>
                    <a:pt x="523" y="97"/>
                  </a:cubicBezTo>
                  <a:cubicBezTo>
                    <a:pt x="524" y="97"/>
                    <a:pt x="524" y="97"/>
                    <a:pt x="524" y="97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102"/>
                    <a:pt x="524" y="102"/>
                    <a:pt x="524" y="102"/>
                  </a:cubicBezTo>
                  <a:cubicBezTo>
                    <a:pt x="523" y="102"/>
                    <a:pt x="523" y="102"/>
                    <a:pt x="523" y="102"/>
                  </a:cubicBezTo>
                  <a:lnTo>
                    <a:pt x="523" y="98"/>
                  </a:lnTo>
                  <a:close/>
                  <a:moveTo>
                    <a:pt x="497" y="68"/>
                  </a:moveTo>
                  <a:cubicBezTo>
                    <a:pt x="497" y="75"/>
                    <a:pt x="497" y="75"/>
                    <a:pt x="497" y="75"/>
                  </a:cubicBezTo>
                  <a:cubicBezTo>
                    <a:pt x="495" y="75"/>
                    <a:pt x="495" y="75"/>
                    <a:pt x="495" y="75"/>
                  </a:cubicBezTo>
                  <a:cubicBezTo>
                    <a:pt x="495" y="75"/>
                    <a:pt x="495" y="75"/>
                    <a:pt x="495" y="75"/>
                  </a:cubicBezTo>
                  <a:cubicBezTo>
                    <a:pt x="495" y="67"/>
                    <a:pt x="495" y="67"/>
                    <a:pt x="495" y="67"/>
                  </a:cubicBezTo>
                  <a:lnTo>
                    <a:pt x="497" y="68"/>
                  </a:lnTo>
                  <a:close/>
                  <a:moveTo>
                    <a:pt x="491" y="50"/>
                  </a:move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7"/>
                    <a:pt x="491" y="57"/>
                    <a:pt x="491" y="57"/>
                  </a:cubicBezTo>
                  <a:cubicBezTo>
                    <a:pt x="491" y="57"/>
                    <a:pt x="491" y="57"/>
                    <a:pt x="491" y="57"/>
                  </a:cubicBezTo>
                  <a:cubicBezTo>
                    <a:pt x="491" y="50"/>
                    <a:pt x="491" y="50"/>
                    <a:pt x="491" y="50"/>
                  </a:cubicBezTo>
                  <a:close/>
                  <a:moveTo>
                    <a:pt x="489" y="50"/>
                  </a:move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50"/>
                    <a:pt x="490" y="50"/>
                    <a:pt x="490" y="50"/>
                  </a:cubicBezTo>
                  <a:cubicBezTo>
                    <a:pt x="490" y="57"/>
                    <a:pt x="490" y="57"/>
                    <a:pt x="490" y="57"/>
                  </a:cubicBezTo>
                  <a:cubicBezTo>
                    <a:pt x="489" y="57"/>
                    <a:pt x="489" y="57"/>
                    <a:pt x="489" y="57"/>
                  </a:cubicBezTo>
                  <a:cubicBezTo>
                    <a:pt x="489" y="56"/>
                    <a:pt x="489" y="56"/>
                    <a:pt x="489" y="56"/>
                  </a:cubicBezTo>
                  <a:cubicBezTo>
                    <a:pt x="489" y="50"/>
                    <a:pt x="489" y="50"/>
                    <a:pt x="489" y="50"/>
                  </a:cubicBezTo>
                  <a:close/>
                  <a:moveTo>
                    <a:pt x="489" y="67"/>
                  </a:moveTo>
                  <a:cubicBezTo>
                    <a:pt x="491" y="67"/>
                    <a:pt x="491" y="67"/>
                    <a:pt x="491" y="67"/>
                  </a:cubicBezTo>
                  <a:cubicBezTo>
                    <a:pt x="491" y="75"/>
                    <a:pt x="491" y="75"/>
                    <a:pt x="491" y="75"/>
                  </a:cubicBezTo>
                  <a:cubicBezTo>
                    <a:pt x="491" y="75"/>
                    <a:pt x="491" y="75"/>
                    <a:pt x="491" y="75"/>
                  </a:cubicBezTo>
                  <a:cubicBezTo>
                    <a:pt x="488" y="75"/>
                    <a:pt x="488" y="75"/>
                    <a:pt x="488" y="75"/>
                  </a:cubicBezTo>
                  <a:cubicBezTo>
                    <a:pt x="488" y="75"/>
                    <a:pt x="488" y="75"/>
                    <a:pt x="488" y="75"/>
                  </a:cubicBezTo>
                  <a:cubicBezTo>
                    <a:pt x="488" y="67"/>
                    <a:pt x="488" y="67"/>
                    <a:pt x="488" y="67"/>
                  </a:cubicBezTo>
                  <a:lnTo>
                    <a:pt x="489" y="67"/>
                  </a:lnTo>
                  <a:close/>
                  <a:moveTo>
                    <a:pt x="488" y="8"/>
                  </a:move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lose/>
                  <a:moveTo>
                    <a:pt x="488" y="10"/>
                  </a:moveTo>
                  <a:cubicBezTo>
                    <a:pt x="488" y="11"/>
                    <a:pt x="488" y="11"/>
                    <a:pt x="488" y="11"/>
                  </a:cubicBezTo>
                  <a:cubicBezTo>
                    <a:pt x="488" y="11"/>
                    <a:pt x="488" y="11"/>
                    <a:pt x="488" y="11"/>
                  </a:cubicBezTo>
                  <a:cubicBezTo>
                    <a:pt x="488" y="10"/>
                    <a:pt x="488" y="10"/>
                    <a:pt x="488" y="10"/>
                  </a:cubicBezTo>
                  <a:close/>
                  <a:moveTo>
                    <a:pt x="488" y="8"/>
                  </a:move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lose/>
                  <a:moveTo>
                    <a:pt x="487" y="49"/>
                  </a:moveTo>
                  <a:cubicBezTo>
                    <a:pt x="487" y="49"/>
                    <a:pt x="487" y="49"/>
                    <a:pt x="487" y="49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7"/>
                    <a:pt x="489" y="57"/>
                    <a:pt x="489" y="57"/>
                  </a:cubicBezTo>
                  <a:cubicBezTo>
                    <a:pt x="487" y="57"/>
                    <a:pt x="487" y="57"/>
                    <a:pt x="487" y="57"/>
                  </a:cubicBezTo>
                  <a:cubicBezTo>
                    <a:pt x="487" y="52"/>
                    <a:pt x="487" y="52"/>
                    <a:pt x="487" y="52"/>
                  </a:cubicBezTo>
                  <a:cubicBezTo>
                    <a:pt x="487" y="49"/>
                    <a:pt x="487" y="49"/>
                    <a:pt x="487" y="49"/>
                  </a:cubicBezTo>
                  <a:close/>
                  <a:moveTo>
                    <a:pt x="485" y="50"/>
                  </a:moveTo>
                  <a:cubicBezTo>
                    <a:pt x="485" y="49"/>
                    <a:pt x="485" y="49"/>
                    <a:pt x="485" y="49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5" y="48"/>
                    <a:pt x="485" y="48"/>
                    <a:pt x="485" y="48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6" y="49"/>
                    <a:pt x="486" y="49"/>
                    <a:pt x="486" y="49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5" y="48"/>
                    <a:pt x="485" y="48"/>
                    <a:pt x="485" y="48"/>
                  </a:cubicBezTo>
                  <a:cubicBezTo>
                    <a:pt x="485" y="48"/>
                    <a:pt x="485" y="48"/>
                    <a:pt x="485" y="48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6" y="49"/>
                    <a:pt x="486" y="49"/>
                    <a:pt x="486" y="49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7" y="49"/>
                    <a:pt x="487" y="49"/>
                    <a:pt x="487" y="49"/>
                  </a:cubicBezTo>
                  <a:cubicBezTo>
                    <a:pt x="487" y="49"/>
                    <a:pt x="487" y="49"/>
                    <a:pt x="487" y="49"/>
                  </a:cubicBezTo>
                  <a:cubicBezTo>
                    <a:pt x="487" y="49"/>
                    <a:pt x="487" y="49"/>
                    <a:pt x="487" y="49"/>
                  </a:cubicBezTo>
                  <a:cubicBezTo>
                    <a:pt x="487" y="55"/>
                    <a:pt x="487" y="55"/>
                    <a:pt x="487" y="55"/>
                  </a:cubicBezTo>
                  <a:cubicBezTo>
                    <a:pt x="487" y="57"/>
                    <a:pt x="487" y="57"/>
                    <a:pt x="487" y="57"/>
                  </a:cubicBezTo>
                  <a:cubicBezTo>
                    <a:pt x="485" y="57"/>
                    <a:pt x="485" y="57"/>
                    <a:pt x="485" y="57"/>
                  </a:cubicBezTo>
                  <a:cubicBezTo>
                    <a:pt x="485" y="57"/>
                    <a:pt x="485" y="57"/>
                    <a:pt x="485" y="57"/>
                  </a:cubicBezTo>
                  <a:cubicBezTo>
                    <a:pt x="485" y="57"/>
                    <a:pt x="485" y="57"/>
                    <a:pt x="485" y="57"/>
                  </a:cubicBezTo>
                  <a:cubicBezTo>
                    <a:pt x="485" y="50"/>
                    <a:pt x="485" y="50"/>
                    <a:pt x="485" y="50"/>
                  </a:cubicBezTo>
                  <a:close/>
                  <a:moveTo>
                    <a:pt x="481" y="67"/>
                  </a:moveTo>
                  <a:cubicBezTo>
                    <a:pt x="483" y="67"/>
                    <a:pt x="483" y="67"/>
                    <a:pt x="483" y="67"/>
                  </a:cubicBezTo>
                  <a:cubicBezTo>
                    <a:pt x="483" y="75"/>
                    <a:pt x="483" y="75"/>
                    <a:pt x="483" y="75"/>
                  </a:cubicBezTo>
                  <a:cubicBezTo>
                    <a:pt x="483" y="75"/>
                    <a:pt x="483" y="75"/>
                    <a:pt x="483" y="75"/>
                  </a:cubicBezTo>
                  <a:cubicBezTo>
                    <a:pt x="481" y="75"/>
                    <a:pt x="481" y="75"/>
                    <a:pt x="481" y="75"/>
                  </a:cubicBezTo>
                  <a:cubicBezTo>
                    <a:pt x="481" y="67"/>
                    <a:pt x="481" y="67"/>
                    <a:pt x="481" y="67"/>
                  </a:cubicBezTo>
                  <a:close/>
                  <a:moveTo>
                    <a:pt x="880" y="63"/>
                  </a:moveTo>
                  <a:cubicBezTo>
                    <a:pt x="878" y="67"/>
                    <a:pt x="878" y="67"/>
                    <a:pt x="878" y="67"/>
                  </a:cubicBezTo>
                  <a:cubicBezTo>
                    <a:pt x="876" y="67"/>
                    <a:pt x="876" y="67"/>
                    <a:pt x="876" y="67"/>
                  </a:cubicBezTo>
                  <a:cubicBezTo>
                    <a:pt x="877" y="63"/>
                    <a:pt x="877" y="63"/>
                    <a:pt x="877" y="63"/>
                  </a:cubicBezTo>
                  <a:lnTo>
                    <a:pt x="880" y="63"/>
                  </a:lnTo>
                  <a:close/>
                  <a:moveTo>
                    <a:pt x="877" y="63"/>
                  </a:moveTo>
                  <a:cubicBezTo>
                    <a:pt x="876" y="67"/>
                    <a:pt x="876" y="67"/>
                    <a:pt x="876" y="67"/>
                  </a:cubicBezTo>
                  <a:cubicBezTo>
                    <a:pt x="873" y="67"/>
                    <a:pt x="873" y="67"/>
                    <a:pt x="873" y="67"/>
                  </a:cubicBezTo>
                  <a:cubicBezTo>
                    <a:pt x="874" y="62"/>
                    <a:pt x="874" y="62"/>
                    <a:pt x="874" y="62"/>
                  </a:cubicBezTo>
                  <a:lnTo>
                    <a:pt x="877" y="63"/>
                  </a:lnTo>
                  <a:close/>
                  <a:moveTo>
                    <a:pt x="873" y="62"/>
                  </a:moveTo>
                  <a:cubicBezTo>
                    <a:pt x="872" y="67"/>
                    <a:pt x="872" y="67"/>
                    <a:pt x="872" y="67"/>
                  </a:cubicBezTo>
                  <a:cubicBezTo>
                    <a:pt x="869" y="67"/>
                    <a:pt x="869" y="67"/>
                    <a:pt x="869" y="67"/>
                  </a:cubicBezTo>
                  <a:cubicBezTo>
                    <a:pt x="871" y="62"/>
                    <a:pt x="871" y="62"/>
                    <a:pt x="871" y="62"/>
                  </a:cubicBezTo>
                  <a:lnTo>
                    <a:pt x="873" y="62"/>
                  </a:lnTo>
                  <a:close/>
                  <a:moveTo>
                    <a:pt x="870" y="62"/>
                  </a:moveTo>
                  <a:cubicBezTo>
                    <a:pt x="869" y="67"/>
                    <a:pt x="869" y="67"/>
                    <a:pt x="869" y="67"/>
                  </a:cubicBezTo>
                  <a:cubicBezTo>
                    <a:pt x="867" y="67"/>
                    <a:pt x="867" y="67"/>
                    <a:pt x="867" y="67"/>
                  </a:cubicBezTo>
                  <a:cubicBezTo>
                    <a:pt x="867" y="62"/>
                    <a:pt x="867" y="62"/>
                    <a:pt x="867" y="62"/>
                  </a:cubicBezTo>
                  <a:lnTo>
                    <a:pt x="870" y="62"/>
                  </a:lnTo>
                  <a:close/>
                  <a:moveTo>
                    <a:pt x="867" y="62"/>
                  </a:moveTo>
                  <a:cubicBezTo>
                    <a:pt x="867" y="67"/>
                    <a:pt x="867" y="67"/>
                    <a:pt x="867" y="67"/>
                  </a:cubicBezTo>
                  <a:cubicBezTo>
                    <a:pt x="867" y="67"/>
                    <a:pt x="867" y="67"/>
                    <a:pt x="867" y="67"/>
                  </a:cubicBezTo>
                  <a:cubicBezTo>
                    <a:pt x="865" y="65"/>
                    <a:pt x="865" y="65"/>
                    <a:pt x="865" y="65"/>
                  </a:cubicBezTo>
                  <a:cubicBezTo>
                    <a:pt x="865" y="65"/>
                    <a:pt x="865" y="65"/>
                    <a:pt x="865" y="65"/>
                  </a:cubicBezTo>
                  <a:cubicBezTo>
                    <a:pt x="865" y="66"/>
                    <a:pt x="865" y="66"/>
                    <a:pt x="865" y="66"/>
                  </a:cubicBezTo>
                  <a:cubicBezTo>
                    <a:pt x="864" y="62"/>
                    <a:pt x="864" y="62"/>
                    <a:pt x="864" y="62"/>
                  </a:cubicBezTo>
                  <a:lnTo>
                    <a:pt x="867" y="62"/>
                  </a:lnTo>
                  <a:close/>
                  <a:moveTo>
                    <a:pt x="864" y="63"/>
                  </a:moveTo>
                  <a:cubicBezTo>
                    <a:pt x="864" y="66"/>
                    <a:pt x="864" y="66"/>
                    <a:pt x="864" y="66"/>
                  </a:cubicBezTo>
                  <a:cubicBezTo>
                    <a:pt x="864" y="67"/>
                    <a:pt x="864" y="67"/>
                    <a:pt x="864" y="67"/>
                  </a:cubicBezTo>
                  <a:cubicBezTo>
                    <a:pt x="862" y="67"/>
                    <a:pt x="862" y="67"/>
                    <a:pt x="862" y="67"/>
                  </a:cubicBezTo>
                  <a:cubicBezTo>
                    <a:pt x="861" y="63"/>
                    <a:pt x="861" y="63"/>
                    <a:pt x="861" y="63"/>
                  </a:cubicBezTo>
                  <a:lnTo>
                    <a:pt x="864" y="63"/>
                  </a:lnTo>
                  <a:close/>
                  <a:moveTo>
                    <a:pt x="861" y="63"/>
                  </a:moveTo>
                  <a:cubicBezTo>
                    <a:pt x="862" y="67"/>
                    <a:pt x="862" y="67"/>
                    <a:pt x="862" y="67"/>
                  </a:cubicBezTo>
                  <a:cubicBezTo>
                    <a:pt x="859" y="68"/>
                    <a:pt x="859" y="68"/>
                    <a:pt x="859" y="68"/>
                  </a:cubicBezTo>
                  <a:cubicBezTo>
                    <a:pt x="858" y="63"/>
                    <a:pt x="858" y="63"/>
                    <a:pt x="858" y="63"/>
                  </a:cubicBezTo>
                  <a:lnTo>
                    <a:pt x="861" y="63"/>
                  </a:lnTo>
                  <a:close/>
                  <a:moveTo>
                    <a:pt x="855" y="64"/>
                  </a:moveTo>
                  <a:cubicBezTo>
                    <a:pt x="858" y="64"/>
                    <a:pt x="858" y="64"/>
                    <a:pt x="858" y="64"/>
                  </a:cubicBezTo>
                  <a:cubicBezTo>
                    <a:pt x="859" y="68"/>
                    <a:pt x="859" y="68"/>
                    <a:pt x="859" y="68"/>
                  </a:cubicBezTo>
                  <a:cubicBezTo>
                    <a:pt x="857" y="68"/>
                    <a:pt x="857" y="68"/>
                    <a:pt x="857" y="68"/>
                  </a:cubicBezTo>
                  <a:lnTo>
                    <a:pt x="855" y="64"/>
                  </a:lnTo>
                  <a:close/>
                  <a:moveTo>
                    <a:pt x="811" y="133"/>
                  </a:moveTo>
                  <a:cubicBezTo>
                    <a:pt x="812" y="132"/>
                    <a:pt x="812" y="132"/>
                    <a:pt x="812" y="132"/>
                  </a:cubicBezTo>
                  <a:cubicBezTo>
                    <a:pt x="813" y="132"/>
                    <a:pt x="813" y="132"/>
                    <a:pt x="813" y="132"/>
                  </a:cubicBezTo>
                  <a:cubicBezTo>
                    <a:pt x="814" y="131"/>
                    <a:pt x="814" y="131"/>
                    <a:pt x="814" y="131"/>
                  </a:cubicBezTo>
                  <a:cubicBezTo>
                    <a:pt x="815" y="131"/>
                    <a:pt x="815" y="131"/>
                    <a:pt x="815" y="131"/>
                  </a:cubicBezTo>
                  <a:cubicBezTo>
                    <a:pt x="816" y="130"/>
                    <a:pt x="816" y="130"/>
                    <a:pt x="816" y="130"/>
                  </a:cubicBezTo>
                  <a:cubicBezTo>
                    <a:pt x="819" y="128"/>
                    <a:pt x="819" y="128"/>
                    <a:pt x="819" y="128"/>
                  </a:cubicBezTo>
                  <a:cubicBezTo>
                    <a:pt x="822" y="127"/>
                    <a:pt x="822" y="127"/>
                    <a:pt x="822" y="127"/>
                  </a:cubicBezTo>
                  <a:cubicBezTo>
                    <a:pt x="825" y="125"/>
                    <a:pt x="825" y="125"/>
                    <a:pt x="825" y="125"/>
                  </a:cubicBezTo>
                  <a:cubicBezTo>
                    <a:pt x="827" y="123"/>
                    <a:pt x="827" y="123"/>
                    <a:pt x="827" y="123"/>
                  </a:cubicBezTo>
                  <a:cubicBezTo>
                    <a:pt x="830" y="121"/>
                    <a:pt x="830" y="121"/>
                    <a:pt x="830" y="121"/>
                  </a:cubicBezTo>
                  <a:cubicBezTo>
                    <a:pt x="832" y="119"/>
                    <a:pt x="832" y="119"/>
                    <a:pt x="832" y="119"/>
                  </a:cubicBezTo>
                  <a:cubicBezTo>
                    <a:pt x="835" y="117"/>
                    <a:pt x="835" y="117"/>
                    <a:pt x="835" y="117"/>
                  </a:cubicBezTo>
                  <a:cubicBezTo>
                    <a:pt x="837" y="115"/>
                    <a:pt x="837" y="115"/>
                    <a:pt x="837" y="115"/>
                  </a:cubicBezTo>
                  <a:cubicBezTo>
                    <a:pt x="840" y="113"/>
                    <a:pt x="840" y="113"/>
                    <a:pt x="840" y="113"/>
                  </a:cubicBezTo>
                  <a:cubicBezTo>
                    <a:pt x="842" y="111"/>
                    <a:pt x="842" y="111"/>
                    <a:pt x="842" y="111"/>
                  </a:cubicBezTo>
                  <a:cubicBezTo>
                    <a:pt x="843" y="110"/>
                    <a:pt x="843" y="110"/>
                    <a:pt x="843" y="110"/>
                  </a:cubicBezTo>
                  <a:cubicBezTo>
                    <a:pt x="844" y="109"/>
                    <a:pt x="844" y="109"/>
                    <a:pt x="844" y="109"/>
                  </a:cubicBezTo>
                  <a:cubicBezTo>
                    <a:pt x="845" y="109"/>
                    <a:pt x="845" y="109"/>
                    <a:pt x="845" y="109"/>
                  </a:cubicBezTo>
                  <a:cubicBezTo>
                    <a:pt x="844" y="150"/>
                    <a:pt x="844" y="150"/>
                    <a:pt x="844" y="150"/>
                  </a:cubicBezTo>
                  <a:cubicBezTo>
                    <a:pt x="811" y="150"/>
                    <a:pt x="811" y="150"/>
                    <a:pt x="811" y="150"/>
                  </a:cubicBezTo>
                  <a:cubicBezTo>
                    <a:pt x="809" y="137"/>
                    <a:pt x="809" y="137"/>
                    <a:pt x="809" y="137"/>
                  </a:cubicBezTo>
                  <a:cubicBezTo>
                    <a:pt x="811" y="135"/>
                    <a:pt x="811" y="135"/>
                    <a:pt x="811" y="135"/>
                  </a:cubicBezTo>
                  <a:cubicBezTo>
                    <a:pt x="811" y="134"/>
                    <a:pt x="811" y="134"/>
                    <a:pt x="811" y="134"/>
                  </a:cubicBezTo>
                  <a:cubicBezTo>
                    <a:pt x="811" y="133"/>
                    <a:pt x="811" y="133"/>
                    <a:pt x="811" y="133"/>
                  </a:cubicBezTo>
                  <a:close/>
                  <a:moveTo>
                    <a:pt x="804" y="150"/>
                  </a:moveTo>
                  <a:cubicBezTo>
                    <a:pt x="803" y="150"/>
                    <a:pt x="803" y="150"/>
                    <a:pt x="803" y="150"/>
                  </a:cubicBezTo>
                  <a:cubicBezTo>
                    <a:pt x="804" y="147"/>
                    <a:pt x="804" y="147"/>
                    <a:pt x="804" y="147"/>
                  </a:cubicBezTo>
                  <a:lnTo>
                    <a:pt x="804" y="150"/>
                  </a:lnTo>
                  <a:close/>
                  <a:moveTo>
                    <a:pt x="771" y="144"/>
                  </a:moveTo>
                  <a:cubicBezTo>
                    <a:pt x="771" y="138"/>
                    <a:pt x="771" y="138"/>
                    <a:pt x="771" y="138"/>
                  </a:cubicBezTo>
                  <a:cubicBezTo>
                    <a:pt x="771" y="138"/>
                    <a:pt x="771" y="138"/>
                    <a:pt x="771" y="138"/>
                  </a:cubicBezTo>
                  <a:cubicBezTo>
                    <a:pt x="771" y="138"/>
                    <a:pt x="771" y="138"/>
                    <a:pt x="771" y="138"/>
                  </a:cubicBezTo>
                  <a:cubicBezTo>
                    <a:pt x="771" y="138"/>
                    <a:pt x="771" y="138"/>
                    <a:pt x="771" y="138"/>
                  </a:cubicBezTo>
                  <a:cubicBezTo>
                    <a:pt x="775" y="138"/>
                    <a:pt x="775" y="138"/>
                    <a:pt x="775" y="138"/>
                  </a:cubicBezTo>
                  <a:cubicBezTo>
                    <a:pt x="779" y="138"/>
                    <a:pt x="779" y="138"/>
                    <a:pt x="779" y="138"/>
                  </a:cubicBezTo>
                  <a:cubicBezTo>
                    <a:pt x="783" y="138"/>
                    <a:pt x="783" y="138"/>
                    <a:pt x="783" y="138"/>
                  </a:cubicBezTo>
                  <a:cubicBezTo>
                    <a:pt x="787" y="138"/>
                    <a:pt x="787" y="138"/>
                    <a:pt x="787" y="138"/>
                  </a:cubicBezTo>
                  <a:cubicBezTo>
                    <a:pt x="791" y="137"/>
                    <a:pt x="791" y="137"/>
                    <a:pt x="791" y="137"/>
                  </a:cubicBezTo>
                  <a:cubicBezTo>
                    <a:pt x="795" y="137"/>
                    <a:pt x="795" y="137"/>
                    <a:pt x="795" y="137"/>
                  </a:cubicBezTo>
                  <a:cubicBezTo>
                    <a:pt x="798" y="136"/>
                    <a:pt x="798" y="136"/>
                    <a:pt x="798" y="136"/>
                  </a:cubicBezTo>
                  <a:cubicBezTo>
                    <a:pt x="799" y="136"/>
                    <a:pt x="799" y="136"/>
                    <a:pt x="799" y="136"/>
                  </a:cubicBezTo>
                  <a:cubicBezTo>
                    <a:pt x="797" y="150"/>
                    <a:pt x="797" y="150"/>
                    <a:pt x="797" y="150"/>
                  </a:cubicBezTo>
                  <a:cubicBezTo>
                    <a:pt x="771" y="150"/>
                    <a:pt x="771" y="150"/>
                    <a:pt x="771" y="150"/>
                  </a:cubicBezTo>
                  <a:lnTo>
                    <a:pt x="771" y="144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632" y="610273"/>
            <a:ext cx="10278534" cy="5614102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0" y="263150"/>
            <a:ext cx="5115339" cy="56984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94632" y="263150"/>
            <a:ext cx="47320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体系结构</a:t>
            </a:r>
          </a:p>
        </p:txBody>
      </p:sp>
      <p:sp>
        <p:nvSpPr>
          <p:cNvPr id="19" name="直角三角形 18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22098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EB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4476884"/>
            <a:ext cx="19069665" cy="2381116"/>
            <a:chOff x="0" y="4476884"/>
            <a:chExt cx="19069665" cy="2381116"/>
          </a:xfrm>
          <a:solidFill>
            <a:srgbClr val="CCECFF"/>
          </a:solidFill>
        </p:grpSpPr>
        <p:sp>
          <p:nvSpPr>
            <p:cNvPr id="3" name="Freeform 5"/>
            <p:cNvSpPr>
              <a:spLocks noEditPoints="1"/>
            </p:cNvSpPr>
            <p:nvPr/>
          </p:nvSpPr>
          <p:spPr bwMode="auto">
            <a:xfrm>
              <a:off x="0" y="4476884"/>
              <a:ext cx="9279917" cy="2381116"/>
            </a:xfrm>
            <a:custGeom>
              <a:avLst/>
              <a:gdLst>
                <a:gd name="T0" fmla="*/ 1014 w 1071"/>
                <a:gd name="T1" fmla="*/ 195 h 274"/>
                <a:gd name="T2" fmla="*/ 971 w 1071"/>
                <a:gd name="T3" fmla="*/ 158 h 274"/>
                <a:gd name="T4" fmla="*/ 963 w 1071"/>
                <a:gd name="T5" fmla="*/ 147 h 274"/>
                <a:gd name="T6" fmla="*/ 936 w 1071"/>
                <a:gd name="T7" fmla="*/ 168 h 274"/>
                <a:gd name="T8" fmla="*/ 878 w 1071"/>
                <a:gd name="T9" fmla="*/ 176 h 274"/>
                <a:gd name="T10" fmla="*/ 821 w 1071"/>
                <a:gd name="T11" fmla="*/ 128 h 274"/>
                <a:gd name="T12" fmla="*/ 792 w 1071"/>
                <a:gd name="T13" fmla="*/ 129 h 274"/>
                <a:gd name="T14" fmla="*/ 744 w 1071"/>
                <a:gd name="T15" fmla="*/ 203 h 274"/>
                <a:gd name="T16" fmla="*/ 751 w 1071"/>
                <a:gd name="T17" fmla="*/ 167 h 274"/>
                <a:gd name="T18" fmla="*/ 737 w 1071"/>
                <a:gd name="T19" fmla="*/ 154 h 274"/>
                <a:gd name="T20" fmla="*/ 725 w 1071"/>
                <a:gd name="T21" fmla="*/ 154 h 274"/>
                <a:gd name="T22" fmla="*/ 714 w 1071"/>
                <a:gd name="T23" fmla="*/ 154 h 274"/>
                <a:gd name="T24" fmla="*/ 698 w 1071"/>
                <a:gd name="T25" fmla="*/ 154 h 274"/>
                <a:gd name="T26" fmla="*/ 686 w 1071"/>
                <a:gd name="T27" fmla="*/ 153 h 274"/>
                <a:gd name="T28" fmla="*/ 672 w 1071"/>
                <a:gd name="T29" fmla="*/ 154 h 274"/>
                <a:gd name="T30" fmla="*/ 663 w 1071"/>
                <a:gd name="T31" fmla="*/ 154 h 274"/>
                <a:gd name="T32" fmla="*/ 661 w 1071"/>
                <a:gd name="T33" fmla="*/ 202 h 274"/>
                <a:gd name="T34" fmla="*/ 633 w 1071"/>
                <a:gd name="T35" fmla="*/ 201 h 274"/>
                <a:gd name="T36" fmla="*/ 609 w 1071"/>
                <a:gd name="T37" fmla="*/ 37 h 274"/>
                <a:gd name="T38" fmla="*/ 611 w 1071"/>
                <a:gd name="T39" fmla="*/ 32 h 274"/>
                <a:gd name="T40" fmla="*/ 610 w 1071"/>
                <a:gd name="T41" fmla="*/ 14 h 274"/>
                <a:gd name="T42" fmla="*/ 607 w 1071"/>
                <a:gd name="T43" fmla="*/ 6 h 274"/>
                <a:gd name="T44" fmla="*/ 607 w 1071"/>
                <a:gd name="T45" fmla="*/ 4 h 274"/>
                <a:gd name="T46" fmla="*/ 605 w 1071"/>
                <a:gd name="T47" fmla="*/ 0 h 274"/>
                <a:gd name="T48" fmla="*/ 602 w 1071"/>
                <a:gd name="T49" fmla="*/ 3 h 274"/>
                <a:gd name="T50" fmla="*/ 602 w 1071"/>
                <a:gd name="T51" fmla="*/ 5 h 274"/>
                <a:gd name="T52" fmla="*/ 602 w 1071"/>
                <a:gd name="T53" fmla="*/ 7 h 274"/>
                <a:gd name="T54" fmla="*/ 598 w 1071"/>
                <a:gd name="T55" fmla="*/ 15 h 274"/>
                <a:gd name="T56" fmla="*/ 596 w 1071"/>
                <a:gd name="T57" fmla="*/ 30 h 274"/>
                <a:gd name="T58" fmla="*/ 598 w 1071"/>
                <a:gd name="T59" fmla="*/ 34 h 274"/>
                <a:gd name="T60" fmla="*/ 589 w 1071"/>
                <a:gd name="T61" fmla="*/ 136 h 274"/>
                <a:gd name="T62" fmla="*/ 570 w 1071"/>
                <a:gd name="T63" fmla="*/ 206 h 274"/>
                <a:gd name="T64" fmla="*/ 547 w 1071"/>
                <a:gd name="T65" fmla="*/ 154 h 274"/>
                <a:gd name="T66" fmla="*/ 506 w 1071"/>
                <a:gd name="T67" fmla="*/ 152 h 274"/>
                <a:gd name="T68" fmla="*/ 418 w 1071"/>
                <a:gd name="T69" fmla="*/ 173 h 274"/>
                <a:gd name="T70" fmla="*/ 409 w 1071"/>
                <a:gd name="T71" fmla="*/ 148 h 274"/>
                <a:gd name="T72" fmla="*/ 396 w 1071"/>
                <a:gd name="T73" fmla="*/ 131 h 274"/>
                <a:gd name="T74" fmla="*/ 389 w 1071"/>
                <a:gd name="T75" fmla="*/ 111 h 274"/>
                <a:gd name="T76" fmla="*/ 372 w 1071"/>
                <a:gd name="T77" fmla="*/ 153 h 274"/>
                <a:gd name="T78" fmla="*/ 367 w 1071"/>
                <a:gd name="T79" fmla="*/ 149 h 274"/>
                <a:gd name="T80" fmla="*/ 357 w 1071"/>
                <a:gd name="T81" fmla="*/ 171 h 274"/>
                <a:gd name="T82" fmla="*/ 331 w 1071"/>
                <a:gd name="T83" fmla="*/ 179 h 274"/>
                <a:gd name="T84" fmla="*/ 324 w 1071"/>
                <a:gd name="T85" fmla="*/ 188 h 274"/>
                <a:gd name="T86" fmla="*/ 319 w 1071"/>
                <a:gd name="T87" fmla="*/ 212 h 274"/>
                <a:gd name="T88" fmla="*/ 313 w 1071"/>
                <a:gd name="T89" fmla="*/ 209 h 274"/>
                <a:gd name="T90" fmla="*/ 308 w 1071"/>
                <a:gd name="T91" fmla="*/ 213 h 274"/>
                <a:gd name="T92" fmla="*/ 290 w 1071"/>
                <a:gd name="T93" fmla="*/ 213 h 274"/>
                <a:gd name="T94" fmla="*/ 205 w 1071"/>
                <a:gd name="T95" fmla="*/ 174 h 274"/>
                <a:gd name="T96" fmla="*/ 144 w 1071"/>
                <a:gd name="T97" fmla="*/ 184 h 274"/>
                <a:gd name="T98" fmla="*/ 143 w 1071"/>
                <a:gd name="T99" fmla="*/ 160 h 274"/>
                <a:gd name="T100" fmla="*/ 138 w 1071"/>
                <a:gd name="T101" fmla="*/ 152 h 274"/>
                <a:gd name="T102" fmla="*/ 122 w 1071"/>
                <a:gd name="T103" fmla="*/ 172 h 274"/>
                <a:gd name="T104" fmla="*/ 98 w 1071"/>
                <a:gd name="T105" fmla="*/ 150 h 274"/>
                <a:gd name="T106" fmla="*/ 118 w 1071"/>
                <a:gd name="T107" fmla="*/ 173 h 274"/>
                <a:gd name="T108" fmla="*/ 101 w 1071"/>
                <a:gd name="T109" fmla="*/ 205 h 274"/>
                <a:gd name="T110" fmla="*/ 76 w 1071"/>
                <a:gd name="T111" fmla="*/ 225 h 274"/>
                <a:gd name="T112" fmla="*/ 694 w 1071"/>
                <a:gd name="T113" fmla="*/ 201 h 274"/>
                <a:gd name="T114" fmla="*/ 695 w 1071"/>
                <a:gd name="T115" fmla="*/ 196 h 274"/>
                <a:gd name="T116" fmla="*/ 713 w 1071"/>
                <a:gd name="T117" fmla="*/ 235 h 274"/>
                <a:gd name="T118" fmla="*/ 603 w 1071"/>
                <a:gd name="T119" fmla="*/ 114 h 274"/>
                <a:gd name="T120" fmla="*/ 606 w 1071"/>
                <a:gd name="T121" fmla="*/ 143 h 274"/>
                <a:gd name="T122" fmla="*/ 627 w 1071"/>
                <a:gd name="T123" fmla="*/ 224 h 274"/>
                <a:gd name="T124" fmla="*/ 150 w 1071"/>
                <a:gd name="T125" fmla="*/ 198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071" h="274">
                  <a:moveTo>
                    <a:pt x="1070" y="235"/>
                  </a:moveTo>
                  <a:cubicBezTo>
                    <a:pt x="1070" y="202"/>
                    <a:pt x="1070" y="202"/>
                    <a:pt x="1070" y="202"/>
                  </a:cubicBezTo>
                  <a:cubicBezTo>
                    <a:pt x="1066" y="192"/>
                    <a:pt x="1066" y="192"/>
                    <a:pt x="1066" y="192"/>
                  </a:cubicBezTo>
                  <a:cubicBezTo>
                    <a:pt x="1066" y="192"/>
                    <a:pt x="1066" y="192"/>
                    <a:pt x="1066" y="192"/>
                  </a:cubicBezTo>
                  <a:cubicBezTo>
                    <a:pt x="1065" y="189"/>
                    <a:pt x="1065" y="189"/>
                    <a:pt x="1065" y="189"/>
                  </a:cubicBezTo>
                  <a:cubicBezTo>
                    <a:pt x="1065" y="190"/>
                    <a:pt x="1065" y="190"/>
                    <a:pt x="1065" y="190"/>
                  </a:cubicBezTo>
                  <a:cubicBezTo>
                    <a:pt x="1063" y="185"/>
                    <a:pt x="1063" y="185"/>
                    <a:pt x="1063" y="185"/>
                  </a:cubicBezTo>
                  <a:cubicBezTo>
                    <a:pt x="1063" y="184"/>
                    <a:pt x="1063" y="184"/>
                    <a:pt x="1063" y="184"/>
                  </a:cubicBezTo>
                  <a:cubicBezTo>
                    <a:pt x="1056" y="184"/>
                    <a:pt x="1056" y="184"/>
                    <a:pt x="1056" y="184"/>
                  </a:cubicBezTo>
                  <a:cubicBezTo>
                    <a:pt x="1056" y="179"/>
                    <a:pt x="1056" y="179"/>
                    <a:pt x="1056" y="179"/>
                  </a:cubicBezTo>
                  <a:cubicBezTo>
                    <a:pt x="1050" y="179"/>
                    <a:pt x="1050" y="179"/>
                    <a:pt x="1050" y="179"/>
                  </a:cubicBezTo>
                  <a:cubicBezTo>
                    <a:pt x="1050" y="178"/>
                    <a:pt x="1050" y="178"/>
                    <a:pt x="1050" y="178"/>
                  </a:cubicBezTo>
                  <a:cubicBezTo>
                    <a:pt x="1048" y="178"/>
                    <a:pt x="1048" y="178"/>
                    <a:pt x="1048" y="178"/>
                  </a:cubicBezTo>
                  <a:cubicBezTo>
                    <a:pt x="1046" y="178"/>
                    <a:pt x="1046" y="178"/>
                    <a:pt x="1046" y="178"/>
                  </a:cubicBezTo>
                  <a:cubicBezTo>
                    <a:pt x="1046" y="194"/>
                    <a:pt x="1046" y="194"/>
                    <a:pt x="1046" y="194"/>
                  </a:cubicBezTo>
                  <a:cubicBezTo>
                    <a:pt x="1045" y="198"/>
                    <a:pt x="1045" y="198"/>
                    <a:pt x="1045" y="198"/>
                  </a:cubicBezTo>
                  <a:cubicBezTo>
                    <a:pt x="1044" y="198"/>
                    <a:pt x="1044" y="198"/>
                    <a:pt x="1044" y="198"/>
                  </a:cubicBezTo>
                  <a:cubicBezTo>
                    <a:pt x="1043" y="196"/>
                    <a:pt x="1043" y="196"/>
                    <a:pt x="1043" y="196"/>
                  </a:cubicBezTo>
                  <a:cubicBezTo>
                    <a:pt x="1043" y="193"/>
                    <a:pt x="1043" y="193"/>
                    <a:pt x="1043" y="193"/>
                  </a:cubicBezTo>
                  <a:cubicBezTo>
                    <a:pt x="1042" y="191"/>
                    <a:pt x="1042" y="191"/>
                    <a:pt x="1042" y="191"/>
                  </a:cubicBezTo>
                  <a:cubicBezTo>
                    <a:pt x="1042" y="193"/>
                    <a:pt x="1042" y="193"/>
                    <a:pt x="1042" y="193"/>
                  </a:cubicBezTo>
                  <a:cubicBezTo>
                    <a:pt x="1040" y="189"/>
                    <a:pt x="1040" y="189"/>
                    <a:pt x="1040" y="189"/>
                  </a:cubicBezTo>
                  <a:cubicBezTo>
                    <a:pt x="1040" y="183"/>
                    <a:pt x="1040" y="183"/>
                    <a:pt x="1040" y="183"/>
                  </a:cubicBezTo>
                  <a:cubicBezTo>
                    <a:pt x="1035" y="182"/>
                    <a:pt x="1035" y="182"/>
                    <a:pt x="1035" y="182"/>
                  </a:cubicBezTo>
                  <a:cubicBezTo>
                    <a:pt x="1034" y="183"/>
                    <a:pt x="1034" y="183"/>
                    <a:pt x="1034" y="183"/>
                  </a:cubicBezTo>
                  <a:cubicBezTo>
                    <a:pt x="1034" y="188"/>
                    <a:pt x="1034" y="188"/>
                    <a:pt x="1034" y="188"/>
                  </a:cubicBezTo>
                  <a:cubicBezTo>
                    <a:pt x="1033" y="188"/>
                    <a:pt x="1033" y="188"/>
                    <a:pt x="1033" y="188"/>
                  </a:cubicBezTo>
                  <a:cubicBezTo>
                    <a:pt x="1031" y="188"/>
                    <a:pt x="1031" y="188"/>
                    <a:pt x="1031" y="188"/>
                  </a:cubicBezTo>
                  <a:cubicBezTo>
                    <a:pt x="1030" y="188"/>
                    <a:pt x="1030" y="188"/>
                    <a:pt x="1030" y="188"/>
                  </a:cubicBezTo>
                  <a:cubicBezTo>
                    <a:pt x="1030" y="183"/>
                    <a:pt x="1030" y="183"/>
                    <a:pt x="1030" y="183"/>
                  </a:cubicBezTo>
                  <a:cubicBezTo>
                    <a:pt x="1029" y="183"/>
                    <a:pt x="1029" y="183"/>
                    <a:pt x="1029" y="183"/>
                  </a:cubicBezTo>
                  <a:cubicBezTo>
                    <a:pt x="1027" y="183"/>
                    <a:pt x="1027" y="183"/>
                    <a:pt x="1027" y="183"/>
                  </a:cubicBezTo>
                  <a:cubicBezTo>
                    <a:pt x="1027" y="196"/>
                    <a:pt x="1027" y="196"/>
                    <a:pt x="1027" y="196"/>
                  </a:cubicBezTo>
                  <a:cubicBezTo>
                    <a:pt x="1027" y="198"/>
                    <a:pt x="1027" y="198"/>
                    <a:pt x="1027" y="198"/>
                  </a:cubicBezTo>
                  <a:cubicBezTo>
                    <a:pt x="1022" y="198"/>
                    <a:pt x="1022" y="198"/>
                    <a:pt x="1022" y="198"/>
                  </a:cubicBezTo>
                  <a:cubicBezTo>
                    <a:pt x="1014" y="198"/>
                    <a:pt x="1014" y="198"/>
                    <a:pt x="1014" y="198"/>
                  </a:cubicBezTo>
                  <a:cubicBezTo>
                    <a:pt x="1014" y="195"/>
                    <a:pt x="1014" y="195"/>
                    <a:pt x="1014" y="195"/>
                  </a:cubicBezTo>
                  <a:cubicBezTo>
                    <a:pt x="1013" y="191"/>
                    <a:pt x="1013" y="191"/>
                    <a:pt x="1013" y="191"/>
                  </a:cubicBezTo>
                  <a:cubicBezTo>
                    <a:pt x="1013" y="168"/>
                    <a:pt x="1013" y="168"/>
                    <a:pt x="1013" y="168"/>
                  </a:cubicBezTo>
                  <a:cubicBezTo>
                    <a:pt x="1014" y="167"/>
                    <a:pt x="1014" y="167"/>
                    <a:pt x="1014" y="167"/>
                  </a:cubicBezTo>
                  <a:cubicBezTo>
                    <a:pt x="1014" y="164"/>
                    <a:pt x="1014" y="164"/>
                    <a:pt x="1014" y="164"/>
                  </a:cubicBezTo>
                  <a:cubicBezTo>
                    <a:pt x="1011" y="164"/>
                    <a:pt x="1011" y="164"/>
                    <a:pt x="1011" y="164"/>
                  </a:cubicBezTo>
                  <a:cubicBezTo>
                    <a:pt x="1010" y="165"/>
                    <a:pt x="1010" y="165"/>
                    <a:pt x="1010" y="165"/>
                  </a:cubicBezTo>
                  <a:cubicBezTo>
                    <a:pt x="1010" y="168"/>
                    <a:pt x="1010" y="168"/>
                    <a:pt x="1010" y="168"/>
                  </a:cubicBezTo>
                  <a:cubicBezTo>
                    <a:pt x="1010" y="168"/>
                    <a:pt x="1010" y="168"/>
                    <a:pt x="1010" y="168"/>
                  </a:cubicBezTo>
                  <a:cubicBezTo>
                    <a:pt x="1010" y="181"/>
                    <a:pt x="1010" y="181"/>
                    <a:pt x="1010" y="181"/>
                  </a:cubicBezTo>
                  <a:cubicBezTo>
                    <a:pt x="1010" y="181"/>
                    <a:pt x="1010" y="181"/>
                    <a:pt x="1010" y="181"/>
                  </a:cubicBezTo>
                  <a:cubicBezTo>
                    <a:pt x="1005" y="169"/>
                    <a:pt x="1005" y="169"/>
                    <a:pt x="1005" y="169"/>
                  </a:cubicBezTo>
                  <a:cubicBezTo>
                    <a:pt x="1005" y="160"/>
                    <a:pt x="1005" y="160"/>
                    <a:pt x="1005" y="160"/>
                  </a:cubicBezTo>
                  <a:cubicBezTo>
                    <a:pt x="996" y="160"/>
                    <a:pt x="996" y="160"/>
                    <a:pt x="996" y="160"/>
                  </a:cubicBezTo>
                  <a:cubicBezTo>
                    <a:pt x="996" y="169"/>
                    <a:pt x="996" y="169"/>
                    <a:pt x="996" y="169"/>
                  </a:cubicBezTo>
                  <a:cubicBezTo>
                    <a:pt x="992" y="183"/>
                    <a:pt x="992" y="183"/>
                    <a:pt x="992" y="183"/>
                  </a:cubicBezTo>
                  <a:cubicBezTo>
                    <a:pt x="991" y="185"/>
                    <a:pt x="991" y="185"/>
                    <a:pt x="991" y="185"/>
                  </a:cubicBezTo>
                  <a:cubicBezTo>
                    <a:pt x="991" y="168"/>
                    <a:pt x="991" y="168"/>
                    <a:pt x="991" y="168"/>
                  </a:cubicBezTo>
                  <a:cubicBezTo>
                    <a:pt x="992" y="167"/>
                    <a:pt x="992" y="167"/>
                    <a:pt x="992" y="167"/>
                  </a:cubicBezTo>
                  <a:cubicBezTo>
                    <a:pt x="992" y="163"/>
                    <a:pt x="992" y="163"/>
                    <a:pt x="992" y="163"/>
                  </a:cubicBezTo>
                  <a:cubicBezTo>
                    <a:pt x="989" y="163"/>
                    <a:pt x="989" y="163"/>
                    <a:pt x="989" y="163"/>
                  </a:cubicBezTo>
                  <a:cubicBezTo>
                    <a:pt x="988" y="164"/>
                    <a:pt x="988" y="164"/>
                    <a:pt x="988" y="164"/>
                  </a:cubicBezTo>
                  <a:cubicBezTo>
                    <a:pt x="988" y="168"/>
                    <a:pt x="988" y="168"/>
                    <a:pt x="988" y="168"/>
                  </a:cubicBezTo>
                  <a:cubicBezTo>
                    <a:pt x="989" y="168"/>
                    <a:pt x="989" y="168"/>
                    <a:pt x="989" y="168"/>
                  </a:cubicBezTo>
                  <a:cubicBezTo>
                    <a:pt x="989" y="194"/>
                    <a:pt x="989" y="194"/>
                    <a:pt x="989" y="194"/>
                  </a:cubicBezTo>
                  <a:cubicBezTo>
                    <a:pt x="988" y="196"/>
                    <a:pt x="988" y="196"/>
                    <a:pt x="988" y="196"/>
                  </a:cubicBezTo>
                  <a:cubicBezTo>
                    <a:pt x="988" y="197"/>
                    <a:pt x="988" y="197"/>
                    <a:pt x="988" y="197"/>
                  </a:cubicBezTo>
                  <a:cubicBezTo>
                    <a:pt x="987" y="187"/>
                    <a:pt x="987" y="187"/>
                    <a:pt x="987" y="187"/>
                  </a:cubicBezTo>
                  <a:cubicBezTo>
                    <a:pt x="987" y="178"/>
                    <a:pt x="987" y="178"/>
                    <a:pt x="987" y="178"/>
                  </a:cubicBezTo>
                  <a:cubicBezTo>
                    <a:pt x="972" y="178"/>
                    <a:pt x="972" y="178"/>
                    <a:pt x="972" y="178"/>
                  </a:cubicBezTo>
                  <a:cubicBezTo>
                    <a:pt x="972" y="176"/>
                    <a:pt x="972" y="176"/>
                    <a:pt x="972" y="176"/>
                  </a:cubicBezTo>
                  <a:cubicBezTo>
                    <a:pt x="972" y="176"/>
                    <a:pt x="972" y="176"/>
                    <a:pt x="972" y="176"/>
                  </a:cubicBezTo>
                  <a:cubicBezTo>
                    <a:pt x="972" y="164"/>
                    <a:pt x="972" y="164"/>
                    <a:pt x="972" y="164"/>
                  </a:cubicBezTo>
                  <a:cubicBezTo>
                    <a:pt x="972" y="162"/>
                    <a:pt x="972" y="162"/>
                    <a:pt x="972" y="162"/>
                  </a:cubicBezTo>
                  <a:cubicBezTo>
                    <a:pt x="971" y="160"/>
                    <a:pt x="971" y="160"/>
                    <a:pt x="971" y="160"/>
                  </a:cubicBezTo>
                  <a:cubicBezTo>
                    <a:pt x="970" y="159"/>
                    <a:pt x="970" y="159"/>
                    <a:pt x="970" y="159"/>
                  </a:cubicBezTo>
                  <a:cubicBezTo>
                    <a:pt x="971" y="158"/>
                    <a:pt x="971" y="158"/>
                    <a:pt x="971" y="158"/>
                  </a:cubicBezTo>
                  <a:cubicBezTo>
                    <a:pt x="971" y="158"/>
                    <a:pt x="971" y="158"/>
                    <a:pt x="971" y="158"/>
                  </a:cubicBezTo>
                  <a:cubicBezTo>
                    <a:pt x="971" y="157"/>
                    <a:pt x="971" y="157"/>
                    <a:pt x="971" y="157"/>
                  </a:cubicBezTo>
                  <a:cubicBezTo>
                    <a:pt x="970" y="157"/>
                    <a:pt x="970" y="157"/>
                    <a:pt x="970" y="157"/>
                  </a:cubicBezTo>
                  <a:cubicBezTo>
                    <a:pt x="970" y="147"/>
                    <a:pt x="970" y="147"/>
                    <a:pt x="970" y="147"/>
                  </a:cubicBezTo>
                  <a:cubicBezTo>
                    <a:pt x="971" y="147"/>
                    <a:pt x="971" y="147"/>
                    <a:pt x="971" y="147"/>
                  </a:cubicBezTo>
                  <a:cubicBezTo>
                    <a:pt x="971" y="147"/>
                    <a:pt x="971" y="147"/>
                    <a:pt x="971" y="147"/>
                  </a:cubicBezTo>
                  <a:cubicBezTo>
                    <a:pt x="971" y="146"/>
                    <a:pt x="971" y="146"/>
                    <a:pt x="971" y="146"/>
                  </a:cubicBezTo>
                  <a:cubicBezTo>
                    <a:pt x="970" y="146"/>
                    <a:pt x="970" y="146"/>
                    <a:pt x="970" y="146"/>
                  </a:cubicBezTo>
                  <a:cubicBezTo>
                    <a:pt x="970" y="145"/>
                    <a:pt x="970" y="145"/>
                    <a:pt x="970" y="145"/>
                  </a:cubicBezTo>
                  <a:cubicBezTo>
                    <a:pt x="969" y="143"/>
                    <a:pt x="969" y="143"/>
                    <a:pt x="969" y="143"/>
                  </a:cubicBezTo>
                  <a:cubicBezTo>
                    <a:pt x="967" y="143"/>
                    <a:pt x="967" y="143"/>
                    <a:pt x="967" y="143"/>
                  </a:cubicBezTo>
                  <a:cubicBezTo>
                    <a:pt x="967" y="143"/>
                    <a:pt x="967" y="143"/>
                    <a:pt x="967" y="143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1"/>
                    <a:pt x="968" y="141"/>
                    <a:pt x="968" y="141"/>
                  </a:cubicBezTo>
                  <a:cubicBezTo>
                    <a:pt x="968" y="141"/>
                    <a:pt x="968" y="141"/>
                    <a:pt x="968" y="141"/>
                  </a:cubicBezTo>
                  <a:cubicBezTo>
                    <a:pt x="968" y="141"/>
                    <a:pt x="968" y="141"/>
                    <a:pt x="968" y="141"/>
                  </a:cubicBezTo>
                  <a:cubicBezTo>
                    <a:pt x="967" y="140"/>
                    <a:pt x="967" y="140"/>
                    <a:pt x="967" y="140"/>
                  </a:cubicBezTo>
                  <a:cubicBezTo>
                    <a:pt x="967" y="140"/>
                    <a:pt x="967" y="140"/>
                    <a:pt x="967" y="140"/>
                  </a:cubicBezTo>
                  <a:cubicBezTo>
                    <a:pt x="967" y="127"/>
                    <a:pt x="967" y="127"/>
                    <a:pt x="967" y="127"/>
                  </a:cubicBezTo>
                  <a:cubicBezTo>
                    <a:pt x="966" y="140"/>
                    <a:pt x="966" y="140"/>
                    <a:pt x="966" y="140"/>
                  </a:cubicBezTo>
                  <a:cubicBezTo>
                    <a:pt x="966" y="140"/>
                    <a:pt x="966" y="140"/>
                    <a:pt x="966" y="140"/>
                  </a:cubicBezTo>
                  <a:cubicBezTo>
                    <a:pt x="966" y="141"/>
                    <a:pt x="966" y="141"/>
                    <a:pt x="966" y="141"/>
                  </a:cubicBezTo>
                  <a:cubicBezTo>
                    <a:pt x="966" y="141"/>
                    <a:pt x="966" y="141"/>
                    <a:pt x="966" y="141"/>
                  </a:cubicBezTo>
                  <a:cubicBezTo>
                    <a:pt x="966" y="141"/>
                    <a:pt x="966" y="141"/>
                    <a:pt x="966" y="141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3"/>
                    <a:pt x="966" y="143"/>
                    <a:pt x="966" y="143"/>
                  </a:cubicBezTo>
                  <a:cubicBezTo>
                    <a:pt x="966" y="143"/>
                    <a:pt x="966" y="143"/>
                    <a:pt x="966" y="143"/>
                  </a:cubicBezTo>
                  <a:cubicBezTo>
                    <a:pt x="965" y="143"/>
                    <a:pt x="965" y="143"/>
                    <a:pt x="965" y="143"/>
                  </a:cubicBezTo>
                  <a:cubicBezTo>
                    <a:pt x="964" y="145"/>
                    <a:pt x="964" y="145"/>
                    <a:pt x="964" y="145"/>
                  </a:cubicBezTo>
                  <a:cubicBezTo>
                    <a:pt x="963" y="146"/>
                    <a:pt x="963" y="146"/>
                    <a:pt x="963" y="146"/>
                  </a:cubicBezTo>
                  <a:cubicBezTo>
                    <a:pt x="963" y="146"/>
                    <a:pt x="963" y="146"/>
                    <a:pt x="963" y="146"/>
                  </a:cubicBezTo>
                  <a:cubicBezTo>
                    <a:pt x="963" y="147"/>
                    <a:pt x="963" y="147"/>
                    <a:pt x="963" y="147"/>
                  </a:cubicBezTo>
                  <a:cubicBezTo>
                    <a:pt x="963" y="147"/>
                    <a:pt x="963" y="147"/>
                    <a:pt x="963" y="147"/>
                  </a:cubicBezTo>
                  <a:cubicBezTo>
                    <a:pt x="964" y="147"/>
                    <a:pt x="964" y="147"/>
                    <a:pt x="964" y="147"/>
                  </a:cubicBezTo>
                  <a:cubicBezTo>
                    <a:pt x="964" y="157"/>
                    <a:pt x="964" y="157"/>
                    <a:pt x="964" y="157"/>
                  </a:cubicBezTo>
                  <a:cubicBezTo>
                    <a:pt x="963" y="157"/>
                    <a:pt x="963" y="157"/>
                    <a:pt x="963" y="157"/>
                  </a:cubicBezTo>
                  <a:cubicBezTo>
                    <a:pt x="963" y="158"/>
                    <a:pt x="963" y="158"/>
                    <a:pt x="963" y="158"/>
                  </a:cubicBezTo>
                  <a:cubicBezTo>
                    <a:pt x="963" y="158"/>
                    <a:pt x="963" y="158"/>
                    <a:pt x="963" y="158"/>
                  </a:cubicBezTo>
                  <a:cubicBezTo>
                    <a:pt x="964" y="159"/>
                    <a:pt x="964" y="159"/>
                    <a:pt x="964" y="159"/>
                  </a:cubicBezTo>
                  <a:cubicBezTo>
                    <a:pt x="963" y="159"/>
                    <a:pt x="963" y="159"/>
                    <a:pt x="963" y="159"/>
                  </a:cubicBezTo>
                  <a:cubicBezTo>
                    <a:pt x="962" y="161"/>
                    <a:pt x="962" y="161"/>
                    <a:pt x="962" y="161"/>
                  </a:cubicBezTo>
                  <a:cubicBezTo>
                    <a:pt x="962" y="162"/>
                    <a:pt x="962" y="162"/>
                    <a:pt x="962" y="162"/>
                  </a:cubicBezTo>
                  <a:cubicBezTo>
                    <a:pt x="961" y="164"/>
                    <a:pt x="961" y="164"/>
                    <a:pt x="961" y="164"/>
                  </a:cubicBezTo>
                  <a:cubicBezTo>
                    <a:pt x="961" y="176"/>
                    <a:pt x="961" y="176"/>
                    <a:pt x="961" y="176"/>
                  </a:cubicBezTo>
                  <a:cubicBezTo>
                    <a:pt x="961" y="177"/>
                    <a:pt x="961" y="177"/>
                    <a:pt x="961" y="177"/>
                  </a:cubicBezTo>
                  <a:cubicBezTo>
                    <a:pt x="961" y="179"/>
                    <a:pt x="961" y="179"/>
                    <a:pt x="961" y="179"/>
                  </a:cubicBezTo>
                  <a:cubicBezTo>
                    <a:pt x="961" y="179"/>
                    <a:pt x="961" y="179"/>
                    <a:pt x="961" y="179"/>
                  </a:cubicBezTo>
                  <a:cubicBezTo>
                    <a:pt x="961" y="186"/>
                    <a:pt x="961" y="186"/>
                    <a:pt x="961" y="186"/>
                  </a:cubicBezTo>
                  <a:cubicBezTo>
                    <a:pt x="961" y="186"/>
                    <a:pt x="961" y="186"/>
                    <a:pt x="961" y="186"/>
                  </a:cubicBezTo>
                  <a:cubicBezTo>
                    <a:pt x="961" y="186"/>
                    <a:pt x="961" y="186"/>
                    <a:pt x="961" y="186"/>
                  </a:cubicBezTo>
                  <a:cubicBezTo>
                    <a:pt x="961" y="178"/>
                    <a:pt x="961" y="178"/>
                    <a:pt x="961" y="178"/>
                  </a:cubicBezTo>
                  <a:cubicBezTo>
                    <a:pt x="946" y="178"/>
                    <a:pt x="946" y="178"/>
                    <a:pt x="946" y="178"/>
                  </a:cubicBezTo>
                  <a:cubicBezTo>
                    <a:pt x="946" y="187"/>
                    <a:pt x="946" y="187"/>
                    <a:pt x="946" y="187"/>
                  </a:cubicBezTo>
                  <a:cubicBezTo>
                    <a:pt x="945" y="201"/>
                    <a:pt x="945" y="201"/>
                    <a:pt x="945" y="201"/>
                  </a:cubicBezTo>
                  <a:cubicBezTo>
                    <a:pt x="944" y="202"/>
                    <a:pt x="944" y="202"/>
                    <a:pt x="944" y="202"/>
                  </a:cubicBezTo>
                  <a:cubicBezTo>
                    <a:pt x="944" y="202"/>
                    <a:pt x="944" y="202"/>
                    <a:pt x="944" y="202"/>
                  </a:cubicBezTo>
                  <a:cubicBezTo>
                    <a:pt x="944" y="201"/>
                    <a:pt x="944" y="201"/>
                    <a:pt x="944" y="201"/>
                  </a:cubicBezTo>
                  <a:cubicBezTo>
                    <a:pt x="944" y="201"/>
                    <a:pt x="944" y="201"/>
                    <a:pt x="944" y="201"/>
                  </a:cubicBezTo>
                  <a:cubicBezTo>
                    <a:pt x="944" y="167"/>
                    <a:pt x="944" y="167"/>
                    <a:pt x="944" y="167"/>
                  </a:cubicBezTo>
                  <a:cubicBezTo>
                    <a:pt x="944" y="167"/>
                    <a:pt x="944" y="167"/>
                    <a:pt x="944" y="167"/>
                  </a:cubicBezTo>
                  <a:cubicBezTo>
                    <a:pt x="944" y="164"/>
                    <a:pt x="944" y="164"/>
                    <a:pt x="944" y="164"/>
                  </a:cubicBezTo>
                  <a:cubicBezTo>
                    <a:pt x="944" y="163"/>
                    <a:pt x="944" y="163"/>
                    <a:pt x="944" y="163"/>
                  </a:cubicBezTo>
                  <a:cubicBezTo>
                    <a:pt x="941" y="163"/>
                    <a:pt x="941" y="163"/>
                    <a:pt x="941" y="163"/>
                  </a:cubicBezTo>
                  <a:cubicBezTo>
                    <a:pt x="941" y="166"/>
                    <a:pt x="941" y="166"/>
                    <a:pt x="941" y="166"/>
                  </a:cubicBezTo>
                  <a:cubicBezTo>
                    <a:pt x="942" y="167"/>
                    <a:pt x="942" y="167"/>
                    <a:pt x="942" y="167"/>
                  </a:cubicBezTo>
                  <a:cubicBezTo>
                    <a:pt x="942" y="167"/>
                    <a:pt x="942" y="167"/>
                    <a:pt x="942" y="167"/>
                  </a:cubicBezTo>
                  <a:cubicBezTo>
                    <a:pt x="942" y="188"/>
                    <a:pt x="942" y="188"/>
                    <a:pt x="942" y="188"/>
                  </a:cubicBezTo>
                  <a:cubicBezTo>
                    <a:pt x="940" y="182"/>
                    <a:pt x="940" y="182"/>
                    <a:pt x="940" y="182"/>
                  </a:cubicBezTo>
                  <a:cubicBezTo>
                    <a:pt x="936" y="168"/>
                    <a:pt x="936" y="168"/>
                    <a:pt x="936" y="168"/>
                  </a:cubicBezTo>
                  <a:cubicBezTo>
                    <a:pt x="936" y="159"/>
                    <a:pt x="936" y="159"/>
                    <a:pt x="936" y="159"/>
                  </a:cubicBezTo>
                  <a:cubicBezTo>
                    <a:pt x="927" y="159"/>
                    <a:pt x="927" y="159"/>
                    <a:pt x="927" y="159"/>
                  </a:cubicBezTo>
                  <a:cubicBezTo>
                    <a:pt x="927" y="168"/>
                    <a:pt x="927" y="168"/>
                    <a:pt x="927" y="168"/>
                  </a:cubicBezTo>
                  <a:cubicBezTo>
                    <a:pt x="923" y="181"/>
                    <a:pt x="923" y="181"/>
                    <a:pt x="923" y="181"/>
                  </a:cubicBezTo>
                  <a:cubicBezTo>
                    <a:pt x="922" y="181"/>
                    <a:pt x="922" y="181"/>
                    <a:pt x="922" y="181"/>
                  </a:cubicBezTo>
                  <a:cubicBezTo>
                    <a:pt x="921" y="182"/>
                    <a:pt x="921" y="182"/>
                    <a:pt x="921" y="182"/>
                  </a:cubicBezTo>
                  <a:cubicBezTo>
                    <a:pt x="921" y="167"/>
                    <a:pt x="921" y="167"/>
                    <a:pt x="921" y="167"/>
                  </a:cubicBezTo>
                  <a:cubicBezTo>
                    <a:pt x="922" y="167"/>
                    <a:pt x="922" y="167"/>
                    <a:pt x="922" y="167"/>
                  </a:cubicBezTo>
                  <a:cubicBezTo>
                    <a:pt x="922" y="164"/>
                    <a:pt x="922" y="164"/>
                    <a:pt x="922" y="164"/>
                  </a:cubicBezTo>
                  <a:cubicBezTo>
                    <a:pt x="921" y="163"/>
                    <a:pt x="921" y="163"/>
                    <a:pt x="921" y="163"/>
                  </a:cubicBezTo>
                  <a:cubicBezTo>
                    <a:pt x="918" y="163"/>
                    <a:pt x="918" y="163"/>
                    <a:pt x="918" y="163"/>
                  </a:cubicBezTo>
                  <a:cubicBezTo>
                    <a:pt x="918" y="166"/>
                    <a:pt x="918" y="166"/>
                    <a:pt x="918" y="166"/>
                  </a:cubicBezTo>
                  <a:cubicBezTo>
                    <a:pt x="919" y="167"/>
                    <a:pt x="919" y="167"/>
                    <a:pt x="919" y="167"/>
                  </a:cubicBezTo>
                  <a:cubicBezTo>
                    <a:pt x="919" y="182"/>
                    <a:pt x="919" y="182"/>
                    <a:pt x="919" y="182"/>
                  </a:cubicBezTo>
                  <a:cubicBezTo>
                    <a:pt x="918" y="182"/>
                    <a:pt x="918" y="182"/>
                    <a:pt x="918" y="182"/>
                  </a:cubicBezTo>
                  <a:cubicBezTo>
                    <a:pt x="918" y="195"/>
                    <a:pt x="918" y="195"/>
                    <a:pt x="918" y="195"/>
                  </a:cubicBezTo>
                  <a:cubicBezTo>
                    <a:pt x="918" y="195"/>
                    <a:pt x="918" y="195"/>
                    <a:pt x="918" y="195"/>
                  </a:cubicBezTo>
                  <a:cubicBezTo>
                    <a:pt x="918" y="199"/>
                    <a:pt x="918" y="199"/>
                    <a:pt x="918" y="199"/>
                  </a:cubicBezTo>
                  <a:cubicBezTo>
                    <a:pt x="918" y="199"/>
                    <a:pt x="918" y="199"/>
                    <a:pt x="918" y="199"/>
                  </a:cubicBezTo>
                  <a:cubicBezTo>
                    <a:pt x="918" y="198"/>
                    <a:pt x="918" y="198"/>
                    <a:pt x="918" y="198"/>
                  </a:cubicBezTo>
                  <a:cubicBezTo>
                    <a:pt x="909" y="198"/>
                    <a:pt x="909" y="198"/>
                    <a:pt x="909" y="198"/>
                  </a:cubicBezTo>
                  <a:cubicBezTo>
                    <a:pt x="901" y="198"/>
                    <a:pt x="901" y="198"/>
                    <a:pt x="901" y="198"/>
                  </a:cubicBezTo>
                  <a:cubicBezTo>
                    <a:pt x="897" y="198"/>
                    <a:pt x="897" y="198"/>
                    <a:pt x="897" y="198"/>
                  </a:cubicBezTo>
                  <a:cubicBezTo>
                    <a:pt x="897" y="197"/>
                    <a:pt x="897" y="197"/>
                    <a:pt x="897" y="197"/>
                  </a:cubicBezTo>
                  <a:cubicBezTo>
                    <a:pt x="897" y="182"/>
                    <a:pt x="897" y="182"/>
                    <a:pt x="897" y="182"/>
                  </a:cubicBezTo>
                  <a:cubicBezTo>
                    <a:pt x="896" y="182"/>
                    <a:pt x="896" y="182"/>
                    <a:pt x="896" y="182"/>
                  </a:cubicBezTo>
                  <a:cubicBezTo>
                    <a:pt x="894" y="182"/>
                    <a:pt x="894" y="182"/>
                    <a:pt x="894" y="182"/>
                  </a:cubicBezTo>
                  <a:cubicBezTo>
                    <a:pt x="894" y="188"/>
                    <a:pt x="894" y="188"/>
                    <a:pt x="894" y="188"/>
                  </a:cubicBezTo>
                  <a:cubicBezTo>
                    <a:pt x="893" y="187"/>
                    <a:pt x="893" y="187"/>
                    <a:pt x="893" y="187"/>
                  </a:cubicBezTo>
                  <a:cubicBezTo>
                    <a:pt x="892" y="187"/>
                    <a:pt x="892" y="187"/>
                    <a:pt x="892" y="187"/>
                  </a:cubicBezTo>
                  <a:cubicBezTo>
                    <a:pt x="884" y="187"/>
                    <a:pt x="884" y="187"/>
                    <a:pt x="884" y="187"/>
                  </a:cubicBezTo>
                  <a:cubicBezTo>
                    <a:pt x="884" y="188"/>
                    <a:pt x="884" y="188"/>
                    <a:pt x="884" y="188"/>
                  </a:cubicBezTo>
                  <a:cubicBezTo>
                    <a:pt x="881" y="195"/>
                    <a:pt x="881" y="195"/>
                    <a:pt x="881" y="195"/>
                  </a:cubicBezTo>
                  <a:cubicBezTo>
                    <a:pt x="881" y="195"/>
                    <a:pt x="881" y="195"/>
                    <a:pt x="881" y="195"/>
                  </a:cubicBezTo>
                  <a:cubicBezTo>
                    <a:pt x="882" y="177"/>
                    <a:pt x="882" y="177"/>
                    <a:pt x="882" y="177"/>
                  </a:cubicBezTo>
                  <a:cubicBezTo>
                    <a:pt x="880" y="177"/>
                    <a:pt x="880" y="177"/>
                    <a:pt x="880" y="177"/>
                  </a:cubicBezTo>
                  <a:cubicBezTo>
                    <a:pt x="878" y="176"/>
                    <a:pt x="878" y="176"/>
                    <a:pt x="878" y="176"/>
                  </a:cubicBezTo>
                  <a:cubicBezTo>
                    <a:pt x="878" y="184"/>
                    <a:pt x="878" y="184"/>
                    <a:pt x="878" y="184"/>
                  </a:cubicBezTo>
                  <a:cubicBezTo>
                    <a:pt x="876" y="183"/>
                    <a:pt x="876" y="183"/>
                    <a:pt x="876" y="183"/>
                  </a:cubicBezTo>
                  <a:cubicBezTo>
                    <a:pt x="874" y="183"/>
                    <a:pt x="874" y="183"/>
                    <a:pt x="874" y="183"/>
                  </a:cubicBezTo>
                  <a:cubicBezTo>
                    <a:pt x="864" y="183"/>
                    <a:pt x="864" y="183"/>
                    <a:pt x="864" y="183"/>
                  </a:cubicBezTo>
                  <a:cubicBezTo>
                    <a:pt x="864" y="184"/>
                    <a:pt x="864" y="184"/>
                    <a:pt x="864" y="184"/>
                  </a:cubicBezTo>
                  <a:cubicBezTo>
                    <a:pt x="862" y="190"/>
                    <a:pt x="862" y="190"/>
                    <a:pt x="862" y="190"/>
                  </a:cubicBezTo>
                  <a:cubicBezTo>
                    <a:pt x="861" y="190"/>
                    <a:pt x="861" y="190"/>
                    <a:pt x="861" y="190"/>
                  </a:cubicBezTo>
                  <a:cubicBezTo>
                    <a:pt x="861" y="188"/>
                    <a:pt x="861" y="188"/>
                    <a:pt x="861" y="188"/>
                  </a:cubicBezTo>
                  <a:cubicBezTo>
                    <a:pt x="860" y="191"/>
                    <a:pt x="860" y="191"/>
                    <a:pt x="860" y="191"/>
                  </a:cubicBezTo>
                  <a:cubicBezTo>
                    <a:pt x="860" y="193"/>
                    <a:pt x="860" y="193"/>
                    <a:pt x="860" y="193"/>
                  </a:cubicBezTo>
                  <a:cubicBezTo>
                    <a:pt x="856" y="202"/>
                    <a:pt x="856" y="202"/>
                    <a:pt x="856" y="202"/>
                  </a:cubicBezTo>
                  <a:cubicBezTo>
                    <a:pt x="856" y="235"/>
                    <a:pt x="856" y="235"/>
                    <a:pt x="856" y="235"/>
                  </a:cubicBezTo>
                  <a:cubicBezTo>
                    <a:pt x="854" y="235"/>
                    <a:pt x="854" y="235"/>
                    <a:pt x="854" y="235"/>
                  </a:cubicBezTo>
                  <a:cubicBezTo>
                    <a:pt x="854" y="203"/>
                    <a:pt x="854" y="203"/>
                    <a:pt x="854" y="203"/>
                  </a:cubicBezTo>
                  <a:cubicBezTo>
                    <a:pt x="853" y="203"/>
                    <a:pt x="853" y="203"/>
                    <a:pt x="853" y="203"/>
                  </a:cubicBezTo>
                  <a:cubicBezTo>
                    <a:pt x="852" y="203"/>
                    <a:pt x="852" y="203"/>
                    <a:pt x="852" y="203"/>
                  </a:cubicBezTo>
                  <a:cubicBezTo>
                    <a:pt x="852" y="182"/>
                    <a:pt x="852" y="182"/>
                    <a:pt x="852" y="182"/>
                  </a:cubicBezTo>
                  <a:cubicBezTo>
                    <a:pt x="851" y="182"/>
                    <a:pt x="851" y="182"/>
                    <a:pt x="851" y="182"/>
                  </a:cubicBezTo>
                  <a:cubicBezTo>
                    <a:pt x="851" y="166"/>
                    <a:pt x="851" y="166"/>
                    <a:pt x="851" y="166"/>
                  </a:cubicBezTo>
                  <a:cubicBezTo>
                    <a:pt x="850" y="166"/>
                    <a:pt x="850" y="166"/>
                    <a:pt x="850" y="166"/>
                  </a:cubicBezTo>
                  <a:cubicBezTo>
                    <a:pt x="850" y="130"/>
                    <a:pt x="850" y="130"/>
                    <a:pt x="850" y="130"/>
                  </a:cubicBezTo>
                  <a:cubicBezTo>
                    <a:pt x="850" y="130"/>
                    <a:pt x="850" y="130"/>
                    <a:pt x="850" y="130"/>
                  </a:cubicBezTo>
                  <a:cubicBezTo>
                    <a:pt x="850" y="129"/>
                    <a:pt x="850" y="129"/>
                    <a:pt x="850" y="129"/>
                  </a:cubicBezTo>
                  <a:cubicBezTo>
                    <a:pt x="849" y="129"/>
                    <a:pt x="849" y="129"/>
                    <a:pt x="849" y="129"/>
                  </a:cubicBezTo>
                  <a:cubicBezTo>
                    <a:pt x="849" y="129"/>
                    <a:pt x="849" y="129"/>
                    <a:pt x="849" y="129"/>
                  </a:cubicBezTo>
                  <a:cubicBezTo>
                    <a:pt x="849" y="129"/>
                    <a:pt x="849" y="129"/>
                    <a:pt x="849" y="129"/>
                  </a:cubicBezTo>
                  <a:cubicBezTo>
                    <a:pt x="849" y="128"/>
                    <a:pt x="849" y="128"/>
                    <a:pt x="849" y="128"/>
                  </a:cubicBezTo>
                  <a:cubicBezTo>
                    <a:pt x="848" y="128"/>
                    <a:pt x="848" y="128"/>
                    <a:pt x="848" y="128"/>
                  </a:cubicBezTo>
                  <a:cubicBezTo>
                    <a:pt x="848" y="127"/>
                    <a:pt x="848" y="127"/>
                    <a:pt x="848" y="127"/>
                  </a:cubicBezTo>
                  <a:cubicBezTo>
                    <a:pt x="848" y="127"/>
                    <a:pt x="848" y="127"/>
                    <a:pt x="848" y="127"/>
                  </a:cubicBezTo>
                  <a:cubicBezTo>
                    <a:pt x="845" y="125"/>
                    <a:pt x="845" y="125"/>
                    <a:pt x="845" y="125"/>
                  </a:cubicBezTo>
                  <a:cubicBezTo>
                    <a:pt x="843" y="127"/>
                    <a:pt x="843" y="127"/>
                    <a:pt x="843" y="127"/>
                  </a:cubicBezTo>
                  <a:cubicBezTo>
                    <a:pt x="843" y="127"/>
                    <a:pt x="843" y="127"/>
                    <a:pt x="843" y="127"/>
                  </a:cubicBezTo>
                  <a:cubicBezTo>
                    <a:pt x="843" y="129"/>
                    <a:pt x="843" y="129"/>
                    <a:pt x="843" y="129"/>
                  </a:cubicBezTo>
                  <a:cubicBezTo>
                    <a:pt x="823" y="129"/>
                    <a:pt x="823" y="129"/>
                    <a:pt x="823" y="129"/>
                  </a:cubicBezTo>
                  <a:cubicBezTo>
                    <a:pt x="823" y="128"/>
                    <a:pt x="823" y="128"/>
                    <a:pt x="823" y="128"/>
                  </a:cubicBezTo>
                  <a:cubicBezTo>
                    <a:pt x="821" y="128"/>
                    <a:pt x="821" y="128"/>
                    <a:pt x="821" y="128"/>
                  </a:cubicBezTo>
                  <a:cubicBezTo>
                    <a:pt x="821" y="129"/>
                    <a:pt x="821" y="129"/>
                    <a:pt x="821" y="129"/>
                  </a:cubicBezTo>
                  <a:cubicBezTo>
                    <a:pt x="821" y="129"/>
                    <a:pt x="821" y="129"/>
                    <a:pt x="821" y="129"/>
                  </a:cubicBezTo>
                  <a:cubicBezTo>
                    <a:pt x="820" y="129"/>
                    <a:pt x="820" y="129"/>
                    <a:pt x="820" y="129"/>
                  </a:cubicBezTo>
                  <a:cubicBezTo>
                    <a:pt x="820" y="129"/>
                    <a:pt x="820" y="129"/>
                    <a:pt x="820" y="129"/>
                  </a:cubicBezTo>
                  <a:cubicBezTo>
                    <a:pt x="820" y="130"/>
                    <a:pt x="820" y="130"/>
                    <a:pt x="820" y="130"/>
                  </a:cubicBezTo>
                  <a:cubicBezTo>
                    <a:pt x="820" y="130"/>
                    <a:pt x="820" y="130"/>
                    <a:pt x="820" y="130"/>
                  </a:cubicBezTo>
                  <a:cubicBezTo>
                    <a:pt x="820" y="130"/>
                    <a:pt x="820" y="130"/>
                    <a:pt x="820" y="130"/>
                  </a:cubicBezTo>
                  <a:cubicBezTo>
                    <a:pt x="820" y="131"/>
                    <a:pt x="820" y="131"/>
                    <a:pt x="820" y="131"/>
                  </a:cubicBezTo>
                  <a:cubicBezTo>
                    <a:pt x="820" y="134"/>
                    <a:pt x="820" y="134"/>
                    <a:pt x="820" y="134"/>
                  </a:cubicBezTo>
                  <a:cubicBezTo>
                    <a:pt x="819" y="134"/>
                    <a:pt x="819" y="134"/>
                    <a:pt x="819" y="134"/>
                  </a:cubicBezTo>
                  <a:cubicBezTo>
                    <a:pt x="819" y="135"/>
                    <a:pt x="819" y="135"/>
                    <a:pt x="819" y="135"/>
                  </a:cubicBezTo>
                  <a:cubicBezTo>
                    <a:pt x="819" y="135"/>
                    <a:pt x="819" y="135"/>
                    <a:pt x="819" y="135"/>
                  </a:cubicBezTo>
                  <a:cubicBezTo>
                    <a:pt x="819" y="136"/>
                    <a:pt x="819" y="136"/>
                    <a:pt x="819" y="136"/>
                  </a:cubicBezTo>
                  <a:cubicBezTo>
                    <a:pt x="819" y="136"/>
                    <a:pt x="819" y="136"/>
                    <a:pt x="819" y="136"/>
                  </a:cubicBezTo>
                  <a:cubicBezTo>
                    <a:pt x="819" y="136"/>
                    <a:pt x="819" y="136"/>
                    <a:pt x="819" y="136"/>
                  </a:cubicBezTo>
                  <a:cubicBezTo>
                    <a:pt x="819" y="165"/>
                    <a:pt x="819" y="165"/>
                    <a:pt x="819" y="165"/>
                  </a:cubicBezTo>
                  <a:cubicBezTo>
                    <a:pt x="809" y="165"/>
                    <a:pt x="809" y="165"/>
                    <a:pt x="809" y="165"/>
                  </a:cubicBezTo>
                  <a:cubicBezTo>
                    <a:pt x="808" y="161"/>
                    <a:pt x="808" y="161"/>
                    <a:pt x="808" y="161"/>
                  </a:cubicBezTo>
                  <a:cubicBezTo>
                    <a:pt x="807" y="148"/>
                    <a:pt x="807" y="148"/>
                    <a:pt x="807" y="148"/>
                  </a:cubicBezTo>
                  <a:cubicBezTo>
                    <a:pt x="806" y="114"/>
                    <a:pt x="806" y="114"/>
                    <a:pt x="806" y="114"/>
                  </a:cubicBezTo>
                  <a:cubicBezTo>
                    <a:pt x="805" y="148"/>
                    <a:pt x="805" y="148"/>
                    <a:pt x="805" y="148"/>
                  </a:cubicBezTo>
                  <a:cubicBezTo>
                    <a:pt x="804" y="161"/>
                    <a:pt x="804" y="161"/>
                    <a:pt x="804" y="161"/>
                  </a:cubicBezTo>
                  <a:cubicBezTo>
                    <a:pt x="803" y="165"/>
                    <a:pt x="803" y="165"/>
                    <a:pt x="803" y="165"/>
                  </a:cubicBezTo>
                  <a:cubicBezTo>
                    <a:pt x="794" y="165"/>
                    <a:pt x="794" y="165"/>
                    <a:pt x="794" y="165"/>
                  </a:cubicBezTo>
                  <a:cubicBezTo>
                    <a:pt x="794" y="136"/>
                    <a:pt x="794" y="136"/>
                    <a:pt x="794" y="136"/>
                  </a:cubicBezTo>
                  <a:cubicBezTo>
                    <a:pt x="794" y="136"/>
                    <a:pt x="794" y="136"/>
                    <a:pt x="794" y="136"/>
                  </a:cubicBezTo>
                  <a:cubicBezTo>
                    <a:pt x="794" y="136"/>
                    <a:pt x="794" y="136"/>
                    <a:pt x="794" y="136"/>
                  </a:cubicBezTo>
                  <a:cubicBezTo>
                    <a:pt x="794" y="135"/>
                    <a:pt x="794" y="135"/>
                    <a:pt x="794" y="135"/>
                  </a:cubicBezTo>
                  <a:cubicBezTo>
                    <a:pt x="793" y="135"/>
                    <a:pt x="793" y="135"/>
                    <a:pt x="793" y="135"/>
                  </a:cubicBezTo>
                  <a:cubicBezTo>
                    <a:pt x="793" y="134"/>
                    <a:pt x="793" y="134"/>
                    <a:pt x="793" y="134"/>
                  </a:cubicBezTo>
                  <a:cubicBezTo>
                    <a:pt x="793" y="134"/>
                    <a:pt x="793" y="134"/>
                    <a:pt x="793" y="134"/>
                  </a:cubicBezTo>
                  <a:cubicBezTo>
                    <a:pt x="793" y="131"/>
                    <a:pt x="793" y="131"/>
                    <a:pt x="793" y="131"/>
                  </a:cubicBezTo>
                  <a:cubicBezTo>
                    <a:pt x="793" y="130"/>
                    <a:pt x="793" y="130"/>
                    <a:pt x="793" y="130"/>
                  </a:cubicBezTo>
                  <a:cubicBezTo>
                    <a:pt x="793" y="130"/>
                    <a:pt x="793" y="130"/>
                    <a:pt x="793" y="130"/>
                  </a:cubicBezTo>
                  <a:cubicBezTo>
                    <a:pt x="793" y="130"/>
                    <a:pt x="793" y="130"/>
                    <a:pt x="793" y="130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8"/>
                    <a:pt x="792" y="128"/>
                    <a:pt x="792" y="128"/>
                  </a:cubicBezTo>
                  <a:cubicBezTo>
                    <a:pt x="791" y="128"/>
                    <a:pt x="791" y="128"/>
                    <a:pt x="791" y="128"/>
                  </a:cubicBezTo>
                  <a:cubicBezTo>
                    <a:pt x="791" y="129"/>
                    <a:pt x="791" y="129"/>
                    <a:pt x="791" y="129"/>
                  </a:cubicBezTo>
                  <a:cubicBezTo>
                    <a:pt x="770" y="129"/>
                    <a:pt x="770" y="129"/>
                    <a:pt x="770" y="129"/>
                  </a:cubicBezTo>
                  <a:cubicBezTo>
                    <a:pt x="770" y="127"/>
                    <a:pt x="770" y="127"/>
                    <a:pt x="770" y="127"/>
                  </a:cubicBezTo>
                  <a:cubicBezTo>
                    <a:pt x="770" y="127"/>
                    <a:pt x="770" y="127"/>
                    <a:pt x="770" y="127"/>
                  </a:cubicBezTo>
                  <a:cubicBezTo>
                    <a:pt x="768" y="124"/>
                    <a:pt x="768" y="124"/>
                    <a:pt x="768" y="124"/>
                  </a:cubicBezTo>
                  <a:cubicBezTo>
                    <a:pt x="766" y="126"/>
                    <a:pt x="766" y="126"/>
                    <a:pt x="766" y="126"/>
                  </a:cubicBezTo>
                  <a:cubicBezTo>
                    <a:pt x="765" y="127"/>
                    <a:pt x="765" y="127"/>
                    <a:pt x="765" y="127"/>
                  </a:cubicBezTo>
                  <a:cubicBezTo>
                    <a:pt x="765" y="128"/>
                    <a:pt x="765" y="128"/>
                    <a:pt x="765" y="128"/>
                  </a:cubicBezTo>
                  <a:cubicBezTo>
                    <a:pt x="764" y="128"/>
                    <a:pt x="764" y="128"/>
                    <a:pt x="764" y="128"/>
                  </a:cubicBezTo>
                  <a:cubicBezTo>
                    <a:pt x="764" y="129"/>
                    <a:pt x="764" y="129"/>
                    <a:pt x="764" y="129"/>
                  </a:cubicBezTo>
                  <a:cubicBezTo>
                    <a:pt x="763" y="129"/>
                    <a:pt x="763" y="129"/>
                    <a:pt x="763" y="129"/>
                  </a:cubicBezTo>
                  <a:cubicBezTo>
                    <a:pt x="763" y="129"/>
                    <a:pt x="763" y="129"/>
                    <a:pt x="763" y="129"/>
                  </a:cubicBezTo>
                  <a:cubicBezTo>
                    <a:pt x="763" y="129"/>
                    <a:pt x="763" y="129"/>
                    <a:pt x="763" y="129"/>
                  </a:cubicBezTo>
                  <a:cubicBezTo>
                    <a:pt x="763" y="130"/>
                    <a:pt x="763" y="130"/>
                    <a:pt x="763" y="130"/>
                  </a:cubicBezTo>
                  <a:cubicBezTo>
                    <a:pt x="763" y="130"/>
                    <a:pt x="763" y="130"/>
                    <a:pt x="763" y="130"/>
                  </a:cubicBezTo>
                  <a:cubicBezTo>
                    <a:pt x="763" y="166"/>
                    <a:pt x="763" y="166"/>
                    <a:pt x="763" y="166"/>
                  </a:cubicBezTo>
                  <a:cubicBezTo>
                    <a:pt x="762" y="166"/>
                    <a:pt x="762" y="166"/>
                    <a:pt x="762" y="166"/>
                  </a:cubicBezTo>
                  <a:cubicBezTo>
                    <a:pt x="762" y="182"/>
                    <a:pt x="762" y="182"/>
                    <a:pt x="762" y="182"/>
                  </a:cubicBezTo>
                  <a:cubicBezTo>
                    <a:pt x="761" y="182"/>
                    <a:pt x="761" y="182"/>
                    <a:pt x="761" y="182"/>
                  </a:cubicBezTo>
                  <a:cubicBezTo>
                    <a:pt x="761" y="203"/>
                    <a:pt x="761" y="203"/>
                    <a:pt x="761" y="203"/>
                  </a:cubicBezTo>
                  <a:cubicBezTo>
                    <a:pt x="760" y="203"/>
                    <a:pt x="760" y="203"/>
                    <a:pt x="760" y="203"/>
                  </a:cubicBezTo>
                  <a:cubicBezTo>
                    <a:pt x="759" y="203"/>
                    <a:pt x="759" y="203"/>
                    <a:pt x="759" y="203"/>
                  </a:cubicBezTo>
                  <a:cubicBezTo>
                    <a:pt x="759" y="235"/>
                    <a:pt x="759" y="235"/>
                    <a:pt x="759" y="235"/>
                  </a:cubicBezTo>
                  <a:cubicBezTo>
                    <a:pt x="745" y="235"/>
                    <a:pt x="745" y="235"/>
                    <a:pt x="745" y="235"/>
                  </a:cubicBezTo>
                  <a:cubicBezTo>
                    <a:pt x="745" y="232"/>
                    <a:pt x="745" y="232"/>
                    <a:pt x="745" y="232"/>
                  </a:cubicBezTo>
                  <a:cubicBezTo>
                    <a:pt x="745" y="232"/>
                    <a:pt x="745" y="232"/>
                    <a:pt x="745" y="232"/>
                  </a:cubicBezTo>
                  <a:cubicBezTo>
                    <a:pt x="744" y="232"/>
                    <a:pt x="744" y="232"/>
                    <a:pt x="744" y="232"/>
                  </a:cubicBezTo>
                  <a:cubicBezTo>
                    <a:pt x="744" y="204"/>
                    <a:pt x="744" y="204"/>
                    <a:pt x="744" y="204"/>
                  </a:cubicBezTo>
                  <a:cubicBezTo>
                    <a:pt x="744" y="204"/>
                    <a:pt x="744" y="204"/>
                    <a:pt x="744" y="204"/>
                  </a:cubicBezTo>
                  <a:cubicBezTo>
                    <a:pt x="744" y="204"/>
                    <a:pt x="744" y="204"/>
                    <a:pt x="744" y="204"/>
                  </a:cubicBezTo>
                  <a:cubicBezTo>
                    <a:pt x="744" y="203"/>
                    <a:pt x="744" y="203"/>
                    <a:pt x="744" y="203"/>
                  </a:cubicBezTo>
                  <a:cubicBezTo>
                    <a:pt x="744" y="203"/>
                    <a:pt x="744" y="203"/>
                    <a:pt x="744" y="203"/>
                  </a:cubicBezTo>
                  <a:cubicBezTo>
                    <a:pt x="744" y="203"/>
                    <a:pt x="744" y="203"/>
                    <a:pt x="744" y="203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1"/>
                    <a:pt x="746" y="201"/>
                    <a:pt x="746" y="201"/>
                  </a:cubicBezTo>
                  <a:cubicBezTo>
                    <a:pt x="744" y="201"/>
                    <a:pt x="744" y="201"/>
                    <a:pt x="744" y="201"/>
                  </a:cubicBezTo>
                  <a:cubicBezTo>
                    <a:pt x="744" y="186"/>
                    <a:pt x="744" y="186"/>
                    <a:pt x="744" y="186"/>
                  </a:cubicBezTo>
                  <a:cubicBezTo>
                    <a:pt x="744" y="186"/>
                    <a:pt x="744" y="186"/>
                    <a:pt x="744" y="186"/>
                  </a:cubicBezTo>
                  <a:cubicBezTo>
                    <a:pt x="744" y="186"/>
                    <a:pt x="744" y="186"/>
                    <a:pt x="744" y="186"/>
                  </a:cubicBezTo>
                  <a:cubicBezTo>
                    <a:pt x="744" y="185"/>
                    <a:pt x="744" y="185"/>
                    <a:pt x="744" y="185"/>
                  </a:cubicBezTo>
                  <a:cubicBezTo>
                    <a:pt x="745" y="185"/>
                    <a:pt x="745" y="185"/>
                    <a:pt x="745" y="185"/>
                  </a:cubicBezTo>
                  <a:cubicBezTo>
                    <a:pt x="745" y="184"/>
                    <a:pt x="745" y="184"/>
                    <a:pt x="745" y="184"/>
                  </a:cubicBezTo>
                  <a:cubicBezTo>
                    <a:pt x="745" y="183"/>
                    <a:pt x="745" y="183"/>
                    <a:pt x="745" y="183"/>
                  </a:cubicBezTo>
                  <a:cubicBezTo>
                    <a:pt x="746" y="183"/>
                    <a:pt x="746" y="183"/>
                    <a:pt x="746" y="183"/>
                  </a:cubicBezTo>
                  <a:cubicBezTo>
                    <a:pt x="746" y="183"/>
                    <a:pt x="746" y="183"/>
                    <a:pt x="746" y="183"/>
                  </a:cubicBezTo>
                  <a:cubicBezTo>
                    <a:pt x="746" y="182"/>
                    <a:pt x="746" y="182"/>
                    <a:pt x="746" y="182"/>
                  </a:cubicBezTo>
                  <a:cubicBezTo>
                    <a:pt x="744" y="182"/>
                    <a:pt x="744" y="182"/>
                    <a:pt x="744" y="182"/>
                  </a:cubicBezTo>
                  <a:cubicBezTo>
                    <a:pt x="744" y="177"/>
                    <a:pt x="744" y="177"/>
                    <a:pt x="744" y="177"/>
                  </a:cubicBezTo>
                  <a:cubicBezTo>
                    <a:pt x="744" y="176"/>
                    <a:pt x="744" y="176"/>
                    <a:pt x="744" y="176"/>
                  </a:cubicBezTo>
                  <a:cubicBezTo>
                    <a:pt x="748" y="173"/>
                    <a:pt x="748" y="173"/>
                    <a:pt x="748" y="173"/>
                  </a:cubicBezTo>
                  <a:cubicBezTo>
                    <a:pt x="748" y="172"/>
                    <a:pt x="748" y="172"/>
                    <a:pt x="748" y="172"/>
                  </a:cubicBezTo>
                  <a:cubicBezTo>
                    <a:pt x="749" y="171"/>
                    <a:pt x="749" y="171"/>
                    <a:pt x="749" y="171"/>
                  </a:cubicBezTo>
                  <a:cubicBezTo>
                    <a:pt x="749" y="170"/>
                    <a:pt x="749" y="170"/>
                    <a:pt x="749" y="170"/>
                  </a:cubicBezTo>
                  <a:cubicBezTo>
                    <a:pt x="750" y="170"/>
                    <a:pt x="750" y="170"/>
                    <a:pt x="750" y="170"/>
                  </a:cubicBezTo>
                  <a:cubicBezTo>
                    <a:pt x="750" y="169"/>
                    <a:pt x="750" y="169"/>
                    <a:pt x="750" y="169"/>
                  </a:cubicBezTo>
                  <a:cubicBezTo>
                    <a:pt x="751" y="168"/>
                    <a:pt x="751" y="168"/>
                    <a:pt x="751" y="168"/>
                  </a:cubicBezTo>
                  <a:cubicBezTo>
                    <a:pt x="751" y="168"/>
                    <a:pt x="751" y="168"/>
                    <a:pt x="751" y="168"/>
                  </a:cubicBezTo>
                  <a:cubicBezTo>
                    <a:pt x="751" y="167"/>
                    <a:pt x="751" y="167"/>
                    <a:pt x="751" y="167"/>
                  </a:cubicBezTo>
                  <a:cubicBezTo>
                    <a:pt x="751" y="167"/>
                    <a:pt x="751" y="167"/>
                    <a:pt x="751" y="167"/>
                  </a:cubicBezTo>
                  <a:cubicBezTo>
                    <a:pt x="745" y="167"/>
                    <a:pt x="745" y="167"/>
                    <a:pt x="745" y="167"/>
                  </a:cubicBezTo>
                  <a:cubicBezTo>
                    <a:pt x="745" y="161"/>
                    <a:pt x="745" y="161"/>
                    <a:pt x="745" y="161"/>
                  </a:cubicBezTo>
                  <a:cubicBezTo>
                    <a:pt x="746" y="159"/>
                    <a:pt x="746" y="159"/>
                    <a:pt x="746" y="159"/>
                  </a:cubicBezTo>
                  <a:cubicBezTo>
                    <a:pt x="746" y="159"/>
                    <a:pt x="746" y="159"/>
                    <a:pt x="746" y="159"/>
                  </a:cubicBezTo>
                  <a:cubicBezTo>
                    <a:pt x="747" y="158"/>
                    <a:pt x="747" y="158"/>
                    <a:pt x="747" y="158"/>
                  </a:cubicBezTo>
                  <a:cubicBezTo>
                    <a:pt x="747" y="158"/>
                    <a:pt x="747" y="158"/>
                    <a:pt x="747" y="158"/>
                  </a:cubicBezTo>
                  <a:cubicBezTo>
                    <a:pt x="747" y="157"/>
                    <a:pt x="747" y="157"/>
                    <a:pt x="747" y="157"/>
                  </a:cubicBezTo>
                  <a:cubicBezTo>
                    <a:pt x="744" y="157"/>
                    <a:pt x="744" y="157"/>
                    <a:pt x="744" y="157"/>
                  </a:cubicBezTo>
                  <a:cubicBezTo>
                    <a:pt x="744" y="155"/>
                    <a:pt x="744" y="155"/>
                    <a:pt x="744" y="155"/>
                  </a:cubicBezTo>
                  <a:cubicBezTo>
                    <a:pt x="744" y="155"/>
                    <a:pt x="744" y="155"/>
                    <a:pt x="744" y="155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2" y="154"/>
                    <a:pt x="742" y="154"/>
                    <a:pt x="742" y="154"/>
                  </a:cubicBezTo>
                  <a:cubicBezTo>
                    <a:pt x="742" y="154"/>
                    <a:pt x="742" y="154"/>
                    <a:pt x="742" y="154"/>
                  </a:cubicBezTo>
                  <a:cubicBezTo>
                    <a:pt x="742" y="154"/>
                    <a:pt x="742" y="154"/>
                    <a:pt x="742" y="154"/>
                  </a:cubicBezTo>
                  <a:cubicBezTo>
                    <a:pt x="742" y="155"/>
                    <a:pt x="742" y="155"/>
                    <a:pt x="742" y="155"/>
                  </a:cubicBezTo>
                  <a:cubicBezTo>
                    <a:pt x="741" y="155"/>
                    <a:pt x="741" y="155"/>
                    <a:pt x="741" y="155"/>
                  </a:cubicBezTo>
                  <a:cubicBezTo>
                    <a:pt x="741" y="154"/>
                    <a:pt x="741" y="154"/>
                    <a:pt x="741" y="154"/>
                  </a:cubicBezTo>
                  <a:cubicBezTo>
                    <a:pt x="740" y="154"/>
                    <a:pt x="740" y="154"/>
                    <a:pt x="740" y="154"/>
                  </a:cubicBezTo>
                  <a:cubicBezTo>
                    <a:pt x="740" y="155"/>
                    <a:pt x="740" y="155"/>
                    <a:pt x="740" y="155"/>
                  </a:cubicBezTo>
                  <a:cubicBezTo>
                    <a:pt x="739" y="155"/>
                    <a:pt x="739" y="155"/>
                    <a:pt x="739" y="155"/>
                  </a:cubicBezTo>
                  <a:cubicBezTo>
                    <a:pt x="739" y="154"/>
                    <a:pt x="739" y="154"/>
                    <a:pt x="739" y="154"/>
                  </a:cubicBezTo>
                  <a:cubicBezTo>
                    <a:pt x="738" y="154"/>
                    <a:pt x="738" y="154"/>
                    <a:pt x="738" y="154"/>
                  </a:cubicBezTo>
                  <a:cubicBezTo>
                    <a:pt x="738" y="155"/>
                    <a:pt x="738" y="155"/>
                    <a:pt x="738" y="155"/>
                  </a:cubicBezTo>
                  <a:cubicBezTo>
                    <a:pt x="737" y="155"/>
                    <a:pt x="737" y="155"/>
                    <a:pt x="737" y="155"/>
                  </a:cubicBezTo>
                  <a:cubicBezTo>
                    <a:pt x="737" y="154"/>
                    <a:pt x="737" y="154"/>
                    <a:pt x="737" y="154"/>
                  </a:cubicBezTo>
                  <a:cubicBezTo>
                    <a:pt x="737" y="154"/>
                    <a:pt x="737" y="154"/>
                    <a:pt x="737" y="154"/>
                  </a:cubicBezTo>
                  <a:cubicBezTo>
                    <a:pt x="737" y="154"/>
                    <a:pt x="737" y="154"/>
                    <a:pt x="737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5" y="154"/>
                    <a:pt x="735" y="154"/>
                    <a:pt x="735" y="154"/>
                  </a:cubicBezTo>
                  <a:cubicBezTo>
                    <a:pt x="735" y="154"/>
                    <a:pt x="735" y="154"/>
                    <a:pt x="735" y="154"/>
                  </a:cubicBezTo>
                  <a:cubicBezTo>
                    <a:pt x="735" y="154"/>
                    <a:pt x="735" y="154"/>
                    <a:pt x="735" y="154"/>
                  </a:cubicBezTo>
                  <a:cubicBezTo>
                    <a:pt x="735" y="155"/>
                    <a:pt x="735" y="155"/>
                    <a:pt x="735" y="155"/>
                  </a:cubicBezTo>
                  <a:cubicBezTo>
                    <a:pt x="734" y="155"/>
                    <a:pt x="734" y="155"/>
                    <a:pt x="734" y="155"/>
                  </a:cubicBezTo>
                  <a:cubicBezTo>
                    <a:pt x="734" y="154"/>
                    <a:pt x="734" y="154"/>
                    <a:pt x="734" y="154"/>
                  </a:cubicBezTo>
                  <a:cubicBezTo>
                    <a:pt x="733" y="154"/>
                    <a:pt x="733" y="154"/>
                    <a:pt x="733" y="154"/>
                  </a:cubicBezTo>
                  <a:cubicBezTo>
                    <a:pt x="733" y="155"/>
                    <a:pt x="733" y="155"/>
                    <a:pt x="733" y="155"/>
                  </a:cubicBezTo>
                  <a:cubicBezTo>
                    <a:pt x="732" y="155"/>
                    <a:pt x="732" y="155"/>
                    <a:pt x="732" y="155"/>
                  </a:cubicBezTo>
                  <a:cubicBezTo>
                    <a:pt x="732" y="154"/>
                    <a:pt x="732" y="154"/>
                    <a:pt x="732" y="154"/>
                  </a:cubicBezTo>
                  <a:cubicBezTo>
                    <a:pt x="731" y="154"/>
                    <a:pt x="731" y="154"/>
                    <a:pt x="731" y="154"/>
                  </a:cubicBezTo>
                  <a:cubicBezTo>
                    <a:pt x="731" y="154"/>
                    <a:pt x="731" y="154"/>
                    <a:pt x="731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7" y="154"/>
                    <a:pt x="727" y="154"/>
                    <a:pt x="727" y="154"/>
                  </a:cubicBezTo>
                  <a:cubicBezTo>
                    <a:pt x="727" y="154"/>
                    <a:pt x="727" y="154"/>
                    <a:pt x="727" y="154"/>
                  </a:cubicBezTo>
                  <a:cubicBezTo>
                    <a:pt x="726" y="154"/>
                    <a:pt x="726" y="154"/>
                    <a:pt x="726" y="154"/>
                  </a:cubicBezTo>
                  <a:cubicBezTo>
                    <a:pt x="726" y="154"/>
                    <a:pt x="726" y="154"/>
                    <a:pt x="726" y="154"/>
                  </a:cubicBezTo>
                  <a:cubicBezTo>
                    <a:pt x="725" y="154"/>
                    <a:pt x="725" y="154"/>
                    <a:pt x="725" y="154"/>
                  </a:cubicBezTo>
                  <a:cubicBezTo>
                    <a:pt x="725" y="154"/>
                    <a:pt x="725" y="154"/>
                    <a:pt x="725" y="154"/>
                  </a:cubicBezTo>
                  <a:cubicBezTo>
                    <a:pt x="724" y="154"/>
                    <a:pt x="724" y="154"/>
                    <a:pt x="724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0" y="154"/>
                    <a:pt x="720" y="154"/>
                    <a:pt x="720" y="154"/>
                  </a:cubicBezTo>
                  <a:cubicBezTo>
                    <a:pt x="720" y="154"/>
                    <a:pt x="720" y="154"/>
                    <a:pt x="720" y="154"/>
                  </a:cubicBezTo>
                  <a:cubicBezTo>
                    <a:pt x="719" y="154"/>
                    <a:pt x="719" y="154"/>
                    <a:pt x="719" y="154"/>
                  </a:cubicBezTo>
                  <a:cubicBezTo>
                    <a:pt x="718" y="154"/>
                    <a:pt x="718" y="154"/>
                    <a:pt x="718" y="154"/>
                  </a:cubicBezTo>
                  <a:cubicBezTo>
                    <a:pt x="718" y="154"/>
                    <a:pt x="718" y="154"/>
                    <a:pt x="718" y="154"/>
                  </a:cubicBezTo>
                  <a:cubicBezTo>
                    <a:pt x="717" y="154"/>
                    <a:pt x="717" y="154"/>
                    <a:pt x="717" y="154"/>
                  </a:cubicBezTo>
                  <a:cubicBezTo>
                    <a:pt x="717" y="154"/>
                    <a:pt x="717" y="154"/>
                    <a:pt x="717" y="154"/>
                  </a:cubicBezTo>
                  <a:cubicBezTo>
                    <a:pt x="716" y="154"/>
                    <a:pt x="716" y="154"/>
                    <a:pt x="716" y="154"/>
                  </a:cubicBezTo>
                  <a:cubicBezTo>
                    <a:pt x="716" y="154"/>
                    <a:pt x="716" y="154"/>
                    <a:pt x="716" y="154"/>
                  </a:cubicBezTo>
                  <a:cubicBezTo>
                    <a:pt x="716" y="154"/>
                    <a:pt x="716" y="154"/>
                    <a:pt x="716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3" y="154"/>
                    <a:pt x="713" y="154"/>
                    <a:pt x="713" y="154"/>
                  </a:cubicBezTo>
                  <a:cubicBezTo>
                    <a:pt x="712" y="154"/>
                    <a:pt x="712" y="154"/>
                    <a:pt x="712" y="154"/>
                  </a:cubicBezTo>
                  <a:cubicBezTo>
                    <a:pt x="712" y="154"/>
                    <a:pt x="712" y="154"/>
                    <a:pt x="712" y="154"/>
                  </a:cubicBezTo>
                  <a:cubicBezTo>
                    <a:pt x="712" y="154"/>
                    <a:pt x="712" y="154"/>
                    <a:pt x="712" y="154"/>
                  </a:cubicBezTo>
                  <a:cubicBezTo>
                    <a:pt x="711" y="154"/>
                    <a:pt x="711" y="154"/>
                    <a:pt x="711" y="154"/>
                  </a:cubicBezTo>
                  <a:cubicBezTo>
                    <a:pt x="710" y="154"/>
                    <a:pt x="710" y="154"/>
                    <a:pt x="710" y="154"/>
                  </a:cubicBezTo>
                  <a:cubicBezTo>
                    <a:pt x="710" y="154"/>
                    <a:pt x="710" y="154"/>
                    <a:pt x="710" y="154"/>
                  </a:cubicBezTo>
                  <a:cubicBezTo>
                    <a:pt x="710" y="154"/>
                    <a:pt x="710" y="154"/>
                    <a:pt x="710" y="154"/>
                  </a:cubicBezTo>
                  <a:cubicBezTo>
                    <a:pt x="709" y="154"/>
                    <a:pt x="709" y="154"/>
                    <a:pt x="709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7" y="154"/>
                    <a:pt x="707" y="154"/>
                    <a:pt x="707" y="154"/>
                  </a:cubicBezTo>
                  <a:cubicBezTo>
                    <a:pt x="707" y="154"/>
                    <a:pt x="707" y="154"/>
                    <a:pt x="707" y="154"/>
                  </a:cubicBezTo>
                  <a:cubicBezTo>
                    <a:pt x="707" y="154"/>
                    <a:pt x="707" y="154"/>
                    <a:pt x="707" y="154"/>
                  </a:cubicBezTo>
                  <a:cubicBezTo>
                    <a:pt x="706" y="154"/>
                    <a:pt x="706" y="154"/>
                    <a:pt x="706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2" y="154"/>
                    <a:pt x="702" y="154"/>
                    <a:pt x="702" y="154"/>
                  </a:cubicBezTo>
                  <a:cubicBezTo>
                    <a:pt x="701" y="154"/>
                    <a:pt x="701" y="154"/>
                    <a:pt x="701" y="154"/>
                  </a:cubicBezTo>
                  <a:cubicBezTo>
                    <a:pt x="701" y="154"/>
                    <a:pt x="701" y="154"/>
                    <a:pt x="701" y="154"/>
                  </a:cubicBezTo>
                  <a:cubicBezTo>
                    <a:pt x="701" y="154"/>
                    <a:pt x="701" y="154"/>
                    <a:pt x="701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699" y="154"/>
                    <a:pt x="699" y="154"/>
                    <a:pt x="699" y="154"/>
                  </a:cubicBezTo>
                  <a:cubicBezTo>
                    <a:pt x="698" y="154"/>
                    <a:pt x="698" y="154"/>
                    <a:pt x="698" y="154"/>
                  </a:cubicBezTo>
                  <a:cubicBezTo>
                    <a:pt x="698" y="154"/>
                    <a:pt x="698" y="154"/>
                    <a:pt x="698" y="154"/>
                  </a:cubicBezTo>
                  <a:cubicBezTo>
                    <a:pt x="698" y="154"/>
                    <a:pt x="698" y="154"/>
                    <a:pt x="698" y="154"/>
                  </a:cubicBezTo>
                  <a:cubicBezTo>
                    <a:pt x="697" y="154"/>
                    <a:pt x="697" y="154"/>
                    <a:pt x="697" y="154"/>
                  </a:cubicBezTo>
                  <a:cubicBezTo>
                    <a:pt x="696" y="154"/>
                    <a:pt x="696" y="154"/>
                    <a:pt x="696" y="154"/>
                  </a:cubicBezTo>
                  <a:cubicBezTo>
                    <a:pt x="696" y="154"/>
                    <a:pt x="696" y="154"/>
                    <a:pt x="696" y="154"/>
                  </a:cubicBezTo>
                  <a:cubicBezTo>
                    <a:pt x="695" y="154"/>
                    <a:pt x="695" y="154"/>
                    <a:pt x="695" y="154"/>
                  </a:cubicBezTo>
                  <a:cubicBezTo>
                    <a:pt x="695" y="154"/>
                    <a:pt x="695" y="154"/>
                    <a:pt x="695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3" y="154"/>
                    <a:pt x="693" y="154"/>
                    <a:pt x="693" y="154"/>
                  </a:cubicBezTo>
                  <a:cubicBezTo>
                    <a:pt x="693" y="153"/>
                    <a:pt x="693" y="153"/>
                    <a:pt x="693" y="153"/>
                  </a:cubicBezTo>
                  <a:cubicBezTo>
                    <a:pt x="693" y="153"/>
                    <a:pt x="693" y="153"/>
                    <a:pt x="693" y="153"/>
                  </a:cubicBezTo>
                  <a:cubicBezTo>
                    <a:pt x="693" y="154"/>
                    <a:pt x="693" y="154"/>
                    <a:pt x="693" y="154"/>
                  </a:cubicBezTo>
                  <a:cubicBezTo>
                    <a:pt x="693" y="154"/>
                    <a:pt x="693" y="154"/>
                    <a:pt x="693" y="154"/>
                  </a:cubicBezTo>
                  <a:cubicBezTo>
                    <a:pt x="692" y="154"/>
                    <a:pt x="692" y="154"/>
                    <a:pt x="692" y="154"/>
                  </a:cubicBezTo>
                  <a:cubicBezTo>
                    <a:pt x="692" y="154"/>
                    <a:pt x="692" y="154"/>
                    <a:pt x="692" y="154"/>
                  </a:cubicBezTo>
                  <a:cubicBezTo>
                    <a:pt x="692" y="154"/>
                    <a:pt x="692" y="154"/>
                    <a:pt x="692" y="154"/>
                  </a:cubicBezTo>
                  <a:cubicBezTo>
                    <a:pt x="691" y="154"/>
                    <a:pt x="691" y="154"/>
                    <a:pt x="691" y="154"/>
                  </a:cubicBezTo>
                  <a:cubicBezTo>
                    <a:pt x="691" y="153"/>
                    <a:pt x="691" y="153"/>
                    <a:pt x="691" y="153"/>
                  </a:cubicBezTo>
                  <a:cubicBezTo>
                    <a:pt x="690" y="153"/>
                    <a:pt x="690" y="153"/>
                    <a:pt x="690" y="153"/>
                  </a:cubicBezTo>
                  <a:cubicBezTo>
                    <a:pt x="690" y="154"/>
                    <a:pt x="690" y="154"/>
                    <a:pt x="690" y="154"/>
                  </a:cubicBezTo>
                  <a:cubicBezTo>
                    <a:pt x="689" y="154"/>
                    <a:pt x="689" y="154"/>
                    <a:pt x="689" y="154"/>
                  </a:cubicBezTo>
                  <a:cubicBezTo>
                    <a:pt x="689" y="153"/>
                    <a:pt x="689" y="153"/>
                    <a:pt x="689" y="153"/>
                  </a:cubicBezTo>
                  <a:cubicBezTo>
                    <a:pt x="688" y="153"/>
                    <a:pt x="688" y="153"/>
                    <a:pt x="688" y="153"/>
                  </a:cubicBezTo>
                  <a:cubicBezTo>
                    <a:pt x="688" y="154"/>
                    <a:pt x="688" y="154"/>
                    <a:pt x="688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4" y="154"/>
                    <a:pt x="684" y="154"/>
                    <a:pt x="684" y="154"/>
                  </a:cubicBezTo>
                  <a:cubicBezTo>
                    <a:pt x="684" y="153"/>
                    <a:pt x="684" y="153"/>
                    <a:pt x="684" y="153"/>
                  </a:cubicBezTo>
                  <a:cubicBezTo>
                    <a:pt x="683" y="153"/>
                    <a:pt x="683" y="153"/>
                    <a:pt x="683" y="153"/>
                  </a:cubicBezTo>
                  <a:cubicBezTo>
                    <a:pt x="683" y="154"/>
                    <a:pt x="683" y="154"/>
                    <a:pt x="683" y="154"/>
                  </a:cubicBezTo>
                  <a:cubicBezTo>
                    <a:pt x="682" y="154"/>
                    <a:pt x="682" y="154"/>
                    <a:pt x="682" y="154"/>
                  </a:cubicBezTo>
                  <a:cubicBezTo>
                    <a:pt x="682" y="153"/>
                    <a:pt x="682" y="153"/>
                    <a:pt x="682" y="153"/>
                  </a:cubicBezTo>
                  <a:cubicBezTo>
                    <a:pt x="681" y="153"/>
                    <a:pt x="681" y="153"/>
                    <a:pt x="681" y="153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8" y="153"/>
                    <a:pt x="678" y="153"/>
                    <a:pt x="678" y="153"/>
                  </a:cubicBezTo>
                  <a:cubicBezTo>
                    <a:pt x="678" y="153"/>
                    <a:pt x="678" y="153"/>
                    <a:pt x="678" y="153"/>
                  </a:cubicBezTo>
                  <a:cubicBezTo>
                    <a:pt x="678" y="153"/>
                    <a:pt x="678" y="153"/>
                    <a:pt x="678" y="153"/>
                  </a:cubicBezTo>
                  <a:cubicBezTo>
                    <a:pt x="678" y="154"/>
                    <a:pt x="678" y="154"/>
                    <a:pt x="678" y="154"/>
                  </a:cubicBezTo>
                  <a:cubicBezTo>
                    <a:pt x="678" y="154"/>
                    <a:pt x="678" y="154"/>
                    <a:pt x="678" y="154"/>
                  </a:cubicBezTo>
                  <a:cubicBezTo>
                    <a:pt x="678" y="154"/>
                    <a:pt x="678" y="154"/>
                    <a:pt x="678" y="154"/>
                  </a:cubicBezTo>
                  <a:cubicBezTo>
                    <a:pt x="677" y="154"/>
                    <a:pt x="677" y="154"/>
                    <a:pt x="677" y="154"/>
                  </a:cubicBezTo>
                  <a:cubicBezTo>
                    <a:pt x="676" y="153"/>
                    <a:pt x="676" y="153"/>
                    <a:pt x="676" y="153"/>
                  </a:cubicBezTo>
                  <a:cubicBezTo>
                    <a:pt x="676" y="153"/>
                    <a:pt x="676" y="153"/>
                    <a:pt x="676" y="153"/>
                  </a:cubicBezTo>
                  <a:cubicBezTo>
                    <a:pt x="675" y="154"/>
                    <a:pt x="675" y="154"/>
                    <a:pt x="675" y="154"/>
                  </a:cubicBezTo>
                  <a:cubicBezTo>
                    <a:pt x="675" y="154"/>
                    <a:pt x="675" y="154"/>
                    <a:pt x="675" y="154"/>
                  </a:cubicBezTo>
                  <a:cubicBezTo>
                    <a:pt x="674" y="153"/>
                    <a:pt x="674" y="153"/>
                    <a:pt x="674" y="153"/>
                  </a:cubicBezTo>
                  <a:cubicBezTo>
                    <a:pt x="674" y="153"/>
                    <a:pt x="674" y="153"/>
                    <a:pt x="674" y="153"/>
                  </a:cubicBezTo>
                  <a:cubicBezTo>
                    <a:pt x="673" y="154"/>
                    <a:pt x="673" y="154"/>
                    <a:pt x="673" y="154"/>
                  </a:cubicBezTo>
                  <a:cubicBezTo>
                    <a:pt x="673" y="154"/>
                    <a:pt x="673" y="154"/>
                    <a:pt x="673" y="154"/>
                  </a:cubicBezTo>
                  <a:cubicBezTo>
                    <a:pt x="672" y="154"/>
                    <a:pt x="672" y="154"/>
                    <a:pt x="672" y="154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0" y="154"/>
                    <a:pt x="670" y="154"/>
                    <a:pt x="670" y="154"/>
                  </a:cubicBezTo>
                  <a:cubicBezTo>
                    <a:pt x="670" y="154"/>
                    <a:pt x="670" y="154"/>
                    <a:pt x="670" y="154"/>
                  </a:cubicBezTo>
                  <a:cubicBezTo>
                    <a:pt x="670" y="154"/>
                    <a:pt x="670" y="154"/>
                    <a:pt x="670" y="154"/>
                  </a:cubicBezTo>
                  <a:cubicBezTo>
                    <a:pt x="669" y="153"/>
                    <a:pt x="669" y="153"/>
                    <a:pt x="669" y="153"/>
                  </a:cubicBezTo>
                  <a:cubicBezTo>
                    <a:pt x="669" y="153"/>
                    <a:pt x="669" y="153"/>
                    <a:pt x="669" y="153"/>
                  </a:cubicBezTo>
                  <a:cubicBezTo>
                    <a:pt x="668" y="154"/>
                    <a:pt x="668" y="154"/>
                    <a:pt x="668" y="154"/>
                  </a:cubicBezTo>
                  <a:cubicBezTo>
                    <a:pt x="668" y="154"/>
                    <a:pt x="668" y="154"/>
                    <a:pt x="668" y="154"/>
                  </a:cubicBezTo>
                  <a:cubicBezTo>
                    <a:pt x="667" y="153"/>
                    <a:pt x="667" y="153"/>
                    <a:pt x="667" y="153"/>
                  </a:cubicBezTo>
                  <a:cubicBezTo>
                    <a:pt x="666" y="153"/>
                    <a:pt x="666" y="153"/>
                    <a:pt x="666" y="153"/>
                  </a:cubicBezTo>
                  <a:cubicBezTo>
                    <a:pt x="666" y="154"/>
                    <a:pt x="666" y="154"/>
                    <a:pt x="666" y="154"/>
                  </a:cubicBezTo>
                  <a:cubicBezTo>
                    <a:pt x="665" y="154"/>
                    <a:pt x="665" y="154"/>
                    <a:pt x="665" y="154"/>
                  </a:cubicBezTo>
                  <a:cubicBezTo>
                    <a:pt x="665" y="154"/>
                    <a:pt x="665" y="154"/>
                    <a:pt x="665" y="154"/>
                  </a:cubicBezTo>
                  <a:cubicBezTo>
                    <a:pt x="665" y="153"/>
                    <a:pt x="665" y="153"/>
                    <a:pt x="665" y="153"/>
                  </a:cubicBezTo>
                  <a:cubicBezTo>
                    <a:pt x="665" y="153"/>
                    <a:pt x="665" y="153"/>
                    <a:pt x="665" y="153"/>
                  </a:cubicBezTo>
                  <a:cubicBezTo>
                    <a:pt x="665" y="153"/>
                    <a:pt x="665" y="153"/>
                    <a:pt x="665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4"/>
                    <a:pt x="663" y="154"/>
                    <a:pt x="663" y="154"/>
                  </a:cubicBezTo>
                  <a:cubicBezTo>
                    <a:pt x="663" y="154"/>
                    <a:pt x="663" y="154"/>
                    <a:pt x="663" y="154"/>
                  </a:cubicBezTo>
                  <a:cubicBezTo>
                    <a:pt x="663" y="156"/>
                    <a:pt x="663" y="156"/>
                    <a:pt x="663" y="156"/>
                  </a:cubicBezTo>
                  <a:cubicBezTo>
                    <a:pt x="660" y="156"/>
                    <a:pt x="660" y="156"/>
                    <a:pt x="660" y="156"/>
                  </a:cubicBezTo>
                  <a:cubicBezTo>
                    <a:pt x="660" y="157"/>
                    <a:pt x="660" y="157"/>
                    <a:pt x="660" y="157"/>
                  </a:cubicBezTo>
                  <a:cubicBezTo>
                    <a:pt x="661" y="158"/>
                    <a:pt x="661" y="158"/>
                    <a:pt x="661" y="158"/>
                  </a:cubicBezTo>
                  <a:cubicBezTo>
                    <a:pt x="661" y="158"/>
                    <a:pt x="661" y="158"/>
                    <a:pt x="661" y="158"/>
                  </a:cubicBezTo>
                  <a:cubicBezTo>
                    <a:pt x="662" y="160"/>
                    <a:pt x="662" y="160"/>
                    <a:pt x="662" y="160"/>
                  </a:cubicBezTo>
                  <a:cubicBezTo>
                    <a:pt x="662" y="166"/>
                    <a:pt x="662" y="166"/>
                    <a:pt x="662" y="166"/>
                  </a:cubicBezTo>
                  <a:cubicBezTo>
                    <a:pt x="656" y="166"/>
                    <a:pt x="656" y="166"/>
                    <a:pt x="656" y="166"/>
                  </a:cubicBezTo>
                  <a:cubicBezTo>
                    <a:pt x="656" y="166"/>
                    <a:pt x="656" y="166"/>
                    <a:pt x="656" y="166"/>
                  </a:cubicBezTo>
                  <a:cubicBezTo>
                    <a:pt x="656" y="167"/>
                    <a:pt x="656" y="167"/>
                    <a:pt x="656" y="167"/>
                  </a:cubicBezTo>
                  <a:cubicBezTo>
                    <a:pt x="656" y="167"/>
                    <a:pt x="656" y="167"/>
                    <a:pt x="656" y="167"/>
                  </a:cubicBezTo>
                  <a:cubicBezTo>
                    <a:pt x="657" y="168"/>
                    <a:pt x="657" y="168"/>
                    <a:pt x="657" y="168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9" y="171"/>
                    <a:pt x="659" y="171"/>
                    <a:pt x="659" y="171"/>
                  </a:cubicBezTo>
                  <a:cubicBezTo>
                    <a:pt x="659" y="172"/>
                    <a:pt x="659" y="172"/>
                    <a:pt x="659" y="172"/>
                  </a:cubicBezTo>
                  <a:cubicBezTo>
                    <a:pt x="663" y="175"/>
                    <a:pt x="663" y="175"/>
                    <a:pt x="663" y="175"/>
                  </a:cubicBezTo>
                  <a:cubicBezTo>
                    <a:pt x="663" y="176"/>
                    <a:pt x="663" y="176"/>
                    <a:pt x="663" y="176"/>
                  </a:cubicBezTo>
                  <a:cubicBezTo>
                    <a:pt x="663" y="182"/>
                    <a:pt x="663" y="182"/>
                    <a:pt x="663" y="182"/>
                  </a:cubicBezTo>
                  <a:cubicBezTo>
                    <a:pt x="662" y="182"/>
                    <a:pt x="662" y="182"/>
                    <a:pt x="662" y="182"/>
                  </a:cubicBezTo>
                  <a:cubicBezTo>
                    <a:pt x="662" y="183"/>
                    <a:pt x="662" y="183"/>
                    <a:pt x="662" y="183"/>
                  </a:cubicBezTo>
                  <a:cubicBezTo>
                    <a:pt x="662" y="183"/>
                    <a:pt x="662" y="183"/>
                    <a:pt x="662" y="183"/>
                  </a:cubicBezTo>
                  <a:cubicBezTo>
                    <a:pt x="662" y="183"/>
                    <a:pt x="662" y="183"/>
                    <a:pt x="662" y="183"/>
                  </a:cubicBezTo>
                  <a:cubicBezTo>
                    <a:pt x="662" y="184"/>
                    <a:pt x="662" y="184"/>
                    <a:pt x="662" y="184"/>
                  </a:cubicBezTo>
                  <a:cubicBezTo>
                    <a:pt x="663" y="184"/>
                    <a:pt x="663" y="184"/>
                    <a:pt x="663" y="184"/>
                  </a:cubicBezTo>
                  <a:cubicBezTo>
                    <a:pt x="663" y="184"/>
                    <a:pt x="663" y="184"/>
                    <a:pt x="663" y="184"/>
                  </a:cubicBezTo>
                  <a:cubicBezTo>
                    <a:pt x="663" y="185"/>
                    <a:pt x="663" y="185"/>
                    <a:pt x="663" y="185"/>
                  </a:cubicBezTo>
                  <a:cubicBezTo>
                    <a:pt x="663" y="185"/>
                    <a:pt x="663" y="185"/>
                    <a:pt x="663" y="185"/>
                  </a:cubicBezTo>
                  <a:cubicBezTo>
                    <a:pt x="663" y="186"/>
                    <a:pt x="663" y="186"/>
                    <a:pt x="663" y="186"/>
                  </a:cubicBezTo>
                  <a:cubicBezTo>
                    <a:pt x="664" y="201"/>
                    <a:pt x="664" y="201"/>
                    <a:pt x="664" y="201"/>
                  </a:cubicBezTo>
                  <a:cubicBezTo>
                    <a:pt x="661" y="201"/>
                    <a:pt x="661" y="201"/>
                    <a:pt x="661" y="201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3" y="202"/>
                    <a:pt x="663" y="202"/>
                    <a:pt x="663" y="202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4"/>
                    <a:pt x="663" y="204"/>
                    <a:pt x="663" y="204"/>
                  </a:cubicBezTo>
                  <a:cubicBezTo>
                    <a:pt x="663" y="204"/>
                    <a:pt x="663" y="204"/>
                    <a:pt x="663" y="204"/>
                  </a:cubicBezTo>
                  <a:cubicBezTo>
                    <a:pt x="664" y="204"/>
                    <a:pt x="664" y="204"/>
                    <a:pt x="664" y="204"/>
                  </a:cubicBezTo>
                  <a:cubicBezTo>
                    <a:pt x="664" y="232"/>
                    <a:pt x="664" y="232"/>
                    <a:pt x="664" y="232"/>
                  </a:cubicBezTo>
                  <a:cubicBezTo>
                    <a:pt x="663" y="233"/>
                    <a:pt x="663" y="233"/>
                    <a:pt x="663" y="233"/>
                  </a:cubicBezTo>
                  <a:cubicBezTo>
                    <a:pt x="663" y="235"/>
                    <a:pt x="663" y="235"/>
                    <a:pt x="663" y="235"/>
                  </a:cubicBezTo>
                  <a:cubicBezTo>
                    <a:pt x="650" y="235"/>
                    <a:pt x="650" y="235"/>
                    <a:pt x="650" y="235"/>
                  </a:cubicBezTo>
                  <a:cubicBezTo>
                    <a:pt x="650" y="234"/>
                    <a:pt x="650" y="234"/>
                    <a:pt x="650" y="234"/>
                  </a:cubicBezTo>
                  <a:cubicBezTo>
                    <a:pt x="650" y="234"/>
                    <a:pt x="650" y="234"/>
                    <a:pt x="650" y="234"/>
                  </a:cubicBezTo>
                  <a:cubicBezTo>
                    <a:pt x="649" y="233"/>
                    <a:pt x="649" y="233"/>
                    <a:pt x="649" y="233"/>
                  </a:cubicBezTo>
                  <a:cubicBezTo>
                    <a:pt x="649" y="233"/>
                    <a:pt x="649" y="233"/>
                    <a:pt x="649" y="233"/>
                  </a:cubicBezTo>
                  <a:cubicBezTo>
                    <a:pt x="649" y="233"/>
                    <a:pt x="649" y="233"/>
                    <a:pt x="649" y="233"/>
                  </a:cubicBezTo>
                  <a:cubicBezTo>
                    <a:pt x="649" y="232"/>
                    <a:pt x="649" y="232"/>
                    <a:pt x="649" y="232"/>
                  </a:cubicBezTo>
                  <a:cubicBezTo>
                    <a:pt x="648" y="232"/>
                    <a:pt x="648" y="232"/>
                    <a:pt x="648" y="232"/>
                  </a:cubicBezTo>
                  <a:cubicBezTo>
                    <a:pt x="648" y="231"/>
                    <a:pt x="648" y="231"/>
                    <a:pt x="648" y="231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7"/>
                    <a:pt x="646" y="227"/>
                    <a:pt x="646" y="227"/>
                  </a:cubicBezTo>
                  <a:cubicBezTo>
                    <a:pt x="633" y="201"/>
                    <a:pt x="633" y="201"/>
                    <a:pt x="633" y="201"/>
                  </a:cubicBezTo>
                  <a:cubicBezTo>
                    <a:pt x="634" y="200"/>
                    <a:pt x="634" y="199"/>
                    <a:pt x="634" y="198"/>
                  </a:cubicBezTo>
                  <a:cubicBezTo>
                    <a:pt x="634" y="195"/>
                    <a:pt x="632" y="193"/>
                    <a:pt x="630" y="192"/>
                  </a:cubicBezTo>
                  <a:cubicBezTo>
                    <a:pt x="623" y="165"/>
                    <a:pt x="623" y="165"/>
                    <a:pt x="623" y="165"/>
                  </a:cubicBezTo>
                  <a:cubicBezTo>
                    <a:pt x="622" y="162"/>
                    <a:pt x="622" y="162"/>
                    <a:pt x="622" y="162"/>
                  </a:cubicBezTo>
                  <a:cubicBezTo>
                    <a:pt x="622" y="162"/>
                    <a:pt x="622" y="162"/>
                    <a:pt x="622" y="162"/>
                  </a:cubicBezTo>
                  <a:cubicBezTo>
                    <a:pt x="622" y="162"/>
                    <a:pt x="622" y="162"/>
                    <a:pt x="622" y="162"/>
                  </a:cubicBezTo>
                  <a:cubicBezTo>
                    <a:pt x="620" y="155"/>
                    <a:pt x="620" y="155"/>
                    <a:pt x="620" y="155"/>
                  </a:cubicBezTo>
                  <a:cubicBezTo>
                    <a:pt x="621" y="154"/>
                    <a:pt x="621" y="153"/>
                    <a:pt x="621" y="151"/>
                  </a:cubicBezTo>
                  <a:cubicBezTo>
                    <a:pt x="621" y="150"/>
                    <a:pt x="621" y="149"/>
                    <a:pt x="620" y="148"/>
                  </a:cubicBezTo>
                  <a:cubicBezTo>
                    <a:pt x="620" y="148"/>
                    <a:pt x="620" y="148"/>
                    <a:pt x="620" y="148"/>
                  </a:cubicBezTo>
                  <a:cubicBezTo>
                    <a:pt x="620" y="148"/>
                    <a:pt x="620" y="148"/>
                    <a:pt x="620" y="148"/>
                  </a:cubicBezTo>
                  <a:cubicBezTo>
                    <a:pt x="620" y="148"/>
                    <a:pt x="620" y="148"/>
                    <a:pt x="620" y="148"/>
                  </a:cubicBezTo>
                  <a:cubicBezTo>
                    <a:pt x="619" y="147"/>
                    <a:pt x="619" y="147"/>
                    <a:pt x="618" y="147"/>
                  </a:cubicBezTo>
                  <a:cubicBezTo>
                    <a:pt x="617" y="137"/>
                    <a:pt x="617" y="137"/>
                    <a:pt x="617" y="137"/>
                  </a:cubicBezTo>
                  <a:cubicBezTo>
                    <a:pt x="617" y="137"/>
                    <a:pt x="617" y="137"/>
                    <a:pt x="617" y="137"/>
                  </a:cubicBezTo>
                  <a:cubicBezTo>
                    <a:pt x="615" y="114"/>
                    <a:pt x="615" y="114"/>
                    <a:pt x="615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3"/>
                    <a:pt x="614" y="113"/>
                    <a:pt x="614" y="113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0"/>
                    <a:pt x="612" y="90"/>
                    <a:pt x="612" y="90"/>
                  </a:cubicBezTo>
                  <a:cubicBezTo>
                    <a:pt x="612" y="90"/>
                    <a:pt x="612" y="90"/>
                    <a:pt x="612" y="90"/>
                  </a:cubicBezTo>
                  <a:cubicBezTo>
                    <a:pt x="612" y="90"/>
                    <a:pt x="612" y="90"/>
                    <a:pt x="612" y="90"/>
                  </a:cubicBezTo>
                  <a:cubicBezTo>
                    <a:pt x="611" y="80"/>
                    <a:pt x="611" y="80"/>
                    <a:pt x="611" y="80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09" y="37"/>
                    <a:pt x="609" y="37"/>
                    <a:pt x="609" y="37"/>
                  </a:cubicBezTo>
                  <a:cubicBezTo>
                    <a:pt x="609" y="35"/>
                    <a:pt x="609" y="35"/>
                    <a:pt x="609" y="35"/>
                  </a:cubicBezTo>
                  <a:cubicBezTo>
                    <a:pt x="609" y="35"/>
                    <a:pt x="609" y="35"/>
                    <a:pt x="609" y="35"/>
                  </a:cubicBezTo>
                  <a:cubicBezTo>
                    <a:pt x="609" y="35"/>
                    <a:pt x="609" y="35"/>
                    <a:pt x="609" y="35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10" y="34"/>
                    <a:pt x="610" y="34"/>
                    <a:pt x="610" y="34"/>
                  </a:cubicBezTo>
                  <a:cubicBezTo>
                    <a:pt x="610" y="34"/>
                    <a:pt x="610" y="34"/>
                    <a:pt x="610" y="34"/>
                  </a:cubicBezTo>
                  <a:cubicBezTo>
                    <a:pt x="610" y="34"/>
                    <a:pt x="610" y="34"/>
                    <a:pt x="610" y="34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09" y="33"/>
                    <a:pt x="609" y="33"/>
                    <a:pt x="609" y="33"/>
                  </a:cubicBezTo>
                  <a:cubicBezTo>
                    <a:pt x="609" y="33"/>
                    <a:pt x="609" y="33"/>
                    <a:pt x="609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2" y="31"/>
                    <a:pt x="612" y="31"/>
                    <a:pt x="612" y="31"/>
                  </a:cubicBezTo>
                  <a:cubicBezTo>
                    <a:pt x="612" y="31"/>
                    <a:pt x="612" y="31"/>
                    <a:pt x="612" y="31"/>
                  </a:cubicBezTo>
                  <a:cubicBezTo>
                    <a:pt x="612" y="31"/>
                    <a:pt x="612" y="31"/>
                    <a:pt x="612" y="31"/>
                  </a:cubicBezTo>
                  <a:cubicBezTo>
                    <a:pt x="612" y="26"/>
                    <a:pt x="612" y="26"/>
                    <a:pt x="612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3" y="25"/>
                    <a:pt x="614" y="24"/>
                    <a:pt x="614" y="23"/>
                  </a:cubicBezTo>
                  <a:cubicBezTo>
                    <a:pt x="614" y="21"/>
                    <a:pt x="612" y="20"/>
                    <a:pt x="610" y="19"/>
                  </a:cubicBezTo>
                  <a:cubicBezTo>
                    <a:pt x="610" y="15"/>
                    <a:pt x="610" y="15"/>
                    <a:pt x="610" y="15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2"/>
                    <a:pt x="609" y="10"/>
                    <a:pt x="607" y="9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4"/>
                    <a:pt x="607" y="4"/>
                  </a:cubicBezTo>
                  <a:cubicBezTo>
                    <a:pt x="607" y="4"/>
                    <a:pt x="607" y="4"/>
                    <a:pt x="607" y="4"/>
                  </a:cubicBezTo>
                  <a:cubicBezTo>
                    <a:pt x="607" y="4"/>
                    <a:pt x="607" y="4"/>
                    <a:pt x="607" y="4"/>
                  </a:cubicBezTo>
                  <a:cubicBezTo>
                    <a:pt x="607" y="4"/>
                    <a:pt x="607" y="4"/>
                    <a:pt x="607" y="4"/>
                  </a:cubicBezTo>
                  <a:cubicBezTo>
                    <a:pt x="607" y="4"/>
                    <a:pt x="606" y="4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2"/>
                    <a:pt x="606" y="2"/>
                    <a:pt x="606" y="2"/>
                  </a:cubicBezTo>
                  <a:cubicBezTo>
                    <a:pt x="606" y="2"/>
                    <a:pt x="606" y="2"/>
                    <a:pt x="606" y="2"/>
                  </a:cubicBezTo>
                  <a:cubicBezTo>
                    <a:pt x="606" y="2"/>
                    <a:pt x="606" y="2"/>
                    <a:pt x="606" y="2"/>
                  </a:cubicBezTo>
                  <a:cubicBezTo>
                    <a:pt x="606" y="1"/>
                    <a:pt x="606" y="1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3" y="0"/>
                    <a:pt x="602" y="1"/>
                    <a:pt x="602" y="2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1" y="6"/>
                    <a:pt x="601" y="6"/>
                    <a:pt x="601" y="6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8"/>
                    <a:pt x="602" y="8"/>
                    <a:pt x="602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599" y="10"/>
                    <a:pt x="598" y="12"/>
                    <a:pt x="598" y="14"/>
                  </a:cubicBezTo>
                  <a:cubicBezTo>
                    <a:pt x="598" y="15"/>
                    <a:pt x="598" y="15"/>
                    <a:pt x="598" y="15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9"/>
                    <a:pt x="598" y="19"/>
                    <a:pt x="598" y="19"/>
                  </a:cubicBezTo>
                  <a:cubicBezTo>
                    <a:pt x="598" y="19"/>
                    <a:pt x="598" y="19"/>
                    <a:pt x="598" y="19"/>
                  </a:cubicBezTo>
                  <a:cubicBezTo>
                    <a:pt x="598" y="20"/>
                    <a:pt x="598" y="20"/>
                    <a:pt x="597" y="20"/>
                  </a:cubicBezTo>
                  <a:cubicBezTo>
                    <a:pt x="597" y="20"/>
                    <a:pt x="597" y="20"/>
                    <a:pt x="597" y="20"/>
                  </a:cubicBezTo>
                  <a:cubicBezTo>
                    <a:pt x="597" y="20"/>
                    <a:pt x="597" y="20"/>
                    <a:pt x="597" y="20"/>
                  </a:cubicBezTo>
                  <a:cubicBezTo>
                    <a:pt x="595" y="21"/>
                    <a:pt x="594" y="22"/>
                    <a:pt x="594" y="23"/>
                  </a:cubicBezTo>
                  <a:cubicBezTo>
                    <a:pt x="594" y="24"/>
                    <a:pt x="595" y="25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6" y="26"/>
                    <a:pt x="596" y="26"/>
                    <a:pt x="596" y="26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1"/>
                    <a:pt x="596" y="31"/>
                    <a:pt x="596" y="31"/>
                  </a:cubicBezTo>
                  <a:cubicBezTo>
                    <a:pt x="596" y="31"/>
                    <a:pt x="596" y="31"/>
                    <a:pt x="596" y="31"/>
                  </a:cubicBezTo>
                  <a:cubicBezTo>
                    <a:pt x="596" y="31"/>
                    <a:pt x="596" y="31"/>
                    <a:pt x="596" y="31"/>
                  </a:cubicBezTo>
                  <a:cubicBezTo>
                    <a:pt x="597" y="31"/>
                    <a:pt x="597" y="31"/>
                    <a:pt x="597" y="31"/>
                  </a:cubicBezTo>
                  <a:cubicBezTo>
                    <a:pt x="597" y="31"/>
                    <a:pt x="597" y="31"/>
                    <a:pt x="597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2"/>
                    <a:pt x="598" y="32"/>
                    <a:pt x="598" y="32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9" y="33"/>
                    <a:pt x="599" y="33"/>
                    <a:pt x="599" y="33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8" y="34"/>
                    <a:pt x="598" y="34"/>
                    <a:pt x="598" y="34"/>
                  </a:cubicBezTo>
                  <a:cubicBezTo>
                    <a:pt x="598" y="34"/>
                    <a:pt x="598" y="34"/>
                    <a:pt x="598" y="34"/>
                  </a:cubicBezTo>
                  <a:cubicBezTo>
                    <a:pt x="598" y="34"/>
                    <a:pt x="598" y="34"/>
                    <a:pt x="598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7"/>
                    <a:pt x="599" y="37"/>
                    <a:pt x="599" y="37"/>
                  </a:cubicBezTo>
                  <a:cubicBezTo>
                    <a:pt x="599" y="37"/>
                    <a:pt x="599" y="37"/>
                    <a:pt x="599" y="37"/>
                  </a:cubicBezTo>
                  <a:cubicBezTo>
                    <a:pt x="596" y="78"/>
                    <a:pt x="596" y="78"/>
                    <a:pt x="596" y="78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80"/>
                    <a:pt x="596" y="80"/>
                    <a:pt x="596" y="8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1"/>
                    <a:pt x="595" y="91"/>
                    <a:pt x="595" y="91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4"/>
                    <a:pt x="592" y="114"/>
                    <a:pt x="592" y="114"/>
                  </a:cubicBezTo>
                  <a:cubicBezTo>
                    <a:pt x="589" y="136"/>
                    <a:pt x="589" y="136"/>
                    <a:pt x="589" y="136"/>
                  </a:cubicBezTo>
                  <a:cubicBezTo>
                    <a:pt x="589" y="136"/>
                    <a:pt x="589" y="136"/>
                    <a:pt x="589" y="136"/>
                  </a:cubicBezTo>
                  <a:cubicBezTo>
                    <a:pt x="589" y="136"/>
                    <a:pt x="589" y="136"/>
                    <a:pt x="589" y="136"/>
                  </a:cubicBezTo>
                  <a:cubicBezTo>
                    <a:pt x="589" y="138"/>
                    <a:pt x="589" y="138"/>
                    <a:pt x="589" y="138"/>
                  </a:cubicBezTo>
                  <a:cubicBezTo>
                    <a:pt x="588" y="147"/>
                    <a:pt x="588" y="147"/>
                    <a:pt x="588" y="147"/>
                  </a:cubicBezTo>
                  <a:cubicBezTo>
                    <a:pt x="587" y="147"/>
                    <a:pt x="587" y="147"/>
                    <a:pt x="587" y="147"/>
                  </a:cubicBezTo>
                  <a:cubicBezTo>
                    <a:pt x="587" y="147"/>
                    <a:pt x="587" y="147"/>
                    <a:pt x="587" y="147"/>
                  </a:cubicBezTo>
                  <a:cubicBezTo>
                    <a:pt x="586" y="148"/>
                    <a:pt x="586" y="148"/>
                    <a:pt x="586" y="148"/>
                  </a:cubicBezTo>
                  <a:cubicBezTo>
                    <a:pt x="586" y="148"/>
                    <a:pt x="586" y="148"/>
                    <a:pt x="586" y="148"/>
                  </a:cubicBezTo>
                  <a:cubicBezTo>
                    <a:pt x="585" y="149"/>
                    <a:pt x="584" y="150"/>
                    <a:pt x="584" y="151"/>
                  </a:cubicBezTo>
                  <a:cubicBezTo>
                    <a:pt x="584" y="153"/>
                    <a:pt x="585" y="154"/>
                    <a:pt x="586" y="155"/>
                  </a:cubicBezTo>
                  <a:cubicBezTo>
                    <a:pt x="584" y="161"/>
                    <a:pt x="584" y="161"/>
                    <a:pt x="584" y="161"/>
                  </a:cubicBezTo>
                  <a:cubicBezTo>
                    <a:pt x="584" y="161"/>
                    <a:pt x="584" y="161"/>
                    <a:pt x="584" y="161"/>
                  </a:cubicBezTo>
                  <a:cubicBezTo>
                    <a:pt x="584" y="161"/>
                    <a:pt x="584" y="161"/>
                    <a:pt x="584" y="161"/>
                  </a:cubicBezTo>
                  <a:cubicBezTo>
                    <a:pt x="584" y="162"/>
                    <a:pt x="584" y="162"/>
                    <a:pt x="584" y="162"/>
                  </a:cubicBezTo>
                  <a:cubicBezTo>
                    <a:pt x="584" y="162"/>
                    <a:pt x="584" y="162"/>
                    <a:pt x="584" y="162"/>
                  </a:cubicBezTo>
                  <a:cubicBezTo>
                    <a:pt x="584" y="162"/>
                    <a:pt x="584" y="162"/>
                    <a:pt x="584" y="162"/>
                  </a:cubicBezTo>
                  <a:cubicBezTo>
                    <a:pt x="584" y="164"/>
                    <a:pt x="584" y="164"/>
                    <a:pt x="584" y="164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1"/>
                    <a:pt x="576" y="191"/>
                    <a:pt x="576" y="191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2" y="193"/>
                    <a:pt x="571" y="195"/>
                    <a:pt x="571" y="198"/>
                  </a:cubicBezTo>
                  <a:cubicBezTo>
                    <a:pt x="571" y="199"/>
                    <a:pt x="571" y="200"/>
                    <a:pt x="572" y="201"/>
                  </a:cubicBezTo>
                  <a:cubicBezTo>
                    <a:pt x="572" y="201"/>
                    <a:pt x="572" y="201"/>
                    <a:pt x="572" y="201"/>
                  </a:cubicBezTo>
                  <a:cubicBezTo>
                    <a:pt x="572" y="202"/>
                    <a:pt x="572" y="202"/>
                    <a:pt x="572" y="202"/>
                  </a:cubicBezTo>
                  <a:cubicBezTo>
                    <a:pt x="572" y="202"/>
                    <a:pt x="572" y="202"/>
                    <a:pt x="572" y="202"/>
                  </a:cubicBezTo>
                  <a:cubicBezTo>
                    <a:pt x="571" y="203"/>
                    <a:pt x="571" y="203"/>
                    <a:pt x="571" y="203"/>
                  </a:cubicBezTo>
                  <a:cubicBezTo>
                    <a:pt x="571" y="203"/>
                    <a:pt x="571" y="203"/>
                    <a:pt x="571" y="203"/>
                  </a:cubicBezTo>
                  <a:cubicBezTo>
                    <a:pt x="571" y="203"/>
                    <a:pt x="571" y="203"/>
                    <a:pt x="571" y="203"/>
                  </a:cubicBezTo>
                  <a:cubicBezTo>
                    <a:pt x="570" y="206"/>
                    <a:pt x="570" y="206"/>
                    <a:pt x="570" y="206"/>
                  </a:cubicBezTo>
                  <a:cubicBezTo>
                    <a:pt x="570" y="206"/>
                    <a:pt x="570" y="206"/>
                    <a:pt x="570" y="206"/>
                  </a:cubicBezTo>
                  <a:cubicBezTo>
                    <a:pt x="569" y="207"/>
                    <a:pt x="569" y="207"/>
                    <a:pt x="569" y="207"/>
                  </a:cubicBezTo>
                  <a:cubicBezTo>
                    <a:pt x="569" y="207"/>
                    <a:pt x="569" y="207"/>
                    <a:pt x="569" y="207"/>
                  </a:cubicBezTo>
                  <a:cubicBezTo>
                    <a:pt x="567" y="211"/>
                    <a:pt x="567" y="211"/>
                    <a:pt x="567" y="211"/>
                  </a:cubicBezTo>
                  <a:cubicBezTo>
                    <a:pt x="567" y="212"/>
                    <a:pt x="567" y="212"/>
                    <a:pt x="567" y="212"/>
                  </a:cubicBezTo>
                  <a:cubicBezTo>
                    <a:pt x="567" y="212"/>
                    <a:pt x="567" y="212"/>
                    <a:pt x="567" y="212"/>
                  </a:cubicBezTo>
                  <a:cubicBezTo>
                    <a:pt x="567" y="212"/>
                    <a:pt x="567" y="212"/>
                    <a:pt x="567" y="212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5" y="215"/>
                    <a:pt x="565" y="215"/>
                    <a:pt x="565" y="215"/>
                  </a:cubicBezTo>
                  <a:cubicBezTo>
                    <a:pt x="565" y="215"/>
                    <a:pt x="565" y="215"/>
                    <a:pt x="565" y="215"/>
                  </a:cubicBezTo>
                  <a:cubicBezTo>
                    <a:pt x="565" y="215"/>
                    <a:pt x="565" y="215"/>
                    <a:pt x="565" y="215"/>
                  </a:cubicBezTo>
                  <a:cubicBezTo>
                    <a:pt x="564" y="218"/>
                    <a:pt x="564" y="218"/>
                    <a:pt x="564" y="218"/>
                  </a:cubicBezTo>
                  <a:cubicBezTo>
                    <a:pt x="564" y="218"/>
                    <a:pt x="564" y="218"/>
                    <a:pt x="564" y="218"/>
                  </a:cubicBezTo>
                  <a:cubicBezTo>
                    <a:pt x="563" y="218"/>
                    <a:pt x="563" y="218"/>
                    <a:pt x="563" y="218"/>
                  </a:cubicBezTo>
                  <a:cubicBezTo>
                    <a:pt x="563" y="218"/>
                    <a:pt x="563" y="218"/>
                    <a:pt x="563" y="218"/>
                  </a:cubicBezTo>
                  <a:cubicBezTo>
                    <a:pt x="563" y="218"/>
                    <a:pt x="563" y="218"/>
                    <a:pt x="563" y="218"/>
                  </a:cubicBezTo>
                  <a:cubicBezTo>
                    <a:pt x="560" y="224"/>
                    <a:pt x="560" y="224"/>
                    <a:pt x="560" y="224"/>
                  </a:cubicBezTo>
                  <a:cubicBezTo>
                    <a:pt x="557" y="229"/>
                    <a:pt x="557" y="229"/>
                    <a:pt x="557" y="229"/>
                  </a:cubicBezTo>
                  <a:cubicBezTo>
                    <a:pt x="558" y="229"/>
                    <a:pt x="558" y="229"/>
                    <a:pt x="558" y="229"/>
                  </a:cubicBezTo>
                  <a:cubicBezTo>
                    <a:pt x="558" y="229"/>
                    <a:pt x="558" y="229"/>
                    <a:pt x="558" y="229"/>
                  </a:cubicBezTo>
                  <a:cubicBezTo>
                    <a:pt x="557" y="229"/>
                    <a:pt x="557" y="229"/>
                    <a:pt x="557" y="229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6" y="231"/>
                    <a:pt x="556" y="231"/>
                    <a:pt x="556" y="231"/>
                  </a:cubicBezTo>
                  <a:cubicBezTo>
                    <a:pt x="556" y="231"/>
                    <a:pt x="556" y="232"/>
                    <a:pt x="555" y="233"/>
                  </a:cubicBezTo>
                  <a:cubicBezTo>
                    <a:pt x="555" y="148"/>
                    <a:pt x="555" y="148"/>
                    <a:pt x="555" y="148"/>
                  </a:cubicBezTo>
                  <a:cubicBezTo>
                    <a:pt x="554" y="149"/>
                    <a:pt x="554" y="149"/>
                    <a:pt x="554" y="149"/>
                  </a:cubicBezTo>
                  <a:cubicBezTo>
                    <a:pt x="552" y="150"/>
                    <a:pt x="552" y="150"/>
                    <a:pt x="552" y="150"/>
                  </a:cubicBezTo>
                  <a:cubicBezTo>
                    <a:pt x="549" y="153"/>
                    <a:pt x="549" y="153"/>
                    <a:pt x="549" y="153"/>
                  </a:cubicBezTo>
                  <a:cubicBezTo>
                    <a:pt x="547" y="154"/>
                    <a:pt x="547" y="154"/>
                    <a:pt x="547" y="154"/>
                  </a:cubicBezTo>
                  <a:cubicBezTo>
                    <a:pt x="545" y="159"/>
                    <a:pt x="545" y="159"/>
                    <a:pt x="545" y="159"/>
                  </a:cubicBezTo>
                  <a:cubicBezTo>
                    <a:pt x="545" y="156"/>
                    <a:pt x="545" y="156"/>
                    <a:pt x="545" y="156"/>
                  </a:cubicBezTo>
                  <a:cubicBezTo>
                    <a:pt x="540" y="160"/>
                    <a:pt x="540" y="160"/>
                    <a:pt x="540" y="160"/>
                  </a:cubicBezTo>
                  <a:cubicBezTo>
                    <a:pt x="539" y="163"/>
                    <a:pt x="539" y="163"/>
                    <a:pt x="539" y="163"/>
                  </a:cubicBezTo>
                  <a:cubicBezTo>
                    <a:pt x="533" y="169"/>
                    <a:pt x="533" y="169"/>
                    <a:pt x="533" y="169"/>
                  </a:cubicBezTo>
                  <a:cubicBezTo>
                    <a:pt x="533" y="210"/>
                    <a:pt x="533" y="210"/>
                    <a:pt x="533" y="210"/>
                  </a:cubicBezTo>
                  <a:cubicBezTo>
                    <a:pt x="537" y="215"/>
                    <a:pt x="537" y="215"/>
                    <a:pt x="537" y="215"/>
                  </a:cubicBezTo>
                  <a:cubicBezTo>
                    <a:pt x="537" y="215"/>
                    <a:pt x="537" y="215"/>
                    <a:pt x="537" y="215"/>
                  </a:cubicBezTo>
                  <a:cubicBezTo>
                    <a:pt x="534" y="215"/>
                    <a:pt x="534" y="215"/>
                    <a:pt x="534" y="215"/>
                  </a:cubicBezTo>
                  <a:cubicBezTo>
                    <a:pt x="534" y="214"/>
                    <a:pt x="534" y="214"/>
                    <a:pt x="534" y="214"/>
                  </a:cubicBezTo>
                  <a:cubicBezTo>
                    <a:pt x="533" y="214"/>
                    <a:pt x="533" y="214"/>
                    <a:pt x="533" y="214"/>
                  </a:cubicBezTo>
                  <a:cubicBezTo>
                    <a:pt x="532" y="214"/>
                    <a:pt x="532" y="214"/>
                    <a:pt x="532" y="214"/>
                  </a:cubicBezTo>
                  <a:cubicBezTo>
                    <a:pt x="530" y="214"/>
                    <a:pt x="530" y="214"/>
                    <a:pt x="530" y="214"/>
                  </a:cubicBezTo>
                  <a:cubicBezTo>
                    <a:pt x="530" y="214"/>
                    <a:pt x="530" y="214"/>
                    <a:pt x="530" y="214"/>
                  </a:cubicBezTo>
                  <a:cubicBezTo>
                    <a:pt x="529" y="214"/>
                    <a:pt x="529" y="214"/>
                    <a:pt x="529" y="214"/>
                  </a:cubicBezTo>
                  <a:cubicBezTo>
                    <a:pt x="529" y="214"/>
                    <a:pt x="529" y="214"/>
                    <a:pt x="529" y="214"/>
                  </a:cubicBezTo>
                  <a:cubicBezTo>
                    <a:pt x="528" y="214"/>
                    <a:pt x="528" y="214"/>
                    <a:pt x="528" y="214"/>
                  </a:cubicBezTo>
                  <a:cubicBezTo>
                    <a:pt x="528" y="214"/>
                    <a:pt x="528" y="214"/>
                    <a:pt x="528" y="214"/>
                  </a:cubicBezTo>
                  <a:cubicBezTo>
                    <a:pt x="527" y="214"/>
                    <a:pt x="527" y="214"/>
                    <a:pt x="527" y="214"/>
                  </a:cubicBezTo>
                  <a:cubicBezTo>
                    <a:pt x="527" y="214"/>
                    <a:pt x="527" y="214"/>
                    <a:pt x="527" y="214"/>
                  </a:cubicBezTo>
                  <a:cubicBezTo>
                    <a:pt x="526" y="214"/>
                    <a:pt x="526" y="214"/>
                    <a:pt x="526" y="214"/>
                  </a:cubicBezTo>
                  <a:cubicBezTo>
                    <a:pt x="525" y="214"/>
                    <a:pt x="525" y="214"/>
                    <a:pt x="525" y="214"/>
                  </a:cubicBezTo>
                  <a:cubicBezTo>
                    <a:pt x="525" y="214"/>
                    <a:pt x="525" y="214"/>
                    <a:pt x="525" y="214"/>
                  </a:cubicBezTo>
                  <a:cubicBezTo>
                    <a:pt x="524" y="214"/>
                    <a:pt x="524" y="214"/>
                    <a:pt x="524" y="214"/>
                  </a:cubicBezTo>
                  <a:cubicBezTo>
                    <a:pt x="523" y="214"/>
                    <a:pt x="523" y="214"/>
                    <a:pt x="523" y="214"/>
                  </a:cubicBezTo>
                  <a:cubicBezTo>
                    <a:pt x="522" y="214"/>
                    <a:pt x="522" y="214"/>
                    <a:pt x="522" y="214"/>
                  </a:cubicBezTo>
                  <a:cubicBezTo>
                    <a:pt x="521" y="215"/>
                    <a:pt x="521" y="215"/>
                    <a:pt x="521" y="215"/>
                  </a:cubicBezTo>
                  <a:cubicBezTo>
                    <a:pt x="521" y="215"/>
                    <a:pt x="521" y="215"/>
                    <a:pt x="521" y="215"/>
                  </a:cubicBezTo>
                  <a:cubicBezTo>
                    <a:pt x="517" y="215"/>
                    <a:pt x="517" y="215"/>
                    <a:pt x="517" y="215"/>
                  </a:cubicBezTo>
                  <a:cubicBezTo>
                    <a:pt x="522" y="210"/>
                    <a:pt x="522" y="210"/>
                    <a:pt x="522" y="210"/>
                  </a:cubicBezTo>
                  <a:cubicBezTo>
                    <a:pt x="522" y="169"/>
                    <a:pt x="522" y="169"/>
                    <a:pt x="522" y="169"/>
                  </a:cubicBezTo>
                  <a:cubicBezTo>
                    <a:pt x="516" y="162"/>
                    <a:pt x="516" y="162"/>
                    <a:pt x="516" y="162"/>
                  </a:cubicBezTo>
                  <a:cubicBezTo>
                    <a:pt x="515" y="160"/>
                    <a:pt x="515" y="160"/>
                    <a:pt x="515" y="160"/>
                  </a:cubicBezTo>
                  <a:cubicBezTo>
                    <a:pt x="510" y="156"/>
                    <a:pt x="510" y="156"/>
                    <a:pt x="510" y="156"/>
                  </a:cubicBezTo>
                  <a:cubicBezTo>
                    <a:pt x="510" y="159"/>
                    <a:pt x="510" y="159"/>
                    <a:pt x="510" y="159"/>
                  </a:cubicBezTo>
                  <a:cubicBezTo>
                    <a:pt x="508" y="154"/>
                    <a:pt x="508" y="154"/>
                    <a:pt x="508" y="154"/>
                  </a:cubicBezTo>
                  <a:cubicBezTo>
                    <a:pt x="506" y="152"/>
                    <a:pt x="506" y="152"/>
                    <a:pt x="506" y="152"/>
                  </a:cubicBezTo>
                  <a:cubicBezTo>
                    <a:pt x="503" y="150"/>
                    <a:pt x="503" y="150"/>
                    <a:pt x="503" y="150"/>
                  </a:cubicBezTo>
                  <a:cubicBezTo>
                    <a:pt x="500" y="148"/>
                    <a:pt x="500" y="148"/>
                    <a:pt x="500" y="148"/>
                  </a:cubicBezTo>
                  <a:cubicBezTo>
                    <a:pt x="499" y="148"/>
                    <a:pt x="499" y="148"/>
                    <a:pt x="499" y="148"/>
                  </a:cubicBezTo>
                  <a:cubicBezTo>
                    <a:pt x="500" y="235"/>
                    <a:pt x="500" y="235"/>
                    <a:pt x="500" y="235"/>
                  </a:cubicBezTo>
                  <a:cubicBezTo>
                    <a:pt x="496" y="235"/>
                    <a:pt x="496" y="235"/>
                    <a:pt x="496" y="235"/>
                  </a:cubicBezTo>
                  <a:cubicBezTo>
                    <a:pt x="496" y="235"/>
                    <a:pt x="496" y="235"/>
                    <a:pt x="496" y="235"/>
                  </a:cubicBezTo>
                  <a:cubicBezTo>
                    <a:pt x="496" y="126"/>
                    <a:pt x="496" y="126"/>
                    <a:pt x="496" y="126"/>
                  </a:cubicBezTo>
                  <a:cubicBezTo>
                    <a:pt x="493" y="126"/>
                    <a:pt x="493" y="126"/>
                    <a:pt x="493" y="126"/>
                  </a:cubicBezTo>
                  <a:cubicBezTo>
                    <a:pt x="492" y="118"/>
                    <a:pt x="492" y="118"/>
                    <a:pt x="492" y="118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85" y="103"/>
                    <a:pt x="485" y="103"/>
                    <a:pt x="485" y="103"/>
                  </a:cubicBezTo>
                  <a:cubicBezTo>
                    <a:pt x="485" y="96"/>
                    <a:pt x="485" y="96"/>
                    <a:pt x="485" y="96"/>
                  </a:cubicBezTo>
                  <a:cubicBezTo>
                    <a:pt x="485" y="96"/>
                    <a:pt x="485" y="96"/>
                    <a:pt x="485" y="96"/>
                  </a:cubicBezTo>
                  <a:cubicBezTo>
                    <a:pt x="483" y="92"/>
                    <a:pt x="483" y="92"/>
                    <a:pt x="483" y="92"/>
                  </a:cubicBezTo>
                  <a:cubicBezTo>
                    <a:pt x="483" y="92"/>
                    <a:pt x="483" y="92"/>
                    <a:pt x="483" y="92"/>
                  </a:cubicBezTo>
                  <a:cubicBezTo>
                    <a:pt x="483" y="92"/>
                    <a:pt x="483" y="92"/>
                    <a:pt x="483" y="92"/>
                  </a:cubicBezTo>
                  <a:cubicBezTo>
                    <a:pt x="480" y="97"/>
                    <a:pt x="480" y="97"/>
                    <a:pt x="480" y="97"/>
                  </a:cubicBezTo>
                  <a:cubicBezTo>
                    <a:pt x="480" y="97"/>
                    <a:pt x="480" y="97"/>
                    <a:pt x="480" y="97"/>
                  </a:cubicBezTo>
                  <a:cubicBezTo>
                    <a:pt x="481" y="104"/>
                    <a:pt x="481" y="104"/>
                    <a:pt x="481" y="104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5" y="129"/>
                    <a:pt x="475" y="129"/>
                    <a:pt x="475" y="129"/>
                  </a:cubicBezTo>
                  <a:cubicBezTo>
                    <a:pt x="472" y="132"/>
                    <a:pt x="472" y="132"/>
                    <a:pt x="472" y="132"/>
                  </a:cubicBezTo>
                  <a:cubicBezTo>
                    <a:pt x="472" y="201"/>
                    <a:pt x="472" y="201"/>
                    <a:pt x="472" y="201"/>
                  </a:cubicBezTo>
                  <a:cubicBezTo>
                    <a:pt x="462" y="196"/>
                    <a:pt x="462" y="196"/>
                    <a:pt x="462" y="196"/>
                  </a:cubicBezTo>
                  <a:cubicBezTo>
                    <a:pt x="447" y="188"/>
                    <a:pt x="447" y="188"/>
                    <a:pt x="447" y="188"/>
                  </a:cubicBezTo>
                  <a:cubicBezTo>
                    <a:pt x="442" y="187"/>
                    <a:pt x="442" y="187"/>
                    <a:pt x="442" y="187"/>
                  </a:cubicBezTo>
                  <a:cubicBezTo>
                    <a:pt x="419" y="187"/>
                    <a:pt x="419" y="187"/>
                    <a:pt x="419" y="187"/>
                  </a:cubicBezTo>
                  <a:cubicBezTo>
                    <a:pt x="419" y="179"/>
                    <a:pt x="419" y="179"/>
                    <a:pt x="419" y="179"/>
                  </a:cubicBezTo>
                  <a:cubicBezTo>
                    <a:pt x="418" y="179"/>
                    <a:pt x="418" y="179"/>
                    <a:pt x="418" y="179"/>
                  </a:cubicBezTo>
                  <a:cubicBezTo>
                    <a:pt x="418" y="178"/>
                    <a:pt x="418" y="178"/>
                    <a:pt x="418" y="178"/>
                  </a:cubicBezTo>
                  <a:cubicBezTo>
                    <a:pt x="418" y="176"/>
                    <a:pt x="418" y="176"/>
                    <a:pt x="418" y="176"/>
                  </a:cubicBezTo>
                  <a:cubicBezTo>
                    <a:pt x="418" y="175"/>
                    <a:pt x="418" y="175"/>
                    <a:pt x="418" y="175"/>
                  </a:cubicBezTo>
                  <a:cubicBezTo>
                    <a:pt x="418" y="173"/>
                    <a:pt x="418" y="173"/>
                    <a:pt x="418" y="173"/>
                  </a:cubicBezTo>
                  <a:cubicBezTo>
                    <a:pt x="417" y="171"/>
                    <a:pt x="417" y="171"/>
                    <a:pt x="417" y="171"/>
                  </a:cubicBezTo>
                  <a:cubicBezTo>
                    <a:pt x="417" y="170"/>
                    <a:pt x="417" y="170"/>
                    <a:pt x="417" y="170"/>
                  </a:cubicBezTo>
                  <a:cubicBezTo>
                    <a:pt x="416" y="168"/>
                    <a:pt x="416" y="168"/>
                    <a:pt x="416" y="168"/>
                  </a:cubicBezTo>
                  <a:cubicBezTo>
                    <a:pt x="415" y="167"/>
                    <a:pt x="415" y="167"/>
                    <a:pt x="415" y="167"/>
                  </a:cubicBezTo>
                  <a:cubicBezTo>
                    <a:pt x="414" y="166"/>
                    <a:pt x="414" y="166"/>
                    <a:pt x="414" y="166"/>
                  </a:cubicBezTo>
                  <a:cubicBezTo>
                    <a:pt x="413" y="164"/>
                    <a:pt x="413" y="164"/>
                    <a:pt x="413" y="164"/>
                  </a:cubicBezTo>
                  <a:cubicBezTo>
                    <a:pt x="413" y="163"/>
                    <a:pt x="413" y="163"/>
                    <a:pt x="413" y="163"/>
                  </a:cubicBezTo>
                  <a:cubicBezTo>
                    <a:pt x="412" y="163"/>
                    <a:pt x="412" y="163"/>
                    <a:pt x="412" y="163"/>
                  </a:cubicBezTo>
                  <a:cubicBezTo>
                    <a:pt x="412" y="162"/>
                    <a:pt x="412" y="162"/>
                    <a:pt x="412" y="162"/>
                  </a:cubicBezTo>
                  <a:cubicBezTo>
                    <a:pt x="412" y="155"/>
                    <a:pt x="412" y="155"/>
                    <a:pt x="412" y="155"/>
                  </a:cubicBezTo>
                  <a:cubicBezTo>
                    <a:pt x="412" y="154"/>
                    <a:pt x="412" y="154"/>
                    <a:pt x="412" y="154"/>
                  </a:cubicBezTo>
                  <a:cubicBezTo>
                    <a:pt x="411" y="153"/>
                    <a:pt x="411" y="153"/>
                    <a:pt x="411" y="153"/>
                  </a:cubicBezTo>
                  <a:cubicBezTo>
                    <a:pt x="411" y="153"/>
                    <a:pt x="411" y="153"/>
                    <a:pt x="411" y="153"/>
                  </a:cubicBezTo>
                  <a:cubicBezTo>
                    <a:pt x="411" y="152"/>
                    <a:pt x="411" y="152"/>
                    <a:pt x="411" y="152"/>
                  </a:cubicBezTo>
                  <a:cubicBezTo>
                    <a:pt x="411" y="152"/>
                    <a:pt x="411" y="152"/>
                    <a:pt x="411" y="152"/>
                  </a:cubicBezTo>
                  <a:cubicBezTo>
                    <a:pt x="411" y="151"/>
                    <a:pt x="411" y="151"/>
                    <a:pt x="411" y="151"/>
                  </a:cubicBezTo>
                  <a:cubicBezTo>
                    <a:pt x="411" y="151"/>
                    <a:pt x="411" y="151"/>
                    <a:pt x="411" y="151"/>
                  </a:cubicBezTo>
                  <a:cubicBezTo>
                    <a:pt x="411" y="150"/>
                    <a:pt x="411" y="150"/>
                    <a:pt x="411" y="150"/>
                  </a:cubicBezTo>
                  <a:cubicBezTo>
                    <a:pt x="410" y="149"/>
                    <a:pt x="410" y="149"/>
                    <a:pt x="410" y="149"/>
                  </a:cubicBezTo>
                  <a:cubicBezTo>
                    <a:pt x="410" y="149"/>
                    <a:pt x="410" y="149"/>
                    <a:pt x="410" y="149"/>
                  </a:cubicBezTo>
                  <a:cubicBezTo>
                    <a:pt x="410" y="148"/>
                    <a:pt x="410" y="148"/>
                    <a:pt x="410" y="148"/>
                  </a:cubicBezTo>
                  <a:cubicBezTo>
                    <a:pt x="410" y="148"/>
                    <a:pt x="410" y="148"/>
                    <a:pt x="410" y="148"/>
                  </a:cubicBezTo>
                  <a:cubicBezTo>
                    <a:pt x="410" y="148"/>
                    <a:pt x="410" y="148"/>
                    <a:pt x="410" y="148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9"/>
                    <a:pt x="409" y="149"/>
                    <a:pt x="409" y="149"/>
                  </a:cubicBezTo>
                  <a:cubicBezTo>
                    <a:pt x="409" y="149"/>
                    <a:pt x="409" y="149"/>
                    <a:pt x="409" y="149"/>
                  </a:cubicBezTo>
                  <a:cubicBezTo>
                    <a:pt x="408" y="149"/>
                    <a:pt x="408" y="149"/>
                    <a:pt x="408" y="149"/>
                  </a:cubicBezTo>
                  <a:cubicBezTo>
                    <a:pt x="408" y="150"/>
                    <a:pt x="408" y="150"/>
                    <a:pt x="408" y="150"/>
                  </a:cubicBezTo>
                  <a:cubicBezTo>
                    <a:pt x="408" y="150"/>
                    <a:pt x="408" y="150"/>
                    <a:pt x="408" y="150"/>
                  </a:cubicBezTo>
                  <a:cubicBezTo>
                    <a:pt x="407" y="151"/>
                    <a:pt x="407" y="151"/>
                    <a:pt x="407" y="151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3"/>
                    <a:pt x="407" y="153"/>
                    <a:pt x="407" y="153"/>
                  </a:cubicBezTo>
                  <a:cubicBezTo>
                    <a:pt x="407" y="153"/>
                    <a:pt x="407" y="153"/>
                    <a:pt x="407" y="153"/>
                  </a:cubicBezTo>
                  <a:cubicBezTo>
                    <a:pt x="407" y="154"/>
                    <a:pt x="407" y="154"/>
                    <a:pt x="407" y="154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62"/>
                    <a:pt x="407" y="162"/>
                    <a:pt x="407" y="162"/>
                  </a:cubicBezTo>
                  <a:cubicBezTo>
                    <a:pt x="407" y="162"/>
                    <a:pt x="407" y="162"/>
                    <a:pt x="407" y="162"/>
                  </a:cubicBezTo>
                  <a:cubicBezTo>
                    <a:pt x="407" y="154"/>
                    <a:pt x="407" y="154"/>
                    <a:pt x="407" y="154"/>
                  </a:cubicBezTo>
                  <a:cubicBezTo>
                    <a:pt x="407" y="154"/>
                    <a:pt x="407" y="154"/>
                    <a:pt x="407" y="154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1"/>
                    <a:pt x="407" y="151"/>
                    <a:pt x="407" y="151"/>
                  </a:cubicBezTo>
                  <a:cubicBezTo>
                    <a:pt x="406" y="149"/>
                    <a:pt x="406" y="149"/>
                    <a:pt x="406" y="149"/>
                  </a:cubicBezTo>
                  <a:cubicBezTo>
                    <a:pt x="406" y="147"/>
                    <a:pt x="406" y="147"/>
                    <a:pt x="406" y="147"/>
                  </a:cubicBezTo>
                  <a:cubicBezTo>
                    <a:pt x="405" y="145"/>
                    <a:pt x="405" y="145"/>
                    <a:pt x="405" y="145"/>
                  </a:cubicBezTo>
                  <a:cubicBezTo>
                    <a:pt x="404" y="142"/>
                    <a:pt x="404" y="142"/>
                    <a:pt x="404" y="142"/>
                  </a:cubicBezTo>
                  <a:cubicBezTo>
                    <a:pt x="403" y="140"/>
                    <a:pt x="403" y="140"/>
                    <a:pt x="403" y="140"/>
                  </a:cubicBezTo>
                  <a:cubicBezTo>
                    <a:pt x="402" y="138"/>
                    <a:pt x="402" y="138"/>
                    <a:pt x="402" y="138"/>
                  </a:cubicBezTo>
                  <a:cubicBezTo>
                    <a:pt x="401" y="136"/>
                    <a:pt x="401" y="136"/>
                    <a:pt x="401" y="136"/>
                  </a:cubicBezTo>
                  <a:cubicBezTo>
                    <a:pt x="401" y="136"/>
                    <a:pt x="401" y="136"/>
                    <a:pt x="401" y="136"/>
                  </a:cubicBezTo>
                  <a:cubicBezTo>
                    <a:pt x="400" y="136"/>
                    <a:pt x="400" y="136"/>
                    <a:pt x="400" y="136"/>
                  </a:cubicBezTo>
                  <a:cubicBezTo>
                    <a:pt x="400" y="136"/>
                    <a:pt x="400" y="136"/>
                    <a:pt x="400" y="136"/>
                  </a:cubicBezTo>
                  <a:cubicBezTo>
                    <a:pt x="399" y="135"/>
                    <a:pt x="399" y="135"/>
                    <a:pt x="399" y="135"/>
                  </a:cubicBezTo>
                  <a:cubicBezTo>
                    <a:pt x="399" y="135"/>
                    <a:pt x="399" y="135"/>
                    <a:pt x="399" y="135"/>
                  </a:cubicBezTo>
                  <a:cubicBezTo>
                    <a:pt x="399" y="134"/>
                    <a:pt x="399" y="134"/>
                    <a:pt x="399" y="134"/>
                  </a:cubicBezTo>
                  <a:cubicBezTo>
                    <a:pt x="398" y="133"/>
                    <a:pt x="398" y="133"/>
                    <a:pt x="398" y="133"/>
                  </a:cubicBezTo>
                  <a:cubicBezTo>
                    <a:pt x="396" y="131"/>
                    <a:pt x="396" y="131"/>
                    <a:pt x="396" y="131"/>
                  </a:cubicBezTo>
                  <a:cubicBezTo>
                    <a:pt x="396" y="131"/>
                    <a:pt x="396" y="131"/>
                    <a:pt x="396" y="131"/>
                  </a:cubicBezTo>
                  <a:cubicBezTo>
                    <a:pt x="396" y="131"/>
                    <a:pt x="396" y="131"/>
                    <a:pt x="396" y="131"/>
                  </a:cubicBezTo>
                  <a:cubicBezTo>
                    <a:pt x="394" y="129"/>
                    <a:pt x="394" y="129"/>
                    <a:pt x="394" y="129"/>
                  </a:cubicBezTo>
                  <a:cubicBezTo>
                    <a:pt x="394" y="129"/>
                    <a:pt x="394" y="129"/>
                    <a:pt x="394" y="129"/>
                  </a:cubicBezTo>
                  <a:cubicBezTo>
                    <a:pt x="393" y="129"/>
                    <a:pt x="393" y="129"/>
                    <a:pt x="393" y="129"/>
                  </a:cubicBezTo>
                  <a:cubicBezTo>
                    <a:pt x="393" y="120"/>
                    <a:pt x="393" y="120"/>
                    <a:pt x="393" y="120"/>
                  </a:cubicBezTo>
                  <a:cubicBezTo>
                    <a:pt x="393" y="119"/>
                    <a:pt x="393" y="119"/>
                    <a:pt x="393" y="119"/>
                  </a:cubicBezTo>
                  <a:cubicBezTo>
                    <a:pt x="393" y="119"/>
                    <a:pt x="393" y="119"/>
                    <a:pt x="393" y="119"/>
                  </a:cubicBezTo>
                  <a:cubicBezTo>
                    <a:pt x="393" y="118"/>
                    <a:pt x="393" y="118"/>
                    <a:pt x="393" y="118"/>
                  </a:cubicBezTo>
                  <a:cubicBezTo>
                    <a:pt x="393" y="117"/>
                    <a:pt x="393" y="117"/>
                    <a:pt x="393" y="117"/>
                  </a:cubicBezTo>
                  <a:cubicBezTo>
                    <a:pt x="393" y="117"/>
                    <a:pt x="393" y="117"/>
                    <a:pt x="393" y="117"/>
                  </a:cubicBezTo>
                  <a:cubicBezTo>
                    <a:pt x="393" y="117"/>
                    <a:pt x="393" y="117"/>
                    <a:pt x="393" y="117"/>
                  </a:cubicBezTo>
                  <a:cubicBezTo>
                    <a:pt x="392" y="116"/>
                    <a:pt x="392" y="116"/>
                    <a:pt x="392" y="116"/>
                  </a:cubicBezTo>
                  <a:cubicBezTo>
                    <a:pt x="392" y="115"/>
                    <a:pt x="392" y="115"/>
                    <a:pt x="392" y="115"/>
                  </a:cubicBezTo>
                  <a:cubicBezTo>
                    <a:pt x="392" y="115"/>
                    <a:pt x="392" y="115"/>
                    <a:pt x="392" y="115"/>
                  </a:cubicBezTo>
                  <a:cubicBezTo>
                    <a:pt x="392" y="114"/>
                    <a:pt x="392" y="114"/>
                    <a:pt x="392" y="114"/>
                  </a:cubicBezTo>
                  <a:cubicBezTo>
                    <a:pt x="391" y="113"/>
                    <a:pt x="391" y="113"/>
                    <a:pt x="391" y="113"/>
                  </a:cubicBezTo>
                  <a:cubicBezTo>
                    <a:pt x="391" y="112"/>
                    <a:pt x="391" y="112"/>
                    <a:pt x="391" y="112"/>
                  </a:cubicBezTo>
                  <a:cubicBezTo>
                    <a:pt x="391" y="112"/>
                    <a:pt x="391" y="112"/>
                    <a:pt x="391" y="112"/>
                  </a:cubicBezTo>
                  <a:cubicBezTo>
                    <a:pt x="390" y="112"/>
                    <a:pt x="390" y="112"/>
                    <a:pt x="390" y="112"/>
                  </a:cubicBezTo>
                  <a:cubicBezTo>
                    <a:pt x="390" y="111"/>
                    <a:pt x="390" y="111"/>
                    <a:pt x="390" y="111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89" y="109"/>
                    <a:pt x="389" y="109"/>
                    <a:pt x="389" y="109"/>
                  </a:cubicBezTo>
                  <a:cubicBezTo>
                    <a:pt x="389" y="109"/>
                    <a:pt x="389" y="109"/>
                    <a:pt x="389" y="109"/>
                  </a:cubicBezTo>
                  <a:cubicBezTo>
                    <a:pt x="389" y="109"/>
                    <a:pt x="389" y="109"/>
                    <a:pt x="389" y="109"/>
                  </a:cubicBezTo>
                  <a:cubicBezTo>
                    <a:pt x="389" y="110"/>
                    <a:pt x="389" y="110"/>
                    <a:pt x="389" y="110"/>
                  </a:cubicBezTo>
                  <a:cubicBezTo>
                    <a:pt x="389" y="110"/>
                    <a:pt x="389" y="110"/>
                    <a:pt x="389" y="110"/>
                  </a:cubicBezTo>
                  <a:cubicBezTo>
                    <a:pt x="389" y="110"/>
                    <a:pt x="389" y="110"/>
                    <a:pt x="389" y="110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2"/>
                    <a:pt x="389" y="112"/>
                    <a:pt x="389" y="112"/>
                  </a:cubicBezTo>
                  <a:cubicBezTo>
                    <a:pt x="389" y="112"/>
                    <a:pt x="389" y="112"/>
                    <a:pt x="389" y="112"/>
                  </a:cubicBezTo>
                  <a:cubicBezTo>
                    <a:pt x="388" y="113"/>
                    <a:pt x="388" y="113"/>
                    <a:pt x="388" y="113"/>
                  </a:cubicBezTo>
                  <a:cubicBezTo>
                    <a:pt x="388" y="114"/>
                    <a:pt x="388" y="114"/>
                    <a:pt x="388" y="114"/>
                  </a:cubicBezTo>
                  <a:cubicBezTo>
                    <a:pt x="388" y="114"/>
                    <a:pt x="388" y="114"/>
                    <a:pt x="388" y="114"/>
                  </a:cubicBezTo>
                  <a:cubicBezTo>
                    <a:pt x="387" y="115"/>
                    <a:pt x="387" y="115"/>
                    <a:pt x="387" y="115"/>
                  </a:cubicBezTo>
                  <a:cubicBezTo>
                    <a:pt x="387" y="116"/>
                    <a:pt x="387" y="116"/>
                    <a:pt x="387" y="116"/>
                  </a:cubicBezTo>
                  <a:cubicBezTo>
                    <a:pt x="387" y="117"/>
                    <a:pt x="387" y="117"/>
                    <a:pt x="387" y="117"/>
                  </a:cubicBezTo>
                  <a:cubicBezTo>
                    <a:pt x="387" y="117"/>
                    <a:pt x="387" y="117"/>
                    <a:pt x="387" y="117"/>
                  </a:cubicBezTo>
                  <a:cubicBezTo>
                    <a:pt x="387" y="118"/>
                    <a:pt x="387" y="118"/>
                    <a:pt x="387" y="118"/>
                  </a:cubicBezTo>
                  <a:cubicBezTo>
                    <a:pt x="387" y="118"/>
                    <a:pt x="387" y="118"/>
                    <a:pt x="387" y="118"/>
                  </a:cubicBezTo>
                  <a:cubicBezTo>
                    <a:pt x="386" y="119"/>
                    <a:pt x="386" y="119"/>
                    <a:pt x="386" y="119"/>
                  </a:cubicBezTo>
                  <a:cubicBezTo>
                    <a:pt x="386" y="120"/>
                    <a:pt x="386" y="120"/>
                    <a:pt x="386" y="120"/>
                  </a:cubicBezTo>
                  <a:cubicBezTo>
                    <a:pt x="386" y="129"/>
                    <a:pt x="386" y="129"/>
                    <a:pt x="386" y="129"/>
                  </a:cubicBezTo>
                  <a:cubicBezTo>
                    <a:pt x="386" y="129"/>
                    <a:pt x="386" y="129"/>
                    <a:pt x="386" y="129"/>
                  </a:cubicBezTo>
                  <a:cubicBezTo>
                    <a:pt x="385" y="129"/>
                    <a:pt x="385" y="129"/>
                    <a:pt x="385" y="129"/>
                  </a:cubicBezTo>
                  <a:cubicBezTo>
                    <a:pt x="383" y="130"/>
                    <a:pt x="383" y="130"/>
                    <a:pt x="383" y="130"/>
                  </a:cubicBezTo>
                  <a:cubicBezTo>
                    <a:pt x="382" y="132"/>
                    <a:pt x="382" y="132"/>
                    <a:pt x="382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0" y="134"/>
                    <a:pt x="380" y="134"/>
                    <a:pt x="380" y="134"/>
                  </a:cubicBezTo>
                  <a:cubicBezTo>
                    <a:pt x="380" y="134"/>
                    <a:pt x="380" y="134"/>
                    <a:pt x="380" y="134"/>
                  </a:cubicBezTo>
                  <a:cubicBezTo>
                    <a:pt x="380" y="134"/>
                    <a:pt x="380" y="134"/>
                    <a:pt x="380" y="134"/>
                  </a:cubicBezTo>
                  <a:cubicBezTo>
                    <a:pt x="378" y="136"/>
                    <a:pt x="378" y="136"/>
                    <a:pt x="378" y="136"/>
                  </a:cubicBezTo>
                  <a:cubicBezTo>
                    <a:pt x="377" y="138"/>
                    <a:pt x="377" y="138"/>
                    <a:pt x="377" y="138"/>
                  </a:cubicBezTo>
                  <a:cubicBezTo>
                    <a:pt x="376" y="140"/>
                    <a:pt x="376" y="140"/>
                    <a:pt x="376" y="140"/>
                  </a:cubicBezTo>
                  <a:cubicBezTo>
                    <a:pt x="375" y="142"/>
                    <a:pt x="375" y="142"/>
                    <a:pt x="375" y="142"/>
                  </a:cubicBezTo>
                  <a:cubicBezTo>
                    <a:pt x="374" y="144"/>
                    <a:pt x="374" y="144"/>
                    <a:pt x="374" y="144"/>
                  </a:cubicBezTo>
                  <a:cubicBezTo>
                    <a:pt x="373" y="146"/>
                    <a:pt x="373" y="146"/>
                    <a:pt x="373" y="146"/>
                  </a:cubicBezTo>
                  <a:cubicBezTo>
                    <a:pt x="372" y="148"/>
                    <a:pt x="372" y="148"/>
                    <a:pt x="372" y="148"/>
                  </a:cubicBezTo>
                  <a:cubicBezTo>
                    <a:pt x="372" y="151"/>
                    <a:pt x="372" y="151"/>
                    <a:pt x="372" y="151"/>
                  </a:cubicBezTo>
                  <a:cubicBezTo>
                    <a:pt x="372" y="153"/>
                    <a:pt x="372" y="153"/>
                    <a:pt x="372" y="153"/>
                  </a:cubicBezTo>
                  <a:cubicBezTo>
                    <a:pt x="371" y="153"/>
                    <a:pt x="371" y="153"/>
                    <a:pt x="371" y="153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5"/>
                    <a:pt x="371" y="155"/>
                    <a:pt x="371" y="155"/>
                  </a:cubicBezTo>
                  <a:cubicBezTo>
                    <a:pt x="371" y="155"/>
                    <a:pt x="371" y="155"/>
                    <a:pt x="371" y="155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7"/>
                    <a:pt x="371" y="157"/>
                    <a:pt x="371" y="157"/>
                  </a:cubicBezTo>
                  <a:cubicBezTo>
                    <a:pt x="370" y="157"/>
                    <a:pt x="370" y="157"/>
                    <a:pt x="370" y="157"/>
                  </a:cubicBezTo>
                  <a:cubicBezTo>
                    <a:pt x="370" y="158"/>
                    <a:pt x="370" y="158"/>
                    <a:pt x="370" y="158"/>
                  </a:cubicBezTo>
                  <a:cubicBezTo>
                    <a:pt x="370" y="158"/>
                    <a:pt x="370" y="158"/>
                    <a:pt x="370" y="158"/>
                  </a:cubicBezTo>
                  <a:cubicBezTo>
                    <a:pt x="370" y="159"/>
                    <a:pt x="370" y="159"/>
                    <a:pt x="370" y="159"/>
                  </a:cubicBezTo>
                  <a:cubicBezTo>
                    <a:pt x="370" y="159"/>
                    <a:pt x="370" y="159"/>
                    <a:pt x="370" y="159"/>
                  </a:cubicBezTo>
                  <a:cubicBezTo>
                    <a:pt x="369" y="160"/>
                    <a:pt x="369" y="160"/>
                    <a:pt x="369" y="160"/>
                  </a:cubicBezTo>
                  <a:cubicBezTo>
                    <a:pt x="369" y="160"/>
                    <a:pt x="369" y="160"/>
                    <a:pt x="369" y="160"/>
                  </a:cubicBezTo>
                  <a:cubicBezTo>
                    <a:pt x="369" y="161"/>
                    <a:pt x="369" y="161"/>
                    <a:pt x="369" y="161"/>
                  </a:cubicBezTo>
                  <a:cubicBezTo>
                    <a:pt x="369" y="161"/>
                    <a:pt x="369" y="161"/>
                    <a:pt x="369" y="161"/>
                  </a:cubicBezTo>
                  <a:cubicBezTo>
                    <a:pt x="369" y="164"/>
                    <a:pt x="369" y="164"/>
                    <a:pt x="369" y="164"/>
                  </a:cubicBezTo>
                  <a:cubicBezTo>
                    <a:pt x="369" y="163"/>
                    <a:pt x="369" y="163"/>
                    <a:pt x="369" y="163"/>
                  </a:cubicBezTo>
                  <a:cubicBezTo>
                    <a:pt x="368" y="162"/>
                    <a:pt x="368" y="162"/>
                    <a:pt x="368" y="162"/>
                  </a:cubicBezTo>
                  <a:cubicBezTo>
                    <a:pt x="368" y="154"/>
                    <a:pt x="368" y="154"/>
                    <a:pt x="368" y="154"/>
                  </a:cubicBezTo>
                  <a:cubicBezTo>
                    <a:pt x="368" y="154"/>
                    <a:pt x="368" y="154"/>
                    <a:pt x="368" y="154"/>
                  </a:cubicBezTo>
                  <a:cubicBezTo>
                    <a:pt x="368" y="153"/>
                    <a:pt x="368" y="153"/>
                    <a:pt x="368" y="153"/>
                  </a:cubicBezTo>
                  <a:cubicBezTo>
                    <a:pt x="368" y="153"/>
                    <a:pt x="368" y="153"/>
                    <a:pt x="368" y="153"/>
                  </a:cubicBezTo>
                  <a:cubicBezTo>
                    <a:pt x="368" y="153"/>
                    <a:pt x="368" y="153"/>
                    <a:pt x="368" y="153"/>
                  </a:cubicBezTo>
                  <a:cubicBezTo>
                    <a:pt x="368" y="152"/>
                    <a:pt x="368" y="152"/>
                    <a:pt x="368" y="152"/>
                  </a:cubicBezTo>
                  <a:cubicBezTo>
                    <a:pt x="368" y="151"/>
                    <a:pt x="368" y="151"/>
                    <a:pt x="368" y="151"/>
                  </a:cubicBezTo>
                  <a:cubicBezTo>
                    <a:pt x="367" y="151"/>
                    <a:pt x="367" y="151"/>
                    <a:pt x="367" y="151"/>
                  </a:cubicBezTo>
                  <a:cubicBezTo>
                    <a:pt x="367" y="150"/>
                    <a:pt x="367" y="150"/>
                    <a:pt x="367" y="150"/>
                  </a:cubicBezTo>
                  <a:cubicBezTo>
                    <a:pt x="367" y="150"/>
                    <a:pt x="367" y="150"/>
                    <a:pt x="367" y="150"/>
                  </a:cubicBezTo>
                  <a:cubicBezTo>
                    <a:pt x="367" y="149"/>
                    <a:pt x="367" y="149"/>
                    <a:pt x="367" y="149"/>
                  </a:cubicBezTo>
                  <a:cubicBezTo>
                    <a:pt x="366" y="149"/>
                    <a:pt x="366" y="149"/>
                    <a:pt x="366" y="149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6"/>
                    <a:pt x="366" y="146"/>
                    <a:pt x="366" y="146"/>
                  </a:cubicBezTo>
                  <a:cubicBezTo>
                    <a:pt x="366" y="146"/>
                    <a:pt x="366" y="146"/>
                    <a:pt x="366" y="146"/>
                  </a:cubicBezTo>
                  <a:cubicBezTo>
                    <a:pt x="366" y="146"/>
                    <a:pt x="366" y="146"/>
                    <a:pt x="366" y="146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5" y="147"/>
                    <a:pt x="365" y="147"/>
                    <a:pt x="365" y="147"/>
                  </a:cubicBezTo>
                  <a:cubicBezTo>
                    <a:pt x="365" y="147"/>
                    <a:pt x="365" y="147"/>
                    <a:pt x="365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5" y="148"/>
                    <a:pt x="365" y="148"/>
                    <a:pt x="365" y="148"/>
                  </a:cubicBezTo>
                  <a:cubicBezTo>
                    <a:pt x="365" y="149"/>
                    <a:pt x="365" y="149"/>
                    <a:pt x="365" y="149"/>
                  </a:cubicBezTo>
                  <a:cubicBezTo>
                    <a:pt x="365" y="149"/>
                    <a:pt x="365" y="149"/>
                    <a:pt x="365" y="149"/>
                  </a:cubicBezTo>
                  <a:cubicBezTo>
                    <a:pt x="364" y="150"/>
                    <a:pt x="364" y="150"/>
                    <a:pt x="364" y="150"/>
                  </a:cubicBezTo>
                  <a:cubicBezTo>
                    <a:pt x="364" y="150"/>
                    <a:pt x="364" y="150"/>
                    <a:pt x="364" y="150"/>
                  </a:cubicBezTo>
                  <a:cubicBezTo>
                    <a:pt x="364" y="151"/>
                    <a:pt x="364" y="151"/>
                    <a:pt x="364" y="151"/>
                  </a:cubicBezTo>
                  <a:cubicBezTo>
                    <a:pt x="364" y="151"/>
                    <a:pt x="364" y="151"/>
                    <a:pt x="364" y="151"/>
                  </a:cubicBezTo>
                  <a:cubicBezTo>
                    <a:pt x="364" y="152"/>
                    <a:pt x="364" y="152"/>
                    <a:pt x="364" y="152"/>
                  </a:cubicBezTo>
                  <a:cubicBezTo>
                    <a:pt x="363" y="152"/>
                    <a:pt x="363" y="152"/>
                    <a:pt x="363" y="152"/>
                  </a:cubicBezTo>
                  <a:cubicBezTo>
                    <a:pt x="363" y="153"/>
                    <a:pt x="363" y="153"/>
                    <a:pt x="363" y="153"/>
                  </a:cubicBezTo>
                  <a:cubicBezTo>
                    <a:pt x="363" y="154"/>
                    <a:pt x="363" y="154"/>
                    <a:pt x="363" y="154"/>
                  </a:cubicBezTo>
                  <a:cubicBezTo>
                    <a:pt x="363" y="154"/>
                    <a:pt x="363" y="154"/>
                    <a:pt x="363" y="154"/>
                  </a:cubicBezTo>
                  <a:cubicBezTo>
                    <a:pt x="363" y="162"/>
                    <a:pt x="363" y="162"/>
                    <a:pt x="363" y="162"/>
                  </a:cubicBezTo>
                  <a:cubicBezTo>
                    <a:pt x="362" y="163"/>
                    <a:pt x="362" y="163"/>
                    <a:pt x="362" y="163"/>
                  </a:cubicBezTo>
                  <a:cubicBezTo>
                    <a:pt x="361" y="164"/>
                    <a:pt x="361" y="164"/>
                    <a:pt x="361" y="164"/>
                  </a:cubicBezTo>
                  <a:cubicBezTo>
                    <a:pt x="360" y="165"/>
                    <a:pt x="360" y="165"/>
                    <a:pt x="360" y="165"/>
                  </a:cubicBezTo>
                  <a:cubicBezTo>
                    <a:pt x="359" y="167"/>
                    <a:pt x="359" y="167"/>
                    <a:pt x="359" y="167"/>
                  </a:cubicBezTo>
                  <a:cubicBezTo>
                    <a:pt x="358" y="168"/>
                    <a:pt x="358" y="168"/>
                    <a:pt x="358" y="168"/>
                  </a:cubicBezTo>
                  <a:cubicBezTo>
                    <a:pt x="358" y="170"/>
                    <a:pt x="358" y="170"/>
                    <a:pt x="358" y="170"/>
                  </a:cubicBezTo>
                  <a:cubicBezTo>
                    <a:pt x="357" y="171"/>
                    <a:pt x="357" y="171"/>
                    <a:pt x="357" y="171"/>
                  </a:cubicBezTo>
                  <a:cubicBezTo>
                    <a:pt x="357" y="173"/>
                    <a:pt x="357" y="173"/>
                    <a:pt x="357" y="173"/>
                  </a:cubicBezTo>
                  <a:cubicBezTo>
                    <a:pt x="356" y="174"/>
                    <a:pt x="356" y="174"/>
                    <a:pt x="356" y="174"/>
                  </a:cubicBezTo>
                  <a:cubicBezTo>
                    <a:pt x="356" y="176"/>
                    <a:pt x="356" y="176"/>
                    <a:pt x="356" y="176"/>
                  </a:cubicBezTo>
                  <a:cubicBezTo>
                    <a:pt x="356" y="177"/>
                    <a:pt x="356" y="177"/>
                    <a:pt x="356" y="177"/>
                  </a:cubicBezTo>
                  <a:cubicBezTo>
                    <a:pt x="356" y="179"/>
                    <a:pt x="356" y="179"/>
                    <a:pt x="356" y="179"/>
                  </a:cubicBezTo>
                  <a:cubicBezTo>
                    <a:pt x="354" y="179"/>
                    <a:pt x="354" y="179"/>
                    <a:pt x="354" y="179"/>
                  </a:cubicBezTo>
                  <a:cubicBezTo>
                    <a:pt x="354" y="185"/>
                    <a:pt x="354" y="185"/>
                    <a:pt x="354" y="185"/>
                  </a:cubicBezTo>
                  <a:cubicBezTo>
                    <a:pt x="354" y="186"/>
                    <a:pt x="354" y="186"/>
                    <a:pt x="354" y="186"/>
                  </a:cubicBezTo>
                  <a:cubicBezTo>
                    <a:pt x="354" y="186"/>
                    <a:pt x="354" y="186"/>
                    <a:pt x="354" y="186"/>
                  </a:cubicBezTo>
                  <a:cubicBezTo>
                    <a:pt x="353" y="187"/>
                    <a:pt x="353" y="187"/>
                    <a:pt x="353" y="187"/>
                  </a:cubicBezTo>
                  <a:cubicBezTo>
                    <a:pt x="353" y="187"/>
                    <a:pt x="353" y="187"/>
                    <a:pt x="353" y="187"/>
                  </a:cubicBezTo>
                  <a:cubicBezTo>
                    <a:pt x="336" y="187"/>
                    <a:pt x="336" y="187"/>
                    <a:pt x="336" y="187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5" y="181"/>
                    <a:pt x="335" y="181"/>
                    <a:pt x="335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0"/>
                    <a:pt x="332" y="180"/>
                    <a:pt x="332" y="180"/>
                  </a:cubicBezTo>
                  <a:cubicBezTo>
                    <a:pt x="332" y="180"/>
                    <a:pt x="332" y="180"/>
                    <a:pt x="332" y="180"/>
                  </a:cubicBezTo>
                  <a:cubicBezTo>
                    <a:pt x="332" y="180"/>
                    <a:pt x="332" y="180"/>
                    <a:pt x="332" y="180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30" y="184"/>
                    <a:pt x="330" y="184"/>
                    <a:pt x="330" y="184"/>
                  </a:cubicBezTo>
                  <a:cubicBezTo>
                    <a:pt x="329" y="190"/>
                    <a:pt x="329" y="190"/>
                    <a:pt x="329" y="190"/>
                  </a:cubicBezTo>
                  <a:cubicBezTo>
                    <a:pt x="329" y="191"/>
                    <a:pt x="329" y="191"/>
                    <a:pt x="329" y="191"/>
                  </a:cubicBezTo>
                  <a:cubicBezTo>
                    <a:pt x="329" y="192"/>
                    <a:pt x="329" y="192"/>
                    <a:pt x="329" y="192"/>
                  </a:cubicBezTo>
                  <a:cubicBezTo>
                    <a:pt x="328" y="192"/>
                    <a:pt x="328" y="192"/>
                    <a:pt x="328" y="192"/>
                  </a:cubicBezTo>
                  <a:cubicBezTo>
                    <a:pt x="328" y="192"/>
                    <a:pt x="328" y="192"/>
                    <a:pt x="328" y="192"/>
                  </a:cubicBezTo>
                  <a:cubicBezTo>
                    <a:pt x="328" y="191"/>
                    <a:pt x="328" y="191"/>
                    <a:pt x="328" y="191"/>
                  </a:cubicBezTo>
                  <a:cubicBezTo>
                    <a:pt x="328" y="191"/>
                    <a:pt x="328" y="191"/>
                    <a:pt x="328" y="191"/>
                  </a:cubicBezTo>
                  <a:cubicBezTo>
                    <a:pt x="328" y="190"/>
                    <a:pt x="328" y="190"/>
                    <a:pt x="328" y="190"/>
                  </a:cubicBezTo>
                  <a:cubicBezTo>
                    <a:pt x="328" y="190"/>
                    <a:pt x="328" y="190"/>
                    <a:pt x="328" y="190"/>
                  </a:cubicBezTo>
                  <a:cubicBezTo>
                    <a:pt x="328" y="189"/>
                    <a:pt x="328" y="189"/>
                    <a:pt x="328" y="189"/>
                  </a:cubicBezTo>
                  <a:cubicBezTo>
                    <a:pt x="328" y="189"/>
                    <a:pt x="328" y="189"/>
                    <a:pt x="328" y="189"/>
                  </a:cubicBezTo>
                  <a:cubicBezTo>
                    <a:pt x="328" y="188"/>
                    <a:pt x="328" y="188"/>
                    <a:pt x="328" y="188"/>
                  </a:cubicBezTo>
                  <a:cubicBezTo>
                    <a:pt x="328" y="188"/>
                    <a:pt x="328" y="188"/>
                    <a:pt x="328" y="188"/>
                  </a:cubicBezTo>
                  <a:cubicBezTo>
                    <a:pt x="327" y="187"/>
                    <a:pt x="327" y="187"/>
                    <a:pt x="327" y="187"/>
                  </a:cubicBezTo>
                  <a:cubicBezTo>
                    <a:pt x="327" y="187"/>
                    <a:pt x="327" y="187"/>
                    <a:pt x="327" y="187"/>
                  </a:cubicBezTo>
                  <a:cubicBezTo>
                    <a:pt x="327" y="186"/>
                    <a:pt x="327" y="186"/>
                    <a:pt x="327" y="186"/>
                  </a:cubicBezTo>
                  <a:cubicBezTo>
                    <a:pt x="326" y="186"/>
                    <a:pt x="326" y="186"/>
                    <a:pt x="326" y="186"/>
                  </a:cubicBezTo>
                  <a:cubicBezTo>
                    <a:pt x="326" y="186"/>
                    <a:pt x="326" y="186"/>
                    <a:pt x="326" y="186"/>
                  </a:cubicBezTo>
                  <a:cubicBezTo>
                    <a:pt x="325" y="187"/>
                    <a:pt x="325" y="187"/>
                    <a:pt x="325" y="187"/>
                  </a:cubicBezTo>
                  <a:cubicBezTo>
                    <a:pt x="325" y="187"/>
                    <a:pt x="325" y="187"/>
                    <a:pt x="325" y="187"/>
                  </a:cubicBezTo>
                  <a:cubicBezTo>
                    <a:pt x="325" y="187"/>
                    <a:pt x="325" y="187"/>
                    <a:pt x="325" y="187"/>
                  </a:cubicBezTo>
                  <a:cubicBezTo>
                    <a:pt x="324" y="188"/>
                    <a:pt x="324" y="188"/>
                    <a:pt x="324" y="188"/>
                  </a:cubicBezTo>
                  <a:cubicBezTo>
                    <a:pt x="324" y="188"/>
                    <a:pt x="324" y="188"/>
                    <a:pt x="324" y="188"/>
                  </a:cubicBezTo>
                  <a:cubicBezTo>
                    <a:pt x="324" y="189"/>
                    <a:pt x="324" y="189"/>
                    <a:pt x="324" y="189"/>
                  </a:cubicBezTo>
                  <a:cubicBezTo>
                    <a:pt x="324" y="189"/>
                    <a:pt x="324" y="189"/>
                    <a:pt x="324" y="189"/>
                  </a:cubicBezTo>
                  <a:cubicBezTo>
                    <a:pt x="324" y="190"/>
                    <a:pt x="324" y="190"/>
                    <a:pt x="324" y="190"/>
                  </a:cubicBezTo>
                  <a:cubicBezTo>
                    <a:pt x="323" y="191"/>
                    <a:pt x="323" y="191"/>
                    <a:pt x="323" y="191"/>
                  </a:cubicBezTo>
                  <a:cubicBezTo>
                    <a:pt x="323" y="191"/>
                    <a:pt x="323" y="191"/>
                    <a:pt x="323" y="191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8"/>
                    <a:pt x="323" y="198"/>
                    <a:pt x="323" y="198"/>
                  </a:cubicBezTo>
                  <a:cubicBezTo>
                    <a:pt x="323" y="204"/>
                    <a:pt x="323" y="204"/>
                    <a:pt x="323" y="204"/>
                  </a:cubicBezTo>
                  <a:cubicBezTo>
                    <a:pt x="322" y="204"/>
                    <a:pt x="322" y="204"/>
                    <a:pt x="322" y="204"/>
                  </a:cubicBezTo>
                  <a:cubicBezTo>
                    <a:pt x="322" y="205"/>
                    <a:pt x="322" y="205"/>
                    <a:pt x="322" y="205"/>
                  </a:cubicBezTo>
                  <a:cubicBezTo>
                    <a:pt x="322" y="205"/>
                    <a:pt x="322" y="205"/>
                    <a:pt x="322" y="205"/>
                  </a:cubicBezTo>
                  <a:cubicBezTo>
                    <a:pt x="322" y="205"/>
                    <a:pt x="322" y="205"/>
                    <a:pt x="322" y="205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1" y="209"/>
                    <a:pt x="321" y="209"/>
                    <a:pt x="321" y="209"/>
                  </a:cubicBezTo>
                  <a:cubicBezTo>
                    <a:pt x="321" y="209"/>
                    <a:pt x="321" y="209"/>
                    <a:pt x="321" y="209"/>
                  </a:cubicBezTo>
                  <a:cubicBezTo>
                    <a:pt x="321" y="210"/>
                    <a:pt x="321" y="210"/>
                    <a:pt x="321" y="210"/>
                  </a:cubicBezTo>
                  <a:cubicBezTo>
                    <a:pt x="321" y="210"/>
                    <a:pt x="321" y="210"/>
                    <a:pt x="321" y="210"/>
                  </a:cubicBezTo>
                  <a:cubicBezTo>
                    <a:pt x="321" y="210"/>
                    <a:pt x="321" y="210"/>
                    <a:pt x="321" y="210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2" y="211"/>
                    <a:pt x="322" y="211"/>
                    <a:pt x="322" y="211"/>
                  </a:cubicBezTo>
                  <a:cubicBezTo>
                    <a:pt x="322" y="211"/>
                    <a:pt x="322" y="211"/>
                    <a:pt x="322" y="211"/>
                  </a:cubicBezTo>
                  <a:cubicBezTo>
                    <a:pt x="322" y="211"/>
                    <a:pt x="322" y="211"/>
                    <a:pt x="322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0" y="211"/>
                    <a:pt x="320" y="211"/>
                    <a:pt x="320" y="211"/>
                  </a:cubicBezTo>
                  <a:cubicBezTo>
                    <a:pt x="320" y="211"/>
                    <a:pt x="320" y="211"/>
                    <a:pt x="320" y="211"/>
                  </a:cubicBezTo>
                  <a:cubicBezTo>
                    <a:pt x="319" y="212"/>
                    <a:pt x="319" y="212"/>
                    <a:pt x="319" y="212"/>
                  </a:cubicBezTo>
                  <a:cubicBezTo>
                    <a:pt x="319" y="212"/>
                    <a:pt x="319" y="212"/>
                    <a:pt x="319" y="212"/>
                  </a:cubicBezTo>
                  <a:cubicBezTo>
                    <a:pt x="320" y="213"/>
                    <a:pt x="320" y="213"/>
                    <a:pt x="320" y="213"/>
                  </a:cubicBezTo>
                  <a:cubicBezTo>
                    <a:pt x="320" y="213"/>
                    <a:pt x="320" y="213"/>
                    <a:pt x="320" y="213"/>
                  </a:cubicBezTo>
                  <a:cubicBezTo>
                    <a:pt x="320" y="212"/>
                    <a:pt x="320" y="212"/>
                    <a:pt x="320" y="212"/>
                  </a:cubicBezTo>
                  <a:cubicBezTo>
                    <a:pt x="320" y="212"/>
                    <a:pt x="320" y="212"/>
                    <a:pt x="320" y="212"/>
                  </a:cubicBezTo>
                  <a:cubicBezTo>
                    <a:pt x="321" y="212"/>
                    <a:pt x="321" y="212"/>
                    <a:pt x="321" y="212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4"/>
                    <a:pt x="321" y="214"/>
                    <a:pt x="321" y="214"/>
                  </a:cubicBezTo>
                  <a:cubicBezTo>
                    <a:pt x="321" y="214"/>
                    <a:pt x="321" y="214"/>
                    <a:pt x="321" y="214"/>
                  </a:cubicBezTo>
                  <a:cubicBezTo>
                    <a:pt x="321" y="214"/>
                    <a:pt x="321" y="214"/>
                    <a:pt x="321" y="214"/>
                  </a:cubicBezTo>
                  <a:cubicBezTo>
                    <a:pt x="322" y="214"/>
                    <a:pt x="322" y="214"/>
                    <a:pt x="322" y="214"/>
                  </a:cubicBezTo>
                  <a:cubicBezTo>
                    <a:pt x="322" y="215"/>
                    <a:pt x="322" y="215"/>
                    <a:pt x="322" y="215"/>
                  </a:cubicBezTo>
                  <a:cubicBezTo>
                    <a:pt x="322" y="217"/>
                    <a:pt x="322" y="217"/>
                    <a:pt x="322" y="217"/>
                  </a:cubicBezTo>
                  <a:cubicBezTo>
                    <a:pt x="317" y="217"/>
                    <a:pt x="317" y="217"/>
                    <a:pt x="317" y="217"/>
                  </a:cubicBezTo>
                  <a:cubicBezTo>
                    <a:pt x="316" y="217"/>
                    <a:pt x="316" y="217"/>
                    <a:pt x="316" y="217"/>
                  </a:cubicBezTo>
                  <a:cubicBezTo>
                    <a:pt x="316" y="217"/>
                    <a:pt x="316" y="217"/>
                    <a:pt x="316" y="217"/>
                  </a:cubicBezTo>
                  <a:cubicBezTo>
                    <a:pt x="316" y="216"/>
                    <a:pt x="316" y="216"/>
                    <a:pt x="316" y="216"/>
                  </a:cubicBezTo>
                  <a:cubicBezTo>
                    <a:pt x="316" y="215"/>
                    <a:pt x="316" y="215"/>
                    <a:pt x="316" y="215"/>
                  </a:cubicBezTo>
                  <a:cubicBezTo>
                    <a:pt x="316" y="215"/>
                    <a:pt x="316" y="215"/>
                    <a:pt x="316" y="215"/>
                  </a:cubicBezTo>
                  <a:cubicBezTo>
                    <a:pt x="316" y="215"/>
                    <a:pt x="316" y="215"/>
                    <a:pt x="316" y="215"/>
                  </a:cubicBezTo>
                  <a:cubicBezTo>
                    <a:pt x="317" y="215"/>
                    <a:pt x="317" y="215"/>
                    <a:pt x="317" y="215"/>
                  </a:cubicBezTo>
                  <a:cubicBezTo>
                    <a:pt x="317" y="214"/>
                    <a:pt x="317" y="214"/>
                    <a:pt x="317" y="214"/>
                  </a:cubicBezTo>
                  <a:cubicBezTo>
                    <a:pt x="317" y="214"/>
                    <a:pt x="317" y="214"/>
                    <a:pt x="317" y="214"/>
                  </a:cubicBezTo>
                  <a:cubicBezTo>
                    <a:pt x="317" y="213"/>
                    <a:pt x="317" y="213"/>
                    <a:pt x="317" y="213"/>
                  </a:cubicBezTo>
                  <a:cubicBezTo>
                    <a:pt x="316" y="213"/>
                    <a:pt x="316" y="213"/>
                    <a:pt x="316" y="213"/>
                  </a:cubicBezTo>
                  <a:cubicBezTo>
                    <a:pt x="316" y="212"/>
                    <a:pt x="316" y="212"/>
                    <a:pt x="316" y="212"/>
                  </a:cubicBezTo>
                  <a:cubicBezTo>
                    <a:pt x="315" y="212"/>
                    <a:pt x="315" y="212"/>
                    <a:pt x="315" y="212"/>
                  </a:cubicBezTo>
                  <a:cubicBezTo>
                    <a:pt x="315" y="212"/>
                    <a:pt x="315" y="212"/>
                    <a:pt x="315" y="212"/>
                  </a:cubicBezTo>
                  <a:cubicBezTo>
                    <a:pt x="314" y="210"/>
                    <a:pt x="314" y="210"/>
                    <a:pt x="314" y="210"/>
                  </a:cubicBezTo>
                  <a:cubicBezTo>
                    <a:pt x="314" y="210"/>
                    <a:pt x="314" y="210"/>
                    <a:pt x="314" y="210"/>
                  </a:cubicBezTo>
                  <a:cubicBezTo>
                    <a:pt x="314" y="210"/>
                    <a:pt x="314" y="210"/>
                    <a:pt x="314" y="210"/>
                  </a:cubicBezTo>
                  <a:cubicBezTo>
                    <a:pt x="313" y="210"/>
                    <a:pt x="313" y="210"/>
                    <a:pt x="313" y="210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2" y="209"/>
                    <a:pt x="312" y="209"/>
                    <a:pt x="312" y="209"/>
                  </a:cubicBezTo>
                  <a:cubicBezTo>
                    <a:pt x="312" y="209"/>
                    <a:pt x="312" y="209"/>
                    <a:pt x="312" y="209"/>
                  </a:cubicBezTo>
                  <a:cubicBezTo>
                    <a:pt x="312" y="209"/>
                    <a:pt x="312" y="209"/>
                    <a:pt x="312" y="209"/>
                  </a:cubicBezTo>
                  <a:cubicBezTo>
                    <a:pt x="312" y="210"/>
                    <a:pt x="312" y="210"/>
                    <a:pt x="312" y="210"/>
                  </a:cubicBezTo>
                  <a:cubicBezTo>
                    <a:pt x="312" y="210"/>
                    <a:pt x="312" y="210"/>
                    <a:pt x="312" y="210"/>
                  </a:cubicBezTo>
                  <a:cubicBezTo>
                    <a:pt x="311" y="210"/>
                    <a:pt x="311" y="210"/>
                    <a:pt x="311" y="210"/>
                  </a:cubicBezTo>
                  <a:cubicBezTo>
                    <a:pt x="311" y="210"/>
                    <a:pt x="311" y="210"/>
                    <a:pt x="311" y="210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10"/>
                    <a:pt x="310" y="210"/>
                    <a:pt x="310" y="210"/>
                  </a:cubicBezTo>
                  <a:cubicBezTo>
                    <a:pt x="310" y="210"/>
                    <a:pt x="310" y="210"/>
                    <a:pt x="310" y="210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11" y="211"/>
                    <a:pt x="311" y="211"/>
                    <a:pt x="311" y="211"/>
                  </a:cubicBezTo>
                  <a:cubicBezTo>
                    <a:pt x="311" y="211"/>
                    <a:pt x="311" y="211"/>
                    <a:pt x="311" y="211"/>
                  </a:cubicBezTo>
                  <a:cubicBezTo>
                    <a:pt x="312" y="211"/>
                    <a:pt x="312" y="211"/>
                    <a:pt x="312" y="211"/>
                  </a:cubicBezTo>
                  <a:cubicBezTo>
                    <a:pt x="312" y="211"/>
                    <a:pt x="312" y="211"/>
                    <a:pt x="312" y="211"/>
                  </a:cubicBezTo>
                  <a:cubicBezTo>
                    <a:pt x="312" y="211"/>
                    <a:pt x="312" y="211"/>
                    <a:pt x="312" y="211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1" y="212"/>
                    <a:pt x="311" y="212"/>
                    <a:pt x="311" y="212"/>
                  </a:cubicBezTo>
                  <a:cubicBezTo>
                    <a:pt x="311" y="212"/>
                    <a:pt x="311" y="212"/>
                    <a:pt x="311" y="212"/>
                  </a:cubicBezTo>
                  <a:cubicBezTo>
                    <a:pt x="311" y="212"/>
                    <a:pt x="311" y="212"/>
                    <a:pt x="311" y="212"/>
                  </a:cubicBezTo>
                  <a:cubicBezTo>
                    <a:pt x="310" y="212"/>
                    <a:pt x="310" y="212"/>
                    <a:pt x="310" y="212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09" y="211"/>
                    <a:pt x="309" y="211"/>
                    <a:pt x="309" y="211"/>
                  </a:cubicBezTo>
                  <a:cubicBezTo>
                    <a:pt x="309" y="211"/>
                    <a:pt x="309" y="211"/>
                    <a:pt x="309" y="211"/>
                  </a:cubicBezTo>
                  <a:cubicBezTo>
                    <a:pt x="309" y="211"/>
                    <a:pt x="309" y="211"/>
                    <a:pt x="309" y="211"/>
                  </a:cubicBezTo>
                  <a:cubicBezTo>
                    <a:pt x="308" y="211"/>
                    <a:pt x="308" y="211"/>
                    <a:pt x="308" y="211"/>
                  </a:cubicBezTo>
                  <a:cubicBezTo>
                    <a:pt x="308" y="211"/>
                    <a:pt x="308" y="211"/>
                    <a:pt x="308" y="211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7" y="213"/>
                    <a:pt x="307" y="213"/>
                    <a:pt x="307" y="213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4"/>
                    <a:pt x="309" y="214"/>
                    <a:pt x="309" y="214"/>
                  </a:cubicBezTo>
                  <a:cubicBezTo>
                    <a:pt x="309" y="214"/>
                    <a:pt x="309" y="214"/>
                    <a:pt x="309" y="214"/>
                  </a:cubicBezTo>
                  <a:cubicBezTo>
                    <a:pt x="309" y="215"/>
                    <a:pt x="309" y="215"/>
                    <a:pt x="309" y="215"/>
                  </a:cubicBezTo>
                  <a:cubicBezTo>
                    <a:pt x="310" y="215"/>
                    <a:pt x="310" y="215"/>
                    <a:pt x="310" y="215"/>
                  </a:cubicBezTo>
                  <a:cubicBezTo>
                    <a:pt x="310" y="215"/>
                    <a:pt x="310" y="215"/>
                    <a:pt x="310" y="215"/>
                  </a:cubicBezTo>
                  <a:cubicBezTo>
                    <a:pt x="311" y="216"/>
                    <a:pt x="311" y="216"/>
                    <a:pt x="311" y="216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0" y="235"/>
                    <a:pt x="310" y="235"/>
                    <a:pt x="310" y="235"/>
                  </a:cubicBezTo>
                  <a:cubicBezTo>
                    <a:pt x="308" y="235"/>
                    <a:pt x="308" y="235"/>
                    <a:pt x="308" y="235"/>
                  </a:cubicBezTo>
                  <a:cubicBezTo>
                    <a:pt x="308" y="215"/>
                    <a:pt x="308" y="215"/>
                    <a:pt x="308" y="215"/>
                  </a:cubicBezTo>
                  <a:cubicBezTo>
                    <a:pt x="304" y="215"/>
                    <a:pt x="304" y="215"/>
                    <a:pt x="304" y="215"/>
                  </a:cubicBezTo>
                  <a:cubicBezTo>
                    <a:pt x="303" y="215"/>
                    <a:pt x="303" y="215"/>
                    <a:pt x="303" y="215"/>
                  </a:cubicBezTo>
                  <a:cubicBezTo>
                    <a:pt x="303" y="213"/>
                    <a:pt x="303" y="213"/>
                    <a:pt x="303" y="213"/>
                  </a:cubicBezTo>
                  <a:cubicBezTo>
                    <a:pt x="300" y="213"/>
                    <a:pt x="300" y="213"/>
                    <a:pt x="300" y="213"/>
                  </a:cubicBezTo>
                  <a:cubicBezTo>
                    <a:pt x="300" y="204"/>
                    <a:pt x="300" y="204"/>
                    <a:pt x="300" y="204"/>
                  </a:cubicBezTo>
                  <a:cubicBezTo>
                    <a:pt x="298" y="204"/>
                    <a:pt x="298" y="204"/>
                    <a:pt x="298" y="204"/>
                  </a:cubicBezTo>
                  <a:cubicBezTo>
                    <a:pt x="298" y="213"/>
                    <a:pt x="298" y="213"/>
                    <a:pt x="298" y="213"/>
                  </a:cubicBezTo>
                  <a:cubicBezTo>
                    <a:pt x="297" y="213"/>
                    <a:pt x="297" y="213"/>
                    <a:pt x="297" y="213"/>
                  </a:cubicBezTo>
                  <a:cubicBezTo>
                    <a:pt x="295" y="213"/>
                    <a:pt x="295" y="213"/>
                    <a:pt x="295" y="213"/>
                  </a:cubicBezTo>
                  <a:cubicBezTo>
                    <a:pt x="295" y="214"/>
                    <a:pt x="295" y="214"/>
                    <a:pt x="295" y="214"/>
                  </a:cubicBezTo>
                  <a:cubicBezTo>
                    <a:pt x="292" y="214"/>
                    <a:pt x="292" y="214"/>
                    <a:pt x="292" y="214"/>
                  </a:cubicBezTo>
                  <a:cubicBezTo>
                    <a:pt x="291" y="213"/>
                    <a:pt x="291" y="213"/>
                    <a:pt x="291" y="213"/>
                  </a:cubicBezTo>
                  <a:cubicBezTo>
                    <a:pt x="291" y="213"/>
                    <a:pt x="291" y="213"/>
                    <a:pt x="291" y="213"/>
                  </a:cubicBezTo>
                  <a:cubicBezTo>
                    <a:pt x="291" y="213"/>
                    <a:pt x="291" y="213"/>
                    <a:pt x="291" y="213"/>
                  </a:cubicBezTo>
                  <a:cubicBezTo>
                    <a:pt x="290" y="213"/>
                    <a:pt x="290" y="213"/>
                    <a:pt x="290" y="213"/>
                  </a:cubicBezTo>
                  <a:cubicBezTo>
                    <a:pt x="288" y="213"/>
                    <a:pt x="288" y="213"/>
                    <a:pt x="288" y="213"/>
                  </a:cubicBezTo>
                  <a:cubicBezTo>
                    <a:pt x="288" y="206"/>
                    <a:pt x="288" y="206"/>
                    <a:pt x="288" y="206"/>
                  </a:cubicBezTo>
                  <a:cubicBezTo>
                    <a:pt x="287" y="206"/>
                    <a:pt x="287" y="206"/>
                    <a:pt x="287" y="206"/>
                  </a:cubicBezTo>
                  <a:cubicBezTo>
                    <a:pt x="287" y="213"/>
                    <a:pt x="287" y="213"/>
                    <a:pt x="287" y="213"/>
                  </a:cubicBezTo>
                  <a:cubicBezTo>
                    <a:pt x="273" y="213"/>
                    <a:pt x="273" y="213"/>
                    <a:pt x="273" y="213"/>
                  </a:cubicBezTo>
                  <a:cubicBezTo>
                    <a:pt x="258" y="208"/>
                    <a:pt x="258" y="208"/>
                    <a:pt x="258" y="208"/>
                  </a:cubicBezTo>
                  <a:cubicBezTo>
                    <a:pt x="241" y="208"/>
                    <a:pt x="241" y="208"/>
                    <a:pt x="241" y="208"/>
                  </a:cubicBezTo>
                  <a:cubicBezTo>
                    <a:pt x="241" y="203"/>
                    <a:pt x="241" y="203"/>
                    <a:pt x="241" y="203"/>
                  </a:cubicBezTo>
                  <a:cubicBezTo>
                    <a:pt x="241" y="200"/>
                    <a:pt x="241" y="200"/>
                    <a:pt x="241" y="200"/>
                  </a:cubicBezTo>
                  <a:cubicBezTo>
                    <a:pt x="240" y="199"/>
                    <a:pt x="240" y="199"/>
                    <a:pt x="240" y="199"/>
                  </a:cubicBezTo>
                  <a:cubicBezTo>
                    <a:pt x="239" y="199"/>
                    <a:pt x="239" y="199"/>
                    <a:pt x="239" y="199"/>
                  </a:cubicBezTo>
                  <a:cubicBezTo>
                    <a:pt x="237" y="198"/>
                    <a:pt x="237" y="198"/>
                    <a:pt x="237" y="198"/>
                  </a:cubicBezTo>
                  <a:cubicBezTo>
                    <a:pt x="237" y="198"/>
                    <a:pt x="237" y="198"/>
                    <a:pt x="237" y="198"/>
                  </a:cubicBezTo>
                  <a:cubicBezTo>
                    <a:pt x="232" y="196"/>
                    <a:pt x="232" y="196"/>
                    <a:pt x="232" y="196"/>
                  </a:cubicBezTo>
                  <a:cubicBezTo>
                    <a:pt x="228" y="195"/>
                    <a:pt x="228" y="195"/>
                    <a:pt x="228" y="195"/>
                  </a:cubicBezTo>
                  <a:cubicBezTo>
                    <a:pt x="228" y="191"/>
                    <a:pt x="228" y="191"/>
                    <a:pt x="228" y="191"/>
                  </a:cubicBezTo>
                  <a:cubicBezTo>
                    <a:pt x="228" y="191"/>
                    <a:pt x="228" y="191"/>
                    <a:pt x="228" y="191"/>
                  </a:cubicBezTo>
                  <a:cubicBezTo>
                    <a:pt x="224" y="190"/>
                    <a:pt x="224" y="190"/>
                    <a:pt x="224" y="190"/>
                  </a:cubicBezTo>
                  <a:cubicBezTo>
                    <a:pt x="224" y="190"/>
                    <a:pt x="224" y="190"/>
                    <a:pt x="224" y="190"/>
                  </a:cubicBezTo>
                  <a:cubicBezTo>
                    <a:pt x="223" y="190"/>
                    <a:pt x="223" y="190"/>
                    <a:pt x="223" y="190"/>
                  </a:cubicBezTo>
                  <a:cubicBezTo>
                    <a:pt x="222" y="190"/>
                    <a:pt x="222" y="190"/>
                    <a:pt x="222" y="190"/>
                  </a:cubicBezTo>
                  <a:cubicBezTo>
                    <a:pt x="222" y="190"/>
                    <a:pt x="222" y="190"/>
                    <a:pt x="222" y="190"/>
                  </a:cubicBezTo>
                  <a:cubicBezTo>
                    <a:pt x="218" y="191"/>
                    <a:pt x="218" y="191"/>
                    <a:pt x="218" y="191"/>
                  </a:cubicBezTo>
                  <a:cubicBezTo>
                    <a:pt x="218" y="191"/>
                    <a:pt x="218" y="191"/>
                    <a:pt x="218" y="191"/>
                  </a:cubicBezTo>
                  <a:cubicBezTo>
                    <a:pt x="218" y="195"/>
                    <a:pt x="218" y="195"/>
                    <a:pt x="218" y="195"/>
                  </a:cubicBezTo>
                  <a:cubicBezTo>
                    <a:pt x="214" y="196"/>
                    <a:pt x="214" y="196"/>
                    <a:pt x="214" y="196"/>
                  </a:cubicBezTo>
                  <a:cubicBezTo>
                    <a:pt x="209" y="197"/>
                    <a:pt x="209" y="197"/>
                    <a:pt x="209" y="197"/>
                  </a:cubicBezTo>
                  <a:cubicBezTo>
                    <a:pt x="209" y="198"/>
                    <a:pt x="209" y="198"/>
                    <a:pt x="209" y="198"/>
                  </a:cubicBezTo>
                  <a:cubicBezTo>
                    <a:pt x="207" y="199"/>
                    <a:pt x="207" y="199"/>
                    <a:pt x="207" y="199"/>
                  </a:cubicBezTo>
                  <a:cubicBezTo>
                    <a:pt x="207" y="197"/>
                    <a:pt x="207" y="197"/>
                    <a:pt x="207" y="197"/>
                  </a:cubicBezTo>
                  <a:cubicBezTo>
                    <a:pt x="207" y="197"/>
                    <a:pt x="207" y="197"/>
                    <a:pt x="207" y="197"/>
                  </a:cubicBezTo>
                  <a:cubicBezTo>
                    <a:pt x="207" y="193"/>
                    <a:pt x="207" y="193"/>
                    <a:pt x="207" y="193"/>
                  </a:cubicBezTo>
                  <a:cubicBezTo>
                    <a:pt x="207" y="192"/>
                    <a:pt x="207" y="192"/>
                    <a:pt x="207" y="192"/>
                  </a:cubicBezTo>
                  <a:cubicBezTo>
                    <a:pt x="207" y="197"/>
                    <a:pt x="207" y="197"/>
                    <a:pt x="207" y="197"/>
                  </a:cubicBezTo>
                  <a:cubicBezTo>
                    <a:pt x="206" y="185"/>
                    <a:pt x="206" y="185"/>
                    <a:pt x="206" y="185"/>
                  </a:cubicBezTo>
                  <a:cubicBezTo>
                    <a:pt x="205" y="185"/>
                    <a:pt x="205" y="185"/>
                    <a:pt x="205" y="185"/>
                  </a:cubicBezTo>
                  <a:cubicBezTo>
                    <a:pt x="205" y="174"/>
                    <a:pt x="205" y="174"/>
                    <a:pt x="205" y="174"/>
                  </a:cubicBezTo>
                  <a:cubicBezTo>
                    <a:pt x="205" y="173"/>
                    <a:pt x="205" y="173"/>
                    <a:pt x="205" y="173"/>
                  </a:cubicBezTo>
                  <a:cubicBezTo>
                    <a:pt x="205" y="185"/>
                    <a:pt x="205" y="185"/>
                    <a:pt x="205" y="185"/>
                  </a:cubicBezTo>
                  <a:cubicBezTo>
                    <a:pt x="203" y="185"/>
                    <a:pt x="203" y="185"/>
                    <a:pt x="203" y="185"/>
                  </a:cubicBezTo>
                  <a:cubicBezTo>
                    <a:pt x="203" y="186"/>
                    <a:pt x="203" y="186"/>
                    <a:pt x="203" y="186"/>
                  </a:cubicBezTo>
                  <a:cubicBezTo>
                    <a:pt x="172" y="186"/>
                    <a:pt x="172" y="186"/>
                    <a:pt x="172" y="186"/>
                  </a:cubicBezTo>
                  <a:cubicBezTo>
                    <a:pt x="172" y="185"/>
                    <a:pt x="172" y="185"/>
                    <a:pt x="172" y="185"/>
                  </a:cubicBezTo>
                  <a:cubicBezTo>
                    <a:pt x="168" y="185"/>
                    <a:pt x="168" y="185"/>
                    <a:pt x="168" y="185"/>
                  </a:cubicBezTo>
                  <a:cubicBezTo>
                    <a:pt x="166" y="190"/>
                    <a:pt x="166" y="190"/>
                    <a:pt x="166" y="190"/>
                  </a:cubicBezTo>
                  <a:cubicBezTo>
                    <a:pt x="165" y="185"/>
                    <a:pt x="165" y="185"/>
                    <a:pt x="165" y="185"/>
                  </a:cubicBezTo>
                  <a:cubicBezTo>
                    <a:pt x="164" y="193"/>
                    <a:pt x="164" y="193"/>
                    <a:pt x="164" y="193"/>
                  </a:cubicBezTo>
                  <a:cubicBezTo>
                    <a:pt x="163" y="193"/>
                    <a:pt x="163" y="193"/>
                    <a:pt x="163" y="193"/>
                  </a:cubicBezTo>
                  <a:cubicBezTo>
                    <a:pt x="163" y="193"/>
                    <a:pt x="163" y="193"/>
                    <a:pt x="163" y="193"/>
                  </a:cubicBezTo>
                  <a:cubicBezTo>
                    <a:pt x="163" y="194"/>
                    <a:pt x="163" y="194"/>
                    <a:pt x="163" y="194"/>
                  </a:cubicBezTo>
                  <a:cubicBezTo>
                    <a:pt x="160" y="192"/>
                    <a:pt x="160" y="192"/>
                    <a:pt x="160" y="192"/>
                  </a:cubicBezTo>
                  <a:cubicBezTo>
                    <a:pt x="160" y="192"/>
                    <a:pt x="160" y="192"/>
                    <a:pt x="160" y="192"/>
                  </a:cubicBezTo>
                  <a:cubicBezTo>
                    <a:pt x="160" y="192"/>
                    <a:pt x="160" y="192"/>
                    <a:pt x="160" y="192"/>
                  </a:cubicBezTo>
                  <a:cubicBezTo>
                    <a:pt x="159" y="191"/>
                    <a:pt x="159" y="191"/>
                    <a:pt x="159" y="191"/>
                  </a:cubicBezTo>
                  <a:cubicBezTo>
                    <a:pt x="159" y="192"/>
                    <a:pt x="159" y="192"/>
                    <a:pt x="159" y="192"/>
                  </a:cubicBezTo>
                  <a:cubicBezTo>
                    <a:pt x="156" y="190"/>
                    <a:pt x="156" y="190"/>
                    <a:pt x="156" y="190"/>
                  </a:cubicBezTo>
                  <a:cubicBezTo>
                    <a:pt x="156" y="190"/>
                    <a:pt x="156" y="190"/>
                    <a:pt x="156" y="190"/>
                  </a:cubicBezTo>
                  <a:cubicBezTo>
                    <a:pt x="156" y="190"/>
                    <a:pt x="156" y="190"/>
                    <a:pt x="156" y="190"/>
                  </a:cubicBezTo>
                  <a:cubicBezTo>
                    <a:pt x="155" y="189"/>
                    <a:pt x="155" y="189"/>
                    <a:pt x="155" y="189"/>
                  </a:cubicBezTo>
                  <a:cubicBezTo>
                    <a:pt x="155" y="190"/>
                    <a:pt x="155" y="190"/>
                    <a:pt x="155" y="190"/>
                  </a:cubicBezTo>
                  <a:cubicBezTo>
                    <a:pt x="152" y="188"/>
                    <a:pt x="152" y="188"/>
                    <a:pt x="152" y="188"/>
                  </a:cubicBezTo>
                  <a:cubicBezTo>
                    <a:pt x="152" y="188"/>
                    <a:pt x="152" y="188"/>
                    <a:pt x="152" y="188"/>
                  </a:cubicBezTo>
                  <a:cubicBezTo>
                    <a:pt x="152" y="188"/>
                    <a:pt x="152" y="188"/>
                    <a:pt x="152" y="188"/>
                  </a:cubicBezTo>
                  <a:cubicBezTo>
                    <a:pt x="151" y="187"/>
                    <a:pt x="151" y="187"/>
                    <a:pt x="151" y="187"/>
                  </a:cubicBezTo>
                  <a:cubicBezTo>
                    <a:pt x="151" y="188"/>
                    <a:pt x="151" y="188"/>
                    <a:pt x="151" y="188"/>
                  </a:cubicBezTo>
                  <a:cubicBezTo>
                    <a:pt x="148" y="186"/>
                    <a:pt x="148" y="186"/>
                    <a:pt x="148" y="186"/>
                  </a:cubicBezTo>
                  <a:cubicBezTo>
                    <a:pt x="148" y="186"/>
                    <a:pt x="148" y="186"/>
                    <a:pt x="148" y="186"/>
                  </a:cubicBezTo>
                  <a:cubicBezTo>
                    <a:pt x="148" y="186"/>
                    <a:pt x="148" y="186"/>
                    <a:pt x="148" y="186"/>
                  </a:cubicBezTo>
                  <a:cubicBezTo>
                    <a:pt x="147" y="186"/>
                    <a:pt x="147" y="186"/>
                    <a:pt x="147" y="186"/>
                  </a:cubicBezTo>
                  <a:cubicBezTo>
                    <a:pt x="147" y="186"/>
                    <a:pt x="147" y="186"/>
                    <a:pt x="147" y="186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1"/>
                    <a:pt x="144" y="181"/>
                    <a:pt x="144" y="181"/>
                  </a:cubicBezTo>
                  <a:cubicBezTo>
                    <a:pt x="144" y="181"/>
                    <a:pt x="144" y="181"/>
                    <a:pt x="144" y="181"/>
                  </a:cubicBezTo>
                  <a:cubicBezTo>
                    <a:pt x="144" y="181"/>
                    <a:pt x="144" y="181"/>
                    <a:pt x="144" y="181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4" y="179"/>
                    <a:pt x="144" y="179"/>
                    <a:pt x="144" y="179"/>
                  </a:cubicBezTo>
                  <a:cubicBezTo>
                    <a:pt x="133" y="171"/>
                    <a:pt x="133" y="171"/>
                    <a:pt x="133" y="171"/>
                  </a:cubicBezTo>
                  <a:cubicBezTo>
                    <a:pt x="133" y="170"/>
                    <a:pt x="133" y="170"/>
                    <a:pt x="133" y="170"/>
                  </a:cubicBezTo>
                  <a:cubicBezTo>
                    <a:pt x="134" y="171"/>
                    <a:pt x="134" y="171"/>
                    <a:pt x="134" y="171"/>
                  </a:cubicBezTo>
                  <a:cubicBezTo>
                    <a:pt x="134" y="171"/>
                    <a:pt x="134" y="171"/>
                    <a:pt x="134" y="171"/>
                  </a:cubicBezTo>
                  <a:cubicBezTo>
                    <a:pt x="134" y="170"/>
                    <a:pt x="134" y="170"/>
                    <a:pt x="134" y="170"/>
                  </a:cubicBezTo>
                  <a:cubicBezTo>
                    <a:pt x="134" y="170"/>
                    <a:pt x="134" y="170"/>
                    <a:pt x="134" y="170"/>
                  </a:cubicBezTo>
                  <a:cubicBezTo>
                    <a:pt x="136" y="167"/>
                    <a:pt x="136" y="167"/>
                    <a:pt x="136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9" y="164"/>
                    <a:pt x="139" y="164"/>
                    <a:pt x="139" y="164"/>
                  </a:cubicBezTo>
                  <a:cubicBezTo>
                    <a:pt x="140" y="164"/>
                    <a:pt x="140" y="164"/>
                    <a:pt x="140" y="164"/>
                  </a:cubicBezTo>
                  <a:cubicBezTo>
                    <a:pt x="140" y="163"/>
                    <a:pt x="140" y="163"/>
                    <a:pt x="140" y="163"/>
                  </a:cubicBezTo>
                  <a:cubicBezTo>
                    <a:pt x="140" y="163"/>
                    <a:pt x="140" y="163"/>
                    <a:pt x="140" y="163"/>
                  </a:cubicBezTo>
                  <a:cubicBezTo>
                    <a:pt x="140" y="163"/>
                    <a:pt x="140" y="163"/>
                    <a:pt x="140" y="163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42" y="161"/>
                    <a:pt x="142" y="161"/>
                    <a:pt x="142" y="161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45" y="157"/>
                    <a:pt x="145" y="157"/>
                    <a:pt x="145" y="157"/>
                  </a:cubicBezTo>
                  <a:cubicBezTo>
                    <a:pt x="145" y="157"/>
                    <a:pt x="145" y="157"/>
                    <a:pt x="145" y="157"/>
                  </a:cubicBezTo>
                  <a:cubicBezTo>
                    <a:pt x="145" y="157"/>
                    <a:pt x="145" y="157"/>
                    <a:pt x="145" y="157"/>
                  </a:cubicBezTo>
                  <a:cubicBezTo>
                    <a:pt x="146" y="157"/>
                    <a:pt x="146" y="157"/>
                    <a:pt x="146" y="157"/>
                  </a:cubicBezTo>
                  <a:cubicBezTo>
                    <a:pt x="145" y="156"/>
                    <a:pt x="145" y="156"/>
                    <a:pt x="145" y="156"/>
                  </a:cubicBezTo>
                  <a:cubicBezTo>
                    <a:pt x="148" y="153"/>
                    <a:pt x="148" y="153"/>
                    <a:pt x="148" y="153"/>
                  </a:cubicBezTo>
                  <a:cubicBezTo>
                    <a:pt x="148" y="154"/>
                    <a:pt x="148" y="154"/>
                    <a:pt x="148" y="154"/>
                  </a:cubicBezTo>
                  <a:cubicBezTo>
                    <a:pt x="148" y="154"/>
                    <a:pt x="148" y="154"/>
                    <a:pt x="148" y="154"/>
                  </a:cubicBezTo>
                  <a:cubicBezTo>
                    <a:pt x="149" y="153"/>
                    <a:pt x="149" y="153"/>
                    <a:pt x="149" y="153"/>
                  </a:cubicBezTo>
                  <a:cubicBezTo>
                    <a:pt x="148" y="153"/>
                    <a:pt x="148" y="153"/>
                    <a:pt x="148" y="153"/>
                  </a:cubicBezTo>
                  <a:cubicBezTo>
                    <a:pt x="151" y="150"/>
                    <a:pt x="151" y="150"/>
                    <a:pt x="151" y="150"/>
                  </a:cubicBezTo>
                  <a:cubicBezTo>
                    <a:pt x="151" y="150"/>
                    <a:pt x="151" y="150"/>
                    <a:pt x="151" y="150"/>
                  </a:cubicBezTo>
                  <a:cubicBezTo>
                    <a:pt x="151" y="150"/>
                    <a:pt x="151" y="150"/>
                    <a:pt x="151" y="150"/>
                  </a:cubicBezTo>
                  <a:cubicBezTo>
                    <a:pt x="152" y="150"/>
                    <a:pt x="152" y="150"/>
                    <a:pt x="152" y="150"/>
                  </a:cubicBezTo>
                  <a:cubicBezTo>
                    <a:pt x="151" y="149"/>
                    <a:pt x="151" y="149"/>
                    <a:pt x="151" y="149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2" y="143"/>
                    <a:pt x="142" y="143"/>
                    <a:pt x="142" y="143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3"/>
                    <a:pt x="138" y="153"/>
                    <a:pt x="138" y="153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7"/>
                    <a:pt x="136" y="157"/>
                    <a:pt x="136" y="157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1"/>
                    <a:pt x="134" y="161"/>
                    <a:pt x="134" y="161"/>
                  </a:cubicBezTo>
                  <a:cubicBezTo>
                    <a:pt x="133" y="164"/>
                    <a:pt x="133" y="164"/>
                    <a:pt x="133" y="164"/>
                  </a:cubicBezTo>
                  <a:cubicBezTo>
                    <a:pt x="132" y="164"/>
                    <a:pt x="132" y="164"/>
                    <a:pt x="132" y="164"/>
                  </a:cubicBezTo>
                  <a:cubicBezTo>
                    <a:pt x="132" y="164"/>
                    <a:pt x="132" y="164"/>
                    <a:pt x="132" y="164"/>
                  </a:cubicBezTo>
                  <a:cubicBezTo>
                    <a:pt x="132" y="164"/>
                    <a:pt x="132" y="164"/>
                    <a:pt x="132" y="164"/>
                  </a:cubicBezTo>
                  <a:cubicBezTo>
                    <a:pt x="132" y="165"/>
                    <a:pt x="132" y="165"/>
                    <a:pt x="132" y="165"/>
                  </a:cubicBezTo>
                  <a:cubicBezTo>
                    <a:pt x="131" y="168"/>
                    <a:pt x="131" y="168"/>
                    <a:pt x="131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9"/>
                    <a:pt x="130" y="169"/>
                    <a:pt x="130" y="169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2" y="172"/>
                    <a:pt x="122" y="172"/>
                    <a:pt x="122" y="172"/>
                  </a:cubicBezTo>
                  <a:cubicBezTo>
                    <a:pt x="121" y="171"/>
                    <a:pt x="121" y="171"/>
                    <a:pt x="121" y="171"/>
                  </a:cubicBezTo>
                  <a:cubicBezTo>
                    <a:pt x="121" y="170"/>
                    <a:pt x="121" y="170"/>
                    <a:pt x="121" y="170"/>
                  </a:cubicBezTo>
                  <a:cubicBezTo>
                    <a:pt x="120" y="170"/>
                    <a:pt x="120" y="170"/>
                    <a:pt x="120" y="170"/>
                  </a:cubicBezTo>
                  <a:cubicBezTo>
                    <a:pt x="120" y="170"/>
                    <a:pt x="120" y="170"/>
                    <a:pt x="120" y="170"/>
                  </a:cubicBezTo>
                  <a:cubicBezTo>
                    <a:pt x="120" y="170"/>
                    <a:pt x="120" y="170"/>
                    <a:pt x="120" y="170"/>
                  </a:cubicBezTo>
                  <a:cubicBezTo>
                    <a:pt x="117" y="168"/>
                    <a:pt x="117" y="168"/>
                    <a:pt x="117" y="168"/>
                  </a:cubicBezTo>
                  <a:cubicBezTo>
                    <a:pt x="118" y="167"/>
                    <a:pt x="118" y="167"/>
                    <a:pt x="118" y="167"/>
                  </a:cubicBezTo>
                  <a:cubicBezTo>
                    <a:pt x="117" y="167"/>
                    <a:pt x="117" y="167"/>
                    <a:pt x="117" y="167"/>
                  </a:cubicBezTo>
                  <a:cubicBezTo>
                    <a:pt x="117" y="167"/>
                    <a:pt x="117" y="167"/>
                    <a:pt x="117" y="167"/>
                  </a:cubicBezTo>
                  <a:cubicBezTo>
                    <a:pt x="117" y="167"/>
                    <a:pt x="117" y="167"/>
                    <a:pt x="117" y="167"/>
                  </a:cubicBezTo>
                  <a:cubicBezTo>
                    <a:pt x="114" y="165"/>
                    <a:pt x="114" y="165"/>
                    <a:pt x="114" y="165"/>
                  </a:cubicBezTo>
                  <a:cubicBezTo>
                    <a:pt x="114" y="164"/>
                    <a:pt x="114" y="164"/>
                    <a:pt x="114" y="164"/>
                  </a:cubicBezTo>
                  <a:cubicBezTo>
                    <a:pt x="114" y="164"/>
                    <a:pt x="114" y="164"/>
                    <a:pt x="114" y="164"/>
                  </a:cubicBezTo>
                  <a:cubicBezTo>
                    <a:pt x="114" y="164"/>
                    <a:pt x="114" y="164"/>
                    <a:pt x="114" y="164"/>
                  </a:cubicBezTo>
                  <a:cubicBezTo>
                    <a:pt x="113" y="164"/>
                    <a:pt x="113" y="164"/>
                    <a:pt x="113" y="164"/>
                  </a:cubicBezTo>
                  <a:cubicBezTo>
                    <a:pt x="111" y="162"/>
                    <a:pt x="111" y="162"/>
                    <a:pt x="111" y="162"/>
                  </a:cubicBezTo>
                  <a:cubicBezTo>
                    <a:pt x="111" y="162"/>
                    <a:pt x="111" y="162"/>
                    <a:pt x="111" y="162"/>
                  </a:cubicBezTo>
                  <a:cubicBezTo>
                    <a:pt x="110" y="161"/>
                    <a:pt x="110" y="161"/>
                    <a:pt x="110" y="161"/>
                  </a:cubicBezTo>
                  <a:cubicBezTo>
                    <a:pt x="110" y="161"/>
                    <a:pt x="110" y="161"/>
                    <a:pt x="110" y="161"/>
                  </a:cubicBezTo>
                  <a:cubicBezTo>
                    <a:pt x="110" y="162"/>
                    <a:pt x="110" y="162"/>
                    <a:pt x="110" y="162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8" y="159"/>
                    <a:pt x="108" y="159"/>
                    <a:pt x="108" y="159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4" y="157"/>
                    <a:pt x="104" y="157"/>
                    <a:pt x="104" y="157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1" y="154"/>
                    <a:pt x="101" y="154"/>
                    <a:pt x="101" y="154"/>
                  </a:cubicBezTo>
                  <a:cubicBezTo>
                    <a:pt x="101" y="153"/>
                    <a:pt x="101" y="153"/>
                    <a:pt x="101" y="153"/>
                  </a:cubicBezTo>
                  <a:cubicBezTo>
                    <a:pt x="101" y="153"/>
                    <a:pt x="101" y="153"/>
                    <a:pt x="101" y="153"/>
                  </a:cubicBezTo>
                  <a:cubicBezTo>
                    <a:pt x="101" y="153"/>
                    <a:pt x="101" y="153"/>
                    <a:pt x="101" y="153"/>
                  </a:cubicBezTo>
                  <a:cubicBezTo>
                    <a:pt x="100" y="153"/>
                    <a:pt x="100" y="153"/>
                    <a:pt x="100" y="153"/>
                  </a:cubicBezTo>
                  <a:cubicBezTo>
                    <a:pt x="98" y="151"/>
                    <a:pt x="98" y="151"/>
                    <a:pt x="98" y="151"/>
                  </a:cubicBezTo>
                  <a:cubicBezTo>
                    <a:pt x="98" y="150"/>
                    <a:pt x="98" y="150"/>
                    <a:pt x="98" y="150"/>
                  </a:cubicBezTo>
                  <a:cubicBezTo>
                    <a:pt x="98" y="150"/>
                    <a:pt x="98" y="150"/>
                    <a:pt x="98" y="150"/>
                  </a:cubicBezTo>
                  <a:cubicBezTo>
                    <a:pt x="98" y="150"/>
                    <a:pt x="98" y="150"/>
                    <a:pt x="98" y="150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2" y="160"/>
                    <a:pt x="92" y="160"/>
                    <a:pt x="92" y="160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5" y="163"/>
                    <a:pt x="95" y="163"/>
                    <a:pt x="95" y="163"/>
                  </a:cubicBezTo>
                  <a:cubicBezTo>
                    <a:pt x="95" y="163"/>
                    <a:pt x="95" y="163"/>
                    <a:pt x="95" y="163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9" y="164"/>
                    <a:pt x="99" y="164"/>
                    <a:pt x="99" y="164"/>
                  </a:cubicBezTo>
                  <a:cubicBezTo>
                    <a:pt x="98" y="164"/>
                    <a:pt x="98" y="164"/>
                    <a:pt x="98" y="164"/>
                  </a:cubicBezTo>
                  <a:cubicBezTo>
                    <a:pt x="99" y="165"/>
                    <a:pt x="99" y="165"/>
                    <a:pt x="99" y="165"/>
                  </a:cubicBezTo>
                  <a:cubicBezTo>
                    <a:pt x="99" y="165"/>
                    <a:pt x="99" y="165"/>
                    <a:pt x="99" y="165"/>
                  </a:cubicBezTo>
                  <a:cubicBezTo>
                    <a:pt x="99" y="164"/>
                    <a:pt x="99" y="164"/>
                    <a:pt x="99" y="164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2" y="166"/>
                    <a:pt x="102" y="166"/>
                    <a:pt x="102" y="166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6" y="168"/>
                    <a:pt x="106" y="168"/>
                    <a:pt x="106" y="168"/>
                  </a:cubicBezTo>
                  <a:cubicBezTo>
                    <a:pt x="106" y="168"/>
                    <a:pt x="106" y="168"/>
                    <a:pt x="106" y="168"/>
                  </a:cubicBezTo>
                  <a:cubicBezTo>
                    <a:pt x="107" y="168"/>
                    <a:pt x="107" y="168"/>
                    <a:pt x="107" y="168"/>
                  </a:cubicBezTo>
                  <a:cubicBezTo>
                    <a:pt x="107" y="168"/>
                    <a:pt x="107" y="168"/>
                    <a:pt x="107" y="168"/>
                  </a:cubicBezTo>
                  <a:cubicBezTo>
                    <a:pt x="107" y="168"/>
                    <a:pt x="107" y="168"/>
                    <a:pt x="107" y="168"/>
                  </a:cubicBezTo>
                  <a:cubicBezTo>
                    <a:pt x="110" y="169"/>
                    <a:pt x="110" y="169"/>
                    <a:pt x="110" y="169"/>
                  </a:cubicBezTo>
                  <a:cubicBezTo>
                    <a:pt x="110" y="170"/>
                    <a:pt x="110" y="170"/>
                    <a:pt x="110" y="170"/>
                  </a:cubicBezTo>
                  <a:cubicBezTo>
                    <a:pt x="111" y="170"/>
                    <a:pt x="111" y="170"/>
                    <a:pt x="111" y="170"/>
                  </a:cubicBezTo>
                  <a:cubicBezTo>
                    <a:pt x="111" y="170"/>
                    <a:pt x="111" y="170"/>
                    <a:pt x="111" y="170"/>
                  </a:cubicBezTo>
                  <a:cubicBezTo>
                    <a:pt x="111" y="170"/>
                    <a:pt x="111" y="170"/>
                    <a:pt x="111" y="170"/>
                  </a:cubicBezTo>
                  <a:cubicBezTo>
                    <a:pt x="114" y="171"/>
                    <a:pt x="114" y="171"/>
                    <a:pt x="114" y="171"/>
                  </a:cubicBezTo>
                  <a:cubicBezTo>
                    <a:pt x="114" y="172"/>
                    <a:pt x="114" y="172"/>
                    <a:pt x="114" y="172"/>
                  </a:cubicBezTo>
                  <a:cubicBezTo>
                    <a:pt x="114" y="172"/>
                    <a:pt x="114" y="172"/>
                    <a:pt x="114" y="172"/>
                  </a:cubicBezTo>
                  <a:cubicBezTo>
                    <a:pt x="114" y="172"/>
                    <a:pt x="114" y="172"/>
                    <a:pt x="114" y="172"/>
                  </a:cubicBezTo>
                  <a:cubicBezTo>
                    <a:pt x="115" y="172"/>
                    <a:pt x="115" y="172"/>
                    <a:pt x="115" y="172"/>
                  </a:cubicBezTo>
                  <a:cubicBezTo>
                    <a:pt x="118" y="173"/>
                    <a:pt x="118" y="173"/>
                    <a:pt x="118" y="173"/>
                  </a:cubicBezTo>
                  <a:cubicBezTo>
                    <a:pt x="118" y="174"/>
                    <a:pt x="118" y="174"/>
                    <a:pt x="118" y="174"/>
                  </a:cubicBezTo>
                  <a:cubicBezTo>
                    <a:pt x="118" y="174"/>
                    <a:pt x="118" y="174"/>
                    <a:pt x="118" y="174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0" y="194"/>
                    <a:pt x="110" y="194"/>
                    <a:pt x="110" y="194"/>
                  </a:cubicBezTo>
                  <a:cubicBezTo>
                    <a:pt x="111" y="195"/>
                    <a:pt x="111" y="195"/>
                    <a:pt x="111" y="195"/>
                  </a:cubicBezTo>
                  <a:cubicBezTo>
                    <a:pt x="111" y="195"/>
                    <a:pt x="111" y="195"/>
                    <a:pt x="111" y="195"/>
                  </a:cubicBezTo>
                  <a:cubicBezTo>
                    <a:pt x="111" y="195"/>
                    <a:pt x="111" y="195"/>
                    <a:pt x="111" y="195"/>
                  </a:cubicBezTo>
                  <a:cubicBezTo>
                    <a:pt x="110" y="196"/>
                    <a:pt x="110" y="196"/>
                    <a:pt x="110" y="196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09" y="197"/>
                    <a:pt x="109" y="197"/>
                    <a:pt x="109" y="197"/>
                  </a:cubicBezTo>
                  <a:cubicBezTo>
                    <a:pt x="107" y="199"/>
                    <a:pt x="107" y="199"/>
                    <a:pt x="107" y="199"/>
                  </a:cubicBezTo>
                  <a:cubicBezTo>
                    <a:pt x="107" y="199"/>
                    <a:pt x="107" y="199"/>
                    <a:pt x="107" y="199"/>
                  </a:cubicBezTo>
                  <a:cubicBezTo>
                    <a:pt x="107" y="199"/>
                    <a:pt x="107" y="199"/>
                    <a:pt x="107" y="199"/>
                  </a:cubicBezTo>
                  <a:cubicBezTo>
                    <a:pt x="106" y="200"/>
                    <a:pt x="106" y="200"/>
                    <a:pt x="106" y="200"/>
                  </a:cubicBezTo>
                  <a:cubicBezTo>
                    <a:pt x="107" y="200"/>
                    <a:pt x="107" y="200"/>
                    <a:pt x="107" y="200"/>
                  </a:cubicBezTo>
                  <a:cubicBezTo>
                    <a:pt x="104" y="202"/>
                    <a:pt x="104" y="202"/>
                    <a:pt x="104" y="202"/>
                  </a:cubicBezTo>
                  <a:cubicBezTo>
                    <a:pt x="104" y="202"/>
                    <a:pt x="104" y="202"/>
                    <a:pt x="104" y="202"/>
                  </a:cubicBezTo>
                  <a:cubicBezTo>
                    <a:pt x="104" y="202"/>
                    <a:pt x="104" y="202"/>
                    <a:pt x="104" y="202"/>
                  </a:cubicBezTo>
                  <a:cubicBezTo>
                    <a:pt x="104" y="203"/>
                    <a:pt x="104" y="203"/>
                    <a:pt x="104" y="203"/>
                  </a:cubicBezTo>
                  <a:cubicBezTo>
                    <a:pt x="104" y="203"/>
                    <a:pt x="104" y="203"/>
                    <a:pt x="104" y="203"/>
                  </a:cubicBezTo>
                  <a:cubicBezTo>
                    <a:pt x="102" y="206"/>
                    <a:pt x="102" y="206"/>
                    <a:pt x="102" y="206"/>
                  </a:cubicBezTo>
                  <a:cubicBezTo>
                    <a:pt x="101" y="205"/>
                    <a:pt x="101" y="205"/>
                    <a:pt x="101" y="205"/>
                  </a:cubicBezTo>
                  <a:cubicBezTo>
                    <a:pt x="101" y="205"/>
                    <a:pt x="101" y="205"/>
                    <a:pt x="101" y="205"/>
                  </a:cubicBezTo>
                  <a:cubicBezTo>
                    <a:pt x="101" y="206"/>
                    <a:pt x="101" y="206"/>
                    <a:pt x="101" y="206"/>
                  </a:cubicBezTo>
                  <a:cubicBezTo>
                    <a:pt x="111" y="212"/>
                    <a:pt x="111" y="212"/>
                    <a:pt x="111" y="212"/>
                  </a:cubicBezTo>
                  <a:cubicBezTo>
                    <a:pt x="110" y="225"/>
                    <a:pt x="110" y="225"/>
                    <a:pt x="110" y="225"/>
                  </a:cubicBezTo>
                  <a:cubicBezTo>
                    <a:pt x="98" y="225"/>
                    <a:pt x="98" y="225"/>
                    <a:pt x="98" y="225"/>
                  </a:cubicBezTo>
                  <a:cubicBezTo>
                    <a:pt x="98" y="225"/>
                    <a:pt x="98" y="225"/>
                    <a:pt x="98" y="225"/>
                  </a:cubicBezTo>
                  <a:cubicBezTo>
                    <a:pt x="98" y="227"/>
                    <a:pt x="98" y="227"/>
                    <a:pt x="98" y="227"/>
                  </a:cubicBezTo>
                  <a:cubicBezTo>
                    <a:pt x="98" y="219"/>
                    <a:pt x="98" y="219"/>
                    <a:pt x="98" y="219"/>
                  </a:cubicBezTo>
                  <a:cubicBezTo>
                    <a:pt x="98" y="219"/>
                    <a:pt x="98" y="219"/>
                    <a:pt x="98" y="219"/>
                  </a:cubicBezTo>
                  <a:cubicBezTo>
                    <a:pt x="98" y="218"/>
                    <a:pt x="98" y="218"/>
                    <a:pt x="98" y="218"/>
                  </a:cubicBezTo>
                  <a:cubicBezTo>
                    <a:pt x="97" y="218"/>
                    <a:pt x="97" y="218"/>
                    <a:pt x="97" y="218"/>
                  </a:cubicBezTo>
                  <a:cubicBezTo>
                    <a:pt x="97" y="204"/>
                    <a:pt x="97" y="204"/>
                    <a:pt x="97" y="204"/>
                  </a:cubicBezTo>
                  <a:cubicBezTo>
                    <a:pt x="95" y="204"/>
                    <a:pt x="95" y="204"/>
                    <a:pt x="95" y="204"/>
                  </a:cubicBezTo>
                  <a:cubicBezTo>
                    <a:pt x="95" y="204"/>
                    <a:pt x="95" y="204"/>
                    <a:pt x="95" y="204"/>
                  </a:cubicBezTo>
                  <a:cubicBezTo>
                    <a:pt x="95" y="211"/>
                    <a:pt x="95" y="211"/>
                    <a:pt x="95" y="211"/>
                  </a:cubicBezTo>
                  <a:cubicBezTo>
                    <a:pt x="95" y="211"/>
                    <a:pt x="95" y="211"/>
                    <a:pt x="95" y="211"/>
                  </a:cubicBezTo>
                  <a:cubicBezTo>
                    <a:pt x="94" y="211"/>
                    <a:pt x="94" y="211"/>
                    <a:pt x="94" y="211"/>
                  </a:cubicBezTo>
                  <a:cubicBezTo>
                    <a:pt x="93" y="210"/>
                    <a:pt x="93" y="210"/>
                    <a:pt x="93" y="210"/>
                  </a:cubicBezTo>
                  <a:cubicBezTo>
                    <a:pt x="93" y="209"/>
                    <a:pt x="93" y="209"/>
                    <a:pt x="93" y="209"/>
                  </a:cubicBezTo>
                  <a:cubicBezTo>
                    <a:pt x="92" y="209"/>
                    <a:pt x="92" y="209"/>
                    <a:pt x="92" y="209"/>
                  </a:cubicBezTo>
                  <a:cubicBezTo>
                    <a:pt x="92" y="208"/>
                    <a:pt x="92" y="208"/>
                    <a:pt x="92" y="208"/>
                  </a:cubicBezTo>
                  <a:cubicBezTo>
                    <a:pt x="92" y="207"/>
                    <a:pt x="92" y="207"/>
                    <a:pt x="92" y="207"/>
                  </a:cubicBezTo>
                  <a:cubicBezTo>
                    <a:pt x="83" y="207"/>
                    <a:pt x="83" y="207"/>
                    <a:pt x="83" y="207"/>
                  </a:cubicBezTo>
                  <a:cubicBezTo>
                    <a:pt x="83" y="209"/>
                    <a:pt x="83" y="209"/>
                    <a:pt x="83" y="209"/>
                  </a:cubicBezTo>
                  <a:cubicBezTo>
                    <a:pt x="82" y="209"/>
                    <a:pt x="82" y="209"/>
                    <a:pt x="82" y="209"/>
                  </a:cubicBezTo>
                  <a:cubicBezTo>
                    <a:pt x="81" y="210"/>
                    <a:pt x="81" y="210"/>
                    <a:pt x="81" y="210"/>
                  </a:cubicBezTo>
                  <a:cubicBezTo>
                    <a:pt x="81" y="211"/>
                    <a:pt x="81" y="211"/>
                    <a:pt x="81" y="211"/>
                  </a:cubicBezTo>
                  <a:cubicBezTo>
                    <a:pt x="80" y="211"/>
                    <a:pt x="80" y="211"/>
                    <a:pt x="80" y="211"/>
                  </a:cubicBezTo>
                  <a:cubicBezTo>
                    <a:pt x="80" y="204"/>
                    <a:pt x="80" y="204"/>
                    <a:pt x="80" y="204"/>
                  </a:cubicBezTo>
                  <a:cubicBezTo>
                    <a:pt x="80" y="204"/>
                    <a:pt x="80" y="204"/>
                    <a:pt x="80" y="204"/>
                  </a:cubicBezTo>
                  <a:cubicBezTo>
                    <a:pt x="77" y="204"/>
                    <a:pt x="77" y="204"/>
                    <a:pt x="77" y="204"/>
                  </a:cubicBezTo>
                  <a:cubicBezTo>
                    <a:pt x="77" y="218"/>
                    <a:pt x="77" y="218"/>
                    <a:pt x="77" y="218"/>
                  </a:cubicBezTo>
                  <a:cubicBezTo>
                    <a:pt x="77" y="218"/>
                    <a:pt x="77" y="218"/>
                    <a:pt x="77" y="218"/>
                  </a:cubicBezTo>
                  <a:cubicBezTo>
                    <a:pt x="77" y="219"/>
                    <a:pt x="77" y="219"/>
                    <a:pt x="77" y="219"/>
                  </a:cubicBezTo>
                  <a:cubicBezTo>
                    <a:pt x="77" y="219"/>
                    <a:pt x="77" y="219"/>
                    <a:pt x="77" y="219"/>
                  </a:cubicBezTo>
                  <a:cubicBezTo>
                    <a:pt x="77" y="226"/>
                    <a:pt x="77" y="226"/>
                    <a:pt x="77" y="226"/>
                  </a:cubicBezTo>
                  <a:cubicBezTo>
                    <a:pt x="76" y="225"/>
                    <a:pt x="76" y="225"/>
                    <a:pt x="76" y="225"/>
                  </a:cubicBezTo>
                  <a:cubicBezTo>
                    <a:pt x="76" y="225"/>
                    <a:pt x="76" y="225"/>
                    <a:pt x="76" y="225"/>
                  </a:cubicBezTo>
                  <a:cubicBezTo>
                    <a:pt x="65" y="225"/>
                    <a:pt x="65" y="225"/>
                    <a:pt x="65" y="225"/>
                  </a:cubicBezTo>
                  <a:cubicBezTo>
                    <a:pt x="65" y="186"/>
                    <a:pt x="65" y="186"/>
                    <a:pt x="65" y="186"/>
                  </a:cubicBezTo>
                  <a:cubicBezTo>
                    <a:pt x="57" y="186"/>
                    <a:pt x="57" y="186"/>
                    <a:pt x="57" y="186"/>
                  </a:cubicBezTo>
                  <a:cubicBezTo>
                    <a:pt x="53" y="186"/>
                    <a:pt x="53" y="186"/>
                    <a:pt x="53" y="186"/>
                  </a:cubicBezTo>
                  <a:cubicBezTo>
                    <a:pt x="50" y="186"/>
                    <a:pt x="50" y="186"/>
                    <a:pt x="50" y="186"/>
                  </a:cubicBezTo>
                  <a:cubicBezTo>
                    <a:pt x="50" y="155"/>
                    <a:pt x="50" y="155"/>
                    <a:pt x="50" y="155"/>
                  </a:cubicBezTo>
                  <a:cubicBezTo>
                    <a:pt x="44" y="154"/>
                    <a:pt x="44" y="154"/>
                    <a:pt x="44" y="154"/>
                  </a:cubicBezTo>
                  <a:cubicBezTo>
                    <a:pt x="44" y="154"/>
                    <a:pt x="44" y="154"/>
                    <a:pt x="44" y="154"/>
                  </a:cubicBezTo>
                  <a:cubicBezTo>
                    <a:pt x="44" y="154"/>
                    <a:pt x="44" y="154"/>
                    <a:pt x="44" y="154"/>
                  </a:cubicBezTo>
                  <a:cubicBezTo>
                    <a:pt x="43" y="154"/>
                    <a:pt x="43" y="154"/>
                    <a:pt x="43" y="154"/>
                  </a:cubicBezTo>
                  <a:cubicBezTo>
                    <a:pt x="43" y="153"/>
                    <a:pt x="43" y="153"/>
                    <a:pt x="43" y="153"/>
                  </a:cubicBezTo>
                  <a:cubicBezTo>
                    <a:pt x="41" y="153"/>
                    <a:pt x="41" y="153"/>
                    <a:pt x="41" y="153"/>
                  </a:cubicBezTo>
                  <a:cubicBezTo>
                    <a:pt x="40" y="153"/>
                    <a:pt x="40" y="153"/>
                    <a:pt x="40" y="153"/>
                  </a:cubicBezTo>
                  <a:cubicBezTo>
                    <a:pt x="35" y="153"/>
                    <a:pt x="35" y="153"/>
                    <a:pt x="35" y="153"/>
                  </a:cubicBezTo>
                  <a:cubicBezTo>
                    <a:pt x="25" y="155"/>
                    <a:pt x="25" y="155"/>
                    <a:pt x="25" y="155"/>
                  </a:cubicBezTo>
                  <a:cubicBezTo>
                    <a:pt x="25" y="171"/>
                    <a:pt x="25" y="171"/>
                    <a:pt x="25" y="171"/>
                  </a:cubicBezTo>
                  <a:cubicBezTo>
                    <a:pt x="22" y="171"/>
                    <a:pt x="22" y="171"/>
                    <a:pt x="22" y="171"/>
                  </a:cubicBezTo>
                  <a:cubicBezTo>
                    <a:pt x="17" y="171"/>
                    <a:pt x="17" y="171"/>
                    <a:pt x="17" y="171"/>
                  </a:cubicBezTo>
                  <a:cubicBezTo>
                    <a:pt x="10" y="172"/>
                    <a:pt x="10" y="172"/>
                    <a:pt x="10" y="172"/>
                  </a:cubicBezTo>
                  <a:cubicBezTo>
                    <a:pt x="10" y="224"/>
                    <a:pt x="10" y="224"/>
                    <a:pt x="10" y="224"/>
                  </a:cubicBezTo>
                  <a:cubicBezTo>
                    <a:pt x="5" y="226"/>
                    <a:pt x="5" y="226"/>
                    <a:pt x="5" y="226"/>
                  </a:cubicBezTo>
                  <a:cubicBezTo>
                    <a:pt x="3" y="226"/>
                    <a:pt x="3" y="226"/>
                    <a:pt x="3" y="226"/>
                  </a:cubicBezTo>
                  <a:cubicBezTo>
                    <a:pt x="4" y="235"/>
                    <a:pt x="4" y="235"/>
                    <a:pt x="4" y="235"/>
                  </a:cubicBezTo>
                  <a:cubicBezTo>
                    <a:pt x="0" y="235"/>
                    <a:pt x="0" y="235"/>
                    <a:pt x="0" y="235"/>
                  </a:cubicBezTo>
                  <a:cubicBezTo>
                    <a:pt x="0" y="274"/>
                    <a:pt x="0" y="274"/>
                    <a:pt x="0" y="274"/>
                  </a:cubicBezTo>
                  <a:cubicBezTo>
                    <a:pt x="1071" y="274"/>
                    <a:pt x="1071" y="274"/>
                    <a:pt x="1071" y="274"/>
                  </a:cubicBezTo>
                  <a:cubicBezTo>
                    <a:pt x="1071" y="235"/>
                    <a:pt x="1071" y="235"/>
                    <a:pt x="1071" y="235"/>
                  </a:cubicBezTo>
                  <a:lnTo>
                    <a:pt x="1070" y="235"/>
                  </a:lnTo>
                  <a:close/>
                  <a:moveTo>
                    <a:pt x="607" y="7"/>
                  </a:move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lose/>
                  <a:moveTo>
                    <a:pt x="693" y="201"/>
                  </a:moveTo>
                  <a:cubicBezTo>
                    <a:pt x="694" y="201"/>
                    <a:pt x="694" y="201"/>
                    <a:pt x="694" y="201"/>
                  </a:cubicBezTo>
                  <a:cubicBezTo>
                    <a:pt x="695" y="201"/>
                    <a:pt x="695" y="201"/>
                    <a:pt x="695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3" y="201"/>
                    <a:pt x="693" y="201"/>
                    <a:pt x="693" y="201"/>
                  </a:cubicBezTo>
                  <a:close/>
                  <a:moveTo>
                    <a:pt x="692" y="201"/>
                  </a:move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lose/>
                  <a:moveTo>
                    <a:pt x="695" y="232"/>
                  </a:moveTo>
                  <a:cubicBezTo>
                    <a:pt x="695" y="232"/>
                    <a:pt x="695" y="232"/>
                    <a:pt x="695" y="232"/>
                  </a:cubicBezTo>
                  <a:cubicBezTo>
                    <a:pt x="695" y="232"/>
                    <a:pt x="695" y="232"/>
                    <a:pt x="695" y="232"/>
                  </a:cubicBezTo>
                  <a:cubicBezTo>
                    <a:pt x="695" y="227"/>
                    <a:pt x="695" y="227"/>
                    <a:pt x="695" y="227"/>
                  </a:cubicBezTo>
                  <a:cubicBezTo>
                    <a:pt x="694" y="227"/>
                    <a:pt x="694" y="227"/>
                    <a:pt x="694" y="227"/>
                  </a:cubicBezTo>
                  <a:cubicBezTo>
                    <a:pt x="694" y="227"/>
                    <a:pt x="694" y="227"/>
                    <a:pt x="694" y="227"/>
                  </a:cubicBezTo>
                  <a:cubicBezTo>
                    <a:pt x="694" y="204"/>
                    <a:pt x="694" y="204"/>
                    <a:pt x="694" y="204"/>
                  </a:cubicBezTo>
                  <a:cubicBezTo>
                    <a:pt x="694" y="204"/>
                    <a:pt x="694" y="204"/>
                    <a:pt x="694" y="204"/>
                  </a:cubicBezTo>
                  <a:cubicBezTo>
                    <a:pt x="694" y="203"/>
                    <a:pt x="694" y="203"/>
                    <a:pt x="694" y="203"/>
                  </a:cubicBezTo>
                  <a:cubicBezTo>
                    <a:pt x="694" y="202"/>
                    <a:pt x="694" y="202"/>
                    <a:pt x="694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6" y="202"/>
                    <a:pt x="696" y="202"/>
                    <a:pt x="696" y="202"/>
                  </a:cubicBezTo>
                  <a:cubicBezTo>
                    <a:pt x="696" y="202"/>
                    <a:pt x="696" y="202"/>
                    <a:pt x="696" y="202"/>
                  </a:cubicBezTo>
                  <a:cubicBezTo>
                    <a:pt x="696" y="202"/>
                    <a:pt x="696" y="202"/>
                    <a:pt x="696" y="202"/>
                  </a:cubicBezTo>
                  <a:cubicBezTo>
                    <a:pt x="696" y="201"/>
                    <a:pt x="696" y="201"/>
                    <a:pt x="696" y="201"/>
                  </a:cubicBezTo>
                  <a:cubicBezTo>
                    <a:pt x="695" y="201"/>
                    <a:pt x="695" y="201"/>
                    <a:pt x="695" y="201"/>
                  </a:cubicBezTo>
                  <a:cubicBezTo>
                    <a:pt x="695" y="201"/>
                    <a:pt x="695" y="201"/>
                    <a:pt x="695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199"/>
                    <a:pt x="694" y="199"/>
                    <a:pt x="694" y="199"/>
                  </a:cubicBezTo>
                  <a:cubicBezTo>
                    <a:pt x="695" y="196"/>
                    <a:pt x="695" y="196"/>
                    <a:pt x="695" y="196"/>
                  </a:cubicBezTo>
                  <a:cubicBezTo>
                    <a:pt x="697" y="194"/>
                    <a:pt x="697" y="194"/>
                    <a:pt x="697" y="194"/>
                  </a:cubicBezTo>
                  <a:cubicBezTo>
                    <a:pt x="699" y="192"/>
                    <a:pt x="699" y="192"/>
                    <a:pt x="699" y="192"/>
                  </a:cubicBezTo>
                  <a:cubicBezTo>
                    <a:pt x="701" y="191"/>
                    <a:pt x="701" y="191"/>
                    <a:pt x="701" y="191"/>
                  </a:cubicBezTo>
                  <a:cubicBezTo>
                    <a:pt x="704" y="191"/>
                    <a:pt x="704" y="191"/>
                    <a:pt x="704" y="191"/>
                  </a:cubicBezTo>
                  <a:cubicBezTo>
                    <a:pt x="704" y="191"/>
                    <a:pt x="704" y="191"/>
                    <a:pt x="704" y="191"/>
                  </a:cubicBezTo>
                  <a:cubicBezTo>
                    <a:pt x="704" y="191"/>
                    <a:pt x="704" y="191"/>
                    <a:pt x="704" y="191"/>
                  </a:cubicBezTo>
                  <a:cubicBezTo>
                    <a:pt x="707" y="191"/>
                    <a:pt x="707" y="191"/>
                    <a:pt x="707" y="191"/>
                  </a:cubicBezTo>
                  <a:cubicBezTo>
                    <a:pt x="709" y="192"/>
                    <a:pt x="709" y="192"/>
                    <a:pt x="709" y="192"/>
                  </a:cubicBezTo>
                  <a:cubicBezTo>
                    <a:pt x="711" y="194"/>
                    <a:pt x="711" y="194"/>
                    <a:pt x="711" y="194"/>
                  </a:cubicBezTo>
                  <a:cubicBezTo>
                    <a:pt x="713" y="196"/>
                    <a:pt x="713" y="196"/>
                    <a:pt x="713" y="196"/>
                  </a:cubicBezTo>
                  <a:cubicBezTo>
                    <a:pt x="714" y="199"/>
                    <a:pt x="714" y="199"/>
                    <a:pt x="714" y="199"/>
                  </a:cubicBezTo>
                  <a:cubicBezTo>
                    <a:pt x="714" y="201"/>
                    <a:pt x="714" y="201"/>
                    <a:pt x="714" y="201"/>
                  </a:cubicBezTo>
                  <a:cubicBezTo>
                    <a:pt x="714" y="201"/>
                    <a:pt x="714" y="201"/>
                    <a:pt x="714" y="201"/>
                  </a:cubicBezTo>
                  <a:cubicBezTo>
                    <a:pt x="712" y="201"/>
                    <a:pt x="712" y="201"/>
                    <a:pt x="712" y="201"/>
                  </a:cubicBezTo>
                  <a:cubicBezTo>
                    <a:pt x="712" y="202"/>
                    <a:pt x="712" y="202"/>
                    <a:pt x="712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3"/>
                    <a:pt x="714" y="203"/>
                    <a:pt x="714" y="203"/>
                  </a:cubicBezTo>
                  <a:cubicBezTo>
                    <a:pt x="714" y="204"/>
                    <a:pt x="714" y="204"/>
                    <a:pt x="714" y="204"/>
                  </a:cubicBezTo>
                  <a:cubicBezTo>
                    <a:pt x="714" y="204"/>
                    <a:pt x="714" y="204"/>
                    <a:pt x="714" y="204"/>
                  </a:cubicBezTo>
                  <a:cubicBezTo>
                    <a:pt x="714" y="227"/>
                    <a:pt x="714" y="227"/>
                    <a:pt x="714" y="227"/>
                  </a:cubicBezTo>
                  <a:cubicBezTo>
                    <a:pt x="714" y="227"/>
                    <a:pt x="714" y="227"/>
                    <a:pt x="714" y="227"/>
                  </a:cubicBezTo>
                  <a:cubicBezTo>
                    <a:pt x="713" y="227"/>
                    <a:pt x="713" y="227"/>
                    <a:pt x="713" y="227"/>
                  </a:cubicBezTo>
                  <a:cubicBezTo>
                    <a:pt x="713" y="232"/>
                    <a:pt x="713" y="232"/>
                    <a:pt x="713" y="232"/>
                  </a:cubicBezTo>
                  <a:cubicBezTo>
                    <a:pt x="713" y="232"/>
                    <a:pt x="713" y="232"/>
                    <a:pt x="713" y="232"/>
                  </a:cubicBezTo>
                  <a:cubicBezTo>
                    <a:pt x="713" y="232"/>
                    <a:pt x="713" y="232"/>
                    <a:pt x="713" y="232"/>
                  </a:cubicBezTo>
                  <a:cubicBezTo>
                    <a:pt x="713" y="234"/>
                    <a:pt x="713" y="234"/>
                    <a:pt x="713" y="234"/>
                  </a:cubicBezTo>
                  <a:cubicBezTo>
                    <a:pt x="713" y="235"/>
                    <a:pt x="713" y="235"/>
                    <a:pt x="713" y="235"/>
                  </a:cubicBezTo>
                  <a:cubicBezTo>
                    <a:pt x="695" y="235"/>
                    <a:pt x="695" y="235"/>
                    <a:pt x="695" y="235"/>
                  </a:cubicBezTo>
                  <a:cubicBezTo>
                    <a:pt x="695" y="234"/>
                    <a:pt x="695" y="234"/>
                    <a:pt x="695" y="234"/>
                  </a:cubicBezTo>
                  <a:lnTo>
                    <a:pt x="695" y="232"/>
                  </a:lnTo>
                  <a:close/>
                  <a:moveTo>
                    <a:pt x="609" y="34"/>
                  </a:move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lose/>
                  <a:moveTo>
                    <a:pt x="600" y="145"/>
                  </a:moveTo>
                  <a:cubicBezTo>
                    <a:pt x="601" y="136"/>
                    <a:pt x="601" y="136"/>
                    <a:pt x="601" y="136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2" y="124"/>
                    <a:pt x="602" y="124"/>
                    <a:pt x="602" y="124"/>
                  </a:cubicBezTo>
                  <a:cubicBezTo>
                    <a:pt x="602" y="123"/>
                    <a:pt x="602" y="123"/>
                    <a:pt x="602" y="123"/>
                  </a:cubicBezTo>
                  <a:cubicBezTo>
                    <a:pt x="602" y="123"/>
                    <a:pt x="602" y="123"/>
                    <a:pt x="602" y="123"/>
                  </a:cubicBezTo>
                  <a:cubicBezTo>
                    <a:pt x="602" y="119"/>
                    <a:pt x="602" y="119"/>
                    <a:pt x="602" y="119"/>
                  </a:cubicBezTo>
                  <a:cubicBezTo>
                    <a:pt x="603" y="117"/>
                    <a:pt x="603" y="117"/>
                    <a:pt x="603" y="117"/>
                  </a:cubicBezTo>
                  <a:cubicBezTo>
                    <a:pt x="603" y="116"/>
                    <a:pt x="603" y="116"/>
                    <a:pt x="603" y="116"/>
                  </a:cubicBezTo>
                  <a:cubicBezTo>
                    <a:pt x="603" y="116"/>
                    <a:pt x="603" y="116"/>
                    <a:pt x="603" y="116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0"/>
                    <a:pt x="603" y="110"/>
                    <a:pt x="603" y="110"/>
                  </a:cubicBezTo>
                  <a:cubicBezTo>
                    <a:pt x="603" y="109"/>
                    <a:pt x="603" y="109"/>
                    <a:pt x="603" y="109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5" y="127"/>
                    <a:pt x="605" y="127"/>
                    <a:pt x="605" y="127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3"/>
                    <a:pt x="605" y="133"/>
                    <a:pt x="605" y="133"/>
                  </a:cubicBezTo>
                  <a:cubicBezTo>
                    <a:pt x="605" y="133"/>
                    <a:pt x="605" y="133"/>
                    <a:pt x="605" y="133"/>
                  </a:cubicBezTo>
                  <a:cubicBezTo>
                    <a:pt x="605" y="137"/>
                    <a:pt x="605" y="137"/>
                    <a:pt x="605" y="137"/>
                  </a:cubicBezTo>
                  <a:cubicBezTo>
                    <a:pt x="605" y="137"/>
                    <a:pt x="605" y="137"/>
                    <a:pt x="605" y="137"/>
                  </a:cubicBezTo>
                  <a:cubicBezTo>
                    <a:pt x="605" y="137"/>
                    <a:pt x="605" y="137"/>
                    <a:pt x="605" y="137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6" y="143"/>
                    <a:pt x="606" y="143"/>
                    <a:pt x="606" y="143"/>
                  </a:cubicBezTo>
                  <a:cubicBezTo>
                    <a:pt x="606" y="143"/>
                    <a:pt x="606" y="143"/>
                    <a:pt x="606" y="143"/>
                  </a:cubicBezTo>
                  <a:cubicBezTo>
                    <a:pt x="606" y="148"/>
                    <a:pt x="606" y="148"/>
                    <a:pt x="606" y="148"/>
                  </a:cubicBezTo>
                  <a:cubicBezTo>
                    <a:pt x="606" y="148"/>
                    <a:pt x="606" y="148"/>
                    <a:pt x="606" y="148"/>
                  </a:cubicBezTo>
                  <a:cubicBezTo>
                    <a:pt x="606" y="149"/>
                    <a:pt x="606" y="149"/>
                    <a:pt x="606" y="149"/>
                  </a:cubicBezTo>
                  <a:cubicBezTo>
                    <a:pt x="603" y="149"/>
                    <a:pt x="603" y="149"/>
                    <a:pt x="603" y="149"/>
                  </a:cubicBezTo>
                  <a:cubicBezTo>
                    <a:pt x="603" y="149"/>
                    <a:pt x="603" y="149"/>
                    <a:pt x="603" y="149"/>
                  </a:cubicBezTo>
                  <a:cubicBezTo>
                    <a:pt x="603" y="149"/>
                    <a:pt x="603" y="149"/>
                    <a:pt x="603" y="149"/>
                  </a:cubicBezTo>
                  <a:cubicBezTo>
                    <a:pt x="602" y="149"/>
                    <a:pt x="602" y="149"/>
                    <a:pt x="602" y="149"/>
                  </a:cubicBezTo>
                  <a:cubicBezTo>
                    <a:pt x="602" y="149"/>
                    <a:pt x="602" y="149"/>
                    <a:pt x="602" y="149"/>
                  </a:cubicBezTo>
                  <a:cubicBezTo>
                    <a:pt x="600" y="149"/>
                    <a:pt x="600" y="149"/>
                    <a:pt x="600" y="149"/>
                  </a:cubicBezTo>
                  <a:cubicBezTo>
                    <a:pt x="599" y="149"/>
                    <a:pt x="599" y="149"/>
                    <a:pt x="599" y="149"/>
                  </a:cubicBezTo>
                  <a:lnTo>
                    <a:pt x="600" y="145"/>
                  </a:lnTo>
                  <a:close/>
                  <a:moveTo>
                    <a:pt x="597" y="165"/>
                  </a:moveTo>
                  <a:cubicBezTo>
                    <a:pt x="608" y="165"/>
                    <a:pt x="608" y="165"/>
                    <a:pt x="608" y="165"/>
                  </a:cubicBezTo>
                  <a:cubicBezTo>
                    <a:pt x="609" y="166"/>
                    <a:pt x="609" y="166"/>
                    <a:pt x="609" y="166"/>
                  </a:cubicBezTo>
                  <a:cubicBezTo>
                    <a:pt x="609" y="167"/>
                    <a:pt x="609" y="167"/>
                    <a:pt x="609" y="167"/>
                  </a:cubicBezTo>
                  <a:cubicBezTo>
                    <a:pt x="614" y="194"/>
                    <a:pt x="614" y="194"/>
                    <a:pt x="614" y="194"/>
                  </a:cubicBezTo>
                  <a:cubicBezTo>
                    <a:pt x="591" y="194"/>
                    <a:pt x="591" y="194"/>
                    <a:pt x="591" y="194"/>
                  </a:cubicBezTo>
                  <a:lnTo>
                    <a:pt x="597" y="165"/>
                  </a:lnTo>
                  <a:close/>
                  <a:moveTo>
                    <a:pt x="574" y="230"/>
                  </a:moveTo>
                  <a:cubicBezTo>
                    <a:pt x="574" y="230"/>
                    <a:pt x="574" y="230"/>
                    <a:pt x="574" y="230"/>
                  </a:cubicBezTo>
                  <a:cubicBezTo>
                    <a:pt x="574" y="230"/>
                    <a:pt x="574" y="230"/>
                    <a:pt x="574" y="230"/>
                  </a:cubicBezTo>
                  <a:cubicBezTo>
                    <a:pt x="574" y="230"/>
                    <a:pt x="574" y="230"/>
                    <a:pt x="574" y="230"/>
                  </a:cubicBezTo>
                  <a:cubicBezTo>
                    <a:pt x="574" y="230"/>
                    <a:pt x="574" y="230"/>
                    <a:pt x="574" y="230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7" y="224"/>
                    <a:pt x="577" y="224"/>
                    <a:pt x="577" y="224"/>
                  </a:cubicBezTo>
                  <a:cubicBezTo>
                    <a:pt x="577" y="224"/>
                    <a:pt x="577" y="224"/>
                    <a:pt x="577" y="224"/>
                  </a:cubicBezTo>
                  <a:cubicBezTo>
                    <a:pt x="577" y="224"/>
                    <a:pt x="577" y="224"/>
                    <a:pt x="577" y="224"/>
                  </a:cubicBezTo>
                  <a:cubicBezTo>
                    <a:pt x="578" y="220"/>
                    <a:pt x="590" y="211"/>
                    <a:pt x="603" y="211"/>
                  </a:cubicBezTo>
                  <a:cubicBezTo>
                    <a:pt x="613" y="211"/>
                    <a:pt x="621" y="216"/>
                    <a:pt x="625" y="220"/>
                  </a:cubicBezTo>
                  <a:cubicBezTo>
                    <a:pt x="625" y="220"/>
                    <a:pt x="625" y="220"/>
                    <a:pt x="625" y="220"/>
                  </a:cubicBezTo>
                  <a:cubicBezTo>
                    <a:pt x="625" y="220"/>
                    <a:pt x="625" y="220"/>
                    <a:pt x="625" y="220"/>
                  </a:cubicBezTo>
                  <a:cubicBezTo>
                    <a:pt x="625" y="220"/>
                    <a:pt x="625" y="220"/>
                    <a:pt x="625" y="220"/>
                  </a:cubicBezTo>
                  <a:cubicBezTo>
                    <a:pt x="626" y="222"/>
                    <a:pt x="627" y="223"/>
                    <a:pt x="627" y="224"/>
                  </a:cubicBezTo>
                  <a:cubicBezTo>
                    <a:pt x="628" y="226"/>
                    <a:pt x="628" y="226"/>
                    <a:pt x="628" y="226"/>
                  </a:cubicBezTo>
                  <a:cubicBezTo>
                    <a:pt x="627" y="226"/>
                    <a:pt x="627" y="226"/>
                    <a:pt x="627" y="226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9" y="228"/>
                    <a:pt x="629" y="228"/>
                    <a:pt x="629" y="228"/>
                  </a:cubicBezTo>
                  <a:cubicBezTo>
                    <a:pt x="629" y="228"/>
                    <a:pt x="629" y="228"/>
                    <a:pt x="629" y="228"/>
                  </a:cubicBezTo>
                  <a:cubicBezTo>
                    <a:pt x="629" y="229"/>
                    <a:pt x="629" y="229"/>
                    <a:pt x="629" y="229"/>
                  </a:cubicBezTo>
                  <a:cubicBezTo>
                    <a:pt x="629" y="229"/>
                    <a:pt x="629" y="229"/>
                    <a:pt x="629" y="229"/>
                  </a:cubicBezTo>
                  <a:cubicBezTo>
                    <a:pt x="629" y="229"/>
                    <a:pt x="629" y="229"/>
                    <a:pt x="629" y="229"/>
                  </a:cubicBezTo>
                  <a:cubicBezTo>
                    <a:pt x="629" y="230"/>
                    <a:pt x="629" y="230"/>
                    <a:pt x="629" y="230"/>
                  </a:cubicBezTo>
                  <a:cubicBezTo>
                    <a:pt x="629" y="231"/>
                    <a:pt x="628" y="232"/>
                    <a:pt x="628" y="233"/>
                  </a:cubicBezTo>
                  <a:cubicBezTo>
                    <a:pt x="628" y="233"/>
                    <a:pt x="628" y="233"/>
                    <a:pt x="628" y="234"/>
                  </a:cubicBezTo>
                  <a:cubicBezTo>
                    <a:pt x="628" y="234"/>
                    <a:pt x="628" y="234"/>
                    <a:pt x="628" y="234"/>
                  </a:cubicBezTo>
                  <a:cubicBezTo>
                    <a:pt x="628" y="234"/>
                    <a:pt x="628" y="234"/>
                    <a:pt x="628" y="234"/>
                  </a:cubicBezTo>
                  <a:cubicBezTo>
                    <a:pt x="629" y="234"/>
                    <a:pt x="629" y="234"/>
                    <a:pt x="629" y="235"/>
                  </a:cubicBezTo>
                  <a:cubicBezTo>
                    <a:pt x="629" y="235"/>
                    <a:pt x="629" y="235"/>
                    <a:pt x="629" y="235"/>
                  </a:cubicBezTo>
                  <a:cubicBezTo>
                    <a:pt x="629" y="235"/>
                    <a:pt x="629" y="235"/>
                    <a:pt x="629" y="235"/>
                  </a:cubicBezTo>
                  <a:cubicBezTo>
                    <a:pt x="629" y="235"/>
                    <a:pt x="629" y="235"/>
                    <a:pt x="629" y="235"/>
                  </a:cubicBezTo>
                  <a:cubicBezTo>
                    <a:pt x="574" y="235"/>
                    <a:pt x="574" y="235"/>
                    <a:pt x="574" y="235"/>
                  </a:cubicBezTo>
                  <a:cubicBezTo>
                    <a:pt x="575" y="235"/>
                    <a:pt x="575" y="234"/>
                    <a:pt x="575" y="234"/>
                  </a:cubicBezTo>
                  <a:cubicBezTo>
                    <a:pt x="575" y="233"/>
                    <a:pt x="574" y="232"/>
                    <a:pt x="574" y="231"/>
                  </a:cubicBezTo>
                  <a:lnTo>
                    <a:pt x="574" y="230"/>
                  </a:lnTo>
                  <a:close/>
                  <a:moveTo>
                    <a:pt x="144" y="195"/>
                  </a:moveTo>
                  <a:cubicBezTo>
                    <a:pt x="145" y="194"/>
                    <a:pt x="145" y="194"/>
                    <a:pt x="145" y="194"/>
                  </a:cubicBezTo>
                  <a:cubicBezTo>
                    <a:pt x="144" y="193"/>
                    <a:pt x="144" y="193"/>
                    <a:pt x="144" y="193"/>
                  </a:cubicBezTo>
                  <a:cubicBezTo>
                    <a:pt x="147" y="195"/>
                    <a:pt x="147" y="195"/>
                    <a:pt x="147" y="195"/>
                  </a:cubicBezTo>
                  <a:cubicBezTo>
                    <a:pt x="146" y="195"/>
                    <a:pt x="146" y="195"/>
                    <a:pt x="146" y="195"/>
                  </a:cubicBezTo>
                  <a:cubicBezTo>
                    <a:pt x="146" y="195"/>
                    <a:pt x="146" y="195"/>
                    <a:pt x="146" y="195"/>
                  </a:cubicBezTo>
                  <a:cubicBezTo>
                    <a:pt x="147" y="195"/>
                    <a:pt x="147" y="195"/>
                    <a:pt x="147" y="195"/>
                  </a:cubicBezTo>
                  <a:cubicBezTo>
                    <a:pt x="147" y="195"/>
                    <a:pt x="147" y="195"/>
                    <a:pt x="147" y="195"/>
                  </a:cubicBezTo>
                  <a:cubicBezTo>
                    <a:pt x="150" y="197"/>
                    <a:pt x="150" y="197"/>
                    <a:pt x="150" y="197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3" y="200"/>
                    <a:pt x="153" y="200"/>
                    <a:pt x="153" y="200"/>
                  </a:cubicBezTo>
                  <a:cubicBezTo>
                    <a:pt x="153" y="201"/>
                    <a:pt x="153" y="201"/>
                    <a:pt x="153" y="201"/>
                  </a:cubicBezTo>
                  <a:cubicBezTo>
                    <a:pt x="153" y="201"/>
                    <a:pt x="153" y="201"/>
                    <a:pt x="153" y="201"/>
                  </a:cubicBezTo>
                  <a:cubicBezTo>
                    <a:pt x="153" y="201"/>
                    <a:pt x="153" y="201"/>
                    <a:pt x="153" y="201"/>
                  </a:cubicBezTo>
                  <a:cubicBezTo>
                    <a:pt x="154" y="201"/>
                    <a:pt x="154" y="201"/>
                    <a:pt x="154" y="201"/>
                  </a:cubicBezTo>
                  <a:cubicBezTo>
                    <a:pt x="156" y="203"/>
                    <a:pt x="156" y="203"/>
                    <a:pt x="156" y="203"/>
                  </a:cubicBezTo>
                  <a:cubicBezTo>
                    <a:pt x="156" y="203"/>
                    <a:pt x="156" y="203"/>
                    <a:pt x="156" y="203"/>
                  </a:cubicBezTo>
                  <a:cubicBezTo>
                    <a:pt x="156" y="203"/>
                    <a:pt x="156" y="203"/>
                    <a:pt x="156" y="203"/>
                  </a:cubicBezTo>
                  <a:cubicBezTo>
                    <a:pt x="156" y="204"/>
                    <a:pt x="156" y="204"/>
                    <a:pt x="156" y="204"/>
                  </a:cubicBezTo>
                  <a:cubicBezTo>
                    <a:pt x="163" y="194"/>
                    <a:pt x="163" y="194"/>
                    <a:pt x="163" y="194"/>
                  </a:cubicBezTo>
                  <a:cubicBezTo>
                    <a:pt x="163" y="201"/>
                    <a:pt x="163" y="201"/>
                    <a:pt x="163" y="201"/>
                  </a:cubicBezTo>
                  <a:cubicBezTo>
                    <a:pt x="163" y="215"/>
                    <a:pt x="163" y="215"/>
                    <a:pt x="163" y="215"/>
                  </a:cubicBezTo>
                  <a:cubicBezTo>
                    <a:pt x="161" y="215"/>
                    <a:pt x="161" y="215"/>
                    <a:pt x="161" y="215"/>
                  </a:cubicBezTo>
                  <a:cubicBezTo>
                    <a:pt x="161" y="215"/>
                    <a:pt x="161" y="215"/>
                    <a:pt x="161" y="215"/>
                  </a:cubicBezTo>
                  <a:cubicBezTo>
                    <a:pt x="156" y="215"/>
                    <a:pt x="156" y="215"/>
                    <a:pt x="156" y="215"/>
                  </a:cubicBezTo>
                  <a:cubicBezTo>
                    <a:pt x="153" y="215"/>
                    <a:pt x="153" y="215"/>
                    <a:pt x="153" y="215"/>
                  </a:cubicBezTo>
                  <a:cubicBezTo>
                    <a:pt x="153" y="218"/>
                    <a:pt x="153" y="218"/>
                    <a:pt x="153" y="218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44" y="220"/>
                    <a:pt x="144" y="220"/>
                    <a:pt x="144" y="220"/>
                  </a:cubicBezTo>
                  <a:cubicBezTo>
                    <a:pt x="144" y="195"/>
                    <a:pt x="144" y="195"/>
                    <a:pt x="144" y="195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" name="Freeform 148"/>
            <p:cNvSpPr>
              <a:spLocks noEditPoints="1"/>
            </p:cNvSpPr>
            <p:nvPr/>
          </p:nvSpPr>
          <p:spPr bwMode="auto">
            <a:xfrm>
              <a:off x="9179904" y="5257800"/>
              <a:ext cx="9889761" cy="1600200"/>
            </a:xfrm>
            <a:custGeom>
              <a:avLst/>
              <a:gdLst>
                <a:gd name="T0" fmla="*/ 953 w 1119"/>
                <a:gd name="T1" fmla="*/ 123 h 181"/>
                <a:gd name="T2" fmla="*/ 878 w 1119"/>
                <a:gd name="T3" fmla="*/ 68 h 181"/>
                <a:gd name="T4" fmla="*/ 836 w 1119"/>
                <a:gd name="T5" fmla="*/ 94 h 181"/>
                <a:gd name="T6" fmla="*/ 778 w 1119"/>
                <a:gd name="T7" fmla="*/ 125 h 181"/>
                <a:gd name="T8" fmla="*/ 748 w 1119"/>
                <a:gd name="T9" fmla="*/ 141 h 181"/>
                <a:gd name="T10" fmla="*/ 683 w 1119"/>
                <a:gd name="T11" fmla="*/ 33 h 181"/>
                <a:gd name="T12" fmla="*/ 627 w 1119"/>
                <a:gd name="T13" fmla="*/ 33 h 181"/>
                <a:gd name="T14" fmla="*/ 587 w 1119"/>
                <a:gd name="T15" fmla="*/ 140 h 181"/>
                <a:gd name="T16" fmla="*/ 530 w 1119"/>
                <a:gd name="T17" fmla="*/ 107 h 181"/>
                <a:gd name="T18" fmla="*/ 526 w 1119"/>
                <a:gd name="T19" fmla="*/ 93 h 181"/>
                <a:gd name="T20" fmla="*/ 525 w 1119"/>
                <a:gd name="T21" fmla="*/ 81 h 181"/>
                <a:gd name="T22" fmla="*/ 525 w 1119"/>
                <a:gd name="T23" fmla="*/ 81 h 181"/>
                <a:gd name="T24" fmla="*/ 525 w 1119"/>
                <a:gd name="T25" fmla="*/ 81 h 181"/>
                <a:gd name="T26" fmla="*/ 525 w 1119"/>
                <a:gd name="T27" fmla="*/ 83 h 181"/>
                <a:gd name="T28" fmla="*/ 523 w 1119"/>
                <a:gd name="T29" fmla="*/ 93 h 181"/>
                <a:gd name="T30" fmla="*/ 509 w 1119"/>
                <a:gd name="T31" fmla="*/ 107 h 181"/>
                <a:gd name="T32" fmla="*/ 498 w 1119"/>
                <a:gd name="T33" fmla="*/ 78 h 181"/>
                <a:gd name="T34" fmla="*/ 496 w 1119"/>
                <a:gd name="T35" fmla="*/ 61 h 181"/>
                <a:gd name="T36" fmla="*/ 493 w 1119"/>
                <a:gd name="T37" fmla="*/ 46 h 181"/>
                <a:gd name="T38" fmla="*/ 492 w 1119"/>
                <a:gd name="T39" fmla="*/ 27 h 181"/>
                <a:gd name="T40" fmla="*/ 490 w 1119"/>
                <a:gd name="T41" fmla="*/ 14 h 181"/>
                <a:gd name="T42" fmla="*/ 488 w 1119"/>
                <a:gd name="T43" fmla="*/ 3 h 181"/>
                <a:gd name="T44" fmla="*/ 488 w 1119"/>
                <a:gd name="T45" fmla="*/ 0 h 181"/>
                <a:gd name="T46" fmla="*/ 487 w 1119"/>
                <a:gd name="T47" fmla="*/ 4 h 181"/>
                <a:gd name="T48" fmla="*/ 488 w 1119"/>
                <a:gd name="T49" fmla="*/ 8 h 181"/>
                <a:gd name="T50" fmla="*/ 486 w 1119"/>
                <a:gd name="T51" fmla="*/ 19 h 181"/>
                <a:gd name="T52" fmla="*/ 484 w 1119"/>
                <a:gd name="T53" fmla="*/ 27 h 181"/>
                <a:gd name="T54" fmla="*/ 483 w 1119"/>
                <a:gd name="T55" fmla="*/ 60 h 181"/>
                <a:gd name="T56" fmla="*/ 478 w 1119"/>
                <a:gd name="T57" fmla="*/ 68 h 181"/>
                <a:gd name="T58" fmla="*/ 477 w 1119"/>
                <a:gd name="T59" fmla="*/ 81 h 181"/>
                <a:gd name="T60" fmla="*/ 466 w 1119"/>
                <a:gd name="T61" fmla="*/ 96 h 181"/>
                <a:gd name="T62" fmla="*/ 434 w 1119"/>
                <a:gd name="T63" fmla="*/ 93 h 181"/>
                <a:gd name="T64" fmla="*/ 415 w 1119"/>
                <a:gd name="T65" fmla="*/ 93 h 181"/>
                <a:gd name="T66" fmla="*/ 354 w 1119"/>
                <a:gd name="T67" fmla="*/ 78 h 181"/>
                <a:gd name="T68" fmla="*/ 290 w 1119"/>
                <a:gd name="T69" fmla="*/ 96 h 181"/>
                <a:gd name="T70" fmla="*/ 269 w 1119"/>
                <a:gd name="T71" fmla="*/ 97 h 181"/>
                <a:gd name="T72" fmla="*/ 200 w 1119"/>
                <a:gd name="T73" fmla="*/ 88 h 181"/>
                <a:gd name="T74" fmla="*/ 187 w 1119"/>
                <a:gd name="T75" fmla="*/ 80 h 181"/>
                <a:gd name="T76" fmla="*/ 155 w 1119"/>
                <a:gd name="T77" fmla="*/ 118 h 181"/>
                <a:gd name="T78" fmla="*/ 102 w 1119"/>
                <a:gd name="T79" fmla="*/ 93 h 181"/>
                <a:gd name="T80" fmla="*/ 22 w 1119"/>
                <a:gd name="T81" fmla="*/ 115 h 181"/>
                <a:gd name="T82" fmla="*/ 525 w 1119"/>
                <a:gd name="T83" fmla="*/ 81 h 181"/>
                <a:gd name="T84" fmla="*/ 527 w 1119"/>
                <a:gd name="T85" fmla="*/ 98 h 181"/>
                <a:gd name="T86" fmla="*/ 525 w 1119"/>
                <a:gd name="T87" fmla="*/ 98 h 181"/>
                <a:gd name="T88" fmla="*/ 527 w 1119"/>
                <a:gd name="T89" fmla="*/ 102 h 181"/>
                <a:gd name="T90" fmla="*/ 524 w 1119"/>
                <a:gd name="T91" fmla="*/ 98 h 181"/>
                <a:gd name="T92" fmla="*/ 491 w 1119"/>
                <a:gd name="T93" fmla="*/ 49 h 181"/>
                <a:gd name="T94" fmla="*/ 491 w 1119"/>
                <a:gd name="T95" fmla="*/ 50 h 181"/>
                <a:gd name="T96" fmla="*/ 490 w 1119"/>
                <a:gd name="T97" fmla="*/ 49 h 181"/>
                <a:gd name="T98" fmla="*/ 488 w 1119"/>
                <a:gd name="T99" fmla="*/ 75 h 181"/>
                <a:gd name="T100" fmla="*/ 488 w 1119"/>
                <a:gd name="T101" fmla="*/ 8 h 181"/>
                <a:gd name="T102" fmla="*/ 489 w 1119"/>
                <a:gd name="T103" fmla="*/ 49 h 181"/>
                <a:gd name="T104" fmla="*/ 485 w 1119"/>
                <a:gd name="T105" fmla="*/ 49 h 181"/>
                <a:gd name="T106" fmla="*/ 487 w 1119"/>
                <a:gd name="T107" fmla="*/ 55 h 181"/>
                <a:gd name="T108" fmla="*/ 877 w 1119"/>
                <a:gd name="T109" fmla="*/ 63 h 181"/>
                <a:gd name="T110" fmla="*/ 867 w 1119"/>
                <a:gd name="T111" fmla="*/ 62 h 181"/>
                <a:gd name="T112" fmla="*/ 864 w 1119"/>
                <a:gd name="T113" fmla="*/ 63 h 181"/>
                <a:gd name="T114" fmla="*/ 815 w 1119"/>
                <a:gd name="T115" fmla="*/ 131 h 181"/>
                <a:gd name="T116" fmla="*/ 844 w 1119"/>
                <a:gd name="T117" fmla="*/ 150 h 181"/>
                <a:gd name="T118" fmla="*/ 775 w 1119"/>
                <a:gd name="T119" fmla="*/ 138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19" h="181">
                  <a:moveTo>
                    <a:pt x="1104" y="150"/>
                  </a:moveTo>
                  <a:cubicBezTo>
                    <a:pt x="1080" y="145"/>
                    <a:pt x="1080" y="145"/>
                    <a:pt x="1080" y="145"/>
                  </a:cubicBezTo>
                  <a:cubicBezTo>
                    <a:pt x="1069" y="143"/>
                    <a:pt x="1069" y="143"/>
                    <a:pt x="1069" y="143"/>
                  </a:cubicBezTo>
                  <a:cubicBezTo>
                    <a:pt x="1063" y="143"/>
                    <a:pt x="1063" y="143"/>
                    <a:pt x="1063" y="143"/>
                  </a:cubicBezTo>
                  <a:cubicBezTo>
                    <a:pt x="1044" y="139"/>
                    <a:pt x="1044" y="139"/>
                    <a:pt x="1044" y="139"/>
                  </a:cubicBezTo>
                  <a:cubicBezTo>
                    <a:pt x="1044" y="138"/>
                    <a:pt x="1044" y="138"/>
                    <a:pt x="1044" y="138"/>
                  </a:cubicBezTo>
                  <a:cubicBezTo>
                    <a:pt x="1042" y="126"/>
                    <a:pt x="1042" y="126"/>
                    <a:pt x="1042" y="126"/>
                  </a:cubicBezTo>
                  <a:cubicBezTo>
                    <a:pt x="1041" y="124"/>
                    <a:pt x="1041" y="124"/>
                    <a:pt x="1041" y="124"/>
                  </a:cubicBezTo>
                  <a:cubicBezTo>
                    <a:pt x="1041" y="123"/>
                    <a:pt x="1041" y="123"/>
                    <a:pt x="1041" y="123"/>
                  </a:cubicBezTo>
                  <a:cubicBezTo>
                    <a:pt x="995" y="124"/>
                    <a:pt x="995" y="124"/>
                    <a:pt x="995" y="124"/>
                  </a:cubicBezTo>
                  <a:cubicBezTo>
                    <a:pt x="995" y="112"/>
                    <a:pt x="995" y="112"/>
                    <a:pt x="995" y="112"/>
                  </a:cubicBezTo>
                  <a:cubicBezTo>
                    <a:pt x="991" y="109"/>
                    <a:pt x="991" y="109"/>
                    <a:pt x="991" y="109"/>
                  </a:cubicBezTo>
                  <a:cubicBezTo>
                    <a:pt x="957" y="111"/>
                    <a:pt x="957" y="111"/>
                    <a:pt x="957" y="111"/>
                  </a:cubicBezTo>
                  <a:cubicBezTo>
                    <a:pt x="956" y="124"/>
                    <a:pt x="956" y="124"/>
                    <a:pt x="956" y="124"/>
                  </a:cubicBezTo>
                  <a:cubicBezTo>
                    <a:pt x="953" y="123"/>
                    <a:pt x="953" y="123"/>
                    <a:pt x="953" y="123"/>
                  </a:cubicBezTo>
                  <a:cubicBezTo>
                    <a:pt x="952" y="123"/>
                    <a:pt x="952" y="123"/>
                    <a:pt x="952" y="123"/>
                  </a:cubicBezTo>
                  <a:cubicBezTo>
                    <a:pt x="910" y="123"/>
                    <a:pt x="910" y="123"/>
                    <a:pt x="910" y="123"/>
                  </a:cubicBezTo>
                  <a:cubicBezTo>
                    <a:pt x="910" y="129"/>
                    <a:pt x="910" y="129"/>
                    <a:pt x="910" y="129"/>
                  </a:cubicBezTo>
                  <a:cubicBezTo>
                    <a:pt x="888" y="129"/>
                    <a:pt x="888" y="129"/>
                    <a:pt x="888" y="129"/>
                  </a:cubicBezTo>
                  <a:cubicBezTo>
                    <a:pt x="888" y="137"/>
                    <a:pt x="888" y="137"/>
                    <a:pt x="888" y="137"/>
                  </a:cubicBezTo>
                  <a:cubicBezTo>
                    <a:pt x="891" y="137"/>
                    <a:pt x="891" y="137"/>
                    <a:pt x="891" y="137"/>
                  </a:cubicBezTo>
                  <a:cubicBezTo>
                    <a:pt x="891" y="138"/>
                    <a:pt x="891" y="138"/>
                    <a:pt x="891" y="138"/>
                  </a:cubicBezTo>
                  <a:cubicBezTo>
                    <a:pt x="868" y="138"/>
                    <a:pt x="868" y="138"/>
                    <a:pt x="868" y="138"/>
                  </a:cubicBezTo>
                  <a:cubicBezTo>
                    <a:pt x="868" y="144"/>
                    <a:pt x="868" y="144"/>
                    <a:pt x="868" y="144"/>
                  </a:cubicBezTo>
                  <a:cubicBezTo>
                    <a:pt x="868" y="148"/>
                    <a:pt x="868" y="148"/>
                    <a:pt x="868" y="148"/>
                  </a:cubicBezTo>
                  <a:cubicBezTo>
                    <a:pt x="868" y="150"/>
                    <a:pt x="868" y="150"/>
                    <a:pt x="868" y="150"/>
                  </a:cubicBezTo>
                  <a:cubicBezTo>
                    <a:pt x="860" y="150"/>
                    <a:pt x="860" y="150"/>
                    <a:pt x="860" y="150"/>
                  </a:cubicBezTo>
                  <a:cubicBezTo>
                    <a:pt x="861" y="94"/>
                    <a:pt x="861" y="94"/>
                    <a:pt x="861" y="94"/>
                  </a:cubicBezTo>
                  <a:cubicBezTo>
                    <a:pt x="861" y="93"/>
                    <a:pt x="861" y="93"/>
                    <a:pt x="861" y="93"/>
                  </a:cubicBezTo>
                  <a:cubicBezTo>
                    <a:pt x="878" y="68"/>
                    <a:pt x="878" y="68"/>
                    <a:pt x="878" y="68"/>
                  </a:cubicBezTo>
                  <a:cubicBezTo>
                    <a:pt x="880" y="63"/>
                    <a:pt x="880" y="63"/>
                    <a:pt x="880" y="63"/>
                  </a:cubicBezTo>
                  <a:cubicBezTo>
                    <a:pt x="880" y="62"/>
                    <a:pt x="880" y="62"/>
                    <a:pt x="880" y="62"/>
                  </a:cubicBezTo>
                  <a:cubicBezTo>
                    <a:pt x="868" y="59"/>
                    <a:pt x="868" y="59"/>
                    <a:pt x="868" y="59"/>
                  </a:cubicBezTo>
                  <a:cubicBezTo>
                    <a:pt x="855" y="63"/>
                    <a:pt x="855" y="63"/>
                    <a:pt x="855" y="63"/>
                  </a:cubicBezTo>
                  <a:cubicBezTo>
                    <a:pt x="855" y="64"/>
                    <a:pt x="855" y="64"/>
                    <a:pt x="855" y="64"/>
                  </a:cubicBezTo>
                  <a:cubicBezTo>
                    <a:pt x="857" y="68"/>
                    <a:pt x="857" y="68"/>
                    <a:pt x="857" y="68"/>
                  </a:cubicBezTo>
                  <a:cubicBezTo>
                    <a:pt x="857" y="68"/>
                    <a:pt x="857" y="68"/>
                    <a:pt x="857" y="68"/>
                  </a:cubicBezTo>
                  <a:cubicBezTo>
                    <a:pt x="857" y="68"/>
                    <a:pt x="857" y="68"/>
                    <a:pt x="857" y="68"/>
                  </a:cubicBezTo>
                  <a:cubicBezTo>
                    <a:pt x="855" y="67"/>
                    <a:pt x="855" y="67"/>
                    <a:pt x="855" y="67"/>
                  </a:cubicBezTo>
                  <a:cubicBezTo>
                    <a:pt x="855" y="67"/>
                    <a:pt x="855" y="67"/>
                    <a:pt x="855" y="67"/>
                  </a:cubicBezTo>
                  <a:cubicBezTo>
                    <a:pt x="851" y="75"/>
                    <a:pt x="851" y="75"/>
                    <a:pt x="851" y="75"/>
                  </a:cubicBezTo>
                  <a:cubicBezTo>
                    <a:pt x="847" y="80"/>
                    <a:pt x="847" y="80"/>
                    <a:pt x="847" y="80"/>
                  </a:cubicBezTo>
                  <a:cubicBezTo>
                    <a:pt x="844" y="85"/>
                    <a:pt x="844" y="85"/>
                    <a:pt x="844" y="85"/>
                  </a:cubicBezTo>
                  <a:cubicBezTo>
                    <a:pt x="840" y="89"/>
                    <a:pt x="840" y="89"/>
                    <a:pt x="840" y="89"/>
                  </a:cubicBezTo>
                  <a:cubicBezTo>
                    <a:pt x="836" y="94"/>
                    <a:pt x="836" y="94"/>
                    <a:pt x="836" y="94"/>
                  </a:cubicBezTo>
                  <a:cubicBezTo>
                    <a:pt x="832" y="98"/>
                    <a:pt x="832" y="98"/>
                    <a:pt x="832" y="98"/>
                  </a:cubicBezTo>
                  <a:cubicBezTo>
                    <a:pt x="827" y="102"/>
                    <a:pt x="827" y="102"/>
                    <a:pt x="827" y="102"/>
                  </a:cubicBezTo>
                  <a:cubicBezTo>
                    <a:pt x="823" y="106"/>
                    <a:pt x="823" y="106"/>
                    <a:pt x="823" y="106"/>
                  </a:cubicBezTo>
                  <a:cubicBezTo>
                    <a:pt x="818" y="110"/>
                    <a:pt x="818" y="110"/>
                    <a:pt x="818" y="110"/>
                  </a:cubicBezTo>
                  <a:cubicBezTo>
                    <a:pt x="813" y="113"/>
                    <a:pt x="813" y="113"/>
                    <a:pt x="813" y="113"/>
                  </a:cubicBezTo>
                  <a:cubicBezTo>
                    <a:pt x="807" y="116"/>
                    <a:pt x="807" y="116"/>
                    <a:pt x="807" y="116"/>
                  </a:cubicBezTo>
                  <a:cubicBezTo>
                    <a:pt x="802" y="119"/>
                    <a:pt x="802" y="119"/>
                    <a:pt x="802" y="119"/>
                  </a:cubicBezTo>
                  <a:cubicBezTo>
                    <a:pt x="794" y="122"/>
                    <a:pt x="794" y="122"/>
                    <a:pt x="794" y="122"/>
                  </a:cubicBezTo>
                  <a:cubicBezTo>
                    <a:pt x="787" y="124"/>
                    <a:pt x="787" y="124"/>
                    <a:pt x="787" y="124"/>
                  </a:cubicBezTo>
                  <a:cubicBezTo>
                    <a:pt x="785" y="124"/>
                    <a:pt x="785" y="124"/>
                    <a:pt x="785" y="124"/>
                  </a:cubicBezTo>
                  <a:cubicBezTo>
                    <a:pt x="784" y="124"/>
                    <a:pt x="784" y="124"/>
                    <a:pt x="784" y="124"/>
                  </a:cubicBezTo>
                  <a:cubicBezTo>
                    <a:pt x="783" y="125"/>
                    <a:pt x="783" y="125"/>
                    <a:pt x="783" y="125"/>
                  </a:cubicBezTo>
                  <a:cubicBezTo>
                    <a:pt x="781" y="125"/>
                    <a:pt x="781" y="125"/>
                    <a:pt x="781" y="125"/>
                  </a:cubicBezTo>
                  <a:cubicBezTo>
                    <a:pt x="780" y="125"/>
                    <a:pt x="780" y="125"/>
                    <a:pt x="780" y="125"/>
                  </a:cubicBezTo>
                  <a:cubicBezTo>
                    <a:pt x="778" y="125"/>
                    <a:pt x="778" y="125"/>
                    <a:pt x="778" y="125"/>
                  </a:cubicBezTo>
                  <a:cubicBezTo>
                    <a:pt x="777" y="125"/>
                    <a:pt x="777" y="125"/>
                    <a:pt x="777" y="125"/>
                  </a:cubicBezTo>
                  <a:cubicBezTo>
                    <a:pt x="776" y="125"/>
                    <a:pt x="776" y="125"/>
                    <a:pt x="776" y="125"/>
                  </a:cubicBezTo>
                  <a:cubicBezTo>
                    <a:pt x="774" y="126"/>
                    <a:pt x="774" y="126"/>
                    <a:pt x="774" y="126"/>
                  </a:cubicBezTo>
                  <a:cubicBezTo>
                    <a:pt x="773" y="126"/>
                    <a:pt x="773" y="126"/>
                    <a:pt x="773" y="126"/>
                  </a:cubicBezTo>
                  <a:cubicBezTo>
                    <a:pt x="771" y="126"/>
                    <a:pt x="771" y="126"/>
                    <a:pt x="771" y="126"/>
                  </a:cubicBezTo>
                  <a:cubicBezTo>
                    <a:pt x="770" y="126"/>
                    <a:pt x="770" y="126"/>
                    <a:pt x="770" y="126"/>
                  </a:cubicBezTo>
                  <a:cubicBezTo>
                    <a:pt x="764" y="126"/>
                    <a:pt x="764" y="126"/>
                    <a:pt x="764" y="126"/>
                  </a:cubicBezTo>
                  <a:cubicBezTo>
                    <a:pt x="764" y="129"/>
                    <a:pt x="764" y="129"/>
                    <a:pt x="764" y="129"/>
                  </a:cubicBezTo>
                  <a:cubicBezTo>
                    <a:pt x="764" y="129"/>
                    <a:pt x="764" y="129"/>
                    <a:pt x="764" y="129"/>
                  </a:cubicBezTo>
                  <a:cubicBezTo>
                    <a:pt x="764" y="135"/>
                    <a:pt x="764" y="135"/>
                    <a:pt x="764" y="135"/>
                  </a:cubicBezTo>
                  <a:cubicBezTo>
                    <a:pt x="763" y="136"/>
                    <a:pt x="763" y="136"/>
                    <a:pt x="763" y="136"/>
                  </a:cubicBezTo>
                  <a:cubicBezTo>
                    <a:pt x="759" y="137"/>
                    <a:pt x="759" y="137"/>
                    <a:pt x="759" y="137"/>
                  </a:cubicBezTo>
                  <a:cubicBezTo>
                    <a:pt x="755" y="138"/>
                    <a:pt x="755" y="138"/>
                    <a:pt x="755" y="138"/>
                  </a:cubicBezTo>
                  <a:cubicBezTo>
                    <a:pt x="752" y="139"/>
                    <a:pt x="752" y="139"/>
                    <a:pt x="752" y="139"/>
                  </a:cubicBezTo>
                  <a:cubicBezTo>
                    <a:pt x="748" y="141"/>
                    <a:pt x="748" y="141"/>
                    <a:pt x="748" y="141"/>
                  </a:cubicBezTo>
                  <a:cubicBezTo>
                    <a:pt x="745" y="142"/>
                    <a:pt x="745" y="142"/>
                    <a:pt x="745" y="142"/>
                  </a:cubicBezTo>
                  <a:cubicBezTo>
                    <a:pt x="743" y="143"/>
                    <a:pt x="743" y="143"/>
                    <a:pt x="743" y="143"/>
                  </a:cubicBezTo>
                  <a:cubicBezTo>
                    <a:pt x="741" y="144"/>
                    <a:pt x="741" y="144"/>
                    <a:pt x="741" y="144"/>
                  </a:cubicBezTo>
                  <a:cubicBezTo>
                    <a:pt x="738" y="146"/>
                    <a:pt x="738" y="146"/>
                    <a:pt x="738" y="146"/>
                  </a:cubicBezTo>
                  <a:cubicBezTo>
                    <a:pt x="735" y="148"/>
                    <a:pt x="735" y="148"/>
                    <a:pt x="735" y="148"/>
                  </a:cubicBezTo>
                  <a:cubicBezTo>
                    <a:pt x="732" y="150"/>
                    <a:pt x="732" y="150"/>
                    <a:pt x="732" y="150"/>
                  </a:cubicBezTo>
                  <a:cubicBezTo>
                    <a:pt x="718" y="150"/>
                    <a:pt x="718" y="150"/>
                    <a:pt x="718" y="150"/>
                  </a:cubicBezTo>
                  <a:cubicBezTo>
                    <a:pt x="718" y="67"/>
                    <a:pt x="718" y="67"/>
                    <a:pt x="718" y="67"/>
                  </a:cubicBezTo>
                  <a:cubicBezTo>
                    <a:pt x="718" y="56"/>
                    <a:pt x="718" y="56"/>
                    <a:pt x="718" y="56"/>
                  </a:cubicBezTo>
                  <a:cubicBezTo>
                    <a:pt x="718" y="33"/>
                    <a:pt x="718" y="33"/>
                    <a:pt x="718" y="33"/>
                  </a:cubicBezTo>
                  <a:cubicBezTo>
                    <a:pt x="703" y="33"/>
                    <a:pt x="703" y="33"/>
                    <a:pt x="703" y="33"/>
                  </a:cubicBezTo>
                  <a:cubicBezTo>
                    <a:pt x="702" y="34"/>
                    <a:pt x="702" y="34"/>
                    <a:pt x="702" y="34"/>
                  </a:cubicBezTo>
                  <a:cubicBezTo>
                    <a:pt x="699" y="34"/>
                    <a:pt x="699" y="34"/>
                    <a:pt x="699" y="34"/>
                  </a:cubicBezTo>
                  <a:cubicBezTo>
                    <a:pt x="699" y="33"/>
                    <a:pt x="699" y="33"/>
                    <a:pt x="699" y="33"/>
                  </a:cubicBezTo>
                  <a:cubicBezTo>
                    <a:pt x="683" y="33"/>
                    <a:pt x="683" y="33"/>
                    <a:pt x="683" y="33"/>
                  </a:cubicBezTo>
                  <a:cubicBezTo>
                    <a:pt x="679" y="49"/>
                    <a:pt x="679" y="49"/>
                    <a:pt x="679" y="49"/>
                  </a:cubicBezTo>
                  <a:cubicBezTo>
                    <a:pt x="679" y="76"/>
                    <a:pt x="679" y="76"/>
                    <a:pt x="679" y="76"/>
                  </a:cubicBezTo>
                  <a:cubicBezTo>
                    <a:pt x="679" y="90"/>
                    <a:pt x="679" y="90"/>
                    <a:pt x="679" y="90"/>
                  </a:cubicBezTo>
                  <a:cubicBezTo>
                    <a:pt x="678" y="90"/>
                    <a:pt x="678" y="90"/>
                    <a:pt x="678" y="90"/>
                  </a:cubicBezTo>
                  <a:cubicBezTo>
                    <a:pt x="678" y="89"/>
                    <a:pt x="678" y="89"/>
                    <a:pt x="678" y="89"/>
                  </a:cubicBezTo>
                  <a:cubicBezTo>
                    <a:pt x="663" y="89"/>
                    <a:pt x="663" y="89"/>
                    <a:pt x="663" y="89"/>
                  </a:cubicBezTo>
                  <a:cubicBezTo>
                    <a:pt x="663" y="90"/>
                    <a:pt x="663" y="90"/>
                    <a:pt x="663" y="90"/>
                  </a:cubicBezTo>
                  <a:cubicBezTo>
                    <a:pt x="649" y="90"/>
                    <a:pt x="649" y="90"/>
                    <a:pt x="649" y="90"/>
                  </a:cubicBezTo>
                  <a:cubicBezTo>
                    <a:pt x="648" y="89"/>
                    <a:pt x="648" y="89"/>
                    <a:pt x="648" y="89"/>
                  </a:cubicBezTo>
                  <a:cubicBezTo>
                    <a:pt x="633" y="89"/>
                    <a:pt x="633" y="89"/>
                    <a:pt x="633" y="89"/>
                  </a:cubicBezTo>
                  <a:cubicBezTo>
                    <a:pt x="633" y="90"/>
                    <a:pt x="633" y="90"/>
                    <a:pt x="633" y="90"/>
                  </a:cubicBezTo>
                  <a:cubicBezTo>
                    <a:pt x="633" y="90"/>
                    <a:pt x="633" y="90"/>
                    <a:pt x="633" y="90"/>
                  </a:cubicBezTo>
                  <a:cubicBezTo>
                    <a:pt x="633" y="76"/>
                    <a:pt x="633" y="76"/>
                    <a:pt x="633" y="76"/>
                  </a:cubicBezTo>
                  <a:cubicBezTo>
                    <a:pt x="633" y="49"/>
                    <a:pt x="633" y="49"/>
                    <a:pt x="633" y="49"/>
                  </a:cubicBezTo>
                  <a:cubicBezTo>
                    <a:pt x="627" y="33"/>
                    <a:pt x="627" y="33"/>
                    <a:pt x="627" y="33"/>
                  </a:cubicBezTo>
                  <a:cubicBezTo>
                    <a:pt x="611" y="33"/>
                    <a:pt x="611" y="33"/>
                    <a:pt x="611" y="33"/>
                  </a:cubicBezTo>
                  <a:cubicBezTo>
                    <a:pt x="611" y="34"/>
                    <a:pt x="611" y="34"/>
                    <a:pt x="611" y="34"/>
                  </a:cubicBezTo>
                  <a:cubicBezTo>
                    <a:pt x="608" y="34"/>
                    <a:pt x="608" y="34"/>
                    <a:pt x="608" y="34"/>
                  </a:cubicBezTo>
                  <a:cubicBezTo>
                    <a:pt x="607" y="33"/>
                    <a:pt x="607" y="33"/>
                    <a:pt x="607" y="33"/>
                  </a:cubicBezTo>
                  <a:cubicBezTo>
                    <a:pt x="592" y="33"/>
                    <a:pt x="592" y="33"/>
                    <a:pt x="592" y="33"/>
                  </a:cubicBezTo>
                  <a:cubicBezTo>
                    <a:pt x="592" y="56"/>
                    <a:pt x="592" y="56"/>
                    <a:pt x="592" y="56"/>
                  </a:cubicBezTo>
                  <a:cubicBezTo>
                    <a:pt x="592" y="67"/>
                    <a:pt x="592" y="67"/>
                    <a:pt x="592" y="67"/>
                  </a:cubicBezTo>
                  <a:cubicBezTo>
                    <a:pt x="592" y="150"/>
                    <a:pt x="592" y="150"/>
                    <a:pt x="592" y="150"/>
                  </a:cubicBezTo>
                  <a:cubicBezTo>
                    <a:pt x="583" y="150"/>
                    <a:pt x="583" y="150"/>
                    <a:pt x="583" y="150"/>
                  </a:cubicBezTo>
                  <a:cubicBezTo>
                    <a:pt x="585" y="149"/>
                    <a:pt x="585" y="149"/>
                    <a:pt x="585" y="149"/>
                  </a:cubicBezTo>
                  <a:cubicBezTo>
                    <a:pt x="585" y="141"/>
                    <a:pt x="585" y="141"/>
                    <a:pt x="585" y="141"/>
                  </a:cubicBezTo>
                  <a:cubicBezTo>
                    <a:pt x="587" y="141"/>
                    <a:pt x="587" y="141"/>
                    <a:pt x="587" y="141"/>
                  </a:cubicBezTo>
                  <a:cubicBezTo>
                    <a:pt x="587" y="140"/>
                    <a:pt x="587" y="140"/>
                    <a:pt x="587" y="140"/>
                  </a:cubicBezTo>
                  <a:cubicBezTo>
                    <a:pt x="587" y="140"/>
                    <a:pt x="587" y="140"/>
                    <a:pt x="587" y="140"/>
                  </a:cubicBezTo>
                  <a:cubicBezTo>
                    <a:pt x="587" y="140"/>
                    <a:pt x="587" y="140"/>
                    <a:pt x="587" y="140"/>
                  </a:cubicBezTo>
                  <a:cubicBezTo>
                    <a:pt x="578" y="129"/>
                    <a:pt x="578" y="129"/>
                    <a:pt x="578" y="129"/>
                  </a:cubicBezTo>
                  <a:cubicBezTo>
                    <a:pt x="578" y="129"/>
                    <a:pt x="578" y="129"/>
                    <a:pt x="578" y="129"/>
                  </a:cubicBezTo>
                  <a:cubicBezTo>
                    <a:pt x="579" y="128"/>
                    <a:pt x="579" y="128"/>
                    <a:pt x="579" y="128"/>
                  </a:cubicBezTo>
                  <a:cubicBezTo>
                    <a:pt x="579" y="128"/>
                    <a:pt x="579" y="128"/>
                    <a:pt x="579" y="128"/>
                  </a:cubicBezTo>
                  <a:cubicBezTo>
                    <a:pt x="579" y="128"/>
                    <a:pt x="579" y="128"/>
                    <a:pt x="579" y="128"/>
                  </a:cubicBezTo>
                  <a:cubicBezTo>
                    <a:pt x="571" y="110"/>
                    <a:pt x="571" y="110"/>
                    <a:pt x="571" y="110"/>
                  </a:cubicBezTo>
                  <a:cubicBezTo>
                    <a:pt x="557" y="109"/>
                    <a:pt x="557" y="109"/>
                    <a:pt x="557" y="109"/>
                  </a:cubicBezTo>
                  <a:cubicBezTo>
                    <a:pt x="555" y="107"/>
                    <a:pt x="555" y="107"/>
                    <a:pt x="555" y="107"/>
                  </a:cubicBezTo>
                  <a:cubicBezTo>
                    <a:pt x="555" y="98"/>
                    <a:pt x="555" y="98"/>
                    <a:pt x="555" y="98"/>
                  </a:cubicBezTo>
                  <a:cubicBezTo>
                    <a:pt x="551" y="97"/>
                    <a:pt x="551" y="97"/>
                    <a:pt x="551" y="97"/>
                  </a:cubicBezTo>
                  <a:cubicBezTo>
                    <a:pt x="550" y="98"/>
                    <a:pt x="550" y="98"/>
                    <a:pt x="550" y="98"/>
                  </a:cubicBezTo>
                  <a:cubicBezTo>
                    <a:pt x="550" y="105"/>
                    <a:pt x="550" y="105"/>
                    <a:pt x="550" y="105"/>
                  </a:cubicBezTo>
                  <a:cubicBezTo>
                    <a:pt x="529" y="107"/>
                    <a:pt x="529" y="107"/>
                    <a:pt x="529" y="107"/>
                  </a:cubicBezTo>
                  <a:cubicBezTo>
                    <a:pt x="529" y="107"/>
                    <a:pt x="529" y="107"/>
                    <a:pt x="529" y="107"/>
                  </a:cubicBezTo>
                  <a:cubicBezTo>
                    <a:pt x="530" y="107"/>
                    <a:pt x="530" y="107"/>
                    <a:pt x="530" y="107"/>
                  </a:cubicBezTo>
                  <a:cubicBezTo>
                    <a:pt x="527" y="105"/>
                    <a:pt x="527" y="105"/>
                    <a:pt x="527" y="105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8" y="97"/>
                    <a:pt x="528" y="97"/>
                    <a:pt x="528" y="97"/>
                  </a:cubicBezTo>
                  <a:cubicBezTo>
                    <a:pt x="528" y="97"/>
                    <a:pt x="528" y="97"/>
                    <a:pt x="528" y="97"/>
                  </a:cubicBezTo>
                  <a:cubicBezTo>
                    <a:pt x="528" y="96"/>
                    <a:pt x="528" y="96"/>
                    <a:pt x="528" y="96"/>
                  </a:cubicBezTo>
                  <a:cubicBezTo>
                    <a:pt x="527" y="96"/>
                    <a:pt x="527" y="96"/>
                    <a:pt x="527" y="96"/>
                  </a:cubicBezTo>
                  <a:cubicBezTo>
                    <a:pt x="527" y="95"/>
                    <a:pt x="527" y="95"/>
                    <a:pt x="527" y="95"/>
                  </a:cubicBezTo>
                  <a:cubicBezTo>
                    <a:pt x="527" y="95"/>
                    <a:pt x="527" y="95"/>
                    <a:pt x="527" y="95"/>
                  </a:cubicBezTo>
                  <a:cubicBezTo>
                    <a:pt x="526" y="94"/>
                    <a:pt x="526" y="94"/>
                    <a:pt x="526" y="94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4"/>
                    <a:pt x="525" y="84"/>
                    <a:pt x="525" y="84"/>
                  </a:cubicBezTo>
                  <a:cubicBezTo>
                    <a:pt x="525" y="84"/>
                    <a:pt x="525" y="84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4" y="83"/>
                    <a:pt x="524" y="83"/>
                    <a:pt x="524" y="83"/>
                  </a:cubicBezTo>
                  <a:cubicBezTo>
                    <a:pt x="524" y="84"/>
                    <a:pt x="524" y="84"/>
                    <a:pt x="525" y="84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3" y="93"/>
                    <a:pt x="523" y="93"/>
                    <a:pt x="523" y="93"/>
                  </a:cubicBezTo>
                  <a:cubicBezTo>
                    <a:pt x="523" y="93"/>
                    <a:pt x="523" y="93"/>
                    <a:pt x="523" y="93"/>
                  </a:cubicBezTo>
                  <a:cubicBezTo>
                    <a:pt x="523" y="94"/>
                    <a:pt x="523" y="94"/>
                    <a:pt x="523" y="94"/>
                  </a:cubicBezTo>
                  <a:cubicBezTo>
                    <a:pt x="523" y="95"/>
                    <a:pt x="523" y="95"/>
                    <a:pt x="523" y="95"/>
                  </a:cubicBezTo>
                  <a:cubicBezTo>
                    <a:pt x="522" y="95"/>
                    <a:pt x="522" y="95"/>
                    <a:pt x="522" y="95"/>
                  </a:cubicBezTo>
                  <a:cubicBezTo>
                    <a:pt x="522" y="96"/>
                    <a:pt x="522" y="96"/>
                    <a:pt x="522" y="96"/>
                  </a:cubicBezTo>
                  <a:cubicBezTo>
                    <a:pt x="522" y="96"/>
                    <a:pt x="522" y="96"/>
                    <a:pt x="522" y="96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105"/>
                    <a:pt x="522" y="105"/>
                    <a:pt x="522" y="105"/>
                  </a:cubicBezTo>
                  <a:cubicBezTo>
                    <a:pt x="519" y="107"/>
                    <a:pt x="519" y="107"/>
                    <a:pt x="519" y="107"/>
                  </a:cubicBezTo>
                  <a:cubicBezTo>
                    <a:pt x="521" y="107"/>
                    <a:pt x="521" y="107"/>
                    <a:pt x="521" y="107"/>
                  </a:cubicBezTo>
                  <a:cubicBezTo>
                    <a:pt x="521" y="108"/>
                    <a:pt x="521" y="108"/>
                    <a:pt x="521" y="108"/>
                  </a:cubicBezTo>
                  <a:cubicBezTo>
                    <a:pt x="509" y="107"/>
                    <a:pt x="509" y="107"/>
                    <a:pt x="509" y="107"/>
                  </a:cubicBezTo>
                  <a:cubicBezTo>
                    <a:pt x="509" y="96"/>
                    <a:pt x="509" y="96"/>
                    <a:pt x="509" y="96"/>
                  </a:cubicBezTo>
                  <a:cubicBezTo>
                    <a:pt x="510" y="96"/>
                    <a:pt x="510" y="96"/>
                    <a:pt x="510" y="96"/>
                  </a:cubicBezTo>
                  <a:cubicBezTo>
                    <a:pt x="510" y="96"/>
                    <a:pt x="510" y="96"/>
                    <a:pt x="510" y="96"/>
                  </a:cubicBezTo>
                  <a:cubicBezTo>
                    <a:pt x="509" y="96"/>
                    <a:pt x="509" y="96"/>
                    <a:pt x="509" y="96"/>
                  </a:cubicBezTo>
                  <a:cubicBezTo>
                    <a:pt x="509" y="85"/>
                    <a:pt x="509" y="85"/>
                    <a:pt x="509" y="85"/>
                  </a:cubicBezTo>
                  <a:cubicBezTo>
                    <a:pt x="511" y="85"/>
                    <a:pt x="511" y="85"/>
                    <a:pt x="511" y="85"/>
                  </a:cubicBezTo>
                  <a:cubicBezTo>
                    <a:pt x="508" y="83"/>
                    <a:pt x="508" y="83"/>
                    <a:pt x="508" y="83"/>
                  </a:cubicBezTo>
                  <a:cubicBezTo>
                    <a:pt x="503" y="83"/>
                    <a:pt x="503" y="83"/>
                    <a:pt x="503" y="83"/>
                  </a:cubicBezTo>
                  <a:cubicBezTo>
                    <a:pt x="503" y="83"/>
                    <a:pt x="503" y="83"/>
                    <a:pt x="503" y="83"/>
                  </a:cubicBezTo>
                  <a:cubicBezTo>
                    <a:pt x="501" y="82"/>
                    <a:pt x="501" y="82"/>
                    <a:pt x="501" y="82"/>
                  </a:cubicBezTo>
                  <a:cubicBezTo>
                    <a:pt x="500" y="81"/>
                    <a:pt x="500" y="81"/>
                    <a:pt x="500" y="81"/>
                  </a:cubicBezTo>
                  <a:cubicBezTo>
                    <a:pt x="499" y="80"/>
                    <a:pt x="499" y="80"/>
                    <a:pt x="499" y="80"/>
                  </a:cubicBezTo>
                  <a:cubicBezTo>
                    <a:pt x="498" y="79"/>
                    <a:pt x="498" y="79"/>
                    <a:pt x="498" y="79"/>
                  </a:cubicBezTo>
                  <a:cubicBezTo>
                    <a:pt x="498" y="78"/>
                    <a:pt x="498" y="78"/>
                    <a:pt x="498" y="78"/>
                  </a:cubicBezTo>
                  <a:cubicBezTo>
                    <a:pt x="498" y="78"/>
                    <a:pt x="498" y="78"/>
                    <a:pt x="498" y="78"/>
                  </a:cubicBezTo>
                  <a:cubicBezTo>
                    <a:pt x="498" y="78"/>
                    <a:pt x="498" y="78"/>
                    <a:pt x="498" y="78"/>
                  </a:cubicBezTo>
                  <a:cubicBezTo>
                    <a:pt x="498" y="77"/>
                    <a:pt x="498" y="77"/>
                    <a:pt x="498" y="77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68"/>
                    <a:pt x="498" y="68"/>
                    <a:pt x="498" y="68"/>
                  </a:cubicBezTo>
                  <a:cubicBezTo>
                    <a:pt x="499" y="68"/>
                    <a:pt x="499" y="68"/>
                    <a:pt x="499" y="68"/>
                  </a:cubicBezTo>
                  <a:cubicBezTo>
                    <a:pt x="499" y="67"/>
                    <a:pt x="499" y="67"/>
                    <a:pt x="499" y="67"/>
                  </a:cubicBezTo>
                  <a:cubicBezTo>
                    <a:pt x="497" y="58"/>
                    <a:pt x="497" y="58"/>
                    <a:pt x="497" y="58"/>
                  </a:cubicBezTo>
                  <a:cubicBezTo>
                    <a:pt x="497" y="61"/>
                    <a:pt x="497" y="61"/>
                    <a:pt x="497" y="61"/>
                  </a:cubicBezTo>
                  <a:cubicBezTo>
                    <a:pt x="496" y="61"/>
                    <a:pt x="496" y="61"/>
                    <a:pt x="496" y="61"/>
                  </a:cubicBezTo>
                  <a:cubicBezTo>
                    <a:pt x="495" y="58"/>
                    <a:pt x="495" y="58"/>
                    <a:pt x="495" y="58"/>
                  </a:cubicBezTo>
                  <a:cubicBezTo>
                    <a:pt x="495" y="60"/>
                    <a:pt x="495" y="60"/>
                    <a:pt x="495" y="60"/>
                  </a:cubicBezTo>
                  <a:cubicBezTo>
                    <a:pt x="494" y="60"/>
                    <a:pt x="494" y="60"/>
                    <a:pt x="494" y="60"/>
                  </a:cubicBezTo>
                  <a:cubicBezTo>
                    <a:pt x="494" y="58"/>
                    <a:pt x="494" y="58"/>
                    <a:pt x="494" y="58"/>
                  </a:cubicBezTo>
                  <a:cubicBezTo>
                    <a:pt x="494" y="60"/>
                    <a:pt x="494" y="60"/>
                    <a:pt x="494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59"/>
                    <a:pt x="493" y="59"/>
                    <a:pt x="493" y="59"/>
                  </a:cubicBezTo>
                  <a:cubicBezTo>
                    <a:pt x="493" y="59"/>
                    <a:pt x="493" y="59"/>
                    <a:pt x="493" y="59"/>
                  </a:cubicBezTo>
                  <a:cubicBezTo>
                    <a:pt x="493" y="56"/>
                    <a:pt x="493" y="56"/>
                    <a:pt x="493" y="5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4"/>
                    <a:pt x="493" y="44"/>
                    <a:pt x="493" y="44"/>
                  </a:cubicBezTo>
                  <a:cubicBezTo>
                    <a:pt x="493" y="44"/>
                    <a:pt x="493" y="44"/>
                    <a:pt x="493" y="44"/>
                  </a:cubicBezTo>
                  <a:cubicBezTo>
                    <a:pt x="492" y="41"/>
                    <a:pt x="492" y="41"/>
                    <a:pt x="492" y="41"/>
                  </a:cubicBezTo>
                  <a:cubicBezTo>
                    <a:pt x="492" y="41"/>
                    <a:pt x="492" y="41"/>
                    <a:pt x="492" y="41"/>
                  </a:cubicBezTo>
                  <a:cubicBezTo>
                    <a:pt x="492" y="38"/>
                    <a:pt x="492" y="38"/>
                    <a:pt x="492" y="38"/>
                  </a:cubicBezTo>
                  <a:cubicBezTo>
                    <a:pt x="492" y="35"/>
                    <a:pt x="492" y="35"/>
                    <a:pt x="492" y="35"/>
                  </a:cubicBezTo>
                  <a:cubicBezTo>
                    <a:pt x="492" y="35"/>
                    <a:pt x="492" y="35"/>
                    <a:pt x="492" y="35"/>
                  </a:cubicBezTo>
                  <a:cubicBezTo>
                    <a:pt x="492" y="35"/>
                    <a:pt x="492" y="35"/>
                    <a:pt x="492" y="35"/>
                  </a:cubicBezTo>
                  <a:cubicBezTo>
                    <a:pt x="492" y="28"/>
                    <a:pt x="492" y="28"/>
                    <a:pt x="492" y="28"/>
                  </a:cubicBezTo>
                  <a:cubicBezTo>
                    <a:pt x="492" y="28"/>
                    <a:pt x="492" y="28"/>
                    <a:pt x="492" y="28"/>
                  </a:cubicBezTo>
                  <a:cubicBezTo>
                    <a:pt x="492" y="27"/>
                    <a:pt x="492" y="27"/>
                    <a:pt x="492" y="27"/>
                  </a:cubicBezTo>
                  <a:cubicBezTo>
                    <a:pt x="492" y="27"/>
                    <a:pt x="492" y="27"/>
                    <a:pt x="492" y="27"/>
                  </a:cubicBezTo>
                  <a:cubicBezTo>
                    <a:pt x="492" y="27"/>
                    <a:pt x="492" y="27"/>
                    <a:pt x="492" y="27"/>
                  </a:cubicBezTo>
                  <a:cubicBezTo>
                    <a:pt x="492" y="26"/>
                    <a:pt x="492" y="26"/>
                    <a:pt x="492" y="26"/>
                  </a:cubicBezTo>
                  <a:cubicBezTo>
                    <a:pt x="492" y="26"/>
                    <a:pt x="492" y="26"/>
                    <a:pt x="492" y="26"/>
                  </a:cubicBezTo>
                  <a:cubicBezTo>
                    <a:pt x="492" y="24"/>
                    <a:pt x="492" y="24"/>
                    <a:pt x="492" y="24"/>
                  </a:cubicBezTo>
                  <a:cubicBezTo>
                    <a:pt x="492" y="20"/>
                    <a:pt x="492" y="20"/>
                    <a:pt x="492" y="20"/>
                  </a:cubicBezTo>
                  <a:cubicBezTo>
                    <a:pt x="491" y="20"/>
                    <a:pt x="491" y="20"/>
                    <a:pt x="491" y="20"/>
                  </a:cubicBezTo>
                  <a:cubicBezTo>
                    <a:pt x="491" y="19"/>
                    <a:pt x="491" y="19"/>
                    <a:pt x="491" y="19"/>
                  </a:cubicBezTo>
                  <a:cubicBezTo>
                    <a:pt x="491" y="19"/>
                    <a:pt x="491" y="19"/>
                    <a:pt x="491" y="19"/>
                  </a:cubicBezTo>
                  <a:cubicBezTo>
                    <a:pt x="491" y="19"/>
                    <a:pt x="491" y="19"/>
                    <a:pt x="491" y="19"/>
                  </a:cubicBezTo>
                  <a:cubicBezTo>
                    <a:pt x="490" y="19"/>
                    <a:pt x="490" y="19"/>
                    <a:pt x="490" y="19"/>
                  </a:cubicBezTo>
                  <a:cubicBezTo>
                    <a:pt x="490" y="19"/>
                    <a:pt x="490" y="19"/>
                    <a:pt x="490" y="19"/>
                  </a:cubicBezTo>
                  <a:cubicBezTo>
                    <a:pt x="490" y="18"/>
                    <a:pt x="490" y="18"/>
                    <a:pt x="490" y="18"/>
                  </a:cubicBezTo>
                  <a:cubicBezTo>
                    <a:pt x="490" y="16"/>
                    <a:pt x="490" y="16"/>
                    <a:pt x="490" y="16"/>
                  </a:cubicBezTo>
                  <a:cubicBezTo>
                    <a:pt x="490" y="15"/>
                    <a:pt x="490" y="15"/>
                    <a:pt x="490" y="15"/>
                  </a:cubicBezTo>
                  <a:cubicBezTo>
                    <a:pt x="490" y="14"/>
                    <a:pt x="490" y="14"/>
                    <a:pt x="490" y="14"/>
                  </a:cubicBezTo>
                  <a:cubicBezTo>
                    <a:pt x="489" y="13"/>
                    <a:pt x="489" y="13"/>
                    <a:pt x="489" y="13"/>
                  </a:cubicBezTo>
                  <a:cubicBezTo>
                    <a:pt x="489" y="13"/>
                    <a:pt x="489" y="13"/>
                    <a:pt x="489" y="13"/>
                  </a:cubicBezTo>
                  <a:cubicBezTo>
                    <a:pt x="488" y="11"/>
                    <a:pt x="488" y="11"/>
                    <a:pt x="488" y="11"/>
                  </a:cubicBezTo>
                  <a:cubicBezTo>
                    <a:pt x="488" y="10"/>
                    <a:pt x="488" y="10"/>
                    <a:pt x="488" y="10"/>
                  </a:cubicBezTo>
                  <a:cubicBezTo>
                    <a:pt x="489" y="10"/>
                    <a:pt x="489" y="10"/>
                    <a:pt x="489" y="9"/>
                  </a:cubicBezTo>
                  <a:cubicBezTo>
                    <a:pt x="489" y="9"/>
                    <a:pt x="489" y="9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9" y="4"/>
                    <a:pt x="489" y="4"/>
                    <a:pt x="489" y="4"/>
                  </a:cubicBezTo>
                  <a:cubicBezTo>
                    <a:pt x="489" y="3"/>
                    <a:pt x="489" y="3"/>
                    <a:pt x="489" y="3"/>
                  </a:cubicBezTo>
                  <a:cubicBezTo>
                    <a:pt x="489" y="4"/>
                    <a:pt x="489" y="4"/>
                    <a:pt x="489" y="4"/>
                  </a:cubicBezTo>
                  <a:cubicBezTo>
                    <a:pt x="489" y="3"/>
                    <a:pt x="489" y="3"/>
                    <a:pt x="489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90" y="3"/>
                    <a:pt x="490" y="3"/>
                    <a:pt x="490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90" y="3"/>
                    <a:pt x="490" y="3"/>
                    <a:pt x="490" y="3"/>
                  </a:cubicBezTo>
                  <a:cubicBezTo>
                    <a:pt x="490" y="2"/>
                    <a:pt x="490" y="2"/>
                    <a:pt x="490" y="2"/>
                  </a:cubicBezTo>
                  <a:cubicBezTo>
                    <a:pt x="490" y="2"/>
                    <a:pt x="490" y="2"/>
                    <a:pt x="490" y="2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8" y="0"/>
                    <a:pt x="488" y="0"/>
                    <a:pt x="488" y="0"/>
                  </a:cubicBezTo>
                  <a:cubicBezTo>
                    <a:pt x="488" y="0"/>
                    <a:pt x="488" y="0"/>
                    <a:pt x="488" y="0"/>
                  </a:cubicBezTo>
                  <a:cubicBezTo>
                    <a:pt x="488" y="0"/>
                    <a:pt x="488" y="0"/>
                    <a:pt x="488" y="0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7" y="2"/>
                    <a:pt x="487" y="2"/>
                    <a:pt x="487" y="2"/>
                  </a:cubicBezTo>
                  <a:cubicBezTo>
                    <a:pt x="487" y="2"/>
                    <a:pt x="487" y="2"/>
                    <a:pt x="487" y="2"/>
                  </a:cubicBezTo>
                  <a:cubicBezTo>
                    <a:pt x="487" y="2"/>
                    <a:pt x="487" y="2"/>
                    <a:pt x="487" y="2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6" y="3"/>
                    <a:pt x="486" y="3"/>
                    <a:pt x="486" y="3"/>
                  </a:cubicBezTo>
                  <a:cubicBezTo>
                    <a:pt x="486" y="3"/>
                    <a:pt x="486" y="3"/>
                    <a:pt x="486" y="3"/>
                  </a:cubicBezTo>
                  <a:cubicBezTo>
                    <a:pt x="486" y="3"/>
                    <a:pt x="486" y="3"/>
                    <a:pt x="486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7" y="4"/>
                    <a:pt x="487" y="4"/>
                    <a:pt x="487" y="4"/>
                  </a:cubicBezTo>
                  <a:cubicBezTo>
                    <a:pt x="487" y="4"/>
                    <a:pt x="487" y="4"/>
                    <a:pt x="487" y="4"/>
                  </a:cubicBezTo>
                  <a:cubicBezTo>
                    <a:pt x="487" y="4"/>
                    <a:pt x="487" y="4"/>
                    <a:pt x="487" y="4"/>
                  </a:cubicBezTo>
                  <a:cubicBezTo>
                    <a:pt x="488" y="4"/>
                    <a:pt x="488" y="4"/>
                    <a:pt x="488" y="4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7" y="9"/>
                    <a:pt x="487" y="9"/>
                    <a:pt x="487" y="9"/>
                  </a:cubicBezTo>
                  <a:cubicBezTo>
                    <a:pt x="487" y="10"/>
                    <a:pt x="487" y="10"/>
                    <a:pt x="488" y="10"/>
                  </a:cubicBezTo>
                  <a:cubicBezTo>
                    <a:pt x="488" y="10"/>
                    <a:pt x="488" y="10"/>
                    <a:pt x="488" y="10"/>
                  </a:cubicBezTo>
                  <a:cubicBezTo>
                    <a:pt x="488" y="11"/>
                    <a:pt x="488" y="11"/>
                    <a:pt x="488" y="11"/>
                  </a:cubicBezTo>
                  <a:cubicBezTo>
                    <a:pt x="487" y="13"/>
                    <a:pt x="487" y="13"/>
                    <a:pt x="487" y="13"/>
                  </a:cubicBezTo>
                  <a:cubicBezTo>
                    <a:pt x="487" y="13"/>
                    <a:pt x="487" y="13"/>
                    <a:pt x="487" y="13"/>
                  </a:cubicBezTo>
                  <a:cubicBezTo>
                    <a:pt x="487" y="14"/>
                    <a:pt x="487" y="14"/>
                    <a:pt x="487" y="14"/>
                  </a:cubicBezTo>
                  <a:cubicBezTo>
                    <a:pt x="486" y="15"/>
                    <a:pt x="486" y="15"/>
                    <a:pt x="486" y="15"/>
                  </a:cubicBezTo>
                  <a:cubicBezTo>
                    <a:pt x="486" y="16"/>
                    <a:pt x="486" y="16"/>
                    <a:pt x="486" y="16"/>
                  </a:cubicBezTo>
                  <a:cubicBezTo>
                    <a:pt x="486" y="18"/>
                    <a:pt x="486" y="18"/>
                    <a:pt x="486" y="18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5" y="19"/>
                    <a:pt x="485" y="19"/>
                    <a:pt x="485" y="19"/>
                  </a:cubicBezTo>
                  <a:cubicBezTo>
                    <a:pt x="485" y="19"/>
                    <a:pt x="485" y="19"/>
                    <a:pt x="485" y="19"/>
                  </a:cubicBezTo>
                  <a:cubicBezTo>
                    <a:pt x="485" y="19"/>
                    <a:pt x="485" y="19"/>
                    <a:pt x="485" y="19"/>
                  </a:cubicBezTo>
                  <a:cubicBezTo>
                    <a:pt x="485" y="20"/>
                    <a:pt x="485" y="20"/>
                    <a:pt x="485" y="20"/>
                  </a:cubicBezTo>
                  <a:cubicBezTo>
                    <a:pt x="485" y="20"/>
                    <a:pt x="485" y="20"/>
                    <a:pt x="485" y="20"/>
                  </a:cubicBezTo>
                  <a:cubicBezTo>
                    <a:pt x="485" y="20"/>
                    <a:pt x="485" y="20"/>
                    <a:pt x="485" y="20"/>
                  </a:cubicBezTo>
                  <a:cubicBezTo>
                    <a:pt x="484" y="20"/>
                    <a:pt x="484" y="20"/>
                    <a:pt x="484" y="20"/>
                  </a:cubicBezTo>
                  <a:cubicBezTo>
                    <a:pt x="484" y="20"/>
                    <a:pt x="484" y="20"/>
                    <a:pt x="484" y="20"/>
                  </a:cubicBezTo>
                  <a:cubicBezTo>
                    <a:pt x="484" y="24"/>
                    <a:pt x="484" y="24"/>
                    <a:pt x="484" y="24"/>
                  </a:cubicBezTo>
                  <a:cubicBezTo>
                    <a:pt x="484" y="26"/>
                    <a:pt x="484" y="26"/>
                    <a:pt x="484" y="26"/>
                  </a:cubicBezTo>
                  <a:cubicBezTo>
                    <a:pt x="484" y="26"/>
                    <a:pt x="484" y="26"/>
                    <a:pt x="484" y="26"/>
                  </a:cubicBezTo>
                  <a:cubicBezTo>
                    <a:pt x="484" y="27"/>
                    <a:pt x="484" y="27"/>
                    <a:pt x="484" y="27"/>
                  </a:cubicBezTo>
                  <a:cubicBezTo>
                    <a:pt x="484" y="27"/>
                    <a:pt x="484" y="27"/>
                    <a:pt x="484" y="27"/>
                  </a:cubicBezTo>
                  <a:cubicBezTo>
                    <a:pt x="484" y="35"/>
                    <a:pt x="484" y="35"/>
                    <a:pt x="484" y="35"/>
                  </a:cubicBezTo>
                  <a:cubicBezTo>
                    <a:pt x="484" y="35"/>
                    <a:pt x="484" y="35"/>
                    <a:pt x="484" y="35"/>
                  </a:cubicBezTo>
                  <a:cubicBezTo>
                    <a:pt x="484" y="38"/>
                    <a:pt x="484" y="38"/>
                    <a:pt x="484" y="38"/>
                  </a:cubicBezTo>
                  <a:cubicBezTo>
                    <a:pt x="484" y="41"/>
                    <a:pt x="484" y="41"/>
                    <a:pt x="484" y="41"/>
                  </a:cubicBezTo>
                  <a:cubicBezTo>
                    <a:pt x="484" y="41"/>
                    <a:pt x="484" y="41"/>
                    <a:pt x="484" y="41"/>
                  </a:cubicBezTo>
                  <a:cubicBezTo>
                    <a:pt x="483" y="44"/>
                    <a:pt x="483" y="44"/>
                    <a:pt x="483" y="44"/>
                  </a:cubicBezTo>
                  <a:cubicBezTo>
                    <a:pt x="483" y="44"/>
                    <a:pt x="483" y="44"/>
                    <a:pt x="483" y="44"/>
                  </a:cubicBezTo>
                  <a:cubicBezTo>
                    <a:pt x="483" y="46"/>
                    <a:pt x="483" y="46"/>
                    <a:pt x="483" y="46"/>
                  </a:cubicBezTo>
                  <a:cubicBezTo>
                    <a:pt x="484" y="46"/>
                    <a:pt x="484" y="46"/>
                    <a:pt x="484" y="46"/>
                  </a:cubicBezTo>
                  <a:cubicBezTo>
                    <a:pt x="483" y="53"/>
                    <a:pt x="483" y="53"/>
                    <a:pt x="483" y="53"/>
                  </a:cubicBezTo>
                  <a:cubicBezTo>
                    <a:pt x="483" y="56"/>
                    <a:pt x="483" y="56"/>
                    <a:pt x="483" y="56"/>
                  </a:cubicBezTo>
                  <a:cubicBezTo>
                    <a:pt x="483" y="59"/>
                    <a:pt x="483" y="59"/>
                    <a:pt x="483" y="59"/>
                  </a:cubicBezTo>
                  <a:cubicBezTo>
                    <a:pt x="483" y="59"/>
                    <a:pt x="483" y="59"/>
                    <a:pt x="483" y="59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2" y="57"/>
                    <a:pt x="482" y="57"/>
                    <a:pt x="482" y="57"/>
                  </a:cubicBezTo>
                  <a:cubicBezTo>
                    <a:pt x="481" y="60"/>
                    <a:pt x="481" y="60"/>
                    <a:pt x="481" y="60"/>
                  </a:cubicBezTo>
                  <a:cubicBezTo>
                    <a:pt x="481" y="58"/>
                    <a:pt x="481" y="58"/>
                    <a:pt x="481" y="58"/>
                  </a:cubicBezTo>
                  <a:cubicBezTo>
                    <a:pt x="481" y="61"/>
                    <a:pt x="481" y="61"/>
                    <a:pt x="481" y="61"/>
                  </a:cubicBezTo>
                  <a:cubicBezTo>
                    <a:pt x="479" y="60"/>
                    <a:pt x="479" y="60"/>
                    <a:pt x="479" y="60"/>
                  </a:cubicBezTo>
                  <a:cubicBezTo>
                    <a:pt x="479" y="58"/>
                    <a:pt x="479" y="58"/>
                    <a:pt x="479" y="58"/>
                  </a:cubicBezTo>
                  <a:cubicBezTo>
                    <a:pt x="477" y="67"/>
                    <a:pt x="477" y="67"/>
                    <a:pt x="477" y="67"/>
                  </a:cubicBezTo>
                  <a:cubicBezTo>
                    <a:pt x="477" y="68"/>
                    <a:pt x="477" y="68"/>
                    <a:pt x="477" y="68"/>
                  </a:cubicBezTo>
                  <a:cubicBezTo>
                    <a:pt x="478" y="68"/>
                    <a:pt x="478" y="68"/>
                    <a:pt x="478" y="68"/>
                  </a:cubicBezTo>
                  <a:cubicBezTo>
                    <a:pt x="478" y="75"/>
                    <a:pt x="478" y="75"/>
                    <a:pt x="478" y="75"/>
                  </a:cubicBezTo>
                  <a:cubicBezTo>
                    <a:pt x="478" y="75"/>
                    <a:pt x="478" y="75"/>
                    <a:pt x="478" y="75"/>
                  </a:cubicBezTo>
                  <a:cubicBezTo>
                    <a:pt x="478" y="76"/>
                    <a:pt x="478" y="76"/>
                    <a:pt x="478" y="76"/>
                  </a:cubicBezTo>
                  <a:cubicBezTo>
                    <a:pt x="479" y="76"/>
                    <a:pt x="479" y="76"/>
                    <a:pt x="479" y="76"/>
                  </a:cubicBezTo>
                  <a:cubicBezTo>
                    <a:pt x="479" y="76"/>
                    <a:pt x="479" y="76"/>
                    <a:pt x="479" y="76"/>
                  </a:cubicBezTo>
                  <a:cubicBezTo>
                    <a:pt x="479" y="76"/>
                    <a:pt x="479" y="76"/>
                    <a:pt x="479" y="76"/>
                  </a:cubicBezTo>
                  <a:cubicBezTo>
                    <a:pt x="479" y="77"/>
                    <a:pt x="479" y="77"/>
                    <a:pt x="479" y="77"/>
                  </a:cubicBezTo>
                  <a:cubicBezTo>
                    <a:pt x="479" y="78"/>
                    <a:pt x="479" y="78"/>
                    <a:pt x="479" y="78"/>
                  </a:cubicBezTo>
                  <a:cubicBezTo>
                    <a:pt x="479" y="78"/>
                    <a:pt x="479" y="78"/>
                    <a:pt x="479" y="78"/>
                  </a:cubicBezTo>
                  <a:cubicBezTo>
                    <a:pt x="478" y="78"/>
                    <a:pt x="478" y="78"/>
                    <a:pt x="478" y="78"/>
                  </a:cubicBezTo>
                  <a:cubicBezTo>
                    <a:pt x="478" y="78"/>
                    <a:pt x="478" y="78"/>
                    <a:pt x="478" y="78"/>
                  </a:cubicBezTo>
                  <a:cubicBezTo>
                    <a:pt x="478" y="79"/>
                    <a:pt x="478" y="79"/>
                    <a:pt x="478" y="79"/>
                  </a:cubicBezTo>
                  <a:cubicBezTo>
                    <a:pt x="478" y="79"/>
                    <a:pt x="478" y="79"/>
                    <a:pt x="478" y="79"/>
                  </a:cubicBezTo>
                  <a:cubicBezTo>
                    <a:pt x="477" y="80"/>
                    <a:pt x="477" y="80"/>
                    <a:pt x="477" y="80"/>
                  </a:cubicBezTo>
                  <a:cubicBezTo>
                    <a:pt x="477" y="81"/>
                    <a:pt x="477" y="81"/>
                    <a:pt x="477" y="81"/>
                  </a:cubicBezTo>
                  <a:cubicBezTo>
                    <a:pt x="476" y="81"/>
                    <a:pt x="476" y="81"/>
                    <a:pt x="476" y="81"/>
                  </a:cubicBezTo>
                  <a:cubicBezTo>
                    <a:pt x="476" y="81"/>
                    <a:pt x="476" y="81"/>
                    <a:pt x="476" y="81"/>
                  </a:cubicBezTo>
                  <a:cubicBezTo>
                    <a:pt x="475" y="82"/>
                    <a:pt x="475" y="82"/>
                    <a:pt x="475" y="82"/>
                  </a:cubicBezTo>
                  <a:cubicBezTo>
                    <a:pt x="474" y="83"/>
                    <a:pt x="474" y="83"/>
                    <a:pt x="474" y="83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68" y="84"/>
                    <a:pt x="468" y="84"/>
                    <a:pt x="468" y="84"/>
                  </a:cubicBezTo>
                  <a:cubicBezTo>
                    <a:pt x="464" y="85"/>
                    <a:pt x="464" y="85"/>
                    <a:pt x="464" y="85"/>
                  </a:cubicBezTo>
                  <a:cubicBezTo>
                    <a:pt x="466" y="85"/>
                    <a:pt x="466" y="85"/>
                    <a:pt x="466" y="85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134"/>
                    <a:pt x="466" y="134"/>
                    <a:pt x="466" y="134"/>
                  </a:cubicBezTo>
                  <a:cubicBezTo>
                    <a:pt x="467" y="150"/>
                    <a:pt x="467" y="150"/>
                    <a:pt x="467" y="150"/>
                  </a:cubicBezTo>
                  <a:cubicBezTo>
                    <a:pt x="454" y="150"/>
                    <a:pt x="454" y="150"/>
                    <a:pt x="454" y="150"/>
                  </a:cubicBezTo>
                  <a:cubicBezTo>
                    <a:pt x="456" y="99"/>
                    <a:pt x="456" y="99"/>
                    <a:pt x="456" y="99"/>
                  </a:cubicBezTo>
                  <a:cubicBezTo>
                    <a:pt x="456" y="98"/>
                    <a:pt x="456" y="98"/>
                    <a:pt x="456" y="98"/>
                  </a:cubicBezTo>
                  <a:cubicBezTo>
                    <a:pt x="456" y="93"/>
                    <a:pt x="456" y="93"/>
                    <a:pt x="456" y="93"/>
                  </a:cubicBezTo>
                  <a:cubicBezTo>
                    <a:pt x="452" y="93"/>
                    <a:pt x="452" y="93"/>
                    <a:pt x="452" y="93"/>
                  </a:cubicBezTo>
                  <a:cubicBezTo>
                    <a:pt x="452" y="98"/>
                    <a:pt x="452" y="98"/>
                    <a:pt x="452" y="98"/>
                  </a:cubicBezTo>
                  <a:cubicBezTo>
                    <a:pt x="441" y="97"/>
                    <a:pt x="441" y="97"/>
                    <a:pt x="441" y="97"/>
                  </a:cubicBezTo>
                  <a:cubicBezTo>
                    <a:pt x="441" y="93"/>
                    <a:pt x="441" y="93"/>
                    <a:pt x="441" y="93"/>
                  </a:cubicBezTo>
                  <a:cubicBezTo>
                    <a:pt x="437" y="93"/>
                    <a:pt x="437" y="93"/>
                    <a:pt x="437" y="93"/>
                  </a:cubicBezTo>
                  <a:cubicBezTo>
                    <a:pt x="437" y="91"/>
                    <a:pt x="437" y="91"/>
                    <a:pt x="437" y="91"/>
                  </a:cubicBezTo>
                  <a:cubicBezTo>
                    <a:pt x="434" y="92"/>
                    <a:pt x="434" y="92"/>
                    <a:pt x="434" y="92"/>
                  </a:cubicBezTo>
                  <a:cubicBezTo>
                    <a:pt x="434" y="93"/>
                    <a:pt x="434" y="93"/>
                    <a:pt x="434" y="93"/>
                  </a:cubicBezTo>
                  <a:cubicBezTo>
                    <a:pt x="434" y="93"/>
                    <a:pt x="434" y="93"/>
                    <a:pt x="434" y="93"/>
                  </a:cubicBezTo>
                  <a:cubicBezTo>
                    <a:pt x="434" y="96"/>
                    <a:pt x="434" y="96"/>
                    <a:pt x="434" y="96"/>
                  </a:cubicBezTo>
                  <a:cubicBezTo>
                    <a:pt x="434" y="96"/>
                    <a:pt x="434" y="96"/>
                    <a:pt x="434" y="96"/>
                  </a:cubicBezTo>
                  <a:cubicBezTo>
                    <a:pt x="431" y="96"/>
                    <a:pt x="431" y="96"/>
                    <a:pt x="431" y="96"/>
                  </a:cubicBezTo>
                  <a:cubicBezTo>
                    <a:pt x="431" y="92"/>
                    <a:pt x="431" y="92"/>
                    <a:pt x="431" y="92"/>
                  </a:cubicBezTo>
                  <a:cubicBezTo>
                    <a:pt x="430" y="93"/>
                    <a:pt x="430" y="93"/>
                    <a:pt x="430" y="93"/>
                  </a:cubicBezTo>
                  <a:cubicBezTo>
                    <a:pt x="429" y="96"/>
                    <a:pt x="429" y="96"/>
                    <a:pt x="429" y="96"/>
                  </a:cubicBezTo>
                  <a:cubicBezTo>
                    <a:pt x="429" y="96"/>
                    <a:pt x="429" y="96"/>
                    <a:pt x="429" y="96"/>
                  </a:cubicBezTo>
                  <a:cubicBezTo>
                    <a:pt x="429" y="93"/>
                    <a:pt x="429" y="93"/>
                    <a:pt x="429" y="93"/>
                  </a:cubicBezTo>
                  <a:cubicBezTo>
                    <a:pt x="427" y="94"/>
                    <a:pt x="427" y="94"/>
                    <a:pt x="427" y="94"/>
                  </a:cubicBezTo>
                  <a:cubicBezTo>
                    <a:pt x="427" y="96"/>
                    <a:pt x="427" y="96"/>
                    <a:pt x="427" y="96"/>
                  </a:cubicBezTo>
                  <a:cubicBezTo>
                    <a:pt x="420" y="96"/>
                    <a:pt x="420" y="96"/>
                    <a:pt x="420" y="96"/>
                  </a:cubicBezTo>
                  <a:cubicBezTo>
                    <a:pt x="417" y="96"/>
                    <a:pt x="417" y="96"/>
                    <a:pt x="417" y="96"/>
                  </a:cubicBezTo>
                  <a:cubicBezTo>
                    <a:pt x="417" y="93"/>
                    <a:pt x="417" y="93"/>
                    <a:pt x="417" y="93"/>
                  </a:cubicBezTo>
                  <a:cubicBezTo>
                    <a:pt x="415" y="93"/>
                    <a:pt x="415" y="93"/>
                    <a:pt x="415" y="93"/>
                  </a:cubicBezTo>
                  <a:cubicBezTo>
                    <a:pt x="415" y="96"/>
                    <a:pt x="415" y="96"/>
                    <a:pt x="415" y="96"/>
                  </a:cubicBezTo>
                  <a:cubicBezTo>
                    <a:pt x="410" y="95"/>
                    <a:pt x="410" y="95"/>
                    <a:pt x="410" y="95"/>
                  </a:cubicBezTo>
                  <a:cubicBezTo>
                    <a:pt x="399" y="95"/>
                    <a:pt x="399" y="95"/>
                    <a:pt x="399" y="95"/>
                  </a:cubicBezTo>
                  <a:cubicBezTo>
                    <a:pt x="399" y="95"/>
                    <a:pt x="399" y="95"/>
                    <a:pt x="399" y="95"/>
                  </a:cubicBezTo>
                  <a:cubicBezTo>
                    <a:pt x="399" y="95"/>
                    <a:pt x="399" y="95"/>
                    <a:pt x="399" y="95"/>
                  </a:cubicBezTo>
                  <a:cubicBezTo>
                    <a:pt x="392" y="95"/>
                    <a:pt x="392" y="95"/>
                    <a:pt x="392" y="95"/>
                  </a:cubicBezTo>
                  <a:cubicBezTo>
                    <a:pt x="354" y="89"/>
                    <a:pt x="354" y="89"/>
                    <a:pt x="354" y="89"/>
                  </a:cubicBezTo>
                  <a:cubicBezTo>
                    <a:pt x="354" y="82"/>
                    <a:pt x="354" y="82"/>
                    <a:pt x="354" y="82"/>
                  </a:cubicBezTo>
                  <a:cubicBezTo>
                    <a:pt x="360" y="83"/>
                    <a:pt x="360" y="83"/>
                    <a:pt x="360" y="83"/>
                  </a:cubicBezTo>
                  <a:cubicBezTo>
                    <a:pt x="360" y="78"/>
                    <a:pt x="360" y="78"/>
                    <a:pt x="360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89"/>
                    <a:pt x="354" y="89"/>
                    <a:pt x="354" y="89"/>
                  </a:cubicBezTo>
                  <a:cubicBezTo>
                    <a:pt x="316" y="95"/>
                    <a:pt x="316" y="95"/>
                    <a:pt x="316" y="95"/>
                  </a:cubicBezTo>
                  <a:cubicBezTo>
                    <a:pt x="300" y="95"/>
                    <a:pt x="300" y="95"/>
                    <a:pt x="300" y="95"/>
                  </a:cubicBezTo>
                  <a:cubicBezTo>
                    <a:pt x="293" y="96"/>
                    <a:pt x="293" y="96"/>
                    <a:pt x="293" y="96"/>
                  </a:cubicBezTo>
                  <a:cubicBezTo>
                    <a:pt x="293" y="94"/>
                    <a:pt x="293" y="94"/>
                    <a:pt x="293" y="94"/>
                  </a:cubicBezTo>
                  <a:cubicBezTo>
                    <a:pt x="290" y="93"/>
                    <a:pt x="290" y="93"/>
                    <a:pt x="290" y="93"/>
                  </a:cubicBezTo>
                  <a:cubicBezTo>
                    <a:pt x="290" y="96"/>
                    <a:pt x="290" y="96"/>
                    <a:pt x="290" y="96"/>
                  </a:cubicBezTo>
                  <a:cubicBezTo>
                    <a:pt x="290" y="96"/>
                    <a:pt x="290" y="96"/>
                    <a:pt x="290" y="96"/>
                  </a:cubicBezTo>
                  <a:cubicBezTo>
                    <a:pt x="285" y="96"/>
                    <a:pt x="285" y="96"/>
                    <a:pt x="285" y="96"/>
                  </a:cubicBezTo>
                  <a:cubicBezTo>
                    <a:pt x="285" y="94"/>
                    <a:pt x="285" y="94"/>
                    <a:pt x="285" y="94"/>
                  </a:cubicBezTo>
                  <a:cubicBezTo>
                    <a:pt x="283" y="94"/>
                    <a:pt x="283" y="94"/>
                    <a:pt x="283" y="94"/>
                  </a:cubicBezTo>
                  <a:cubicBezTo>
                    <a:pt x="283" y="96"/>
                    <a:pt x="283" y="96"/>
                    <a:pt x="283" y="96"/>
                  </a:cubicBezTo>
                  <a:cubicBezTo>
                    <a:pt x="282" y="96"/>
                    <a:pt x="282" y="96"/>
                    <a:pt x="282" y="96"/>
                  </a:cubicBezTo>
                  <a:cubicBezTo>
                    <a:pt x="282" y="93"/>
                    <a:pt x="282" y="93"/>
                    <a:pt x="282" y="93"/>
                  </a:cubicBezTo>
                  <a:cubicBezTo>
                    <a:pt x="280" y="93"/>
                    <a:pt x="280" y="93"/>
                    <a:pt x="280" y="93"/>
                  </a:cubicBezTo>
                  <a:cubicBezTo>
                    <a:pt x="280" y="97"/>
                    <a:pt x="280" y="97"/>
                    <a:pt x="280" y="97"/>
                  </a:cubicBezTo>
                  <a:cubicBezTo>
                    <a:pt x="277" y="96"/>
                    <a:pt x="277" y="96"/>
                    <a:pt x="277" y="96"/>
                  </a:cubicBezTo>
                  <a:cubicBezTo>
                    <a:pt x="277" y="92"/>
                    <a:pt x="277" y="92"/>
                    <a:pt x="277" y="92"/>
                  </a:cubicBezTo>
                  <a:cubicBezTo>
                    <a:pt x="274" y="92"/>
                    <a:pt x="274" y="92"/>
                    <a:pt x="274" y="92"/>
                  </a:cubicBezTo>
                  <a:cubicBezTo>
                    <a:pt x="274" y="93"/>
                    <a:pt x="274" y="93"/>
                    <a:pt x="274" y="93"/>
                  </a:cubicBezTo>
                  <a:cubicBezTo>
                    <a:pt x="269" y="93"/>
                    <a:pt x="269" y="93"/>
                    <a:pt x="269" y="93"/>
                  </a:cubicBezTo>
                  <a:cubicBezTo>
                    <a:pt x="269" y="97"/>
                    <a:pt x="269" y="97"/>
                    <a:pt x="269" y="97"/>
                  </a:cubicBezTo>
                  <a:cubicBezTo>
                    <a:pt x="258" y="98"/>
                    <a:pt x="258" y="98"/>
                    <a:pt x="258" y="98"/>
                  </a:cubicBezTo>
                  <a:cubicBezTo>
                    <a:pt x="258" y="94"/>
                    <a:pt x="258" y="94"/>
                    <a:pt x="258" y="94"/>
                  </a:cubicBezTo>
                  <a:cubicBezTo>
                    <a:pt x="254" y="93"/>
                    <a:pt x="254" y="93"/>
                    <a:pt x="254" y="93"/>
                  </a:cubicBezTo>
                  <a:cubicBezTo>
                    <a:pt x="254" y="98"/>
                    <a:pt x="254" y="98"/>
                    <a:pt x="254" y="98"/>
                  </a:cubicBezTo>
                  <a:cubicBezTo>
                    <a:pt x="254" y="100"/>
                    <a:pt x="254" y="100"/>
                    <a:pt x="254" y="100"/>
                  </a:cubicBezTo>
                  <a:cubicBezTo>
                    <a:pt x="256" y="150"/>
                    <a:pt x="256" y="150"/>
                    <a:pt x="256" y="150"/>
                  </a:cubicBezTo>
                  <a:cubicBezTo>
                    <a:pt x="233" y="150"/>
                    <a:pt x="233" y="150"/>
                    <a:pt x="233" y="150"/>
                  </a:cubicBezTo>
                  <a:cubicBezTo>
                    <a:pt x="233" y="133"/>
                    <a:pt x="233" y="133"/>
                    <a:pt x="233" y="133"/>
                  </a:cubicBezTo>
                  <a:cubicBezTo>
                    <a:pt x="225" y="132"/>
                    <a:pt x="225" y="132"/>
                    <a:pt x="225" y="132"/>
                  </a:cubicBezTo>
                  <a:cubicBezTo>
                    <a:pt x="225" y="128"/>
                    <a:pt x="225" y="128"/>
                    <a:pt x="225" y="128"/>
                  </a:cubicBezTo>
                  <a:cubicBezTo>
                    <a:pt x="225" y="118"/>
                    <a:pt x="225" y="118"/>
                    <a:pt x="225" y="118"/>
                  </a:cubicBezTo>
                  <a:cubicBezTo>
                    <a:pt x="222" y="108"/>
                    <a:pt x="222" y="108"/>
                    <a:pt x="222" y="108"/>
                  </a:cubicBezTo>
                  <a:cubicBezTo>
                    <a:pt x="217" y="99"/>
                    <a:pt x="217" y="99"/>
                    <a:pt x="217" y="99"/>
                  </a:cubicBezTo>
                  <a:cubicBezTo>
                    <a:pt x="209" y="92"/>
                    <a:pt x="209" y="92"/>
                    <a:pt x="209" y="92"/>
                  </a:cubicBezTo>
                  <a:cubicBezTo>
                    <a:pt x="200" y="88"/>
                    <a:pt x="200" y="88"/>
                    <a:pt x="200" y="88"/>
                  </a:cubicBezTo>
                  <a:cubicBezTo>
                    <a:pt x="199" y="88"/>
                    <a:pt x="199" y="88"/>
                    <a:pt x="199" y="88"/>
                  </a:cubicBezTo>
                  <a:cubicBezTo>
                    <a:pt x="198" y="87"/>
                    <a:pt x="198" y="87"/>
                    <a:pt x="198" y="87"/>
                  </a:cubicBezTo>
                  <a:cubicBezTo>
                    <a:pt x="196" y="87"/>
                    <a:pt x="196" y="87"/>
                    <a:pt x="196" y="87"/>
                  </a:cubicBezTo>
                  <a:cubicBezTo>
                    <a:pt x="195" y="87"/>
                    <a:pt x="195" y="87"/>
                    <a:pt x="195" y="87"/>
                  </a:cubicBezTo>
                  <a:cubicBezTo>
                    <a:pt x="195" y="80"/>
                    <a:pt x="195" y="80"/>
                    <a:pt x="195" y="80"/>
                  </a:cubicBezTo>
                  <a:cubicBezTo>
                    <a:pt x="194" y="80"/>
                    <a:pt x="194" y="80"/>
                    <a:pt x="194" y="80"/>
                  </a:cubicBezTo>
                  <a:cubicBezTo>
                    <a:pt x="193" y="80"/>
                    <a:pt x="193" y="80"/>
                    <a:pt x="193" y="80"/>
                  </a:cubicBezTo>
                  <a:cubicBezTo>
                    <a:pt x="192" y="80"/>
                    <a:pt x="192" y="80"/>
                    <a:pt x="192" y="80"/>
                  </a:cubicBezTo>
                  <a:cubicBezTo>
                    <a:pt x="191" y="80"/>
                    <a:pt x="191" y="80"/>
                    <a:pt x="191" y="80"/>
                  </a:cubicBezTo>
                  <a:cubicBezTo>
                    <a:pt x="190" y="80"/>
                    <a:pt x="190" y="80"/>
                    <a:pt x="190" y="80"/>
                  </a:cubicBezTo>
                  <a:cubicBezTo>
                    <a:pt x="189" y="80"/>
                    <a:pt x="189" y="80"/>
                    <a:pt x="189" y="80"/>
                  </a:cubicBezTo>
                  <a:cubicBezTo>
                    <a:pt x="188" y="80"/>
                    <a:pt x="188" y="80"/>
                    <a:pt x="188" y="80"/>
                  </a:cubicBezTo>
                  <a:cubicBezTo>
                    <a:pt x="188" y="80"/>
                    <a:pt x="188" y="80"/>
                    <a:pt x="188" y="80"/>
                  </a:cubicBezTo>
                  <a:cubicBezTo>
                    <a:pt x="188" y="80"/>
                    <a:pt x="188" y="80"/>
                    <a:pt x="188" y="80"/>
                  </a:cubicBezTo>
                  <a:cubicBezTo>
                    <a:pt x="187" y="80"/>
                    <a:pt x="187" y="80"/>
                    <a:pt x="187" y="80"/>
                  </a:cubicBezTo>
                  <a:cubicBezTo>
                    <a:pt x="187" y="80"/>
                    <a:pt x="187" y="80"/>
                    <a:pt x="187" y="80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5" y="87"/>
                    <a:pt x="185" y="87"/>
                    <a:pt x="185" y="87"/>
                  </a:cubicBezTo>
                  <a:cubicBezTo>
                    <a:pt x="184" y="87"/>
                    <a:pt x="184" y="87"/>
                    <a:pt x="184" y="87"/>
                  </a:cubicBezTo>
                  <a:cubicBezTo>
                    <a:pt x="182" y="88"/>
                    <a:pt x="182" y="88"/>
                    <a:pt x="182" y="88"/>
                  </a:cubicBezTo>
                  <a:cubicBezTo>
                    <a:pt x="181" y="88"/>
                    <a:pt x="181" y="88"/>
                    <a:pt x="181" y="88"/>
                  </a:cubicBezTo>
                  <a:cubicBezTo>
                    <a:pt x="172" y="92"/>
                    <a:pt x="172" y="92"/>
                    <a:pt x="172" y="92"/>
                  </a:cubicBezTo>
                  <a:cubicBezTo>
                    <a:pt x="171" y="93"/>
                    <a:pt x="171" y="93"/>
                    <a:pt x="171" y="93"/>
                  </a:cubicBezTo>
                  <a:cubicBezTo>
                    <a:pt x="163" y="99"/>
                    <a:pt x="163" y="99"/>
                    <a:pt x="163" y="99"/>
                  </a:cubicBezTo>
                  <a:cubicBezTo>
                    <a:pt x="158" y="108"/>
                    <a:pt x="158" y="108"/>
                    <a:pt x="158" y="108"/>
                  </a:cubicBezTo>
                  <a:cubicBezTo>
                    <a:pt x="155" y="118"/>
                    <a:pt x="155" y="118"/>
                    <a:pt x="155" y="118"/>
                  </a:cubicBezTo>
                  <a:cubicBezTo>
                    <a:pt x="155" y="124"/>
                    <a:pt x="155" y="124"/>
                    <a:pt x="155" y="124"/>
                  </a:cubicBezTo>
                  <a:cubicBezTo>
                    <a:pt x="152" y="126"/>
                    <a:pt x="152" y="126"/>
                    <a:pt x="152" y="126"/>
                  </a:cubicBezTo>
                  <a:cubicBezTo>
                    <a:pt x="152" y="127"/>
                    <a:pt x="152" y="127"/>
                    <a:pt x="152" y="127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9" y="129"/>
                    <a:pt x="149" y="129"/>
                    <a:pt x="149" y="129"/>
                  </a:cubicBezTo>
                  <a:cubicBezTo>
                    <a:pt x="136" y="130"/>
                    <a:pt x="136" y="130"/>
                    <a:pt x="136" y="130"/>
                  </a:cubicBezTo>
                  <a:cubicBezTo>
                    <a:pt x="136" y="115"/>
                    <a:pt x="136" y="115"/>
                    <a:pt x="136" y="115"/>
                  </a:cubicBezTo>
                  <a:cubicBezTo>
                    <a:pt x="122" y="115"/>
                    <a:pt x="122" y="115"/>
                    <a:pt x="122" y="115"/>
                  </a:cubicBezTo>
                  <a:cubicBezTo>
                    <a:pt x="122" y="98"/>
                    <a:pt x="122" y="98"/>
                    <a:pt x="122" y="98"/>
                  </a:cubicBezTo>
                  <a:cubicBezTo>
                    <a:pt x="122" y="98"/>
                    <a:pt x="122" y="98"/>
                    <a:pt x="122" y="98"/>
                  </a:cubicBezTo>
                  <a:cubicBezTo>
                    <a:pt x="122" y="92"/>
                    <a:pt x="122" y="92"/>
                    <a:pt x="122" y="92"/>
                  </a:cubicBezTo>
                  <a:cubicBezTo>
                    <a:pt x="119" y="92"/>
                    <a:pt x="119" y="92"/>
                    <a:pt x="119" y="92"/>
                  </a:cubicBezTo>
                  <a:cubicBezTo>
                    <a:pt x="110" y="92"/>
                    <a:pt x="110" y="92"/>
                    <a:pt x="110" y="92"/>
                  </a:cubicBezTo>
                  <a:cubicBezTo>
                    <a:pt x="104" y="92"/>
                    <a:pt x="104" y="92"/>
                    <a:pt x="104" y="92"/>
                  </a:cubicBezTo>
                  <a:cubicBezTo>
                    <a:pt x="102" y="93"/>
                    <a:pt x="102" y="93"/>
                    <a:pt x="102" y="93"/>
                  </a:cubicBezTo>
                  <a:cubicBezTo>
                    <a:pt x="102" y="99"/>
                    <a:pt x="102" y="99"/>
                    <a:pt x="102" y="99"/>
                  </a:cubicBezTo>
                  <a:cubicBezTo>
                    <a:pt x="102" y="99"/>
                    <a:pt x="102" y="99"/>
                    <a:pt x="102" y="99"/>
                  </a:cubicBezTo>
                  <a:cubicBezTo>
                    <a:pt x="102" y="109"/>
                    <a:pt x="102" y="109"/>
                    <a:pt x="102" y="109"/>
                  </a:cubicBezTo>
                  <a:cubicBezTo>
                    <a:pt x="46" y="109"/>
                    <a:pt x="46" y="109"/>
                    <a:pt x="46" y="109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45" y="99"/>
                    <a:pt x="45" y="99"/>
                    <a:pt x="45" y="99"/>
                  </a:cubicBezTo>
                  <a:cubicBezTo>
                    <a:pt x="45" y="94"/>
                    <a:pt x="45" y="94"/>
                    <a:pt x="45" y="94"/>
                  </a:cubicBezTo>
                  <a:cubicBezTo>
                    <a:pt x="44" y="93"/>
                    <a:pt x="44" y="93"/>
                    <a:pt x="44" y="93"/>
                  </a:cubicBezTo>
                  <a:cubicBezTo>
                    <a:pt x="41" y="92"/>
                    <a:pt x="41" y="92"/>
                    <a:pt x="41" y="92"/>
                  </a:cubicBezTo>
                  <a:cubicBezTo>
                    <a:pt x="32" y="92"/>
                    <a:pt x="32" y="92"/>
                    <a:pt x="32" y="92"/>
                  </a:cubicBezTo>
                  <a:cubicBezTo>
                    <a:pt x="27" y="93"/>
                    <a:pt x="27" y="93"/>
                    <a:pt x="27" y="93"/>
                  </a:cubicBezTo>
                  <a:cubicBezTo>
                    <a:pt x="27" y="98"/>
                    <a:pt x="27" y="98"/>
                    <a:pt x="27" y="98"/>
                  </a:cubicBezTo>
                  <a:cubicBezTo>
                    <a:pt x="27" y="98"/>
                    <a:pt x="27" y="98"/>
                    <a:pt x="27" y="98"/>
                  </a:cubicBezTo>
                  <a:cubicBezTo>
                    <a:pt x="27" y="116"/>
                    <a:pt x="27" y="116"/>
                    <a:pt x="27" y="116"/>
                  </a:cubicBezTo>
                  <a:cubicBezTo>
                    <a:pt x="22" y="115"/>
                    <a:pt x="22" y="115"/>
                    <a:pt x="22" y="115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81"/>
                    <a:pt x="0" y="181"/>
                    <a:pt x="0" y="181"/>
                  </a:cubicBezTo>
                  <a:cubicBezTo>
                    <a:pt x="1119" y="181"/>
                    <a:pt x="1119" y="181"/>
                    <a:pt x="1119" y="181"/>
                  </a:cubicBezTo>
                  <a:cubicBezTo>
                    <a:pt x="1119" y="150"/>
                    <a:pt x="1119" y="150"/>
                    <a:pt x="1119" y="150"/>
                  </a:cubicBezTo>
                  <a:lnTo>
                    <a:pt x="1104" y="150"/>
                  </a:lnTo>
                  <a:close/>
                  <a:moveTo>
                    <a:pt x="525" y="81"/>
                  </a:move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lose/>
                  <a:moveTo>
                    <a:pt x="525" y="81"/>
                  </a:move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lose/>
                  <a:moveTo>
                    <a:pt x="527" y="97"/>
                  </a:move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lose/>
                  <a:moveTo>
                    <a:pt x="527" y="97"/>
                  </a:move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lose/>
                  <a:moveTo>
                    <a:pt x="527" y="98"/>
                  </a:move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lose/>
                  <a:moveTo>
                    <a:pt x="527" y="98"/>
                  </a:move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lose/>
                  <a:moveTo>
                    <a:pt x="526" y="97"/>
                  </a:move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lose/>
                  <a:moveTo>
                    <a:pt x="525" y="93"/>
                  </a:moveTo>
                  <a:cubicBezTo>
                    <a:pt x="525" y="93"/>
                    <a:pt x="525" y="93"/>
                    <a:pt x="525" y="93"/>
                  </a:cubicBezTo>
                  <a:cubicBezTo>
                    <a:pt x="525" y="93"/>
                    <a:pt x="525" y="93"/>
                    <a:pt x="525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5" y="93"/>
                    <a:pt x="525" y="93"/>
                    <a:pt x="525" y="93"/>
                  </a:cubicBezTo>
                  <a:close/>
                  <a:moveTo>
                    <a:pt x="525" y="98"/>
                  </a:move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ubicBezTo>
                    <a:pt x="527" y="102"/>
                    <a:pt x="527" y="102"/>
                    <a:pt x="527" y="102"/>
                  </a:cubicBezTo>
                  <a:cubicBezTo>
                    <a:pt x="525" y="102"/>
                    <a:pt x="525" y="102"/>
                    <a:pt x="525" y="102"/>
                  </a:cubicBezTo>
                  <a:lnTo>
                    <a:pt x="525" y="98"/>
                  </a:lnTo>
                  <a:close/>
                  <a:moveTo>
                    <a:pt x="523" y="98"/>
                  </a:move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7"/>
                    <a:pt x="523" y="97"/>
                    <a:pt x="523" y="97"/>
                  </a:cubicBezTo>
                  <a:cubicBezTo>
                    <a:pt x="523" y="97"/>
                    <a:pt x="523" y="97"/>
                    <a:pt x="523" y="97"/>
                  </a:cubicBezTo>
                  <a:cubicBezTo>
                    <a:pt x="524" y="97"/>
                    <a:pt x="524" y="97"/>
                    <a:pt x="524" y="97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102"/>
                    <a:pt x="524" y="102"/>
                    <a:pt x="524" y="102"/>
                  </a:cubicBezTo>
                  <a:cubicBezTo>
                    <a:pt x="523" y="102"/>
                    <a:pt x="523" y="102"/>
                    <a:pt x="523" y="102"/>
                  </a:cubicBezTo>
                  <a:lnTo>
                    <a:pt x="523" y="98"/>
                  </a:lnTo>
                  <a:close/>
                  <a:moveTo>
                    <a:pt x="497" y="68"/>
                  </a:moveTo>
                  <a:cubicBezTo>
                    <a:pt x="497" y="75"/>
                    <a:pt x="497" y="75"/>
                    <a:pt x="497" y="75"/>
                  </a:cubicBezTo>
                  <a:cubicBezTo>
                    <a:pt x="495" y="75"/>
                    <a:pt x="495" y="75"/>
                    <a:pt x="495" y="75"/>
                  </a:cubicBezTo>
                  <a:cubicBezTo>
                    <a:pt x="495" y="75"/>
                    <a:pt x="495" y="75"/>
                    <a:pt x="495" y="75"/>
                  </a:cubicBezTo>
                  <a:cubicBezTo>
                    <a:pt x="495" y="67"/>
                    <a:pt x="495" y="67"/>
                    <a:pt x="495" y="67"/>
                  </a:cubicBezTo>
                  <a:lnTo>
                    <a:pt x="497" y="68"/>
                  </a:lnTo>
                  <a:close/>
                  <a:moveTo>
                    <a:pt x="491" y="50"/>
                  </a:move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7"/>
                    <a:pt x="491" y="57"/>
                    <a:pt x="491" y="57"/>
                  </a:cubicBezTo>
                  <a:cubicBezTo>
                    <a:pt x="491" y="57"/>
                    <a:pt x="491" y="57"/>
                    <a:pt x="491" y="57"/>
                  </a:cubicBezTo>
                  <a:cubicBezTo>
                    <a:pt x="491" y="50"/>
                    <a:pt x="491" y="50"/>
                    <a:pt x="491" y="50"/>
                  </a:cubicBezTo>
                  <a:close/>
                  <a:moveTo>
                    <a:pt x="489" y="50"/>
                  </a:move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50"/>
                    <a:pt x="490" y="50"/>
                    <a:pt x="490" y="50"/>
                  </a:cubicBezTo>
                  <a:cubicBezTo>
                    <a:pt x="490" y="57"/>
                    <a:pt x="490" y="57"/>
                    <a:pt x="490" y="57"/>
                  </a:cubicBezTo>
                  <a:cubicBezTo>
                    <a:pt x="489" y="57"/>
                    <a:pt x="489" y="57"/>
                    <a:pt x="489" y="57"/>
                  </a:cubicBezTo>
                  <a:cubicBezTo>
                    <a:pt x="489" y="56"/>
                    <a:pt x="489" y="56"/>
                    <a:pt x="489" y="56"/>
                  </a:cubicBezTo>
                  <a:cubicBezTo>
                    <a:pt x="489" y="50"/>
                    <a:pt x="489" y="50"/>
                    <a:pt x="489" y="50"/>
                  </a:cubicBezTo>
                  <a:close/>
                  <a:moveTo>
                    <a:pt x="489" y="67"/>
                  </a:moveTo>
                  <a:cubicBezTo>
                    <a:pt x="491" y="67"/>
                    <a:pt x="491" y="67"/>
                    <a:pt x="491" y="67"/>
                  </a:cubicBezTo>
                  <a:cubicBezTo>
                    <a:pt x="491" y="75"/>
                    <a:pt x="491" y="75"/>
                    <a:pt x="491" y="75"/>
                  </a:cubicBezTo>
                  <a:cubicBezTo>
                    <a:pt x="491" y="75"/>
                    <a:pt x="491" y="75"/>
                    <a:pt x="491" y="75"/>
                  </a:cubicBezTo>
                  <a:cubicBezTo>
                    <a:pt x="488" y="75"/>
                    <a:pt x="488" y="75"/>
                    <a:pt x="488" y="75"/>
                  </a:cubicBezTo>
                  <a:cubicBezTo>
                    <a:pt x="488" y="75"/>
                    <a:pt x="488" y="75"/>
                    <a:pt x="488" y="75"/>
                  </a:cubicBezTo>
                  <a:cubicBezTo>
                    <a:pt x="488" y="67"/>
                    <a:pt x="488" y="67"/>
                    <a:pt x="488" y="67"/>
                  </a:cubicBezTo>
                  <a:lnTo>
                    <a:pt x="489" y="67"/>
                  </a:lnTo>
                  <a:close/>
                  <a:moveTo>
                    <a:pt x="488" y="8"/>
                  </a:move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lose/>
                  <a:moveTo>
                    <a:pt x="488" y="10"/>
                  </a:moveTo>
                  <a:cubicBezTo>
                    <a:pt x="488" y="11"/>
                    <a:pt x="488" y="11"/>
                    <a:pt x="488" y="11"/>
                  </a:cubicBezTo>
                  <a:cubicBezTo>
                    <a:pt x="488" y="11"/>
                    <a:pt x="488" y="11"/>
                    <a:pt x="488" y="11"/>
                  </a:cubicBezTo>
                  <a:cubicBezTo>
                    <a:pt x="488" y="10"/>
                    <a:pt x="488" y="10"/>
                    <a:pt x="488" y="10"/>
                  </a:cubicBezTo>
                  <a:close/>
                  <a:moveTo>
                    <a:pt x="488" y="8"/>
                  </a:move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lose/>
                  <a:moveTo>
                    <a:pt x="487" y="49"/>
                  </a:moveTo>
                  <a:cubicBezTo>
                    <a:pt x="487" y="49"/>
                    <a:pt x="487" y="49"/>
                    <a:pt x="487" y="49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7"/>
                    <a:pt x="489" y="57"/>
                    <a:pt x="489" y="57"/>
                  </a:cubicBezTo>
                  <a:cubicBezTo>
                    <a:pt x="487" y="57"/>
                    <a:pt x="487" y="57"/>
                    <a:pt x="487" y="57"/>
                  </a:cubicBezTo>
                  <a:cubicBezTo>
                    <a:pt x="487" y="52"/>
                    <a:pt x="487" y="52"/>
                    <a:pt x="487" y="52"/>
                  </a:cubicBezTo>
                  <a:cubicBezTo>
                    <a:pt x="487" y="49"/>
                    <a:pt x="487" y="49"/>
                    <a:pt x="487" y="49"/>
                  </a:cubicBezTo>
                  <a:close/>
                  <a:moveTo>
                    <a:pt x="485" y="50"/>
                  </a:moveTo>
                  <a:cubicBezTo>
                    <a:pt x="485" y="49"/>
                    <a:pt x="485" y="49"/>
                    <a:pt x="485" y="49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5" y="48"/>
                    <a:pt x="485" y="48"/>
                    <a:pt x="485" y="48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6" y="49"/>
                    <a:pt x="486" y="49"/>
                    <a:pt x="486" y="49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5" y="48"/>
                    <a:pt x="485" y="48"/>
                    <a:pt x="485" y="48"/>
                  </a:cubicBezTo>
                  <a:cubicBezTo>
                    <a:pt x="485" y="48"/>
                    <a:pt x="485" y="48"/>
                    <a:pt x="485" y="48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6" y="49"/>
                    <a:pt x="486" y="49"/>
                    <a:pt x="486" y="49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7" y="49"/>
                    <a:pt x="487" y="49"/>
                    <a:pt x="487" y="49"/>
                  </a:cubicBezTo>
                  <a:cubicBezTo>
                    <a:pt x="487" y="49"/>
                    <a:pt x="487" y="49"/>
                    <a:pt x="487" y="49"/>
                  </a:cubicBezTo>
                  <a:cubicBezTo>
                    <a:pt x="487" y="49"/>
                    <a:pt x="487" y="49"/>
                    <a:pt x="487" y="49"/>
                  </a:cubicBezTo>
                  <a:cubicBezTo>
                    <a:pt x="487" y="55"/>
                    <a:pt x="487" y="55"/>
                    <a:pt x="487" y="55"/>
                  </a:cubicBezTo>
                  <a:cubicBezTo>
                    <a:pt x="487" y="57"/>
                    <a:pt x="487" y="57"/>
                    <a:pt x="487" y="57"/>
                  </a:cubicBezTo>
                  <a:cubicBezTo>
                    <a:pt x="485" y="57"/>
                    <a:pt x="485" y="57"/>
                    <a:pt x="485" y="57"/>
                  </a:cubicBezTo>
                  <a:cubicBezTo>
                    <a:pt x="485" y="57"/>
                    <a:pt x="485" y="57"/>
                    <a:pt x="485" y="57"/>
                  </a:cubicBezTo>
                  <a:cubicBezTo>
                    <a:pt x="485" y="57"/>
                    <a:pt x="485" y="57"/>
                    <a:pt x="485" y="57"/>
                  </a:cubicBezTo>
                  <a:cubicBezTo>
                    <a:pt x="485" y="50"/>
                    <a:pt x="485" y="50"/>
                    <a:pt x="485" y="50"/>
                  </a:cubicBezTo>
                  <a:close/>
                  <a:moveTo>
                    <a:pt x="481" y="67"/>
                  </a:moveTo>
                  <a:cubicBezTo>
                    <a:pt x="483" y="67"/>
                    <a:pt x="483" y="67"/>
                    <a:pt x="483" y="67"/>
                  </a:cubicBezTo>
                  <a:cubicBezTo>
                    <a:pt x="483" y="75"/>
                    <a:pt x="483" y="75"/>
                    <a:pt x="483" y="75"/>
                  </a:cubicBezTo>
                  <a:cubicBezTo>
                    <a:pt x="483" y="75"/>
                    <a:pt x="483" y="75"/>
                    <a:pt x="483" y="75"/>
                  </a:cubicBezTo>
                  <a:cubicBezTo>
                    <a:pt x="481" y="75"/>
                    <a:pt x="481" y="75"/>
                    <a:pt x="481" y="75"/>
                  </a:cubicBezTo>
                  <a:cubicBezTo>
                    <a:pt x="481" y="67"/>
                    <a:pt x="481" y="67"/>
                    <a:pt x="481" y="67"/>
                  </a:cubicBezTo>
                  <a:close/>
                  <a:moveTo>
                    <a:pt x="880" y="63"/>
                  </a:moveTo>
                  <a:cubicBezTo>
                    <a:pt x="878" y="67"/>
                    <a:pt x="878" y="67"/>
                    <a:pt x="878" y="67"/>
                  </a:cubicBezTo>
                  <a:cubicBezTo>
                    <a:pt x="876" y="67"/>
                    <a:pt x="876" y="67"/>
                    <a:pt x="876" y="67"/>
                  </a:cubicBezTo>
                  <a:cubicBezTo>
                    <a:pt x="877" y="63"/>
                    <a:pt x="877" y="63"/>
                    <a:pt x="877" y="63"/>
                  </a:cubicBezTo>
                  <a:lnTo>
                    <a:pt x="880" y="63"/>
                  </a:lnTo>
                  <a:close/>
                  <a:moveTo>
                    <a:pt x="877" y="63"/>
                  </a:moveTo>
                  <a:cubicBezTo>
                    <a:pt x="876" y="67"/>
                    <a:pt x="876" y="67"/>
                    <a:pt x="876" y="67"/>
                  </a:cubicBezTo>
                  <a:cubicBezTo>
                    <a:pt x="873" y="67"/>
                    <a:pt x="873" y="67"/>
                    <a:pt x="873" y="67"/>
                  </a:cubicBezTo>
                  <a:cubicBezTo>
                    <a:pt x="874" y="62"/>
                    <a:pt x="874" y="62"/>
                    <a:pt x="874" y="62"/>
                  </a:cubicBezTo>
                  <a:lnTo>
                    <a:pt x="877" y="63"/>
                  </a:lnTo>
                  <a:close/>
                  <a:moveTo>
                    <a:pt x="873" y="62"/>
                  </a:moveTo>
                  <a:cubicBezTo>
                    <a:pt x="872" y="67"/>
                    <a:pt x="872" y="67"/>
                    <a:pt x="872" y="67"/>
                  </a:cubicBezTo>
                  <a:cubicBezTo>
                    <a:pt x="869" y="67"/>
                    <a:pt x="869" y="67"/>
                    <a:pt x="869" y="67"/>
                  </a:cubicBezTo>
                  <a:cubicBezTo>
                    <a:pt x="871" y="62"/>
                    <a:pt x="871" y="62"/>
                    <a:pt x="871" y="62"/>
                  </a:cubicBezTo>
                  <a:lnTo>
                    <a:pt x="873" y="62"/>
                  </a:lnTo>
                  <a:close/>
                  <a:moveTo>
                    <a:pt x="870" y="62"/>
                  </a:moveTo>
                  <a:cubicBezTo>
                    <a:pt x="869" y="67"/>
                    <a:pt x="869" y="67"/>
                    <a:pt x="869" y="67"/>
                  </a:cubicBezTo>
                  <a:cubicBezTo>
                    <a:pt x="867" y="67"/>
                    <a:pt x="867" y="67"/>
                    <a:pt x="867" y="67"/>
                  </a:cubicBezTo>
                  <a:cubicBezTo>
                    <a:pt x="867" y="62"/>
                    <a:pt x="867" y="62"/>
                    <a:pt x="867" y="62"/>
                  </a:cubicBezTo>
                  <a:lnTo>
                    <a:pt x="870" y="62"/>
                  </a:lnTo>
                  <a:close/>
                  <a:moveTo>
                    <a:pt x="867" y="62"/>
                  </a:moveTo>
                  <a:cubicBezTo>
                    <a:pt x="867" y="67"/>
                    <a:pt x="867" y="67"/>
                    <a:pt x="867" y="67"/>
                  </a:cubicBezTo>
                  <a:cubicBezTo>
                    <a:pt x="867" y="67"/>
                    <a:pt x="867" y="67"/>
                    <a:pt x="867" y="67"/>
                  </a:cubicBezTo>
                  <a:cubicBezTo>
                    <a:pt x="865" y="65"/>
                    <a:pt x="865" y="65"/>
                    <a:pt x="865" y="65"/>
                  </a:cubicBezTo>
                  <a:cubicBezTo>
                    <a:pt x="865" y="65"/>
                    <a:pt x="865" y="65"/>
                    <a:pt x="865" y="65"/>
                  </a:cubicBezTo>
                  <a:cubicBezTo>
                    <a:pt x="865" y="66"/>
                    <a:pt x="865" y="66"/>
                    <a:pt x="865" y="66"/>
                  </a:cubicBezTo>
                  <a:cubicBezTo>
                    <a:pt x="864" y="62"/>
                    <a:pt x="864" y="62"/>
                    <a:pt x="864" y="62"/>
                  </a:cubicBezTo>
                  <a:lnTo>
                    <a:pt x="867" y="62"/>
                  </a:lnTo>
                  <a:close/>
                  <a:moveTo>
                    <a:pt x="864" y="63"/>
                  </a:moveTo>
                  <a:cubicBezTo>
                    <a:pt x="864" y="66"/>
                    <a:pt x="864" y="66"/>
                    <a:pt x="864" y="66"/>
                  </a:cubicBezTo>
                  <a:cubicBezTo>
                    <a:pt x="864" y="67"/>
                    <a:pt x="864" y="67"/>
                    <a:pt x="864" y="67"/>
                  </a:cubicBezTo>
                  <a:cubicBezTo>
                    <a:pt x="862" y="67"/>
                    <a:pt x="862" y="67"/>
                    <a:pt x="862" y="67"/>
                  </a:cubicBezTo>
                  <a:cubicBezTo>
                    <a:pt x="861" y="63"/>
                    <a:pt x="861" y="63"/>
                    <a:pt x="861" y="63"/>
                  </a:cubicBezTo>
                  <a:lnTo>
                    <a:pt x="864" y="63"/>
                  </a:lnTo>
                  <a:close/>
                  <a:moveTo>
                    <a:pt x="861" y="63"/>
                  </a:moveTo>
                  <a:cubicBezTo>
                    <a:pt x="862" y="67"/>
                    <a:pt x="862" y="67"/>
                    <a:pt x="862" y="67"/>
                  </a:cubicBezTo>
                  <a:cubicBezTo>
                    <a:pt x="859" y="68"/>
                    <a:pt x="859" y="68"/>
                    <a:pt x="859" y="68"/>
                  </a:cubicBezTo>
                  <a:cubicBezTo>
                    <a:pt x="858" y="63"/>
                    <a:pt x="858" y="63"/>
                    <a:pt x="858" y="63"/>
                  </a:cubicBezTo>
                  <a:lnTo>
                    <a:pt x="861" y="63"/>
                  </a:lnTo>
                  <a:close/>
                  <a:moveTo>
                    <a:pt x="855" y="64"/>
                  </a:moveTo>
                  <a:cubicBezTo>
                    <a:pt x="858" y="64"/>
                    <a:pt x="858" y="64"/>
                    <a:pt x="858" y="64"/>
                  </a:cubicBezTo>
                  <a:cubicBezTo>
                    <a:pt x="859" y="68"/>
                    <a:pt x="859" y="68"/>
                    <a:pt x="859" y="68"/>
                  </a:cubicBezTo>
                  <a:cubicBezTo>
                    <a:pt x="857" y="68"/>
                    <a:pt x="857" y="68"/>
                    <a:pt x="857" y="68"/>
                  </a:cubicBezTo>
                  <a:lnTo>
                    <a:pt x="855" y="64"/>
                  </a:lnTo>
                  <a:close/>
                  <a:moveTo>
                    <a:pt x="811" y="133"/>
                  </a:moveTo>
                  <a:cubicBezTo>
                    <a:pt x="812" y="132"/>
                    <a:pt x="812" y="132"/>
                    <a:pt x="812" y="132"/>
                  </a:cubicBezTo>
                  <a:cubicBezTo>
                    <a:pt x="813" y="132"/>
                    <a:pt x="813" y="132"/>
                    <a:pt x="813" y="132"/>
                  </a:cubicBezTo>
                  <a:cubicBezTo>
                    <a:pt x="814" y="131"/>
                    <a:pt x="814" y="131"/>
                    <a:pt x="814" y="131"/>
                  </a:cubicBezTo>
                  <a:cubicBezTo>
                    <a:pt x="815" y="131"/>
                    <a:pt x="815" y="131"/>
                    <a:pt x="815" y="131"/>
                  </a:cubicBezTo>
                  <a:cubicBezTo>
                    <a:pt x="816" y="130"/>
                    <a:pt x="816" y="130"/>
                    <a:pt x="816" y="130"/>
                  </a:cubicBezTo>
                  <a:cubicBezTo>
                    <a:pt x="819" y="128"/>
                    <a:pt x="819" y="128"/>
                    <a:pt x="819" y="128"/>
                  </a:cubicBezTo>
                  <a:cubicBezTo>
                    <a:pt x="822" y="127"/>
                    <a:pt x="822" y="127"/>
                    <a:pt x="822" y="127"/>
                  </a:cubicBezTo>
                  <a:cubicBezTo>
                    <a:pt x="825" y="125"/>
                    <a:pt x="825" y="125"/>
                    <a:pt x="825" y="125"/>
                  </a:cubicBezTo>
                  <a:cubicBezTo>
                    <a:pt x="827" y="123"/>
                    <a:pt x="827" y="123"/>
                    <a:pt x="827" y="123"/>
                  </a:cubicBezTo>
                  <a:cubicBezTo>
                    <a:pt x="830" y="121"/>
                    <a:pt x="830" y="121"/>
                    <a:pt x="830" y="121"/>
                  </a:cubicBezTo>
                  <a:cubicBezTo>
                    <a:pt x="832" y="119"/>
                    <a:pt x="832" y="119"/>
                    <a:pt x="832" y="119"/>
                  </a:cubicBezTo>
                  <a:cubicBezTo>
                    <a:pt x="835" y="117"/>
                    <a:pt x="835" y="117"/>
                    <a:pt x="835" y="117"/>
                  </a:cubicBezTo>
                  <a:cubicBezTo>
                    <a:pt x="837" y="115"/>
                    <a:pt x="837" y="115"/>
                    <a:pt x="837" y="115"/>
                  </a:cubicBezTo>
                  <a:cubicBezTo>
                    <a:pt x="840" y="113"/>
                    <a:pt x="840" y="113"/>
                    <a:pt x="840" y="113"/>
                  </a:cubicBezTo>
                  <a:cubicBezTo>
                    <a:pt x="842" y="111"/>
                    <a:pt x="842" y="111"/>
                    <a:pt x="842" y="111"/>
                  </a:cubicBezTo>
                  <a:cubicBezTo>
                    <a:pt x="843" y="110"/>
                    <a:pt x="843" y="110"/>
                    <a:pt x="843" y="110"/>
                  </a:cubicBezTo>
                  <a:cubicBezTo>
                    <a:pt x="844" y="109"/>
                    <a:pt x="844" y="109"/>
                    <a:pt x="844" y="109"/>
                  </a:cubicBezTo>
                  <a:cubicBezTo>
                    <a:pt x="845" y="109"/>
                    <a:pt x="845" y="109"/>
                    <a:pt x="845" y="109"/>
                  </a:cubicBezTo>
                  <a:cubicBezTo>
                    <a:pt x="844" y="150"/>
                    <a:pt x="844" y="150"/>
                    <a:pt x="844" y="150"/>
                  </a:cubicBezTo>
                  <a:cubicBezTo>
                    <a:pt x="811" y="150"/>
                    <a:pt x="811" y="150"/>
                    <a:pt x="811" y="150"/>
                  </a:cubicBezTo>
                  <a:cubicBezTo>
                    <a:pt x="809" y="137"/>
                    <a:pt x="809" y="137"/>
                    <a:pt x="809" y="137"/>
                  </a:cubicBezTo>
                  <a:cubicBezTo>
                    <a:pt x="811" y="135"/>
                    <a:pt x="811" y="135"/>
                    <a:pt x="811" y="135"/>
                  </a:cubicBezTo>
                  <a:cubicBezTo>
                    <a:pt x="811" y="134"/>
                    <a:pt x="811" y="134"/>
                    <a:pt x="811" y="134"/>
                  </a:cubicBezTo>
                  <a:cubicBezTo>
                    <a:pt x="811" y="133"/>
                    <a:pt x="811" y="133"/>
                    <a:pt x="811" y="133"/>
                  </a:cubicBezTo>
                  <a:close/>
                  <a:moveTo>
                    <a:pt x="804" y="150"/>
                  </a:moveTo>
                  <a:cubicBezTo>
                    <a:pt x="803" y="150"/>
                    <a:pt x="803" y="150"/>
                    <a:pt x="803" y="150"/>
                  </a:cubicBezTo>
                  <a:cubicBezTo>
                    <a:pt x="804" y="147"/>
                    <a:pt x="804" y="147"/>
                    <a:pt x="804" y="147"/>
                  </a:cubicBezTo>
                  <a:lnTo>
                    <a:pt x="804" y="150"/>
                  </a:lnTo>
                  <a:close/>
                  <a:moveTo>
                    <a:pt x="771" y="144"/>
                  </a:moveTo>
                  <a:cubicBezTo>
                    <a:pt x="771" y="138"/>
                    <a:pt x="771" y="138"/>
                    <a:pt x="771" y="138"/>
                  </a:cubicBezTo>
                  <a:cubicBezTo>
                    <a:pt x="771" y="138"/>
                    <a:pt x="771" y="138"/>
                    <a:pt x="771" y="138"/>
                  </a:cubicBezTo>
                  <a:cubicBezTo>
                    <a:pt x="771" y="138"/>
                    <a:pt x="771" y="138"/>
                    <a:pt x="771" y="138"/>
                  </a:cubicBezTo>
                  <a:cubicBezTo>
                    <a:pt x="771" y="138"/>
                    <a:pt x="771" y="138"/>
                    <a:pt x="771" y="138"/>
                  </a:cubicBezTo>
                  <a:cubicBezTo>
                    <a:pt x="775" y="138"/>
                    <a:pt x="775" y="138"/>
                    <a:pt x="775" y="138"/>
                  </a:cubicBezTo>
                  <a:cubicBezTo>
                    <a:pt x="779" y="138"/>
                    <a:pt x="779" y="138"/>
                    <a:pt x="779" y="138"/>
                  </a:cubicBezTo>
                  <a:cubicBezTo>
                    <a:pt x="783" y="138"/>
                    <a:pt x="783" y="138"/>
                    <a:pt x="783" y="138"/>
                  </a:cubicBezTo>
                  <a:cubicBezTo>
                    <a:pt x="787" y="138"/>
                    <a:pt x="787" y="138"/>
                    <a:pt x="787" y="138"/>
                  </a:cubicBezTo>
                  <a:cubicBezTo>
                    <a:pt x="791" y="137"/>
                    <a:pt x="791" y="137"/>
                    <a:pt x="791" y="137"/>
                  </a:cubicBezTo>
                  <a:cubicBezTo>
                    <a:pt x="795" y="137"/>
                    <a:pt x="795" y="137"/>
                    <a:pt x="795" y="137"/>
                  </a:cubicBezTo>
                  <a:cubicBezTo>
                    <a:pt x="798" y="136"/>
                    <a:pt x="798" y="136"/>
                    <a:pt x="798" y="136"/>
                  </a:cubicBezTo>
                  <a:cubicBezTo>
                    <a:pt x="799" y="136"/>
                    <a:pt x="799" y="136"/>
                    <a:pt x="799" y="136"/>
                  </a:cubicBezTo>
                  <a:cubicBezTo>
                    <a:pt x="797" y="150"/>
                    <a:pt x="797" y="150"/>
                    <a:pt x="797" y="150"/>
                  </a:cubicBezTo>
                  <a:cubicBezTo>
                    <a:pt x="771" y="150"/>
                    <a:pt x="771" y="150"/>
                    <a:pt x="771" y="150"/>
                  </a:cubicBezTo>
                  <a:lnTo>
                    <a:pt x="771" y="144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8" name="矩形 7"/>
          <p:cNvSpPr/>
          <p:nvPr/>
        </p:nvSpPr>
        <p:spPr>
          <a:xfrm>
            <a:off x="0" y="263150"/>
            <a:ext cx="5115339" cy="56984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94632" y="263150"/>
            <a:ext cx="47320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业务模块描述</a:t>
            </a:r>
          </a:p>
        </p:txBody>
      </p:sp>
      <p:sp>
        <p:nvSpPr>
          <p:cNvPr id="10" name="直角三角形 9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6989906" y="-19050"/>
            <a:ext cx="4817285" cy="7306734"/>
            <a:chOff x="5865956" y="-19049"/>
            <a:chExt cx="4817285" cy="7306734"/>
          </a:xfrm>
        </p:grpSpPr>
        <p:sp>
          <p:nvSpPr>
            <p:cNvPr id="5" name="1"/>
            <p:cNvSpPr/>
            <p:nvPr/>
          </p:nvSpPr>
          <p:spPr>
            <a:xfrm>
              <a:off x="8636001" y="-19049"/>
              <a:ext cx="2044700" cy="2981778"/>
            </a:xfrm>
            <a:custGeom>
              <a:avLst/>
              <a:gdLst>
                <a:gd name="connsiteX0" fmla="*/ 0 w 1930400"/>
                <a:gd name="connsiteY0" fmla="*/ 0 h 2496457"/>
                <a:gd name="connsiteX1" fmla="*/ 1930400 w 1930400"/>
                <a:gd name="connsiteY1" fmla="*/ 0 h 2496457"/>
                <a:gd name="connsiteX2" fmla="*/ 1930400 w 1930400"/>
                <a:gd name="connsiteY2" fmla="*/ 2496457 h 2496457"/>
                <a:gd name="connsiteX3" fmla="*/ 0 w 1930400"/>
                <a:gd name="connsiteY3" fmla="*/ 2496457 h 2496457"/>
                <a:gd name="connsiteX4" fmla="*/ 0 w 1930400"/>
                <a:gd name="connsiteY4" fmla="*/ 0 h 2496457"/>
                <a:gd name="connsiteX0" fmla="*/ 0 w 1973943"/>
                <a:gd name="connsiteY0" fmla="*/ 0 h 2496457"/>
                <a:gd name="connsiteX1" fmla="*/ 1973943 w 1973943"/>
                <a:gd name="connsiteY1" fmla="*/ 0 h 2496457"/>
                <a:gd name="connsiteX2" fmla="*/ 1930400 w 1973943"/>
                <a:gd name="connsiteY2" fmla="*/ 2496457 h 2496457"/>
                <a:gd name="connsiteX3" fmla="*/ 0 w 1973943"/>
                <a:gd name="connsiteY3" fmla="*/ 2496457 h 2496457"/>
                <a:gd name="connsiteX4" fmla="*/ 0 w 1973943"/>
                <a:gd name="connsiteY4" fmla="*/ 0 h 2496457"/>
                <a:gd name="connsiteX0" fmla="*/ 217714 w 2191657"/>
                <a:gd name="connsiteY0" fmla="*/ 0 h 2496457"/>
                <a:gd name="connsiteX1" fmla="*/ 2191657 w 2191657"/>
                <a:gd name="connsiteY1" fmla="*/ 0 h 2496457"/>
                <a:gd name="connsiteX2" fmla="*/ 2148114 w 2191657"/>
                <a:gd name="connsiteY2" fmla="*/ 2496457 h 2496457"/>
                <a:gd name="connsiteX3" fmla="*/ 0 w 2191657"/>
                <a:gd name="connsiteY3" fmla="*/ 2496457 h 2496457"/>
                <a:gd name="connsiteX4" fmla="*/ 217714 w 2191657"/>
                <a:gd name="connsiteY4" fmla="*/ 0 h 2496457"/>
                <a:gd name="connsiteX0" fmla="*/ 217714 w 2191657"/>
                <a:gd name="connsiteY0" fmla="*/ 0 h 2975428"/>
                <a:gd name="connsiteX1" fmla="*/ 2191657 w 2191657"/>
                <a:gd name="connsiteY1" fmla="*/ 0 h 2975428"/>
                <a:gd name="connsiteX2" fmla="*/ 1915886 w 2191657"/>
                <a:gd name="connsiteY2" fmla="*/ 2975428 h 2975428"/>
                <a:gd name="connsiteX3" fmla="*/ 0 w 2191657"/>
                <a:gd name="connsiteY3" fmla="*/ 2496457 h 2975428"/>
                <a:gd name="connsiteX4" fmla="*/ 217714 w 2191657"/>
                <a:gd name="connsiteY4" fmla="*/ 0 h 2975428"/>
                <a:gd name="connsiteX0" fmla="*/ 333828 w 2307771"/>
                <a:gd name="connsiteY0" fmla="*/ 0 h 2975428"/>
                <a:gd name="connsiteX1" fmla="*/ 2307771 w 2307771"/>
                <a:gd name="connsiteY1" fmla="*/ 0 h 2975428"/>
                <a:gd name="connsiteX2" fmla="*/ 2032000 w 2307771"/>
                <a:gd name="connsiteY2" fmla="*/ 2975428 h 2975428"/>
                <a:gd name="connsiteX3" fmla="*/ 0 w 2307771"/>
                <a:gd name="connsiteY3" fmla="*/ 2061028 h 2975428"/>
                <a:gd name="connsiteX4" fmla="*/ 333828 w 2307771"/>
                <a:gd name="connsiteY4" fmla="*/ 0 h 2975428"/>
                <a:gd name="connsiteX0" fmla="*/ 333828 w 2032000"/>
                <a:gd name="connsiteY0" fmla="*/ 0 h 2975428"/>
                <a:gd name="connsiteX1" fmla="*/ 1857828 w 2032000"/>
                <a:gd name="connsiteY1" fmla="*/ 0 h 2975428"/>
                <a:gd name="connsiteX2" fmla="*/ 2032000 w 2032000"/>
                <a:gd name="connsiteY2" fmla="*/ 2975428 h 2975428"/>
                <a:gd name="connsiteX3" fmla="*/ 0 w 2032000"/>
                <a:gd name="connsiteY3" fmla="*/ 2061028 h 2975428"/>
                <a:gd name="connsiteX4" fmla="*/ 333828 w 2032000"/>
                <a:gd name="connsiteY4" fmla="*/ 0 h 2975428"/>
                <a:gd name="connsiteX0" fmla="*/ 0 w 2993572"/>
                <a:gd name="connsiteY0" fmla="*/ 0 h 2975428"/>
                <a:gd name="connsiteX1" fmla="*/ 2819400 w 2993572"/>
                <a:gd name="connsiteY1" fmla="*/ 0 h 2975428"/>
                <a:gd name="connsiteX2" fmla="*/ 2993572 w 2993572"/>
                <a:gd name="connsiteY2" fmla="*/ 2975428 h 2975428"/>
                <a:gd name="connsiteX3" fmla="*/ 961572 w 2993572"/>
                <a:gd name="connsiteY3" fmla="*/ 2061028 h 2975428"/>
                <a:gd name="connsiteX4" fmla="*/ 0 w 2993572"/>
                <a:gd name="connsiteY4" fmla="*/ 0 h 2975428"/>
                <a:gd name="connsiteX0" fmla="*/ 0 w 2993572"/>
                <a:gd name="connsiteY0" fmla="*/ 0 h 2975428"/>
                <a:gd name="connsiteX1" fmla="*/ 2190750 w 2993572"/>
                <a:gd name="connsiteY1" fmla="*/ 19050 h 2975428"/>
                <a:gd name="connsiteX2" fmla="*/ 2993572 w 2993572"/>
                <a:gd name="connsiteY2" fmla="*/ 2975428 h 2975428"/>
                <a:gd name="connsiteX3" fmla="*/ 961572 w 2993572"/>
                <a:gd name="connsiteY3" fmla="*/ 2061028 h 2975428"/>
                <a:gd name="connsiteX4" fmla="*/ 0 w 2993572"/>
                <a:gd name="connsiteY4" fmla="*/ 0 h 2975428"/>
                <a:gd name="connsiteX0" fmla="*/ 0 w 2879272"/>
                <a:gd name="connsiteY0" fmla="*/ 0 h 2975428"/>
                <a:gd name="connsiteX1" fmla="*/ 2076450 w 2879272"/>
                <a:gd name="connsiteY1" fmla="*/ 19050 h 2975428"/>
                <a:gd name="connsiteX2" fmla="*/ 2879272 w 2879272"/>
                <a:gd name="connsiteY2" fmla="*/ 2975428 h 2975428"/>
                <a:gd name="connsiteX3" fmla="*/ 847272 w 2879272"/>
                <a:gd name="connsiteY3" fmla="*/ 2061028 h 2975428"/>
                <a:gd name="connsiteX4" fmla="*/ 0 w 2879272"/>
                <a:gd name="connsiteY4" fmla="*/ 0 h 2975428"/>
                <a:gd name="connsiteX0" fmla="*/ 0 w 2879272"/>
                <a:gd name="connsiteY0" fmla="*/ 0 h 2975428"/>
                <a:gd name="connsiteX1" fmla="*/ 2266950 w 2879272"/>
                <a:gd name="connsiteY1" fmla="*/ 19050 h 2975428"/>
                <a:gd name="connsiteX2" fmla="*/ 2879272 w 2879272"/>
                <a:gd name="connsiteY2" fmla="*/ 2975428 h 2975428"/>
                <a:gd name="connsiteX3" fmla="*/ 847272 w 2879272"/>
                <a:gd name="connsiteY3" fmla="*/ 2061028 h 2975428"/>
                <a:gd name="connsiteX4" fmla="*/ 0 w 2879272"/>
                <a:gd name="connsiteY4" fmla="*/ 0 h 2975428"/>
                <a:gd name="connsiteX0" fmla="*/ 0 w 2879272"/>
                <a:gd name="connsiteY0" fmla="*/ 0 h 2975428"/>
                <a:gd name="connsiteX1" fmla="*/ 2343150 w 2879272"/>
                <a:gd name="connsiteY1" fmla="*/ 0 h 2975428"/>
                <a:gd name="connsiteX2" fmla="*/ 2879272 w 2879272"/>
                <a:gd name="connsiteY2" fmla="*/ 2975428 h 2975428"/>
                <a:gd name="connsiteX3" fmla="*/ 847272 w 2879272"/>
                <a:gd name="connsiteY3" fmla="*/ 2061028 h 2975428"/>
                <a:gd name="connsiteX4" fmla="*/ 0 w 2879272"/>
                <a:gd name="connsiteY4" fmla="*/ 0 h 2975428"/>
                <a:gd name="connsiteX0" fmla="*/ 143328 w 2032000"/>
                <a:gd name="connsiteY0" fmla="*/ 0 h 2975428"/>
                <a:gd name="connsiteX1" fmla="*/ 1495878 w 2032000"/>
                <a:gd name="connsiteY1" fmla="*/ 0 h 2975428"/>
                <a:gd name="connsiteX2" fmla="*/ 2032000 w 2032000"/>
                <a:gd name="connsiteY2" fmla="*/ 2975428 h 2975428"/>
                <a:gd name="connsiteX3" fmla="*/ 0 w 2032000"/>
                <a:gd name="connsiteY3" fmla="*/ 2061028 h 2975428"/>
                <a:gd name="connsiteX4" fmla="*/ 143328 w 2032000"/>
                <a:gd name="connsiteY4" fmla="*/ 0 h 2975428"/>
                <a:gd name="connsiteX0" fmla="*/ 143328 w 2032000"/>
                <a:gd name="connsiteY0" fmla="*/ 19050 h 2994478"/>
                <a:gd name="connsiteX1" fmla="*/ 1914978 w 2032000"/>
                <a:gd name="connsiteY1" fmla="*/ 0 h 2994478"/>
                <a:gd name="connsiteX2" fmla="*/ 2032000 w 2032000"/>
                <a:gd name="connsiteY2" fmla="*/ 2994478 h 2994478"/>
                <a:gd name="connsiteX3" fmla="*/ 0 w 2032000"/>
                <a:gd name="connsiteY3" fmla="*/ 2080078 h 2994478"/>
                <a:gd name="connsiteX4" fmla="*/ 143328 w 2032000"/>
                <a:gd name="connsiteY4" fmla="*/ 19050 h 2994478"/>
                <a:gd name="connsiteX0" fmla="*/ 143328 w 2032000"/>
                <a:gd name="connsiteY0" fmla="*/ 19050 h 2994478"/>
                <a:gd name="connsiteX1" fmla="*/ 1972128 w 2032000"/>
                <a:gd name="connsiteY1" fmla="*/ 0 h 2994478"/>
                <a:gd name="connsiteX2" fmla="*/ 2032000 w 2032000"/>
                <a:gd name="connsiteY2" fmla="*/ 2994478 h 2994478"/>
                <a:gd name="connsiteX3" fmla="*/ 0 w 2032000"/>
                <a:gd name="connsiteY3" fmla="*/ 2080078 h 2994478"/>
                <a:gd name="connsiteX4" fmla="*/ 143328 w 2032000"/>
                <a:gd name="connsiteY4" fmla="*/ 19050 h 2994478"/>
                <a:gd name="connsiteX0" fmla="*/ 143328 w 2044700"/>
                <a:gd name="connsiteY0" fmla="*/ 19050 h 2981778"/>
                <a:gd name="connsiteX1" fmla="*/ 1972128 w 2044700"/>
                <a:gd name="connsiteY1" fmla="*/ 0 h 2981778"/>
                <a:gd name="connsiteX2" fmla="*/ 2044700 w 2044700"/>
                <a:gd name="connsiteY2" fmla="*/ 2981778 h 2981778"/>
                <a:gd name="connsiteX3" fmla="*/ 0 w 2044700"/>
                <a:gd name="connsiteY3" fmla="*/ 2080078 h 2981778"/>
                <a:gd name="connsiteX4" fmla="*/ 143328 w 2044700"/>
                <a:gd name="connsiteY4" fmla="*/ 19050 h 29817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44700" h="2981778">
                  <a:moveTo>
                    <a:pt x="143328" y="19050"/>
                  </a:moveTo>
                  <a:lnTo>
                    <a:pt x="1972128" y="0"/>
                  </a:lnTo>
                  <a:lnTo>
                    <a:pt x="2044700" y="2981778"/>
                  </a:lnTo>
                  <a:lnTo>
                    <a:pt x="0" y="2080078"/>
                  </a:lnTo>
                  <a:lnTo>
                    <a:pt x="143328" y="19050"/>
                  </a:lnTo>
                  <a:close/>
                </a:path>
              </a:pathLst>
            </a:custGeom>
            <a:solidFill>
              <a:srgbClr val="7EB0D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20"/>
            <p:cNvSpPr/>
            <p:nvPr/>
          </p:nvSpPr>
          <p:spPr>
            <a:xfrm>
              <a:off x="8219441" y="1498933"/>
              <a:ext cx="2463800" cy="1467757"/>
            </a:xfrm>
            <a:custGeom>
              <a:avLst/>
              <a:gdLst>
                <a:gd name="connsiteX0" fmla="*/ 0 w 1930400"/>
                <a:gd name="connsiteY0" fmla="*/ 0 h 2496457"/>
                <a:gd name="connsiteX1" fmla="*/ 1930400 w 1930400"/>
                <a:gd name="connsiteY1" fmla="*/ 0 h 2496457"/>
                <a:gd name="connsiteX2" fmla="*/ 1930400 w 1930400"/>
                <a:gd name="connsiteY2" fmla="*/ 2496457 h 2496457"/>
                <a:gd name="connsiteX3" fmla="*/ 0 w 1930400"/>
                <a:gd name="connsiteY3" fmla="*/ 2496457 h 2496457"/>
                <a:gd name="connsiteX4" fmla="*/ 0 w 1930400"/>
                <a:gd name="connsiteY4" fmla="*/ 0 h 2496457"/>
                <a:gd name="connsiteX0" fmla="*/ 0 w 2448560"/>
                <a:gd name="connsiteY0" fmla="*/ 487680 h 2496457"/>
                <a:gd name="connsiteX1" fmla="*/ 2448560 w 2448560"/>
                <a:gd name="connsiteY1" fmla="*/ 0 h 2496457"/>
                <a:gd name="connsiteX2" fmla="*/ 2448560 w 2448560"/>
                <a:gd name="connsiteY2" fmla="*/ 2496457 h 2496457"/>
                <a:gd name="connsiteX3" fmla="*/ 518160 w 2448560"/>
                <a:gd name="connsiteY3" fmla="*/ 2496457 h 2496457"/>
                <a:gd name="connsiteX4" fmla="*/ 0 w 2448560"/>
                <a:gd name="connsiteY4" fmla="*/ 487680 h 2496457"/>
                <a:gd name="connsiteX0" fmla="*/ 0 w 2448560"/>
                <a:gd name="connsiteY0" fmla="*/ 0 h 2008777"/>
                <a:gd name="connsiteX1" fmla="*/ 1678940 w 2448560"/>
                <a:gd name="connsiteY1" fmla="*/ 495300 h 2008777"/>
                <a:gd name="connsiteX2" fmla="*/ 2448560 w 2448560"/>
                <a:gd name="connsiteY2" fmla="*/ 2008777 h 2008777"/>
                <a:gd name="connsiteX3" fmla="*/ 518160 w 2448560"/>
                <a:gd name="connsiteY3" fmla="*/ 2008777 h 2008777"/>
                <a:gd name="connsiteX4" fmla="*/ 0 w 2448560"/>
                <a:gd name="connsiteY4" fmla="*/ 0 h 2008777"/>
                <a:gd name="connsiteX0" fmla="*/ 0 w 2448560"/>
                <a:gd name="connsiteY0" fmla="*/ 0 h 2008777"/>
                <a:gd name="connsiteX1" fmla="*/ 1656080 w 2448560"/>
                <a:gd name="connsiteY1" fmla="*/ 434340 h 2008777"/>
                <a:gd name="connsiteX2" fmla="*/ 2448560 w 2448560"/>
                <a:gd name="connsiteY2" fmla="*/ 2008777 h 2008777"/>
                <a:gd name="connsiteX3" fmla="*/ 518160 w 2448560"/>
                <a:gd name="connsiteY3" fmla="*/ 2008777 h 2008777"/>
                <a:gd name="connsiteX4" fmla="*/ 0 w 2448560"/>
                <a:gd name="connsiteY4" fmla="*/ 0 h 2008777"/>
                <a:gd name="connsiteX0" fmla="*/ 0 w 2425700"/>
                <a:gd name="connsiteY0" fmla="*/ 0 h 2008777"/>
                <a:gd name="connsiteX1" fmla="*/ 1656080 w 2425700"/>
                <a:gd name="connsiteY1" fmla="*/ 434340 h 2008777"/>
                <a:gd name="connsiteX2" fmla="*/ 2425700 w 2425700"/>
                <a:gd name="connsiteY2" fmla="*/ 1460137 h 2008777"/>
                <a:gd name="connsiteX3" fmla="*/ 518160 w 2425700"/>
                <a:gd name="connsiteY3" fmla="*/ 2008777 h 2008777"/>
                <a:gd name="connsiteX4" fmla="*/ 0 w 2425700"/>
                <a:gd name="connsiteY4" fmla="*/ 0 h 2008777"/>
                <a:gd name="connsiteX0" fmla="*/ 0 w 2425700"/>
                <a:gd name="connsiteY0" fmla="*/ 0 h 1460137"/>
                <a:gd name="connsiteX1" fmla="*/ 1656080 w 2425700"/>
                <a:gd name="connsiteY1" fmla="*/ 434340 h 1460137"/>
                <a:gd name="connsiteX2" fmla="*/ 2425700 w 2425700"/>
                <a:gd name="connsiteY2" fmla="*/ 1460137 h 1460137"/>
                <a:gd name="connsiteX3" fmla="*/ 777240 w 2425700"/>
                <a:gd name="connsiteY3" fmla="*/ 1117237 h 1460137"/>
                <a:gd name="connsiteX4" fmla="*/ 0 w 2425700"/>
                <a:gd name="connsiteY4" fmla="*/ 0 h 1460137"/>
                <a:gd name="connsiteX0" fmla="*/ 0 w 2425700"/>
                <a:gd name="connsiteY0" fmla="*/ 0 h 1460137"/>
                <a:gd name="connsiteX1" fmla="*/ 1915160 w 2425700"/>
                <a:gd name="connsiteY1" fmla="*/ 297180 h 1460137"/>
                <a:gd name="connsiteX2" fmla="*/ 2425700 w 2425700"/>
                <a:gd name="connsiteY2" fmla="*/ 1460137 h 1460137"/>
                <a:gd name="connsiteX3" fmla="*/ 777240 w 2425700"/>
                <a:gd name="connsiteY3" fmla="*/ 1117237 h 1460137"/>
                <a:gd name="connsiteX4" fmla="*/ 0 w 2425700"/>
                <a:gd name="connsiteY4" fmla="*/ 0 h 1460137"/>
                <a:gd name="connsiteX0" fmla="*/ 0 w 2463800"/>
                <a:gd name="connsiteY0" fmla="*/ 0 h 1467757"/>
                <a:gd name="connsiteX1" fmla="*/ 1915160 w 2463800"/>
                <a:gd name="connsiteY1" fmla="*/ 297180 h 1467757"/>
                <a:gd name="connsiteX2" fmla="*/ 2463800 w 2463800"/>
                <a:gd name="connsiteY2" fmla="*/ 1467757 h 1467757"/>
                <a:gd name="connsiteX3" fmla="*/ 777240 w 2463800"/>
                <a:gd name="connsiteY3" fmla="*/ 1117237 h 1467757"/>
                <a:gd name="connsiteX4" fmla="*/ 0 w 2463800"/>
                <a:gd name="connsiteY4" fmla="*/ 0 h 14677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63800" h="1467757">
                  <a:moveTo>
                    <a:pt x="0" y="0"/>
                  </a:moveTo>
                  <a:lnTo>
                    <a:pt x="1915160" y="297180"/>
                  </a:lnTo>
                  <a:lnTo>
                    <a:pt x="2463800" y="1467757"/>
                  </a:lnTo>
                  <a:lnTo>
                    <a:pt x="777240" y="11172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A69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2"/>
            <p:cNvSpPr/>
            <p:nvPr/>
          </p:nvSpPr>
          <p:spPr>
            <a:xfrm>
              <a:off x="7707952" y="1451655"/>
              <a:ext cx="2409372" cy="3309257"/>
            </a:xfrm>
            <a:custGeom>
              <a:avLst/>
              <a:gdLst>
                <a:gd name="connsiteX0" fmla="*/ 0 w 1930400"/>
                <a:gd name="connsiteY0" fmla="*/ 0 h 2496457"/>
                <a:gd name="connsiteX1" fmla="*/ 1930400 w 1930400"/>
                <a:gd name="connsiteY1" fmla="*/ 0 h 2496457"/>
                <a:gd name="connsiteX2" fmla="*/ 1930400 w 1930400"/>
                <a:gd name="connsiteY2" fmla="*/ 2496457 h 2496457"/>
                <a:gd name="connsiteX3" fmla="*/ 0 w 1930400"/>
                <a:gd name="connsiteY3" fmla="*/ 2496457 h 2496457"/>
                <a:gd name="connsiteX4" fmla="*/ 0 w 1930400"/>
                <a:gd name="connsiteY4" fmla="*/ 0 h 2496457"/>
                <a:gd name="connsiteX0" fmla="*/ 478972 w 2409372"/>
                <a:gd name="connsiteY0" fmla="*/ 0 h 2540000"/>
                <a:gd name="connsiteX1" fmla="*/ 2409372 w 2409372"/>
                <a:gd name="connsiteY1" fmla="*/ 0 h 2540000"/>
                <a:gd name="connsiteX2" fmla="*/ 2409372 w 2409372"/>
                <a:gd name="connsiteY2" fmla="*/ 2496457 h 2540000"/>
                <a:gd name="connsiteX3" fmla="*/ 0 w 2409372"/>
                <a:gd name="connsiteY3" fmla="*/ 2540000 h 2540000"/>
                <a:gd name="connsiteX4" fmla="*/ 478972 w 2409372"/>
                <a:gd name="connsiteY4" fmla="*/ 0 h 2540000"/>
                <a:gd name="connsiteX0" fmla="*/ 478972 w 2409372"/>
                <a:gd name="connsiteY0" fmla="*/ 0 h 2975428"/>
                <a:gd name="connsiteX1" fmla="*/ 2409372 w 2409372"/>
                <a:gd name="connsiteY1" fmla="*/ 0 h 2975428"/>
                <a:gd name="connsiteX2" fmla="*/ 1988458 w 2409372"/>
                <a:gd name="connsiteY2" fmla="*/ 2975428 h 2975428"/>
                <a:gd name="connsiteX3" fmla="*/ 0 w 2409372"/>
                <a:gd name="connsiteY3" fmla="*/ 2540000 h 2975428"/>
                <a:gd name="connsiteX4" fmla="*/ 478972 w 2409372"/>
                <a:gd name="connsiteY4" fmla="*/ 0 h 2975428"/>
                <a:gd name="connsiteX0" fmla="*/ 537029 w 2409372"/>
                <a:gd name="connsiteY0" fmla="*/ 0 h 3251200"/>
                <a:gd name="connsiteX1" fmla="*/ 2409372 w 2409372"/>
                <a:gd name="connsiteY1" fmla="*/ 275772 h 3251200"/>
                <a:gd name="connsiteX2" fmla="*/ 1988458 w 2409372"/>
                <a:gd name="connsiteY2" fmla="*/ 3251200 h 3251200"/>
                <a:gd name="connsiteX3" fmla="*/ 0 w 2409372"/>
                <a:gd name="connsiteY3" fmla="*/ 2815772 h 3251200"/>
                <a:gd name="connsiteX4" fmla="*/ 537029 w 2409372"/>
                <a:gd name="connsiteY4" fmla="*/ 0 h 3251200"/>
                <a:gd name="connsiteX0" fmla="*/ 508000 w 2409372"/>
                <a:gd name="connsiteY0" fmla="*/ 0 h 3309257"/>
                <a:gd name="connsiteX1" fmla="*/ 2409372 w 2409372"/>
                <a:gd name="connsiteY1" fmla="*/ 333829 h 3309257"/>
                <a:gd name="connsiteX2" fmla="*/ 1988458 w 2409372"/>
                <a:gd name="connsiteY2" fmla="*/ 3309257 h 3309257"/>
                <a:gd name="connsiteX3" fmla="*/ 0 w 2409372"/>
                <a:gd name="connsiteY3" fmla="*/ 2873829 h 3309257"/>
                <a:gd name="connsiteX4" fmla="*/ 508000 w 2409372"/>
                <a:gd name="connsiteY4" fmla="*/ 0 h 33092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09372" h="3309257">
                  <a:moveTo>
                    <a:pt x="508000" y="0"/>
                  </a:moveTo>
                  <a:lnTo>
                    <a:pt x="2409372" y="333829"/>
                  </a:lnTo>
                  <a:lnTo>
                    <a:pt x="1988458" y="3309257"/>
                  </a:lnTo>
                  <a:lnTo>
                    <a:pt x="0" y="2873829"/>
                  </a:lnTo>
                  <a:lnTo>
                    <a:pt x="508000" y="0"/>
                  </a:lnTo>
                  <a:close/>
                </a:path>
              </a:pathLst>
            </a:custGeom>
            <a:solidFill>
              <a:srgbClr val="5C9C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30"/>
            <p:cNvSpPr/>
            <p:nvPr/>
          </p:nvSpPr>
          <p:spPr>
            <a:xfrm>
              <a:off x="6679603" y="3507711"/>
              <a:ext cx="3016250" cy="1255032"/>
            </a:xfrm>
            <a:custGeom>
              <a:avLst/>
              <a:gdLst>
                <a:gd name="connsiteX0" fmla="*/ 0 w 1930400"/>
                <a:gd name="connsiteY0" fmla="*/ 0 h 2496457"/>
                <a:gd name="connsiteX1" fmla="*/ 1930400 w 1930400"/>
                <a:gd name="connsiteY1" fmla="*/ 0 h 2496457"/>
                <a:gd name="connsiteX2" fmla="*/ 1930400 w 1930400"/>
                <a:gd name="connsiteY2" fmla="*/ 2496457 h 2496457"/>
                <a:gd name="connsiteX3" fmla="*/ 0 w 1930400"/>
                <a:gd name="connsiteY3" fmla="*/ 2496457 h 2496457"/>
                <a:gd name="connsiteX4" fmla="*/ 0 w 1930400"/>
                <a:gd name="connsiteY4" fmla="*/ 0 h 2496457"/>
                <a:gd name="connsiteX0" fmla="*/ 0 w 4273550"/>
                <a:gd name="connsiteY0" fmla="*/ 0 h 2667907"/>
                <a:gd name="connsiteX1" fmla="*/ 4273550 w 4273550"/>
                <a:gd name="connsiteY1" fmla="*/ 171450 h 2667907"/>
                <a:gd name="connsiteX2" fmla="*/ 4273550 w 4273550"/>
                <a:gd name="connsiteY2" fmla="*/ 2667907 h 2667907"/>
                <a:gd name="connsiteX3" fmla="*/ 2343150 w 4273550"/>
                <a:gd name="connsiteY3" fmla="*/ 2667907 h 2667907"/>
                <a:gd name="connsiteX4" fmla="*/ 0 w 4273550"/>
                <a:gd name="connsiteY4" fmla="*/ 0 h 2667907"/>
                <a:gd name="connsiteX0" fmla="*/ 0 w 4273550"/>
                <a:gd name="connsiteY0" fmla="*/ 0 h 2667907"/>
                <a:gd name="connsiteX1" fmla="*/ 1768475 w 4273550"/>
                <a:gd name="connsiteY1" fmla="*/ 619125 h 2667907"/>
                <a:gd name="connsiteX2" fmla="*/ 4273550 w 4273550"/>
                <a:gd name="connsiteY2" fmla="*/ 2667907 h 2667907"/>
                <a:gd name="connsiteX3" fmla="*/ 2343150 w 4273550"/>
                <a:gd name="connsiteY3" fmla="*/ 2667907 h 2667907"/>
                <a:gd name="connsiteX4" fmla="*/ 0 w 4273550"/>
                <a:gd name="connsiteY4" fmla="*/ 0 h 2667907"/>
                <a:gd name="connsiteX0" fmla="*/ 0 w 2997200"/>
                <a:gd name="connsiteY0" fmla="*/ 0 h 2667907"/>
                <a:gd name="connsiteX1" fmla="*/ 1768475 w 2997200"/>
                <a:gd name="connsiteY1" fmla="*/ 619125 h 2667907"/>
                <a:gd name="connsiteX2" fmla="*/ 2997200 w 2997200"/>
                <a:gd name="connsiteY2" fmla="*/ 1229632 h 2667907"/>
                <a:gd name="connsiteX3" fmla="*/ 2343150 w 2997200"/>
                <a:gd name="connsiteY3" fmla="*/ 2667907 h 2667907"/>
                <a:gd name="connsiteX4" fmla="*/ 0 w 2997200"/>
                <a:gd name="connsiteY4" fmla="*/ 0 h 2667907"/>
                <a:gd name="connsiteX0" fmla="*/ 0 w 2997200"/>
                <a:gd name="connsiteY0" fmla="*/ 0 h 1239157"/>
                <a:gd name="connsiteX1" fmla="*/ 1768475 w 2997200"/>
                <a:gd name="connsiteY1" fmla="*/ 619125 h 1239157"/>
                <a:gd name="connsiteX2" fmla="*/ 2997200 w 2997200"/>
                <a:gd name="connsiteY2" fmla="*/ 1229632 h 1239157"/>
                <a:gd name="connsiteX3" fmla="*/ 1743075 w 2997200"/>
                <a:gd name="connsiteY3" fmla="*/ 1239157 h 1239157"/>
                <a:gd name="connsiteX4" fmla="*/ 0 w 2997200"/>
                <a:gd name="connsiteY4" fmla="*/ 0 h 1239157"/>
                <a:gd name="connsiteX0" fmla="*/ 0 w 2997200"/>
                <a:gd name="connsiteY0" fmla="*/ 0 h 1229632"/>
                <a:gd name="connsiteX1" fmla="*/ 1768475 w 2997200"/>
                <a:gd name="connsiteY1" fmla="*/ 619125 h 1229632"/>
                <a:gd name="connsiteX2" fmla="*/ 2997200 w 2997200"/>
                <a:gd name="connsiteY2" fmla="*/ 1229632 h 1229632"/>
                <a:gd name="connsiteX3" fmla="*/ 1790700 w 2997200"/>
                <a:gd name="connsiteY3" fmla="*/ 1134382 h 1229632"/>
                <a:gd name="connsiteX4" fmla="*/ 0 w 2997200"/>
                <a:gd name="connsiteY4" fmla="*/ 0 h 1229632"/>
                <a:gd name="connsiteX0" fmla="*/ 0 w 2997200"/>
                <a:gd name="connsiteY0" fmla="*/ 0 h 1229632"/>
                <a:gd name="connsiteX1" fmla="*/ 1768475 w 2997200"/>
                <a:gd name="connsiteY1" fmla="*/ 619125 h 1229632"/>
                <a:gd name="connsiteX2" fmla="*/ 2997200 w 2997200"/>
                <a:gd name="connsiteY2" fmla="*/ 1229632 h 1229632"/>
                <a:gd name="connsiteX3" fmla="*/ 1809750 w 2997200"/>
                <a:gd name="connsiteY3" fmla="*/ 1086757 h 1229632"/>
                <a:gd name="connsiteX4" fmla="*/ 0 w 2997200"/>
                <a:gd name="connsiteY4" fmla="*/ 0 h 1229632"/>
                <a:gd name="connsiteX0" fmla="*/ 0 w 2997200"/>
                <a:gd name="connsiteY0" fmla="*/ 0 h 1229632"/>
                <a:gd name="connsiteX1" fmla="*/ 2028825 w 2997200"/>
                <a:gd name="connsiteY1" fmla="*/ 409575 h 1229632"/>
                <a:gd name="connsiteX2" fmla="*/ 2997200 w 2997200"/>
                <a:gd name="connsiteY2" fmla="*/ 1229632 h 1229632"/>
                <a:gd name="connsiteX3" fmla="*/ 1809750 w 2997200"/>
                <a:gd name="connsiteY3" fmla="*/ 1086757 h 1229632"/>
                <a:gd name="connsiteX4" fmla="*/ 0 w 2997200"/>
                <a:gd name="connsiteY4" fmla="*/ 0 h 1229632"/>
                <a:gd name="connsiteX0" fmla="*/ 0 w 2997200"/>
                <a:gd name="connsiteY0" fmla="*/ 0 h 1229632"/>
                <a:gd name="connsiteX1" fmla="*/ 2035175 w 2997200"/>
                <a:gd name="connsiteY1" fmla="*/ 403225 h 1229632"/>
                <a:gd name="connsiteX2" fmla="*/ 2997200 w 2997200"/>
                <a:gd name="connsiteY2" fmla="*/ 1229632 h 1229632"/>
                <a:gd name="connsiteX3" fmla="*/ 1809750 w 2997200"/>
                <a:gd name="connsiteY3" fmla="*/ 1086757 h 1229632"/>
                <a:gd name="connsiteX4" fmla="*/ 0 w 2997200"/>
                <a:gd name="connsiteY4" fmla="*/ 0 h 1229632"/>
                <a:gd name="connsiteX0" fmla="*/ 0 w 2997200"/>
                <a:gd name="connsiteY0" fmla="*/ 0 h 1229632"/>
                <a:gd name="connsiteX1" fmla="*/ 2044700 w 2997200"/>
                <a:gd name="connsiteY1" fmla="*/ 403225 h 1229632"/>
                <a:gd name="connsiteX2" fmla="*/ 2997200 w 2997200"/>
                <a:gd name="connsiteY2" fmla="*/ 1229632 h 1229632"/>
                <a:gd name="connsiteX3" fmla="*/ 1809750 w 2997200"/>
                <a:gd name="connsiteY3" fmla="*/ 1086757 h 1229632"/>
                <a:gd name="connsiteX4" fmla="*/ 0 w 2997200"/>
                <a:gd name="connsiteY4" fmla="*/ 0 h 1229632"/>
                <a:gd name="connsiteX0" fmla="*/ 0 w 3009900"/>
                <a:gd name="connsiteY0" fmla="*/ 0 h 1251857"/>
                <a:gd name="connsiteX1" fmla="*/ 2044700 w 3009900"/>
                <a:gd name="connsiteY1" fmla="*/ 403225 h 1251857"/>
                <a:gd name="connsiteX2" fmla="*/ 3009900 w 3009900"/>
                <a:gd name="connsiteY2" fmla="*/ 1251857 h 1251857"/>
                <a:gd name="connsiteX3" fmla="*/ 1809750 w 3009900"/>
                <a:gd name="connsiteY3" fmla="*/ 1086757 h 1251857"/>
                <a:gd name="connsiteX4" fmla="*/ 0 w 3009900"/>
                <a:gd name="connsiteY4" fmla="*/ 0 h 1251857"/>
                <a:gd name="connsiteX0" fmla="*/ 0 w 3016250"/>
                <a:gd name="connsiteY0" fmla="*/ 0 h 1255032"/>
                <a:gd name="connsiteX1" fmla="*/ 2044700 w 3016250"/>
                <a:gd name="connsiteY1" fmla="*/ 403225 h 1255032"/>
                <a:gd name="connsiteX2" fmla="*/ 3016250 w 3016250"/>
                <a:gd name="connsiteY2" fmla="*/ 1255032 h 1255032"/>
                <a:gd name="connsiteX3" fmla="*/ 1809750 w 3016250"/>
                <a:gd name="connsiteY3" fmla="*/ 1086757 h 1255032"/>
                <a:gd name="connsiteX4" fmla="*/ 0 w 3016250"/>
                <a:gd name="connsiteY4" fmla="*/ 0 h 1255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16250" h="1255032">
                  <a:moveTo>
                    <a:pt x="0" y="0"/>
                  </a:moveTo>
                  <a:lnTo>
                    <a:pt x="2044700" y="403225"/>
                  </a:lnTo>
                  <a:lnTo>
                    <a:pt x="3016250" y="1255032"/>
                  </a:lnTo>
                  <a:lnTo>
                    <a:pt x="1809750" y="10867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3"/>
            <p:cNvSpPr/>
            <p:nvPr/>
          </p:nvSpPr>
          <p:spPr>
            <a:xfrm rot="799396">
              <a:off x="5865956" y="3647984"/>
              <a:ext cx="3099364" cy="3639701"/>
            </a:xfrm>
            <a:custGeom>
              <a:avLst/>
              <a:gdLst>
                <a:gd name="connsiteX0" fmla="*/ 0 w 2129792"/>
                <a:gd name="connsiteY0" fmla="*/ 0 h 2754317"/>
                <a:gd name="connsiteX1" fmla="*/ 2129792 w 2129792"/>
                <a:gd name="connsiteY1" fmla="*/ 0 h 2754317"/>
                <a:gd name="connsiteX2" fmla="*/ 2129792 w 2129792"/>
                <a:gd name="connsiteY2" fmla="*/ 2754317 h 2754317"/>
                <a:gd name="connsiteX3" fmla="*/ 0 w 2129792"/>
                <a:gd name="connsiteY3" fmla="*/ 2754317 h 2754317"/>
                <a:gd name="connsiteX4" fmla="*/ 0 w 2129792"/>
                <a:gd name="connsiteY4" fmla="*/ 0 h 2754317"/>
                <a:gd name="connsiteX0" fmla="*/ 1507153 w 3636945"/>
                <a:gd name="connsiteY0" fmla="*/ 0 h 3633289"/>
                <a:gd name="connsiteX1" fmla="*/ 3636945 w 3636945"/>
                <a:gd name="connsiteY1" fmla="*/ 0 h 3633289"/>
                <a:gd name="connsiteX2" fmla="*/ 3636945 w 3636945"/>
                <a:gd name="connsiteY2" fmla="*/ 2754317 h 3633289"/>
                <a:gd name="connsiteX3" fmla="*/ 0 w 3636945"/>
                <a:gd name="connsiteY3" fmla="*/ 3633289 h 3633289"/>
                <a:gd name="connsiteX4" fmla="*/ 1507153 w 3636945"/>
                <a:gd name="connsiteY4" fmla="*/ 0 h 3633289"/>
                <a:gd name="connsiteX0" fmla="*/ 1574060 w 3636945"/>
                <a:gd name="connsiteY0" fmla="*/ 0 h 3917618"/>
                <a:gd name="connsiteX1" fmla="*/ 3636945 w 3636945"/>
                <a:gd name="connsiteY1" fmla="*/ 284329 h 3917618"/>
                <a:gd name="connsiteX2" fmla="*/ 3636945 w 3636945"/>
                <a:gd name="connsiteY2" fmla="*/ 3038646 h 3917618"/>
                <a:gd name="connsiteX3" fmla="*/ 0 w 3636945"/>
                <a:gd name="connsiteY3" fmla="*/ 3917618 h 3917618"/>
                <a:gd name="connsiteX4" fmla="*/ 1574060 w 3636945"/>
                <a:gd name="connsiteY4" fmla="*/ 0 h 3917618"/>
                <a:gd name="connsiteX0" fmla="*/ 1574060 w 3672260"/>
                <a:gd name="connsiteY0" fmla="*/ 7431 h 3925049"/>
                <a:gd name="connsiteX1" fmla="*/ 3672260 w 3672260"/>
                <a:gd name="connsiteY1" fmla="*/ 0 h 3925049"/>
                <a:gd name="connsiteX2" fmla="*/ 3636945 w 3672260"/>
                <a:gd name="connsiteY2" fmla="*/ 3046077 h 3925049"/>
                <a:gd name="connsiteX3" fmla="*/ 0 w 3672260"/>
                <a:gd name="connsiteY3" fmla="*/ 3925049 h 3925049"/>
                <a:gd name="connsiteX4" fmla="*/ 1574060 w 3672260"/>
                <a:gd name="connsiteY4" fmla="*/ 7431 h 3925049"/>
                <a:gd name="connsiteX0" fmla="*/ 1017942 w 3116142"/>
                <a:gd name="connsiteY0" fmla="*/ 7431 h 3793350"/>
                <a:gd name="connsiteX1" fmla="*/ 3116142 w 3116142"/>
                <a:gd name="connsiteY1" fmla="*/ 0 h 3793350"/>
                <a:gd name="connsiteX2" fmla="*/ 3080827 w 3116142"/>
                <a:gd name="connsiteY2" fmla="*/ 3046077 h 3793350"/>
                <a:gd name="connsiteX3" fmla="*/ 0 w 3116142"/>
                <a:gd name="connsiteY3" fmla="*/ 3793350 h 3793350"/>
                <a:gd name="connsiteX4" fmla="*/ 1017942 w 3116142"/>
                <a:gd name="connsiteY4" fmla="*/ 7431 h 3793350"/>
                <a:gd name="connsiteX0" fmla="*/ 1017942 w 3748169"/>
                <a:gd name="connsiteY0" fmla="*/ 7431 h 3793350"/>
                <a:gd name="connsiteX1" fmla="*/ 3116142 w 3748169"/>
                <a:gd name="connsiteY1" fmla="*/ 0 h 3793350"/>
                <a:gd name="connsiteX2" fmla="*/ 3748169 w 3748169"/>
                <a:gd name="connsiteY2" fmla="*/ 2888038 h 3793350"/>
                <a:gd name="connsiteX3" fmla="*/ 0 w 3748169"/>
                <a:gd name="connsiteY3" fmla="*/ 3793350 h 3793350"/>
                <a:gd name="connsiteX4" fmla="*/ 1017942 w 3748169"/>
                <a:gd name="connsiteY4" fmla="*/ 7431 h 3793350"/>
                <a:gd name="connsiteX0" fmla="*/ 573047 w 3303274"/>
                <a:gd name="connsiteY0" fmla="*/ 7431 h 3687991"/>
                <a:gd name="connsiteX1" fmla="*/ 2671247 w 3303274"/>
                <a:gd name="connsiteY1" fmla="*/ 0 h 3687991"/>
                <a:gd name="connsiteX2" fmla="*/ 3303274 w 3303274"/>
                <a:gd name="connsiteY2" fmla="*/ 2888038 h 3687991"/>
                <a:gd name="connsiteX3" fmla="*/ 0 w 3303274"/>
                <a:gd name="connsiteY3" fmla="*/ 3687991 h 3687991"/>
                <a:gd name="connsiteX4" fmla="*/ 573047 w 3303274"/>
                <a:gd name="connsiteY4" fmla="*/ 7431 h 3687991"/>
                <a:gd name="connsiteX0" fmla="*/ 369137 w 3099364"/>
                <a:gd name="connsiteY0" fmla="*/ 7431 h 3639701"/>
                <a:gd name="connsiteX1" fmla="*/ 2467337 w 3099364"/>
                <a:gd name="connsiteY1" fmla="*/ 0 h 3639701"/>
                <a:gd name="connsiteX2" fmla="*/ 3099364 w 3099364"/>
                <a:gd name="connsiteY2" fmla="*/ 2888038 h 3639701"/>
                <a:gd name="connsiteX3" fmla="*/ 0 w 3099364"/>
                <a:gd name="connsiteY3" fmla="*/ 3639701 h 3639701"/>
                <a:gd name="connsiteX4" fmla="*/ 369137 w 3099364"/>
                <a:gd name="connsiteY4" fmla="*/ 7431 h 36397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99364" h="3639701">
                  <a:moveTo>
                    <a:pt x="369137" y="7431"/>
                  </a:moveTo>
                  <a:lnTo>
                    <a:pt x="2467337" y="0"/>
                  </a:lnTo>
                  <a:lnTo>
                    <a:pt x="3099364" y="2888038"/>
                  </a:lnTo>
                  <a:lnTo>
                    <a:pt x="0" y="3639701"/>
                  </a:lnTo>
                  <a:lnTo>
                    <a:pt x="369137" y="7431"/>
                  </a:lnTo>
                  <a:close/>
                </a:path>
              </a:pathLst>
            </a:custGeom>
            <a:solidFill>
              <a:srgbClr val="3383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10245033" y="567841"/>
            <a:ext cx="121115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OUR</a:t>
            </a:r>
          </a:p>
          <a:p>
            <a:r>
              <a:rPr lang="en-US" altLang="zh-CN" sz="28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TLE</a:t>
            </a:r>
            <a:endParaRPr lang="zh-CN" altLang="en-US" sz="2800">
              <a:solidFill>
                <a:schemeClr val="bg1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410974" y="2693792"/>
            <a:ext cx="1358590" cy="1077218"/>
          </a:xfrm>
          <a:prstGeom prst="rect">
            <a:avLst/>
          </a:prstGeom>
          <a:noFill/>
          <a:scene3d>
            <a:camera prst="orthographicFront">
              <a:rot lat="0" lon="0" rev="2100000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altLang="zh-CN" sz="3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OUR</a:t>
            </a:r>
          </a:p>
          <a:p>
            <a:r>
              <a:rPr lang="en-US" altLang="zh-CN" sz="3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TLE</a:t>
            </a:r>
            <a:endParaRPr lang="zh-CN" altLang="en-US" sz="3200">
              <a:solidFill>
                <a:schemeClr val="bg1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666008" y="4760911"/>
            <a:ext cx="1677383" cy="1446550"/>
          </a:xfrm>
          <a:prstGeom prst="rect">
            <a:avLst/>
          </a:prstGeom>
          <a:noFill/>
          <a:scene3d>
            <a:camera prst="orthographicFront">
              <a:rot lat="1800000" lon="0" rev="2100000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altLang="zh-CN" sz="44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OUR</a:t>
            </a:r>
          </a:p>
          <a:p>
            <a:r>
              <a:rPr lang="en-US" altLang="zh-CN" sz="44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TLE</a:t>
            </a:r>
            <a:endParaRPr lang="zh-CN" altLang="en-US" sz="4400">
              <a:solidFill>
                <a:schemeClr val="bg1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006258" y="1421790"/>
            <a:ext cx="439571" cy="439571"/>
          </a:xfrm>
          <a:prstGeom prst="rect">
            <a:avLst/>
          </a:prstGeom>
          <a:solidFill>
            <a:schemeClr val="accent1"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8415099" y="435341"/>
            <a:ext cx="833606" cy="833606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7499756" y="1881630"/>
            <a:ext cx="187795" cy="187795"/>
          </a:xfrm>
          <a:prstGeom prst="rect">
            <a:avLst/>
          </a:prstGeom>
          <a:solidFill>
            <a:schemeClr val="accent1">
              <a:alpha val="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6706368" y="1072820"/>
            <a:ext cx="183220" cy="183220"/>
          </a:xfrm>
          <a:prstGeom prst="rect">
            <a:avLst/>
          </a:prstGeom>
          <a:solidFill>
            <a:schemeClr val="accent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6165124" y="102849"/>
            <a:ext cx="724464" cy="724464"/>
          </a:xfrm>
          <a:prstGeom prst="rect">
            <a:avLst/>
          </a:prstGeom>
          <a:solidFill>
            <a:schemeClr val="accent1">
              <a:alpha val="2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7006258" y="0"/>
            <a:ext cx="1268947" cy="1268947"/>
          </a:xfrm>
          <a:prstGeom prst="rect">
            <a:avLst/>
          </a:prstGeom>
          <a:solidFill>
            <a:schemeClr val="accent1">
              <a:alpha val="5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11241274" y="4354484"/>
            <a:ext cx="1467509" cy="1467509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0" name="组合 39"/>
          <p:cNvGrpSpPr/>
          <p:nvPr/>
        </p:nvGrpSpPr>
        <p:grpSpPr>
          <a:xfrm rot="335971">
            <a:off x="8363528" y="4091250"/>
            <a:ext cx="657958" cy="662176"/>
            <a:chOff x="4554538" y="4102100"/>
            <a:chExt cx="495300" cy="498475"/>
          </a:xfrm>
        </p:grpSpPr>
        <p:sp>
          <p:nvSpPr>
            <p:cNvPr id="41" name="Freeform 90"/>
            <p:cNvSpPr>
              <a:spLocks/>
            </p:cNvSpPr>
            <p:nvPr/>
          </p:nvSpPr>
          <p:spPr bwMode="auto">
            <a:xfrm>
              <a:off x="4554538" y="4154487"/>
              <a:ext cx="446088" cy="446088"/>
            </a:xfrm>
            <a:custGeom>
              <a:avLst/>
              <a:gdLst>
                <a:gd name="T0" fmla="*/ 104 w 208"/>
                <a:gd name="T1" fmla="*/ 208 h 208"/>
                <a:gd name="T2" fmla="*/ 208 w 208"/>
                <a:gd name="T3" fmla="*/ 104 h 208"/>
                <a:gd name="T4" fmla="*/ 196 w 208"/>
                <a:gd name="T5" fmla="*/ 55 h 208"/>
                <a:gd name="T6" fmla="*/ 194 w 208"/>
                <a:gd name="T7" fmla="*/ 55 h 208"/>
                <a:gd name="T8" fmla="*/ 192 w 208"/>
                <a:gd name="T9" fmla="*/ 55 h 208"/>
                <a:gd name="T10" fmla="*/ 179 w 208"/>
                <a:gd name="T11" fmla="*/ 54 h 208"/>
                <a:gd name="T12" fmla="*/ 169 w 208"/>
                <a:gd name="T13" fmla="*/ 63 h 208"/>
                <a:gd name="T14" fmla="*/ 181 w 208"/>
                <a:gd name="T15" fmla="*/ 104 h 208"/>
                <a:gd name="T16" fmla="*/ 104 w 208"/>
                <a:gd name="T17" fmla="*/ 180 h 208"/>
                <a:gd name="T18" fmla="*/ 28 w 208"/>
                <a:gd name="T19" fmla="*/ 104 h 208"/>
                <a:gd name="T20" fmla="*/ 104 w 208"/>
                <a:gd name="T21" fmla="*/ 27 h 208"/>
                <a:gd name="T22" fmla="*/ 145 w 208"/>
                <a:gd name="T23" fmla="*/ 39 h 208"/>
                <a:gd name="T24" fmla="*/ 153 w 208"/>
                <a:gd name="T25" fmla="*/ 30 h 208"/>
                <a:gd name="T26" fmla="*/ 152 w 208"/>
                <a:gd name="T27" fmla="*/ 15 h 208"/>
                <a:gd name="T28" fmla="*/ 152 w 208"/>
                <a:gd name="T29" fmla="*/ 11 h 208"/>
                <a:gd name="T30" fmla="*/ 104 w 208"/>
                <a:gd name="T31" fmla="*/ 0 h 208"/>
                <a:gd name="T32" fmla="*/ 0 w 208"/>
                <a:gd name="T33" fmla="*/ 104 h 208"/>
                <a:gd name="T34" fmla="*/ 104 w 208"/>
                <a:gd name="T35" fmla="*/ 20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08" h="208">
                  <a:moveTo>
                    <a:pt x="104" y="208"/>
                  </a:moveTo>
                  <a:cubicBezTo>
                    <a:pt x="162" y="208"/>
                    <a:pt x="208" y="161"/>
                    <a:pt x="208" y="104"/>
                  </a:cubicBezTo>
                  <a:cubicBezTo>
                    <a:pt x="208" y="86"/>
                    <a:pt x="204" y="69"/>
                    <a:pt x="196" y="55"/>
                  </a:cubicBezTo>
                  <a:cubicBezTo>
                    <a:pt x="195" y="55"/>
                    <a:pt x="194" y="55"/>
                    <a:pt x="194" y="55"/>
                  </a:cubicBezTo>
                  <a:cubicBezTo>
                    <a:pt x="193" y="55"/>
                    <a:pt x="193" y="55"/>
                    <a:pt x="192" y="55"/>
                  </a:cubicBezTo>
                  <a:cubicBezTo>
                    <a:pt x="179" y="54"/>
                    <a:pt x="179" y="54"/>
                    <a:pt x="179" y="54"/>
                  </a:cubicBezTo>
                  <a:cubicBezTo>
                    <a:pt x="169" y="63"/>
                    <a:pt x="169" y="63"/>
                    <a:pt x="169" y="63"/>
                  </a:cubicBezTo>
                  <a:cubicBezTo>
                    <a:pt x="177" y="75"/>
                    <a:pt x="181" y="89"/>
                    <a:pt x="181" y="104"/>
                  </a:cubicBezTo>
                  <a:cubicBezTo>
                    <a:pt x="181" y="146"/>
                    <a:pt x="147" y="180"/>
                    <a:pt x="104" y="180"/>
                  </a:cubicBezTo>
                  <a:cubicBezTo>
                    <a:pt x="62" y="180"/>
                    <a:pt x="28" y="146"/>
                    <a:pt x="28" y="104"/>
                  </a:cubicBezTo>
                  <a:cubicBezTo>
                    <a:pt x="28" y="61"/>
                    <a:pt x="62" y="27"/>
                    <a:pt x="104" y="27"/>
                  </a:cubicBezTo>
                  <a:cubicBezTo>
                    <a:pt x="119" y="27"/>
                    <a:pt x="133" y="31"/>
                    <a:pt x="145" y="39"/>
                  </a:cubicBezTo>
                  <a:cubicBezTo>
                    <a:pt x="153" y="30"/>
                    <a:pt x="153" y="30"/>
                    <a:pt x="153" y="30"/>
                  </a:cubicBezTo>
                  <a:cubicBezTo>
                    <a:pt x="152" y="15"/>
                    <a:pt x="152" y="15"/>
                    <a:pt x="152" y="15"/>
                  </a:cubicBezTo>
                  <a:cubicBezTo>
                    <a:pt x="152" y="14"/>
                    <a:pt x="152" y="12"/>
                    <a:pt x="152" y="11"/>
                  </a:cubicBezTo>
                  <a:cubicBezTo>
                    <a:pt x="138" y="4"/>
                    <a:pt x="121" y="0"/>
                    <a:pt x="104" y="0"/>
                  </a:cubicBezTo>
                  <a:cubicBezTo>
                    <a:pt x="47" y="0"/>
                    <a:pt x="0" y="46"/>
                    <a:pt x="0" y="104"/>
                  </a:cubicBezTo>
                  <a:cubicBezTo>
                    <a:pt x="0" y="161"/>
                    <a:pt x="47" y="208"/>
                    <a:pt x="104" y="20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91"/>
            <p:cNvSpPr>
              <a:spLocks/>
            </p:cNvSpPr>
            <p:nvPr/>
          </p:nvSpPr>
          <p:spPr bwMode="auto">
            <a:xfrm>
              <a:off x="4668838" y="4265612"/>
              <a:ext cx="217488" cy="220663"/>
            </a:xfrm>
            <a:custGeom>
              <a:avLst/>
              <a:gdLst>
                <a:gd name="T0" fmla="*/ 51 w 102"/>
                <a:gd name="T1" fmla="*/ 25 h 103"/>
                <a:gd name="T2" fmla="*/ 53 w 102"/>
                <a:gd name="T3" fmla="*/ 25 h 103"/>
                <a:gd name="T4" fmla="*/ 73 w 102"/>
                <a:gd name="T5" fmla="*/ 6 h 103"/>
                <a:gd name="T6" fmla="*/ 73 w 102"/>
                <a:gd name="T7" fmla="*/ 5 h 103"/>
                <a:gd name="T8" fmla="*/ 51 w 102"/>
                <a:gd name="T9" fmla="*/ 0 h 103"/>
                <a:gd name="T10" fmla="*/ 0 w 102"/>
                <a:gd name="T11" fmla="*/ 52 h 103"/>
                <a:gd name="T12" fmla="*/ 51 w 102"/>
                <a:gd name="T13" fmla="*/ 103 h 103"/>
                <a:gd name="T14" fmla="*/ 102 w 102"/>
                <a:gd name="T15" fmla="*/ 52 h 103"/>
                <a:gd name="T16" fmla="*/ 98 w 102"/>
                <a:gd name="T17" fmla="*/ 30 h 103"/>
                <a:gd name="T18" fmla="*/ 97 w 102"/>
                <a:gd name="T19" fmla="*/ 30 h 103"/>
                <a:gd name="T20" fmla="*/ 78 w 102"/>
                <a:gd name="T21" fmla="*/ 50 h 103"/>
                <a:gd name="T22" fmla="*/ 78 w 102"/>
                <a:gd name="T23" fmla="*/ 52 h 103"/>
                <a:gd name="T24" fmla="*/ 51 w 102"/>
                <a:gd name="T25" fmla="*/ 79 h 103"/>
                <a:gd name="T26" fmla="*/ 24 w 102"/>
                <a:gd name="T27" fmla="*/ 52 h 103"/>
                <a:gd name="T28" fmla="*/ 51 w 102"/>
                <a:gd name="T29" fmla="*/ 25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2" h="103">
                  <a:moveTo>
                    <a:pt x="51" y="25"/>
                  </a:moveTo>
                  <a:cubicBezTo>
                    <a:pt x="52" y="25"/>
                    <a:pt x="53" y="25"/>
                    <a:pt x="53" y="25"/>
                  </a:cubicBezTo>
                  <a:cubicBezTo>
                    <a:pt x="73" y="6"/>
                    <a:pt x="73" y="6"/>
                    <a:pt x="73" y="6"/>
                  </a:cubicBezTo>
                  <a:cubicBezTo>
                    <a:pt x="73" y="5"/>
                    <a:pt x="73" y="5"/>
                    <a:pt x="73" y="5"/>
                  </a:cubicBezTo>
                  <a:cubicBezTo>
                    <a:pt x="66" y="2"/>
                    <a:pt x="59" y="0"/>
                    <a:pt x="51" y="0"/>
                  </a:cubicBezTo>
                  <a:cubicBezTo>
                    <a:pt x="23" y="0"/>
                    <a:pt x="0" y="23"/>
                    <a:pt x="0" y="52"/>
                  </a:cubicBezTo>
                  <a:cubicBezTo>
                    <a:pt x="0" y="80"/>
                    <a:pt x="23" y="103"/>
                    <a:pt x="51" y="103"/>
                  </a:cubicBezTo>
                  <a:cubicBezTo>
                    <a:pt x="80" y="103"/>
                    <a:pt x="102" y="80"/>
                    <a:pt x="102" y="52"/>
                  </a:cubicBezTo>
                  <a:cubicBezTo>
                    <a:pt x="102" y="44"/>
                    <a:pt x="101" y="37"/>
                    <a:pt x="98" y="30"/>
                  </a:cubicBezTo>
                  <a:cubicBezTo>
                    <a:pt x="97" y="30"/>
                    <a:pt x="97" y="30"/>
                    <a:pt x="97" y="30"/>
                  </a:cubicBezTo>
                  <a:cubicBezTo>
                    <a:pt x="78" y="50"/>
                    <a:pt x="78" y="50"/>
                    <a:pt x="78" y="50"/>
                  </a:cubicBezTo>
                  <a:cubicBezTo>
                    <a:pt x="78" y="50"/>
                    <a:pt x="78" y="51"/>
                    <a:pt x="78" y="52"/>
                  </a:cubicBezTo>
                  <a:cubicBezTo>
                    <a:pt x="78" y="67"/>
                    <a:pt x="66" y="79"/>
                    <a:pt x="51" y="79"/>
                  </a:cubicBezTo>
                  <a:cubicBezTo>
                    <a:pt x="36" y="79"/>
                    <a:pt x="24" y="67"/>
                    <a:pt x="24" y="52"/>
                  </a:cubicBezTo>
                  <a:cubicBezTo>
                    <a:pt x="24" y="37"/>
                    <a:pt x="36" y="25"/>
                    <a:pt x="5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92"/>
            <p:cNvSpPr>
              <a:spLocks/>
            </p:cNvSpPr>
            <p:nvPr/>
          </p:nvSpPr>
          <p:spPr bwMode="auto">
            <a:xfrm>
              <a:off x="4776788" y="4102100"/>
              <a:ext cx="273050" cy="273050"/>
            </a:xfrm>
            <a:custGeom>
              <a:avLst/>
              <a:gdLst>
                <a:gd name="T0" fmla="*/ 107 w 127"/>
                <a:gd name="T1" fmla="*/ 35 h 127"/>
                <a:gd name="T2" fmla="*/ 114 w 127"/>
                <a:gd name="T3" fmla="*/ 29 h 127"/>
                <a:gd name="T4" fmla="*/ 114 w 127"/>
                <a:gd name="T5" fmla="*/ 19 h 127"/>
                <a:gd name="T6" fmla="*/ 109 w 127"/>
                <a:gd name="T7" fmla="*/ 14 h 127"/>
                <a:gd name="T8" fmla="*/ 104 w 127"/>
                <a:gd name="T9" fmla="*/ 12 h 127"/>
                <a:gd name="T10" fmla="*/ 99 w 127"/>
                <a:gd name="T11" fmla="*/ 14 h 127"/>
                <a:gd name="T12" fmla="*/ 92 w 127"/>
                <a:gd name="T13" fmla="*/ 21 h 127"/>
                <a:gd name="T14" fmla="*/ 91 w 127"/>
                <a:gd name="T15" fmla="*/ 3 h 127"/>
                <a:gd name="T16" fmla="*/ 88 w 127"/>
                <a:gd name="T17" fmla="*/ 0 h 127"/>
                <a:gd name="T18" fmla="*/ 87 w 127"/>
                <a:gd name="T19" fmla="*/ 1 h 127"/>
                <a:gd name="T20" fmla="*/ 59 w 127"/>
                <a:gd name="T21" fmla="*/ 29 h 127"/>
                <a:gd name="T22" fmla="*/ 55 w 127"/>
                <a:gd name="T23" fmla="*/ 38 h 127"/>
                <a:gd name="T24" fmla="*/ 55 w 127"/>
                <a:gd name="T25" fmla="*/ 39 h 127"/>
                <a:gd name="T26" fmla="*/ 57 w 127"/>
                <a:gd name="T27" fmla="*/ 57 h 127"/>
                <a:gd name="T28" fmla="*/ 47 w 127"/>
                <a:gd name="T29" fmla="*/ 67 h 127"/>
                <a:gd name="T30" fmla="*/ 29 w 127"/>
                <a:gd name="T31" fmla="*/ 85 h 127"/>
                <a:gd name="T32" fmla="*/ 28 w 127"/>
                <a:gd name="T33" fmla="*/ 85 h 127"/>
                <a:gd name="T34" fmla="*/ 11 w 127"/>
                <a:gd name="T35" fmla="*/ 103 h 127"/>
                <a:gd name="T36" fmla="*/ 3 w 127"/>
                <a:gd name="T37" fmla="*/ 111 h 127"/>
                <a:gd name="T38" fmla="*/ 1 w 127"/>
                <a:gd name="T39" fmla="*/ 114 h 127"/>
                <a:gd name="T40" fmla="*/ 1 w 127"/>
                <a:gd name="T41" fmla="*/ 121 h 127"/>
                <a:gd name="T42" fmla="*/ 7 w 127"/>
                <a:gd name="T43" fmla="*/ 127 h 127"/>
                <a:gd name="T44" fmla="*/ 7 w 127"/>
                <a:gd name="T45" fmla="*/ 127 h 127"/>
                <a:gd name="T46" fmla="*/ 13 w 127"/>
                <a:gd name="T47" fmla="*/ 127 h 127"/>
                <a:gd name="T48" fmla="*/ 17 w 127"/>
                <a:gd name="T49" fmla="*/ 125 h 127"/>
                <a:gd name="T50" fmla="*/ 72 w 127"/>
                <a:gd name="T51" fmla="*/ 70 h 127"/>
                <a:gd name="T52" fmla="*/ 88 w 127"/>
                <a:gd name="T53" fmla="*/ 72 h 127"/>
                <a:gd name="T54" fmla="*/ 89 w 127"/>
                <a:gd name="T55" fmla="*/ 72 h 127"/>
                <a:gd name="T56" fmla="*/ 90 w 127"/>
                <a:gd name="T57" fmla="*/ 72 h 127"/>
                <a:gd name="T58" fmla="*/ 98 w 127"/>
                <a:gd name="T59" fmla="*/ 68 h 127"/>
                <a:gd name="T60" fmla="*/ 126 w 127"/>
                <a:gd name="T61" fmla="*/ 40 h 127"/>
                <a:gd name="T62" fmla="*/ 124 w 127"/>
                <a:gd name="T63" fmla="*/ 36 h 127"/>
                <a:gd name="T64" fmla="*/ 107 w 127"/>
                <a:gd name="T65" fmla="*/ 35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7" h="127">
                  <a:moveTo>
                    <a:pt x="107" y="35"/>
                  </a:moveTo>
                  <a:cubicBezTo>
                    <a:pt x="114" y="29"/>
                    <a:pt x="114" y="29"/>
                    <a:pt x="114" y="29"/>
                  </a:cubicBezTo>
                  <a:cubicBezTo>
                    <a:pt x="116" y="26"/>
                    <a:pt x="116" y="21"/>
                    <a:pt x="114" y="19"/>
                  </a:cubicBezTo>
                  <a:cubicBezTo>
                    <a:pt x="109" y="14"/>
                    <a:pt x="109" y="14"/>
                    <a:pt x="109" y="14"/>
                  </a:cubicBezTo>
                  <a:cubicBezTo>
                    <a:pt x="108" y="13"/>
                    <a:pt x="106" y="12"/>
                    <a:pt x="104" y="12"/>
                  </a:cubicBezTo>
                  <a:cubicBezTo>
                    <a:pt x="102" y="12"/>
                    <a:pt x="101" y="13"/>
                    <a:pt x="99" y="14"/>
                  </a:cubicBezTo>
                  <a:cubicBezTo>
                    <a:pt x="92" y="21"/>
                    <a:pt x="92" y="21"/>
                    <a:pt x="92" y="21"/>
                  </a:cubicBezTo>
                  <a:cubicBezTo>
                    <a:pt x="91" y="3"/>
                    <a:pt x="91" y="3"/>
                    <a:pt x="91" y="3"/>
                  </a:cubicBezTo>
                  <a:cubicBezTo>
                    <a:pt x="91" y="1"/>
                    <a:pt x="89" y="0"/>
                    <a:pt x="88" y="0"/>
                  </a:cubicBezTo>
                  <a:cubicBezTo>
                    <a:pt x="88" y="0"/>
                    <a:pt x="87" y="1"/>
                    <a:pt x="87" y="1"/>
                  </a:cubicBezTo>
                  <a:cubicBezTo>
                    <a:pt x="59" y="29"/>
                    <a:pt x="59" y="29"/>
                    <a:pt x="59" y="29"/>
                  </a:cubicBezTo>
                  <a:cubicBezTo>
                    <a:pt x="56" y="31"/>
                    <a:pt x="55" y="35"/>
                    <a:pt x="55" y="38"/>
                  </a:cubicBezTo>
                  <a:cubicBezTo>
                    <a:pt x="55" y="39"/>
                    <a:pt x="55" y="39"/>
                    <a:pt x="55" y="39"/>
                  </a:cubicBezTo>
                  <a:cubicBezTo>
                    <a:pt x="57" y="57"/>
                    <a:pt x="57" y="57"/>
                    <a:pt x="57" y="57"/>
                  </a:cubicBezTo>
                  <a:cubicBezTo>
                    <a:pt x="47" y="67"/>
                    <a:pt x="47" y="67"/>
                    <a:pt x="47" y="67"/>
                  </a:cubicBezTo>
                  <a:cubicBezTo>
                    <a:pt x="29" y="85"/>
                    <a:pt x="29" y="85"/>
                    <a:pt x="29" y="85"/>
                  </a:cubicBezTo>
                  <a:cubicBezTo>
                    <a:pt x="28" y="85"/>
                    <a:pt x="28" y="85"/>
                    <a:pt x="28" y="85"/>
                  </a:cubicBezTo>
                  <a:cubicBezTo>
                    <a:pt x="11" y="103"/>
                    <a:pt x="11" y="103"/>
                    <a:pt x="11" y="103"/>
                  </a:cubicBezTo>
                  <a:cubicBezTo>
                    <a:pt x="3" y="111"/>
                    <a:pt x="3" y="111"/>
                    <a:pt x="3" y="111"/>
                  </a:cubicBezTo>
                  <a:cubicBezTo>
                    <a:pt x="2" y="112"/>
                    <a:pt x="1" y="113"/>
                    <a:pt x="1" y="114"/>
                  </a:cubicBezTo>
                  <a:cubicBezTo>
                    <a:pt x="1" y="121"/>
                    <a:pt x="1" y="121"/>
                    <a:pt x="1" y="121"/>
                  </a:cubicBezTo>
                  <a:cubicBezTo>
                    <a:pt x="0" y="124"/>
                    <a:pt x="3" y="127"/>
                    <a:pt x="7" y="127"/>
                  </a:cubicBezTo>
                  <a:cubicBezTo>
                    <a:pt x="7" y="127"/>
                    <a:pt x="7" y="127"/>
                    <a:pt x="7" y="127"/>
                  </a:cubicBezTo>
                  <a:cubicBezTo>
                    <a:pt x="13" y="127"/>
                    <a:pt x="13" y="127"/>
                    <a:pt x="13" y="127"/>
                  </a:cubicBezTo>
                  <a:cubicBezTo>
                    <a:pt x="15" y="127"/>
                    <a:pt x="16" y="126"/>
                    <a:pt x="17" y="125"/>
                  </a:cubicBezTo>
                  <a:cubicBezTo>
                    <a:pt x="72" y="70"/>
                    <a:pt x="72" y="70"/>
                    <a:pt x="72" y="70"/>
                  </a:cubicBezTo>
                  <a:cubicBezTo>
                    <a:pt x="88" y="72"/>
                    <a:pt x="88" y="72"/>
                    <a:pt x="88" y="72"/>
                  </a:cubicBezTo>
                  <a:cubicBezTo>
                    <a:pt x="89" y="72"/>
                    <a:pt x="89" y="72"/>
                    <a:pt x="89" y="72"/>
                  </a:cubicBezTo>
                  <a:cubicBezTo>
                    <a:pt x="90" y="72"/>
                    <a:pt x="90" y="72"/>
                    <a:pt x="90" y="72"/>
                  </a:cubicBezTo>
                  <a:cubicBezTo>
                    <a:pt x="93" y="72"/>
                    <a:pt x="96" y="70"/>
                    <a:pt x="98" y="68"/>
                  </a:cubicBezTo>
                  <a:cubicBezTo>
                    <a:pt x="126" y="40"/>
                    <a:pt x="126" y="40"/>
                    <a:pt x="126" y="40"/>
                  </a:cubicBezTo>
                  <a:cubicBezTo>
                    <a:pt x="127" y="39"/>
                    <a:pt x="126" y="36"/>
                    <a:pt x="124" y="36"/>
                  </a:cubicBezTo>
                  <a:lnTo>
                    <a:pt x="107" y="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44" name="Freeform 77"/>
          <p:cNvSpPr>
            <a:spLocks noEditPoints="1"/>
          </p:cNvSpPr>
          <p:nvPr/>
        </p:nvSpPr>
        <p:spPr bwMode="auto">
          <a:xfrm rot="589231">
            <a:off x="9917841" y="2050742"/>
            <a:ext cx="592762" cy="573058"/>
          </a:xfrm>
          <a:custGeom>
            <a:avLst/>
            <a:gdLst>
              <a:gd name="T0" fmla="*/ 169 w 268"/>
              <a:gd name="T1" fmla="*/ 102 h 258"/>
              <a:gd name="T2" fmla="*/ 176 w 268"/>
              <a:gd name="T3" fmla="*/ 30 h 258"/>
              <a:gd name="T4" fmla="*/ 170 w 268"/>
              <a:gd name="T5" fmla="*/ 33 h 258"/>
              <a:gd name="T6" fmla="*/ 143 w 268"/>
              <a:gd name="T7" fmla="*/ 111 h 258"/>
              <a:gd name="T8" fmla="*/ 162 w 268"/>
              <a:gd name="T9" fmla="*/ 125 h 258"/>
              <a:gd name="T10" fmla="*/ 209 w 268"/>
              <a:gd name="T11" fmla="*/ 144 h 258"/>
              <a:gd name="T12" fmla="*/ 208 w 268"/>
              <a:gd name="T13" fmla="*/ 137 h 258"/>
              <a:gd name="T14" fmla="*/ 150 w 268"/>
              <a:gd name="T15" fmla="*/ 111 h 258"/>
              <a:gd name="T16" fmla="*/ 165 w 268"/>
              <a:gd name="T17" fmla="*/ 111 h 258"/>
              <a:gd name="T18" fmla="*/ 150 w 268"/>
              <a:gd name="T19" fmla="*/ 111 h 258"/>
              <a:gd name="T20" fmla="*/ 191 w 268"/>
              <a:gd name="T21" fmla="*/ 216 h 258"/>
              <a:gd name="T22" fmla="*/ 253 w 268"/>
              <a:gd name="T23" fmla="*/ 111 h 258"/>
              <a:gd name="T24" fmla="*/ 61 w 268"/>
              <a:gd name="T25" fmla="*/ 111 h 258"/>
              <a:gd name="T26" fmla="*/ 47 w 268"/>
              <a:gd name="T27" fmla="*/ 126 h 258"/>
              <a:gd name="T28" fmla="*/ 157 w 268"/>
              <a:gd name="T29" fmla="*/ 0 h 258"/>
              <a:gd name="T30" fmla="*/ 177 w 268"/>
              <a:gd name="T31" fmla="*/ 190 h 258"/>
              <a:gd name="T32" fmla="*/ 134 w 268"/>
              <a:gd name="T33" fmla="*/ 152 h 258"/>
              <a:gd name="T34" fmla="*/ 117 w 268"/>
              <a:gd name="T35" fmla="*/ 146 h 258"/>
              <a:gd name="T36" fmla="*/ 9 w 268"/>
              <a:gd name="T37" fmla="*/ 137 h 258"/>
              <a:gd name="T38" fmla="*/ 0 w 268"/>
              <a:gd name="T39" fmla="*/ 204 h 258"/>
              <a:gd name="T40" fmla="*/ 180 w 268"/>
              <a:gd name="T41" fmla="*/ 198 h 258"/>
              <a:gd name="T42" fmla="*/ 162 w 268"/>
              <a:gd name="T43" fmla="*/ 191 h 258"/>
              <a:gd name="T44" fmla="*/ 127 w 268"/>
              <a:gd name="T45" fmla="*/ 189 h 258"/>
              <a:gd name="T46" fmla="*/ 129 w 268"/>
              <a:gd name="T47" fmla="*/ 162 h 258"/>
              <a:gd name="T48" fmla="*/ 136 w 268"/>
              <a:gd name="T49" fmla="*/ 163 h 258"/>
              <a:gd name="T50" fmla="*/ 162 w 268"/>
              <a:gd name="T51" fmla="*/ 191 h 258"/>
              <a:gd name="T52" fmla="*/ 180 w 268"/>
              <a:gd name="T53" fmla="*/ 228 h 258"/>
              <a:gd name="T54" fmla="*/ 162 w 268"/>
              <a:gd name="T55" fmla="*/ 237 h 258"/>
              <a:gd name="T56" fmla="*/ 115 w 268"/>
              <a:gd name="T57" fmla="*/ 237 h 258"/>
              <a:gd name="T58" fmla="*/ 44 w 268"/>
              <a:gd name="T59" fmla="*/ 216 h 258"/>
              <a:gd name="T60" fmla="*/ 9 w 268"/>
              <a:gd name="T61" fmla="*/ 237 h 258"/>
              <a:gd name="T62" fmla="*/ 0 w 268"/>
              <a:gd name="T63" fmla="*/ 209 h 258"/>
              <a:gd name="T64" fmla="*/ 138 w 268"/>
              <a:gd name="T65" fmla="*/ 222 h 258"/>
              <a:gd name="T66" fmla="*/ 138 w 268"/>
              <a:gd name="T67" fmla="*/ 258 h 258"/>
              <a:gd name="T68" fmla="*/ 138 w 268"/>
              <a:gd name="T69" fmla="*/ 222 h 258"/>
              <a:gd name="T70" fmla="*/ 129 w 268"/>
              <a:gd name="T71" fmla="*/ 240 h 258"/>
              <a:gd name="T72" fmla="*/ 147 w 268"/>
              <a:gd name="T73" fmla="*/ 240 h 258"/>
              <a:gd name="T74" fmla="*/ 44 w 268"/>
              <a:gd name="T75" fmla="*/ 222 h 258"/>
              <a:gd name="T76" fmla="*/ 44 w 268"/>
              <a:gd name="T77" fmla="*/ 258 h 258"/>
              <a:gd name="T78" fmla="*/ 44 w 268"/>
              <a:gd name="T79" fmla="*/ 222 h 258"/>
              <a:gd name="T80" fmla="*/ 35 w 268"/>
              <a:gd name="T81" fmla="*/ 240 h 258"/>
              <a:gd name="T82" fmla="*/ 53 w 268"/>
              <a:gd name="T83" fmla="*/ 240 h 2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268" h="258">
                <a:moveTo>
                  <a:pt x="172" y="109"/>
                </a:moveTo>
                <a:cubicBezTo>
                  <a:pt x="171" y="106"/>
                  <a:pt x="170" y="104"/>
                  <a:pt x="169" y="102"/>
                </a:cubicBezTo>
                <a:cubicBezTo>
                  <a:pt x="180" y="35"/>
                  <a:pt x="180" y="35"/>
                  <a:pt x="180" y="35"/>
                </a:cubicBezTo>
                <a:cubicBezTo>
                  <a:pt x="180" y="33"/>
                  <a:pt x="178" y="30"/>
                  <a:pt x="176" y="30"/>
                </a:cubicBezTo>
                <a:cubicBezTo>
                  <a:pt x="176" y="30"/>
                  <a:pt x="176" y="30"/>
                  <a:pt x="176" y="30"/>
                </a:cubicBezTo>
                <a:cubicBezTo>
                  <a:pt x="173" y="29"/>
                  <a:pt x="171" y="30"/>
                  <a:pt x="170" y="33"/>
                </a:cubicBezTo>
                <a:cubicBezTo>
                  <a:pt x="151" y="97"/>
                  <a:pt x="151" y="97"/>
                  <a:pt x="151" y="97"/>
                </a:cubicBezTo>
                <a:cubicBezTo>
                  <a:pt x="146" y="100"/>
                  <a:pt x="143" y="105"/>
                  <a:pt x="143" y="111"/>
                </a:cubicBezTo>
                <a:cubicBezTo>
                  <a:pt x="143" y="119"/>
                  <a:pt x="149" y="125"/>
                  <a:pt x="157" y="125"/>
                </a:cubicBezTo>
                <a:cubicBezTo>
                  <a:pt x="159" y="125"/>
                  <a:pt x="160" y="125"/>
                  <a:pt x="162" y="125"/>
                </a:cubicBezTo>
                <a:cubicBezTo>
                  <a:pt x="202" y="146"/>
                  <a:pt x="202" y="146"/>
                  <a:pt x="202" y="146"/>
                </a:cubicBezTo>
                <a:cubicBezTo>
                  <a:pt x="205" y="147"/>
                  <a:pt x="207" y="146"/>
                  <a:pt x="209" y="144"/>
                </a:cubicBezTo>
                <a:cubicBezTo>
                  <a:pt x="209" y="144"/>
                  <a:pt x="209" y="144"/>
                  <a:pt x="209" y="144"/>
                </a:cubicBezTo>
                <a:cubicBezTo>
                  <a:pt x="210" y="142"/>
                  <a:pt x="210" y="139"/>
                  <a:pt x="208" y="137"/>
                </a:cubicBezTo>
                <a:cubicBezTo>
                  <a:pt x="172" y="109"/>
                  <a:pt x="172" y="109"/>
                  <a:pt x="172" y="109"/>
                </a:cubicBezTo>
                <a:moveTo>
                  <a:pt x="150" y="111"/>
                </a:moveTo>
                <a:cubicBezTo>
                  <a:pt x="150" y="107"/>
                  <a:pt x="153" y="103"/>
                  <a:pt x="157" y="103"/>
                </a:cubicBezTo>
                <a:cubicBezTo>
                  <a:pt x="161" y="103"/>
                  <a:pt x="165" y="107"/>
                  <a:pt x="165" y="111"/>
                </a:cubicBezTo>
                <a:cubicBezTo>
                  <a:pt x="165" y="115"/>
                  <a:pt x="161" y="118"/>
                  <a:pt x="157" y="118"/>
                </a:cubicBezTo>
                <a:cubicBezTo>
                  <a:pt x="153" y="118"/>
                  <a:pt x="150" y="115"/>
                  <a:pt x="150" y="111"/>
                </a:cubicBezTo>
                <a:moveTo>
                  <a:pt x="268" y="111"/>
                </a:moveTo>
                <a:cubicBezTo>
                  <a:pt x="268" y="160"/>
                  <a:pt x="236" y="202"/>
                  <a:pt x="191" y="216"/>
                </a:cubicBezTo>
                <a:cubicBezTo>
                  <a:pt x="191" y="200"/>
                  <a:pt x="191" y="200"/>
                  <a:pt x="191" y="200"/>
                </a:cubicBezTo>
                <a:cubicBezTo>
                  <a:pt x="227" y="187"/>
                  <a:pt x="253" y="151"/>
                  <a:pt x="253" y="111"/>
                </a:cubicBezTo>
                <a:cubicBezTo>
                  <a:pt x="253" y="58"/>
                  <a:pt x="210" y="15"/>
                  <a:pt x="157" y="15"/>
                </a:cubicBezTo>
                <a:cubicBezTo>
                  <a:pt x="104" y="15"/>
                  <a:pt x="61" y="58"/>
                  <a:pt x="61" y="111"/>
                </a:cubicBezTo>
                <a:cubicBezTo>
                  <a:pt x="61" y="116"/>
                  <a:pt x="62" y="121"/>
                  <a:pt x="63" y="126"/>
                </a:cubicBezTo>
                <a:cubicBezTo>
                  <a:pt x="47" y="126"/>
                  <a:pt x="47" y="126"/>
                  <a:pt x="47" y="126"/>
                </a:cubicBezTo>
                <a:cubicBezTo>
                  <a:pt x="47" y="121"/>
                  <a:pt x="46" y="116"/>
                  <a:pt x="46" y="111"/>
                </a:cubicBezTo>
                <a:cubicBezTo>
                  <a:pt x="46" y="49"/>
                  <a:pt x="96" y="0"/>
                  <a:pt x="157" y="0"/>
                </a:cubicBezTo>
                <a:cubicBezTo>
                  <a:pt x="218" y="0"/>
                  <a:pt x="268" y="49"/>
                  <a:pt x="268" y="111"/>
                </a:cubicBezTo>
                <a:moveTo>
                  <a:pt x="177" y="190"/>
                </a:moveTo>
                <a:cubicBezTo>
                  <a:pt x="142" y="156"/>
                  <a:pt x="142" y="156"/>
                  <a:pt x="142" y="156"/>
                </a:cubicBezTo>
                <a:cubicBezTo>
                  <a:pt x="140" y="154"/>
                  <a:pt x="137" y="152"/>
                  <a:pt x="134" y="152"/>
                </a:cubicBezTo>
                <a:cubicBezTo>
                  <a:pt x="117" y="152"/>
                  <a:pt x="117" y="152"/>
                  <a:pt x="117" y="152"/>
                </a:cubicBezTo>
                <a:cubicBezTo>
                  <a:pt x="117" y="146"/>
                  <a:pt x="117" y="146"/>
                  <a:pt x="117" y="146"/>
                </a:cubicBezTo>
                <a:cubicBezTo>
                  <a:pt x="117" y="141"/>
                  <a:pt x="113" y="137"/>
                  <a:pt x="108" y="137"/>
                </a:cubicBezTo>
                <a:cubicBezTo>
                  <a:pt x="9" y="137"/>
                  <a:pt x="9" y="137"/>
                  <a:pt x="9" y="137"/>
                </a:cubicBezTo>
                <a:cubicBezTo>
                  <a:pt x="4" y="137"/>
                  <a:pt x="0" y="141"/>
                  <a:pt x="0" y="146"/>
                </a:cubicBezTo>
                <a:cubicBezTo>
                  <a:pt x="0" y="204"/>
                  <a:pt x="0" y="204"/>
                  <a:pt x="0" y="204"/>
                </a:cubicBezTo>
                <a:cubicBezTo>
                  <a:pt x="180" y="204"/>
                  <a:pt x="180" y="204"/>
                  <a:pt x="180" y="204"/>
                </a:cubicBezTo>
                <a:cubicBezTo>
                  <a:pt x="180" y="198"/>
                  <a:pt x="180" y="198"/>
                  <a:pt x="180" y="198"/>
                </a:cubicBezTo>
                <a:cubicBezTo>
                  <a:pt x="180" y="195"/>
                  <a:pt x="179" y="192"/>
                  <a:pt x="177" y="190"/>
                </a:cubicBezTo>
                <a:moveTo>
                  <a:pt x="162" y="191"/>
                </a:moveTo>
                <a:cubicBezTo>
                  <a:pt x="129" y="191"/>
                  <a:pt x="129" y="191"/>
                  <a:pt x="129" y="191"/>
                </a:cubicBezTo>
                <a:cubicBezTo>
                  <a:pt x="128" y="191"/>
                  <a:pt x="127" y="190"/>
                  <a:pt x="127" y="189"/>
                </a:cubicBezTo>
                <a:cubicBezTo>
                  <a:pt x="127" y="164"/>
                  <a:pt x="127" y="164"/>
                  <a:pt x="127" y="164"/>
                </a:cubicBezTo>
                <a:cubicBezTo>
                  <a:pt x="127" y="163"/>
                  <a:pt x="128" y="162"/>
                  <a:pt x="129" y="162"/>
                </a:cubicBezTo>
                <a:cubicBezTo>
                  <a:pt x="135" y="162"/>
                  <a:pt x="135" y="162"/>
                  <a:pt x="135" y="162"/>
                </a:cubicBezTo>
                <a:cubicBezTo>
                  <a:pt x="136" y="163"/>
                  <a:pt x="136" y="163"/>
                  <a:pt x="136" y="163"/>
                </a:cubicBezTo>
                <a:cubicBezTo>
                  <a:pt x="163" y="188"/>
                  <a:pt x="163" y="188"/>
                  <a:pt x="163" y="188"/>
                </a:cubicBezTo>
                <a:cubicBezTo>
                  <a:pt x="164" y="189"/>
                  <a:pt x="163" y="191"/>
                  <a:pt x="162" y="191"/>
                </a:cubicBezTo>
                <a:moveTo>
                  <a:pt x="180" y="209"/>
                </a:moveTo>
                <a:cubicBezTo>
                  <a:pt x="180" y="228"/>
                  <a:pt x="180" y="228"/>
                  <a:pt x="180" y="228"/>
                </a:cubicBezTo>
                <a:cubicBezTo>
                  <a:pt x="180" y="233"/>
                  <a:pt x="176" y="237"/>
                  <a:pt x="171" y="237"/>
                </a:cubicBezTo>
                <a:cubicBezTo>
                  <a:pt x="162" y="237"/>
                  <a:pt x="162" y="237"/>
                  <a:pt x="162" y="237"/>
                </a:cubicBezTo>
                <a:cubicBezTo>
                  <a:pt x="160" y="225"/>
                  <a:pt x="150" y="216"/>
                  <a:pt x="138" y="216"/>
                </a:cubicBezTo>
                <a:cubicBezTo>
                  <a:pt x="126" y="216"/>
                  <a:pt x="117" y="225"/>
                  <a:pt x="115" y="237"/>
                </a:cubicBezTo>
                <a:cubicBezTo>
                  <a:pt x="68" y="237"/>
                  <a:pt x="68" y="237"/>
                  <a:pt x="68" y="237"/>
                </a:cubicBezTo>
                <a:cubicBezTo>
                  <a:pt x="66" y="225"/>
                  <a:pt x="56" y="216"/>
                  <a:pt x="44" y="216"/>
                </a:cubicBezTo>
                <a:cubicBezTo>
                  <a:pt x="32" y="216"/>
                  <a:pt x="22" y="225"/>
                  <a:pt x="21" y="237"/>
                </a:cubicBezTo>
                <a:cubicBezTo>
                  <a:pt x="9" y="237"/>
                  <a:pt x="9" y="237"/>
                  <a:pt x="9" y="237"/>
                </a:cubicBezTo>
                <a:cubicBezTo>
                  <a:pt x="4" y="237"/>
                  <a:pt x="0" y="233"/>
                  <a:pt x="0" y="228"/>
                </a:cubicBezTo>
                <a:cubicBezTo>
                  <a:pt x="0" y="209"/>
                  <a:pt x="0" y="209"/>
                  <a:pt x="0" y="209"/>
                </a:cubicBezTo>
                <a:cubicBezTo>
                  <a:pt x="180" y="209"/>
                  <a:pt x="180" y="209"/>
                  <a:pt x="180" y="209"/>
                </a:cubicBezTo>
                <a:moveTo>
                  <a:pt x="138" y="222"/>
                </a:moveTo>
                <a:cubicBezTo>
                  <a:pt x="129" y="222"/>
                  <a:pt x="120" y="230"/>
                  <a:pt x="120" y="240"/>
                </a:cubicBezTo>
                <a:cubicBezTo>
                  <a:pt x="120" y="250"/>
                  <a:pt x="129" y="258"/>
                  <a:pt x="138" y="258"/>
                </a:cubicBezTo>
                <a:cubicBezTo>
                  <a:pt x="148" y="258"/>
                  <a:pt x="156" y="250"/>
                  <a:pt x="156" y="240"/>
                </a:cubicBezTo>
                <a:cubicBezTo>
                  <a:pt x="156" y="230"/>
                  <a:pt x="148" y="222"/>
                  <a:pt x="138" y="222"/>
                </a:cubicBezTo>
                <a:moveTo>
                  <a:pt x="138" y="249"/>
                </a:moveTo>
                <a:cubicBezTo>
                  <a:pt x="133" y="249"/>
                  <a:pt x="129" y="245"/>
                  <a:pt x="129" y="240"/>
                </a:cubicBezTo>
                <a:cubicBezTo>
                  <a:pt x="129" y="235"/>
                  <a:pt x="133" y="231"/>
                  <a:pt x="138" y="231"/>
                </a:cubicBezTo>
                <a:cubicBezTo>
                  <a:pt x="143" y="231"/>
                  <a:pt x="147" y="235"/>
                  <a:pt x="147" y="240"/>
                </a:cubicBezTo>
                <a:cubicBezTo>
                  <a:pt x="147" y="245"/>
                  <a:pt x="143" y="249"/>
                  <a:pt x="138" y="249"/>
                </a:cubicBezTo>
                <a:moveTo>
                  <a:pt x="44" y="222"/>
                </a:moveTo>
                <a:cubicBezTo>
                  <a:pt x="34" y="222"/>
                  <a:pt x="26" y="230"/>
                  <a:pt x="26" y="240"/>
                </a:cubicBezTo>
                <a:cubicBezTo>
                  <a:pt x="26" y="250"/>
                  <a:pt x="34" y="258"/>
                  <a:pt x="44" y="258"/>
                </a:cubicBezTo>
                <a:cubicBezTo>
                  <a:pt x="54" y="258"/>
                  <a:pt x="62" y="250"/>
                  <a:pt x="62" y="240"/>
                </a:cubicBezTo>
                <a:cubicBezTo>
                  <a:pt x="62" y="230"/>
                  <a:pt x="54" y="222"/>
                  <a:pt x="44" y="222"/>
                </a:cubicBezTo>
                <a:moveTo>
                  <a:pt x="44" y="249"/>
                </a:moveTo>
                <a:cubicBezTo>
                  <a:pt x="39" y="249"/>
                  <a:pt x="35" y="245"/>
                  <a:pt x="35" y="240"/>
                </a:cubicBezTo>
                <a:cubicBezTo>
                  <a:pt x="35" y="235"/>
                  <a:pt x="39" y="231"/>
                  <a:pt x="44" y="231"/>
                </a:cubicBezTo>
                <a:cubicBezTo>
                  <a:pt x="49" y="231"/>
                  <a:pt x="53" y="235"/>
                  <a:pt x="53" y="240"/>
                </a:cubicBezTo>
                <a:cubicBezTo>
                  <a:pt x="53" y="245"/>
                  <a:pt x="49" y="249"/>
                  <a:pt x="44" y="249"/>
                </a:cubicBezTo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45" name="组合 44"/>
          <p:cNvGrpSpPr/>
          <p:nvPr/>
        </p:nvGrpSpPr>
        <p:grpSpPr>
          <a:xfrm>
            <a:off x="10625482" y="70641"/>
            <a:ext cx="388639" cy="427228"/>
            <a:chOff x="7016751" y="4257675"/>
            <a:chExt cx="447675" cy="492125"/>
          </a:xfrm>
          <a:solidFill>
            <a:schemeClr val="bg1"/>
          </a:solidFill>
        </p:grpSpPr>
        <p:sp>
          <p:nvSpPr>
            <p:cNvPr id="46" name="Oval 116"/>
            <p:cNvSpPr>
              <a:spLocks noChangeArrowheads="1"/>
            </p:cNvSpPr>
            <p:nvPr/>
          </p:nvSpPr>
          <p:spPr bwMode="auto">
            <a:xfrm>
              <a:off x="7070726" y="4257675"/>
              <a:ext cx="106363" cy="1063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Oval 117"/>
            <p:cNvSpPr>
              <a:spLocks noChangeArrowheads="1"/>
            </p:cNvSpPr>
            <p:nvPr/>
          </p:nvSpPr>
          <p:spPr bwMode="auto">
            <a:xfrm>
              <a:off x="7245351" y="4257675"/>
              <a:ext cx="104775" cy="106363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118"/>
            <p:cNvSpPr>
              <a:spLocks/>
            </p:cNvSpPr>
            <p:nvPr/>
          </p:nvSpPr>
          <p:spPr bwMode="auto">
            <a:xfrm>
              <a:off x="7331076" y="4683125"/>
              <a:ext cx="55563" cy="66675"/>
            </a:xfrm>
            <a:custGeom>
              <a:avLst/>
              <a:gdLst>
                <a:gd name="T0" fmla="*/ 0 w 26"/>
                <a:gd name="T1" fmla="*/ 0 h 31"/>
                <a:gd name="T2" fmla="*/ 0 w 26"/>
                <a:gd name="T3" fmla="*/ 18 h 31"/>
                <a:gd name="T4" fmla="*/ 13 w 26"/>
                <a:gd name="T5" fmla="*/ 31 h 31"/>
                <a:gd name="T6" fmla="*/ 13 w 26"/>
                <a:gd name="T7" fmla="*/ 31 h 31"/>
                <a:gd name="T8" fmla="*/ 26 w 26"/>
                <a:gd name="T9" fmla="*/ 18 h 31"/>
                <a:gd name="T10" fmla="*/ 26 w 26"/>
                <a:gd name="T11" fmla="*/ 0 h 31"/>
                <a:gd name="T12" fmla="*/ 0 w 26"/>
                <a:gd name="T1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31">
                  <a:moveTo>
                    <a:pt x="0" y="0"/>
                  </a:moveTo>
                  <a:cubicBezTo>
                    <a:pt x="0" y="18"/>
                    <a:pt x="0" y="18"/>
                    <a:pt x="0" y="18"/>
                  </a:cubicBezTo>
                  <a:cubicBezTo>
                    <a:pt x="0" y="25"/>
                    <a:pt x="6" y="31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21" y="31"/>
                    <a:pt x="26" y="25"/>
                    <a:pt x="26" y="18"/>
                  </a:cubicBezTo>
                  <a:cubicBezTo>
                    <a:pt x="26" y="0"/>
                    <a:pt x="26" y="0"/>
                    <a:pt x="26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119"/>
            <p:cNvSpPr>
              <a:spLocks noEditPoints="1"/>
            </p:cNvSpPr>
            <p:nvPr/>
          </p:nvSpPr>
          <p:spPr bwMode="auto">
            <a:xfrm>
              <a:off x="7016751" y="4360862"/>
              <a:ext cx="447675" cy="388938"/>
            </a:xfrm>
            <a:custGeom>
              <a:avLst/>
              <a:gdLst>
                <a:gd name="T0" fmla="*/ 191 w 209"/>
                <a:gd name="T1" fmla="*/ 93 h 182"/>
                <a:gd name="T2" fmla="*/ 182 w 209"/>
                <a:gd name="T3" fmla="*/ 83 h 182"/>
                <a:gd name="T4" fmla="*/ 182 w 209"/>
                <a:gd name="T5" fmla="*/ 80 h 182"/>
                <a:gd name="T6" fmla="*/ 166 w 209"/>
                <a:gd name="T7" fmla="*/ 15 h 182"/>
                <a:gd name="T8" fmla="*/ 148 w 209"/>
                <a:gd name="T9" fmla="*/ 0 h 182"/>
                <a:gd name="T10" fmla="*/ 148 w 209"/>
                <a:gd name="T11" fmla="*/ 0 h 182"/>
                <a:gd name="T12" fmla="*/ 142 w 209"/>
                <a:gd name="T13" fmla="*/ 1 h 182"/>
                <a:gd name="T14" fmla="*/ 137 w 209"/>
                <a:gd name="T15" fmla="*/ 3 h 182"/>
                <a:gd name="T16" fmla="*/ 124 w 209"/>
                <a:gd name="T17" fmla="*/ 20 h 182"/>
                <a:gd name="T18" fmla="*/ 124 w 209"/>
                <a:gd name="T19" fmla="*/ 21 h 182"/>
                <a:gd name="T20" fmla="*/ 117 w 209"/>
                <a:gd name="T21" fmla="*/ 43 h 182"/>
                <a:gd name="T22" fmla="*/ 90 w 209"/>
                <a:gd name="T23" fmla="*/ 48 h 182"/>
                <a:gd name="T24" fmla="*/ 82 w 209"/>
                <a:gd name="T25" fmla="*/ 53 h 182"/>
                <a:gd name="T26" fmla="*/ 65 w 209"/>
                <a:gd name="T27" fmla="*/ 45 h 182"/>
                <a:gd name="T28" fmla="*/ 58 w 209"/>
                <a:gd name="T29" fmla="*/ 21 h 182"/>
                <a:gd name="T30" fmla="*/ 58 w 209"/>
                <a:gd name="T31" fmla="*/ 20 h 182"/>
                <a:gd name="T32" fmla="*/ 44 w 209"/>
                <a:gd name="T33" fmla="*/ 3 h 182"/>
                <a:gd name="T34" fmla="*/ 39 w 209"/>
                <a:gd name="T35" fmla="*/ 1 h 182"/>
                <a:gd name="T36" fmla="*/ 34 w 209"/>
                <a:gd name="T37" fmla="*/ 0 h 182"/>
                <a:gd name="T38" fmla="*/ 34 w 209"/>
                <a:gd name="T39" fmla="*/ 0 h 182"/>
                <a:gd name="T40" fmla="*/ 13 w 209"/>
                <a:gd name="T41" fmla="*/ 15 h 182"/>
                <a:gd name="T42" fmla="*/ 1 w 209"/>
                <a:gd name="T43" fmla="*/ 69 h 182"/>
                <a:gd name="T44" fmla="*/ 8 w 209"/>
                <a:gd name="T45" fmla="*/ 86 h 182"/>
                <a:gd name="T46" fmla="*/ 8 w 209"/>
                <a:gd name="T47" fmla="*/ 169 h 182"/>
                <a:gd name="T48" fmla="*/ 21 w 209"/>
                <a:gd name="T49" fmla="*/ 182 h 182"/>
                <a:gd name="T50" fmla="*/ 34 w 209"/>
                <a:gd name="T51" fmla="*/ 169 h 182"/>
                <a:gd name="T52" fmla="*/ 34 w 209"/>
                <a:gd name="T53" fmla="*/ 91 h 182"/>
                <a:gd name="T54" fmla="*/ 46 w 209"/>
                <a:gd name="T55" fmla="*/ 78 h 182"/>
                <a:gd name="T56" fmla="*/ 50 w 209"/>
                <a:gd name="T57" fmla="*/ 58 h 182"/>
                <a:gd name="T58" fmla="*/ 89 w 209"/>
                <a:gd name="T59" fmla="*/ 73 h 182"/>
                <a:gd name="T60" fmla="*/ 90 w 209"/>
                <a:gd name="T61" fmla="*/ 73 h 182"/>
                <a:gd name="T62" fmla="*/ 99 w 209"/>
                <a:gd name="T63" fmla="*/ 67 h 182"/>
                <a:gd name="T64" fmla="*/ 131 w 209"/>
                <a:gd name="T65" fmla="*/ 56 h 182"/>
                <a:gd name="T66" fmla="*/ 136 w 209"/>
                <a:gd name="T67" fmla="*/ 78 h 182"/>
                <a:gd name="T68" fmla="*/ 145 w 209"/>
                <a:gd name="T69" fmla="*/ 90 h 182"/>
                <a:gd name="T70" fmla="*/ 151 w 209"/>
                <a:gd name="T71" fmla="*/ 90 h 182"/>
                <a:gd name="T72" fmla="*/ 159 w 209"/>
                <a:gd name="T73" fmla="*/ 81 h 182"/>
                <a:gd name="T74" fmla="*/ 147 w 209"/>
                <a:gd name="T75" fmla="*/ 41 h 182"/>
                <a:gd name="T76" fmla="*/ 150 w 209"/>
                <a:gd name="T77" fmla="*/ 40 h 182"/>
                <a:gd name="T78" fmla="*/ 163 w 209"/>
                <a:gd name="T79" fmla="*/ 83 h 182"/>
                <a:gd name="T80" fmla="*/ 154 w 209"/>
                <a:gd name="T81" fmla="*/ 93 h 182"/>
                <a:gd name="T82" fmla="*/ 135 w 209"/>
                <a:gd name="T83" fmla="*/ 93 h 182"/>
                <a:gd name="T84" fmla="*/ 135 w 209"/>
                <a:gd name="T85" fmla="*/ 147 h 182"/>
                <a:gd name="T86" fmla="*/ 209 w 209"/>
                <a:gd name="T87" fmla="*/ 147 h 182"/>
                <a:gd name="T88" fmla="*/ 209 w 209"/>
                <a:gd name="T89" fmla="*/ 93 h 182"/>
                <a:gd name="T90" fmla="*/ 191 w 209"/>
                <a:gd name="T91" fmla="*/ 93 h 182"/>
                <a:gd name="T92" fmla="*/ 160 w 209"/>
                <a:gd name="T93" fmla="*/ 93 h 182"/>
                <a:gd name="T94" fmla="*/ 165 w 209"/>
                <a:gd name="T95" fmla="*/ 89 h 182"/>
                <a:gd name="T96" fmla="*/ 172 w 209"/>
                <a:gd name="T97" fmla="*/ 92 h 182"/>
                <a:gd name="T98" fmla="*/ 174 w 209"/>
                <a:gd name="T99" fmla="*/ 92 h 182"/>
                <a:gd name="T100" fmla="*/ 179 w 209"/>
                <a:gd name="T101" fmla="*/ 89 h 182"/>
                <a:gd name="T102" fmla="*/ 184 w 209"/>
                <a:gd name="T103" fmla="*/ 93 h 182"/>
                <a:gd name="T104" fmla="*/ 160 w 209"/>
                <a:gd name="T105" fmla="*/ 93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09" h="182">
                  <a:moveTo>
                    <a:pt x="191" y="93"/>
                  </a:moveTo>
                  <a:cubicBezTo>
                    <a:pt x="190" y="88"/>
                    <a:pt x="186" y="84"/>
                    <a:pt x="182" y="83"/>
                  </a:cubicBezTo>
                  <a:cubicBezTo>
                    <a:pt x="182" y="82"/>
                    <a:pt x="182" y="81"/>
                    <a:pt x="182" y="80"/>
                  </a:cubicBezTo>
                  <a:cubicBezTo>
                    <a:pt x="181" y="74"/>
                    <a:pt x="166" y="15"/>
                    <a:pt x="166" y="15"/>
                  </a:cubicBezTo>
                  <a:cubicBezTo>
                    <a:pt x="163" y="5"/>
                    <a:pt x="157" y="0"/>
                    <a:pt x="148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0"/>
                    <a:pt x="145" y="0"/>
                    <a:pt x="142" y="1"/>
                  </a:cubicBezTo>
                  <a:cubicBezTo>
                    <a:pt x="140" y="1"/>
                    <a:pt x="137" y="3"/>
                    <a:pt x="137" y="3"/>
                  </a:cubicBezTo>
                  <a:cubicBezTo>
                    <a:pt x="131" y="6"/>
                    <a:pt x="125" y="12"/>
                    <a:pt x="124" y="20"/>
                  </a:cubicBezTo>
                  <a:cubicBezTo>
                    <a:pt x="124" y="20"/>
                    <a:pt x="124" y="20"/>
                    <a:pt x="124" y="21"/>
                  </a:cubicBezTo>
                  <a:cubicBezTo>
                    <a:pt x="122" y="32"/>
                    <a:pt x="120" y="40"/>
                    <a:pt x="117" y="43"/>
                  </a:cubicBezTo>
                  <a:cubicBezTo>
                    <a:pt x="113" y="47"/>
                    <a:pt x="105" y="48"/>
                    <a:pt x="90" y="48"/>
                  </a:cubicBezTo>
                  <a:cubicBezTo>
                    <a:pt x="86" y="48"/>
                    <a:pt x="83" y="50"/>
                    <a:pt x="82" y="53"/>
                  </a:cubicBezTo>
                  <a:cubicBezTo>
                    <a:pt x="73" y="51"/>
                    <a:pt x="67" y="48"/>
                    <a:pt x="65" y="45"/>
                  </a:cubicBezTo>
                  <a:cubicBezTo>
                    <a:pt x="61" y="41"/>
                    <a:pt x="60" y="33"/>
                    <a:pt x="58" y="21"/>
                  </a:cubicBezTo>
                  <a:cubicBezTo>
                    <a:pt x="58" y="20"/>
                    <a:pt x="58" y="20"/>
                    <a:pt x="58" y="20"/>
                  </a:cubicBezTo>
                  <a:cubicBezTo>
                    <a:pt x="57" y="12"/>
                    <a:pt x="51" y="6"/>
                    <a:pt x="44" y="3"/>
                  </a:cubicBezTo>
                  <a:cubicBezTo>
                    <a:pt x="44" y="3"/>
                    <a:pt x="42" y="1"/>
                    <a:pt x="39" y="1"/>
                  </a:cubicBezTo>
                  <a:cubicBezTo>
                    <a:pt x="37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5" y="0"/>
                    <a:pt x="15" y="5"/>
                    <a:pt x="13" y="15"/>
                  </a:cubicBezTo>
                  <a:cubicBezTo>
                    <a:pt x="1" y="69"/>
                    <a:pt x="1" y="69"/>
                    <a:pt x="1" y="69"/>
                  </a:cubicBezTo>
                  <a:cubicBezTo>
                    <a:pt x="0" y="76"/>
                    <a:pt x="3" y="82"/>
                    <a:pt x="8" y="86"/>
                  </a:cubicBezTo>
                  <a:cubicBezTo>
                    <a:pt x="8" y="169"/>
                    <a:pt x="8" y="169"/>
                    <a:pt x="8" y="169"/>
                  </a:cubicBezTo>
                  <a:cubicBezTo>
                    <a:pt x="8" y="176"/>
                    <a:pt x="14" y="182"/>
                    <a:pt x="21" y="182"/>
                  </a:cubicBezTo>
                  <a:cubicBezTo>
                    <a:pt x="29" y="182"/>
                    <a:pt x="34" y="176"/>
                    <a:pt x="34" y="169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40" y="89"/>
                    <a:pt x="44" y="85"/>
                    <a:pt x="46" y="7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7" y="66"/>
                    <a:pt x="68" y="70"/>
                    <a:pt x="89" y="73"/>
                  </a:cubicBezTo>
                  <a:cubicBezTo>
                    <a:pt x="89" y="73"/>
                    <a:pt x="90" y="73"/>
                    <a:pt x="90" y="73"/>
                  </a:cubicBezTo>
                  <a:cubicBezTo>
                    <a:pt x="94" y="73"/>
                    <a:pt x="98" y="71"/>
                    <a:pt x="99" y="67"/>
                  </a:cubicBezTo>
                  <a:cubicBezTo>
                    <a:pt x="115" y="66"/>
                    <a:pt x="125" y="63"/>
                    <a:pt x="131" y="56"/>
                  </a:cubicBezTo>
                  <a:cubicBezTo>
                    <a:pt x="136" y="78"/>
                    <a:pt x="136" y="78"/>
                    <a:pt x="136" y="78"/>
                  </a:cubicBezTo>
                  <a:cubicBezTo>
                    <a:pt x="137" y="84"/>
                    <a:pt x="141" y="88"/>
                    <a:pt x="145" y="90"/>
                  </a:cubicBezTo>
                  <a:cubicBezTo>
                    <a:pt x="151" y="90"/>
                    <a:pt x="151" y="90"/>
                    <a:pt x="151" y="90"/>
                  </a:cubicBezTo>
                  <a:cubicBezTo>
                    <a:pt x="153" y="86"/>
                    <a:pt x="155" y="83"/>
                    <a:pt x="159" y="81"/>
                  </a:cubicBezTo>
                  <a:cubicBezTo>
                    <a:pt x="156" y="66"/>
                    <a:pt x="151" y="50"/>
                    <a:pt x="147" y="41"/>
                  </a:cubicBezTo>
                  <a:cubicBezTo>
                    <a:pt x="145" y="36"/>
                    <a:pt x="148" y="35"/>
                    <a:pt x="150" y="40"/>
                  </a:cubicBezTo>
                  <a:cubicBezTo>
                    <a:pt x="152" y="45"/>
                    <a:pt x="160" y="68"/>
                    <a:pt x="163" y="83"/>
                  </a:cubicBezTo>
                  <a:cubicBezTo>
                    <a:pt x="158" y="84"/>
                    <a:pt x="155" y="88"/>
                    <a:pt x="154" y="93"/>
                  </a:cubicBezTo>
                  <a:cubicBezTo>
                    <a:pt x="135" y="93"/>
                    <a:pt x="135" y="93"/>
                    <a:pt x="135" y="93"/>
                  </a:cubicBezTo>
                  <a:cubicBezTo>
                    <a:pt x="135" y="147"/>
                    <a:pt x="135" y="147"/>
                    <a:pt x="135" y="147"/>
                  </a:cubicBezTo>
                  <a:cubicBezTo>
                    <a:pt x="209" y="147"/>
                    <a:pt x="209" y="147"/>
                    <a:pt x="209" y="147"/>
                  </a:cubicBezTo>
                  <a:cubicBezTo>
                    <a:pt x="209" y="93"/>
                    <a:pt x="209" y="93"/>
                    <a:pt x="209" y="93"/>
                  </a:cubicBezTo>
                  <a:lnTo>
                    <a:pt x="191" y="93"/>
                  </a:lnTo>
                  <a:close/>
                  <a:moveTo>
                    <a:pt x="160" y="93"/>
                  </a:moveTo>
                  <a:cubicBezTo>
                    <a:pt x="161" y="91"/>
                    <a:pt x="163" y="89"/>
                    <a:pt x="165" y="89"/>
                  </a:cubicBezTo>
                  <a:cubicBezTo>
                    <a:pt x="167" y="91"/>
                    <a:pt x="170" y="92"/>
                    <a:pt x="172" y="92"/>
                  </a:cubicBezTo>
                  <a:cubicBezTo>
                    <a:pt x="173" y="92"/>
                    <a:pt x="174" y="92"/>
                    <a:pt x="174" y="92"/>
                  </a:cubicBezTo>
                  <a:cubicBezTo>
                    <a:pt x="176" y="91"/>
                    <a:pt x="178" y="90"/>
                    <a:pt x="179" y="89"/>
                  </a:cubicBezTo>
                  <a:cubicBezTo>
                    <a:pt x="182" y="89"/>
                    <a:pt x="183" y="91"/>
                    <a:pt x="184" y="93"/>
                  </a:cubicBezTo>
                  <a:lnTo>
                    <a:pt x="160" y="9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pic>
        <p:nvPicPr>
          <p:cNvPr id="27" name="图片 2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061" y="1449824"/>
            <a:ext cx="7804069" cy="3918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1059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EB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4476884"/>
            <a:ext cx="19069665" cy="2381116"/>
            <a:chOff x="0" y="4476884"/>
            <a:chExt cx="19069665" cy="2381116"/>
          </a:xfrm>
          <a:solidFill>
            <a:srgbClr val="CCECFF"/>
          </a:solidFill>
        </p:grpSpPr>
        <p:sp>
          <p:nvSpPr>
            <p:cNvPr id="3" name="Freeform 5"/>
            <p:cNvSpPr>
              <a:spLocks noEditPoints="1"/>
            </p:cNvSpPr>
            <p:nvPr/>
          </p:nvSpPr>
          <p:spPr bwMode="auto">
            <a:xfrm>
              <a:off x="0" y="4476884"/>
              <a:ext cx="9279917" cy="2381116"/>
            </a:xfrm>
            <a:custGeom>
              <a:avLst/>
              <a:gdLst>
                <a:gd name="T0" fmla="*/ 1014 w 1071"/>
                <a:gd name="T1" fmla="*/ 195 h 274"/>
                <a:gd name="T2" fmla="*/ 971 w 1071"/>
                <a:gd name="T3" fmla="*/ 158 h 274"/>
                <a:gd name="T4" fmla="*/ 963 w 1071"/>
                <a:gd name="T5" fmla="*/ 147 h 274"/>
                <a:gd name="T6" fmla="*/ 936 w 1071"/>
                <a:gd name="T7" fmla="*/ 168 h 274"/>
                <a:gd name="T8" fmla="*/ 878 w 1071"/>
                <a:gd name="T9" fmla="*/ 176 h 274"/>
                <a:gd name="T10" fmla="*/ 821 w 1071"/>
                <a:gd name="T11" fmla="*/ 128 h 274"/>
                <a:gd name="T12" fmla="*/ 792 w 1071"/>
                <a:gd name="T13" fmla="*/ 129 h 274"/>
                <a:gd name="T14" fmla="*/ 744 w 1071"/>
                <a:gd name="T15" fmla="*/ 203 h 274"/>
                <a:gd name="T16" fmla="*/ 751 w 1071"/>
                <a:gd name="T17" fmla="*/ 167 h 274"/>
                <a:gd name="T18" fmla="*/ 737 w 1071"/>
                <a:gd name="T19" fmla="*/ 154 h 274"/>
                <a:gd name="T20" fmla="*/ 725 w 1071"/>
                <a:gd name="T21" fmla="*/ 154 h 274"/>
                <a:gd name="T22" fmla="*/ 714 w 1071"/>
                <a:gd name="T23" fmla="*/ 154 h 274"/>
                <a:gd name="T24" fmla="*/ 698 w 1071"/>
                <a:gd name="T25" fmla="*/ 154 h 274"/>
                <a:gd name="T26" fmla="*/ 686 w 1071"/>
                <a:gd name="T27" fmla="*/ 153 h 274"/>
                <a:gd name="T28" fmla="*/ 672 w 1071"/>
                <a:gd name="T29" fmla="*/ 154 h 274"/>
                <a:gd name="T30" fmla="*/ 663 w 1071"/>
                <a:gd name="T31" fmla="*/ 154 h 274"/>
                <a:gd name="T32" fmla="*/ 661 w 1071"/>
                <a:gd name="T33" fmla="*/ 202 h 274"/>
                <a:gd name="T34" fmla="*/ 633 w 1071"/>
                <a:gd name="T35" fmla="*/ 201 h 274"/>
                <a:gd name="T36" fmla="*/ 609 w 1071"/>
                <a:gd name="T37" fmla="*/ 37 h 274"/>
                <a:gd name="T38" fmla="*/ 611 w 1071"/>
                <a:gd name="T39" fmla="*/ 32 h 274"/>
                <a:gd name="T40" fmla="*/ 610 w 1071"/>
                <a:gd name="T41" fmla="*/ 14 h 274"/>
                <a:gd name="T42" fmla="*/ 607 w 1071"/>
                <a:gd name="T43" fmla="*/ 6 h 274"/>
                <a:gd name="T44" fmla="*/ 607 w 1071"/>
                <a:gd name="T45" fmla="*/ 4 h 274"/>
                <a:gd name="T46" fmla="*/ 605 w 1071"/>
                <a:gd name="T47" fmla="*/ 0 h 274"/>
                <a:gd name="T48" fmla="*/ 602 w 1071"/>
                <a:gd name="T49" fmla="*/ 3 h 274"/>
                <a:gd name="T50" fmla="*/ 602 w 1071"/>
                <a:gd name="T51" fmla="*/ 5 h 274"/>
                <a:gd name="T52" fmla="*/ 602 w 1071"/>
                <a:gd name="T53" fmla="*/ 7 h 274"/>
                <a:gd name="T54" fmla="*/ 598 w 1071"/>
                <a:gd name="T55" fmla="*/ 15 h 274"/>
                <a:gd name="T56" fmla="*/ 596 w 1071"/>
                <a:gd name="T57" fmla="*/ 30 h 274"/>
                <a:gd name="T58" fmla="*/ 598 w 1071"/>
                <a:gd name="T59" fmla="*/ 34 h 274"/>
                <a:gd name="T60" fmla="*/ 589 w 1071"/>
                <a:gd name="T61" fmla="*/ 136 h 274"/>
                <a:gd name="T62" fmla="*/ 570 w 1071"/>
                <a:gd name="T63" fmla="*/ 206 h 274"/>
                <a:gd name="T64" fmla="*/ 547 w 1071"/>
                <a:gd name="T65" fmla="*/ 154 h 274"/>
                <a:gd name="T66" fmla="*/ 506 w 1071"/>
                <a:gd name="T67" fmla="*/ 152 h 274"/>
                <a:gd name="T68" fmla="*/ 418 w 1071"/>
                <a:gd name="T69" fmla="*/ 173 h 274"/>
                <a:gd name="T70" fmla="*/ 409 w 1071"/>
                <a:gd name="T71" fmla="*/ 148 h 274"/>
                <a:gd name="T72" fmla="*/ 396 w 1071"/>
                <a:gd name="T73" fmla="*/ 131 h 274"/>
                <a:gd name="T74" fmla="*/ 389 w 1071"/>
                <a:gd name="T75" fmla="*/ 111 h 274"/>
                <a:gd name="T76" fmla="*/ 372 w 1071"/>
                <a:gd name="T77" fmla="*/ 153 h 274"/>
                <a:gd name="T78" fmla="*/ 367 w 1071"/>
                <a:gd name="T79" fmla="*/ 149 h 274"/>
                <a:gd name="T80" fmla="*/ 357 w 1071"/>
                <a:gd name="T81" fmla="*/ 171 h 274"/>
                <a:gd name="T82" fmla="*/ 331 w 1071"/>
                <a:gd name="T83" fmla="*/ 179 h 274"/>
                <a:gd name="T84" fmla="*/ 324 w 1071"/>
                <a:gd name="T85" fmla="*/ 188 h 274"/>
                <a:gd name="T86" fmla="*/ 319 w 1071"/>
                <a:gd name="T87" fmla="*/ 212 h 274"/>
                <a:gd name="T88" fmla="*/ 313 w 1071"/>
                <a:gd name="T89" fmla="*/ 209 h 274"/>
                <a:gd name="T90" fmla="*/ 308 w 1071"/>
                <a:gd name="T91" fmla="*/ 213 h 274"/>
                <a:gd name="T92" fmla="*/ 290 w 1071"/>
                <a:gd name="T93" fmla="*/ 213 h 274"/>
                <a:gd name="T94" fmla="*/ 205 w 1071"/>
                <a:gd name="T95" fmla="*/ 174 h 274"/>
                <a:gd name="T96" fmla="*/ 144 w 1071"/>
                <a:gd name="T97" fmla="*/ 184 h 274"/>
                <a:gd name="T98" fmla="*/ 143 w 1071"/>
                <a:gd name="T99" fmla="*/ 160 h 274"/>
                <a:gd name="T100" fmla="*/ 138 w 1071"/>
                <a:gd name="T101" fmla="*/ 152 h 274"/>
                <a:gd name="T102" fmla="*/ 122 w 1071"/>
                <a:gd name="T103" fmla="*/ 172 h 274"/>
                <a:gd name="T104" fmla="*/ 98 w 1071"/>
                <a:gd name="T105" fmla="*/ 150 h 274"/>
                <a:gd name="T106" fmla="*/ 118 w 1071"/>
                <a:gd name="T107" fmla="*/ 173 h 274"/>
                <a:gd name="T108" fmla="*/ 101 w 1071"/>
                <a:gd name="T109" fmla="*/ 205 h 274"/>
                <a:gd name="T110" fmla="*/ 76 w 1071"/>
                <a:gd name="T111" fmla="*/ 225 h 274"/>
                <a:gd name="T112" fmla="*/ 694 w 1071"/>
                <a:gd name="T113" fmla="*/ 201 h 274"/>
                <a:gd name="T114" fmla="*/ 695 w 1071"/>
                <a:gd name="T115" fmla="*/ 196 h 274"/>
                <a:gd name="T116" fmla="*/ 713 w 1071"/>
                <a:gd name="T117" fmla="*/ 235 h 274"/>
                <a:gd name="T118" fmla="*/ 603 w 1071"/>
                <a:gd name="T119" fmla="*/ 114 h 274"/>
                <a:gd name="T120" fmla="*/ 606 w 1071"/>
                <a:gd name="T121" fmla="*/ 143 h 274"/>
                <a:gd name="T122" fmla="*/ 627 w 1071"/>
                <a:gd name="T123" fmla="*/ 224 h 274"/>
                <a:gd name="T124" fmla="*/ 150 w 1071"/>
                <a:gd name="T125" fmla="*/ 198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071" h="274">
                  <a:moveTo>
                    <a:pt x="1070" y="235"/>
                  </a:moveTo>
                  <a:cubicBezTo>
                    <a:pt x="1070" y="202"/>
                    <a:pt x="1070" y="202"/>
                    <a:pt x="1070" y="202"/>
                  </a:cubicBezTo>
                  <a:cubicBezTo>
                    <a:pt x="1066" y="192"/>
                    <a:pt x="1066" y="192"/>
                    <a:pt x="1066" y="192"/>
                  </a:cubicBezTo>
                  <a:cubicBezTo>
                    <a:pt x="1066" y="192"/>
                    <a:pt x="1066" y="192"/>
                    <a:pt x="1066" y="192"/>
                  </a:cubicBezTo>
                  <a:cubicBezTo>
                    <a:pt x="1065" y="189"/>
                    <a:pt x="1065" y="189"/>
                    <a:pt x="1065" y="189"/>
                  </a:cubicBezTo>
                  <a:cubicBezTo>
                    <a:pt x="1065" y="190"/>
                    <a:pt x="1065" y="190"/>
                    <a:pt x="1065" y="190"/>
                  </a:cubicBezTo>
                  <a:cubicBezTo>
                    <a:pt x="1063" y="185"/>
                    <a:pt x="1063" y="185"/>
                    <a:pt x="1063" y="185"/>
                  </a:cubicBezTo>
                  <a:cubicBezTo>
                    <a:pt x="1063" y="184"/>
                    <a:pt x="1063" y="184"/>
                    <a:pt x="1063" y="184"/>
                  </a:cubicBezTo>
                  <a:cubicBezTo>
                    <a:pt x="1056" y="184"/>
                    <a:pt x="1056" y="184"/>
                    <a:pt x="1056" y="184"/>
                  </a:cubicBezTo>
                  <a:cubicBezTo>
                    <a:pt x="1056" y="179"/>
                    <a:pt x="1056" y="179"/>
                    <a:pt x="1056" y="179"/>
                  </a:cubicBezTo>
                  <a:cubicBezTo>
                    <a:pt x="1050" y="179"/>
                    <a:pt x="1050" y="179"/>
                    <a:pt x="1050" y="179"/>
                  </a:cubicBezTo>
                  <a:cubicBezTo>
                    <a:pt x="1050" y="178"/>
                    <a:pt x="1050" y="178"/>
                    <a:pt x="1050" y="178"/>
                  </a:cubicBezTo>
                  <a:cubicBezTo>
                    <a:pt x="1048" y="178"/>
                    <a:pt x="1048" y="178"/>
                    <a:pt x="1048" y="178"/>
                  </a:cubicBezTo>
                  <a:cubicBezTo>
                    <a:pt x="1046" y="178"/>
                    <a:pt x="1046" y="178"/>
                    <a:pt x="1046" y="178"/>
                  </a:cubicBezTo>
                  <a:cubicBezTo>
                    <a:pt x="1046" y="194"/>
                    <a:pt x="1046" y="194"/>
                    <a:pt x="1046" y="194"/>
                  </a:cubicBezTo>
                  <a:cubicBezTo>
                    <a:pt x="1045" y="198"/>
                    <a:pt x="1045" y="198"/>
                    <a:pt x="1045" y="198"/>
                  </a:cubicBezTo>
                  <a:cubicBezTo>
                    <a:pt x="1044" y="198"/>
                    <a:pt x="1044" y="198"/>
                    <a:pt x="1044" y="198"/>
                  </a:cubicBezTo>
                  <a:cubicBezTo>
                    <a:pt x="1043" y="196"/>
                    <a:pt x="1043" y="196"/>
                    <a:pt x="1043" y="196"/>
                  </a:cubicBezTo>
                  <a:cubicBezTo>
                    <a:pt x="1043" y="193"/>
                    <a:pt x="1043" y="193"/>
                    <a:pt x="1043" y="193"/>
                  </a:cubicBezTo>
                  <a:cubicBezTo>
                    <a:pt x="1042" y="191"/>
                    <a:pt x="1042" y="191"/>
                    <a:pt x="1042" y="191"/>
                  </a:cubicBezTo>
                  <a:cubicBezTo>
                    <a:pt x="1042" y="193"/>
                    <a:pt x="1042" y="193"/>
                    <a:pt x="1042" y="193"/>
                  </a:cubicBezTo>
                  <a:cubicBezTo>
                    <a:pt x="1040" y="189"/>
                    <a:pt x="1040" y="189"/>
                    <a:pt x="1040" y="189"/>
                  </a:cubicBezTo>
                  <a:cubicBezTo>
                    <a:pt x="1040" y="183"/>
                    <a:pt x="1040" y="183"/>
                    <a:pt x="1040" y="183"/>
                  </a:cubicBezTo>
                  <a:cubicBezTo>
                    <a:pt x="1035" y="182"/>
                    <a:pt x="1035" y="182"/>
                    <a:pt x="1035" y="182"/>
                  </a:cubicBezTo>
                  <a:cubicBezTo>
                    <a:pt x="1034" y="183"/>
                    <a:pt x="1034" y="183"/>
                    <a:pt x="1034" y="183"/>
                  </a:cubicBezTo>
                  <a:cubicBezTo>
                    <a:pt x="1034" y="188"/>
                    <a:pt x="1034" y="188"/>
                    <a:pt x="1034" y="188"/>
                  </a:cubicBezTo>
                  <a:cubicBezTo>
                    <a:pt x="1033" y="188"/>
                    <a:pt x="1033" y="188"/>
                    <a:pt x="1033" y="188"/>
                  </a:cubicBezTo>
                  <a:cubicBezTo>
                    <a:pt x="1031" y="188"/>
                    <a:pt x="1031" y="188"/>
                    <a:pt x="1031" y="188"/>
                  </a:cubicBezTo>
                  <a:cubicBezTo>
                    <a:pt x="1030" y="188"/>
                    <a:pt x="1030" y="188"/>
                    <a:pt x="1030" y="188"/>
                  </a:cubicBezTo>
                  <a:cubicBezTo>
                    <a:pt x="1030" y="183"/>
                    <a:pt x="1030" y="183"/>
                    <a:pt x="1030" y="183"/>
                  </a:cubicBezTo>
                  <a:cubicBezTo>
                    <a:pt x="1029" y="183"/>
                    <a:pt x="1029" y="183"/>
                    <a:pt x="1029" y="183"/>
                  </a:cubicBezTo>
                  <a:cubicBezTo>
                    <a:pt x="1027" y="183"/>
                    <a:pt x="1027" y="183"/>
                    <a:pt x="1027" y="183"/>
                  </a:cubicBezTo>
                  <a:cubicBezTo>
                    <a:pt x="1027" y="196"/>
                    <a:pt x="1027" y="196"/>
                    <a:pt x="1027" y="196"/>
                  </a:cubicBezTo>
                  <a:cubicBezTo>
                    <a:pt x="1027" y="198"/>
                    <a:pt x="1027" y="198"/>
                    <a:pt x="1027" y="198"/>
                  </a:cubicBezTo>
                  <a:cubicBezTo>
                    <a:pt x="1022" y="198"/>
                    <a:pt x="1022" y="198"/>
                    <a:pt x="1022" y="198"/>
                  </a:cubicBezTo>
                  <a:cubicBezTo>
                    <a:pt x="1014" y="198"/>
                    <a:pt x="1014" y="198"/>
                    <a:pt x="1014" y="198"/>
                  </a:cubicBezTo>
                  <a:cubicBezTo>
                    <a:pt x="1014" y="195"/>
                    <a:pt x="1014" y="195"/>
                    <a:pt x="1014" y="195"/>
                  </a:cubicBezTo>
                  <a:cubicBezTo>
                    <a:pt x="1013" y="191"/>
                    <a:pt x="1013" y="191"/>
                    <a:pt x="1013" y="191"/>
                  </a:cubicBezTo>
                  <a:cubicBezTo>
                    <a:pt x="1013" y="168"/>
                    <a:pt x="1013" y="168"/>
                    <a:pt x="1013" y="168"/>
                  </a:cubicBezTo>
                  <a:cubicBezTo>
                    <a:pt x="1014" y="167"/>
                    <a:pt x="1014" y="167"/>
                    <a:pt x="1014" y="167"/>
                  </a:cubicBezTo>
                  <a:cubicBezTo>
                    <a:pt x="1014" y="164"/>
                    <a:pt x="1014" y="164"/>
                    <a:pt x="1014" y="164"/>
                  </a:cubicBezTo>
                  <a:cubicBezTo>
                    <a:pt x="1011" y="164"/>
                    <a:pt x="1011" y="164"/>
                    <a:pt x="1011" y="164"/>
                  </a:cubicBezTo>
                  <a:cubicBezTo>
                    <a:pt x="1010" y="165"/>
                    <a:pt x="1010" y="165"/>
                    <a:pt x="1010" y="165"/>
                  </a:cubicBezTo>
                  <a:cubicBezTo>
                    <a:pt x="1010" y="168"/>
                    <a:pt x="1010" y="168"/>
                    <a:pt x="1010" y="168"/>
                  </a:cubicBezTo>
                  <a:cubicBezTo>
                    <a:pt x="1010" y="168"/>
                    <a:pt x="1010" y="168"/>
                    <a:pt x="1010" y="168"/>
                  </a:cubicBezTo>
                  <a:cubicBezTo>
                    <a:pt x="1010" y="181"/>
                    <a:pt x="1010" y="181"/>
                    <a:pt x="1010" y="181"/>
                  </a:cubicBezTo>
                  <a:cubicBezTo>
                    <a:pt x="1010" y="181"/>
                    <a:pt x="1010" y="181"/>
                    <a:pt x="1010" y="181"/>
                  </a:cubicBezTo>
                  <a:cubicBezTo>
                    <a:pt x="1005" y="169"/>
                    <a:pt x="1005" y="169"/>
                    <a:pt x="1005" y="169"/>
                  </a:cubicBezTo>
                  <a:cubicBezTo>
                    <a:pt x="1005" y="160"/>
                    <a:pt x="1005" y="160"/>
                    <a:pt x="1005" y="160"/>
                  </a:cubicBezTo>
                  <a:cubicBezTo>
                    <a:pt x="996" y="160"/>
                    <a:pt x="996" y="160"/>
                    <a:pt x="996" y="160"/>
                  </a:cubicBezTo>
                  <a:cubicBezTo>
                    <a:pt x="996" y="169"/>
                    <a:pt x="996" y="169"/>
                    <a:pt x="996" y="169"/>
                  </a:cubicBezTo>
                  <a:cubicBezTo>
                    <a:pt x="992" y="183"/>
                    <a:pt x="992" y="183"/>
                    <a:pt x="992" y="183"/>
                  </a:cubicBezTo>
                  <a:cubicBezTo>
                    <a:pt x="991" y="185"/>
                    <a:pt x="991" y="185"/>
                    <a:pt x="991" y="185"/>
                  </a:cubicBezTo>
                  <a:cubicBezTo>
                    <a:pt x="991" y="168"/>
                    <a:pt x="991" y="168"/>
                    <a:pt x="991" y="168"/>
                  </a:cubicBezTo>
                  <a:cubicBezTo>
                    <a:pt x="992" y="167"/>
                    <a:pt x="992" y="167"/>
                    <a:pt x="992" y="167"/>
                  </a:cubicBezTo>
                  <a:cubicBezTo>
                    <a:pt x="992" y="163"/>
                    <a:pt x="992" y="163"/>
                    <a:pt x="992" y="163"/>
                  </a:cubicBezTo>
                  <a:cubicBezTo>
                    <a:pt x="989" y="163"/>
                    <a:pt x="989" y="163"/>
                    <a:pt x="989" y="163"/>
                  </a:cubicBezTo>
                  <a:cubicBezTo>
                    <a:pt x="988" y="164"/>
                    <a:pt x="988" y="164"/>
                    <a:pt x="988" y="164"/>
                  </a:cubicBezTo>
                  <a:cubicBezTo>
                    <a:pt x="988" y="168"/>
                    <a:pt x="988" y="168"/>
                    <a:pt x="988" y="168"/>
                  </a:cubicBezTo>
                  <a:cubicBezTo>
                    <a:pt x="989" y="168"/>
                    <a:pt x="989" y="168"/>
                    <a:pt x="989" y="168"/>
                  </a:cubicBezTo>
                  <a:cubicBezTo>
                    <a:pt x="989" y="194"/>
                    <a:pt x="989" y="194"/>
                    <a:pt x="989" y="194"/>
                  </a:cubicBezTo>
                  <a:cubicBezTo>
                    <a:pt x="988" y="196"/>
                    <a:pt x="988" y="196"/>
                    <a:pt x="988" y="196"/>
                  </a:cubicBezTo>
                  <a:cubicBezTo>
                    <a:pt x="988" y="197"/>
                    <a:pt x="988" y="197"/>
                    <a:pt x="988" y="197"/>
                  </a:cubicBezTo>
                  <a:cubicBezTo>
                    <a:pt x="987" y="187"/>
                    <a:pt x="987" y="187"/>
                    <a:pt x="987" y="187"/>
                  </a:cubicBezTo>
                  <a:cubicBezTo>
                    <a:pt x="987" y="178"/>
                    <a:pt x="987" y="178"/>
                    <a:pt x="987" y="178"/>
                  </a:cubicBezTo>
                  <a:cubicBezTo>
                    <a:pt x="972" y="178"/>
                    <a:pt x="972" y="178"/>
                    <a:pt x="972" y="178"/>
                  </a:cubicBezTo>
                  <a:cubicBezTo>
                    <a:pt x="972" y="176"/>
                    <a:pt x="972" y="176"/>
                    <a:pt x="972" y="176"/>
                  </a:cubicBezTo>
                  <a:cubicBezTo>
                    <a:pt x="972" y="176"/>
                    <a:pt x="972" y="176"/>
                    <a:pt x="972" y="176"/>
                  </a:cubicBezTo>
                  <a:cubicBezTo>
                    <a:pt x="972" y="164"/>
                    <a:pt x="972" y="164"/>
                    <a:pt x="972" y="164"/>
                  </a:cubicBezTo>
                  <a:cubicBezTo>
                    <a:pt x="972" y="162"/>
                    <a:pt x="972" y="162"/>
                    <a:pt x="972" y="162"/>
                  </a:cubicBezTo>
                  <a:cubicBezTo>
                    <a:pt x="971" y="160"/>
                    <a:pt x="971" y="160"/>
                    <a:pt x="971" y="160"/>
                  </a:cubicBezTo>
                  <a:cubicBezTo>
                    <a:pt x="970" y="159"/>
                    <a:pt x="970" y="159"/>
                    <a:pt x="970" y="159"/>
                  </a:cubicBezTo>
                  <a:cubicBezTo>
                    <a:pt x="971" y="158"/>
                    <a:pt x="971" y="158"/>
                    <a:pt x="971" y="158"/>
                  </a:cubicBezTo>
                  <a:cubicBezTo>
                    <a:pt x="971" y="158"/>
                    <a:pt x="971" y="158"/>
                    <a:pt x="971" y="158"/>
                  </a:cubicBezTo>
                  <a:cubicBezTo>
                    <a:pt x="971" y="157"/>
                    <a:pt x="971" y="157"/>
                    <a:pt x="971" y="157"/>
                  </a:cubicBezTo>
                  <a:cubicBezTo>
                    <a:pt x="970" y="157"/>
                    <a:pt x="970" y="157"/>
                    <a:pt x="970" y="157"/>
                  </a:cubicBezTo>
                  <a:cubicBezTo>
                    <a:pt x="970" y="147"/>
                    <a:pt x="970" y="147"/>
                    <a:pt x="970" y="147"/>
                  </a:cubicBezTo>
                  <a:cubicBezTo>
                    <a:pt x="971" y="147"/>
                    <a:pt x="971" y="147"/>
                    <a:pt x="971" y="147"/>
                  </a:cubicBezTo>
                  <a:cubicBezTo>
                    <a:pt x="971" y="147"/>
                    <a:pt x="971" y="147"/>
                    <a:pt x="971" y="147"/>
                  </a:cubicBezTo>
                  <a:cubicBezTo>
                    <a:pt x="971" y="146"/>
                    <a:pt x="971" y="146"/>
                    <a:pt x="971" y="146"/>
                  </a:cubicBezTo>
                  <a:cubicBezTo>
                    <a:pt x="970" y="146"/>
                    <a:pt x="970" y="146"/>
                    <a:pt x="970" y="146"/>
                  </a:cubicBezTo>
                  <a:cubicBezTo>
                    <a:pt x="970" y="145"/>
                    <a:pt x="970" y="145"/>
                    <a:pt x="970" y="145"/>
                  </a:cubicBezTo>
                  <a:cubicBezTo>
                    <a:pt x="969" y="143"/>
                    <a:pt x="969" y="143"/>
                    <a:pt x="969" y="143"/>
                  </a:cubicBezTo>
                  <a:cubicBezTo>
                    <a:pt x="967" y="143"/>
                    <a:pt x="967" y="143"/>
                    <a:pt x="967" y="143"/>
                  </a:cubicBezTo>
                  <a:cubicBezTo>
                    <a:pt x="967" y="143"/>
                    <a:pt x="967" y="143"/>
                    <a:pt x="967" y="143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2"/>
                    <a:pt x="968" y="142"/>
                    <a:pt x="968" y="142"/>
                  </a:cubicBezTo>
                  <a:cubicBezTo>
                    <a:pt x="968" y="141"/>
                    <a:pt x="968" y="141"/>
                    <a:pt x="968" y="141"/>
                  </a:cubicBezTo>
                  <a:cubicBezTo>
                    <a:pt x="968" y="141"/>
                    <a:pt x="968" y="141"/>
                    <a:pt x="968" y="141"/>
                  </a:cubicBezTo>
                  <a:cubicBezTo>
                    <a:pt x="968" y="141"/>
                    <a:pt x="968" y="141"/>
                    <a:pt x="968" y="141"/>
                  </a:cubicBezTo>
                  <a:cubicBezTo>
                    <a:pt x="967" y="140"/>
                    <a:pt x="967" y="140"/>
                    <a:pt x="967" y="140"/>
                  </a:cubicBezTo>
                  <a:cubicBezTo>
                    <a:pt x="967" y="140"/>
                    <a:pt x="967" y="140"/>
                    <a:pt x="967" y="140"/>
                  </a:cubicBezTo>
                  <a:cubicBezTo>
                    <a:pt x="967" y="127"/>
                    <a:pt x="967" y="127"/>
                    <a:pt x="967" y="127"/>
                  </a:cubicBezTo>
                  <a:cubicBezTo>
                    <a:pt x="966" y="140"/>
                    <a:pt x="966" y="140"/>
                    <a:pt x="966" y="140"/>
                  </a:cubicBezTo>
                  <a:cubicBezTo>
                    <a:pt x="966" y="140"/>
                    <a:pt x="966" y="140"/>
                    <a:pt x="966" y="140"/>
                  </a:cubicBezTo>
                  <a:cubicBezTo>
                    <a:pt x="966" y="141"/>
                    <a:pt x="966" y="141"/>
                    <a:pt x="966" y="141"/>
                  </a:cubicBezTo>
                  <a:cubicBezTo>
                    <a:pt x="966" y="141"/>
                    <a:pt x="966" y="141"/>
                    <a:pt x="966" y="141"/>
                  </a:cubicBezTo>
                  <a:cubicBezTo>
                    <a:pt x="966" y="141"/>
                    <a:pt x="966" y="141"/>
                    <a:pt x="966" y="141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2"/>
                    <a:pt x="966" y="142"/>
                    <a:pt x="966" y="142"/>
                  </a:cubicBezTo>
                  <a:cubicBezTo>
                    <a:pt x="966" y="143"/>
                    <a:pt x="966" y="143"/>
                    <a:pt x="966" y="143"/>
                  </a:cubicBezTo>
                  <a:cubicBezTo>
                    <a:pt x="966" y="143"/>
                    <a:pt x="966" y="143"/>
                    <a:pt x="966" y="143"/>
                  </a:cubicBezTo>
                  <a:cubicBezTo>
                    <a:pt x="965" y="143"/>
                    <a:pt x="965" y="143"/>
                    <a:pt x="965" y="143"/>
                  </a:cubicBezTo>
                  <a:cubicBezTo>
                    <a:pt x="964" y="145"/>
                    <a:pt x="964" y="145"/>
                    <a:pt x="964" y="145"/>
                  </a:cubicBezTo>
                  <a:cubicBezTo>
                    <a:pt x="963" y="146"/>
                    <a:pt x="963" y="146"/>
                    <a:pt x="963" y="146"/>
                  </a:cubicBezTo>
                  <a:cubicBezTo>
                    <a:pt x="963" y="146"/>
                    <a:pt x="963" y="146"/>
                    <a:pt x="963" y="146"/>
                  </a:cubicBezTo>
                  <a:cubicBezTo>
                    <a:pt x="963" y="147"/>
                    <a:pt x="963" y="147"/>
                    <a:pt x="963" y="147"/>
                  </a:cubicBezTo>
                  <a:cubicBezTo>
                    <a:pt x="963" y="147"/>
                    <a:pt x="963" y="147"/>
                    <a:pt x="963" y="147"/>
                  </a:cubicBezTo>
                  <a:cubicBezTo>
                    <a:pt x="964" y="147"/>
                    <a:pt x="964" y="147"/>
                    <a:pt x="964" y="147"/>
                  </a:cubicBezTo>
                  <a:cubicBezTo>
                    <a:pt x="964" y="157"/>
                    <a:pt x="964" y="157"/>
                    <a:pt x="964" y="157"/>
                  </a:cubicBezTo>
                  <a:cubicBezTo>
                    <a:pt x="963" y="157"/>
                    <a:pt x="963" y="157"/>
                    <a:pt x="963" y="157"/>
                  </a:cubicBezTo>
                  <a:cubicBezTo>
                    <a:pt x="963" y="158"/>
                    <a:pt x="963" y="158"/>
                    <a:pt x="963" y="158"/>
                  </a:cubicBezTo>
                  <a:cubicBezTo>
                    <a:pt x="963" y="158"/>
                    <a:pt x="963" y="158"/>
                    <a:pt x="963" y="158"/>
                  </a:cubicBezTo>
                  <a:cubicBezTo>
                    <a:pt x="964" y="159"/>
                    <a:pt x="964" y="159"/>
                    <a:pt x="964" y="159"/>
                  </a:cubicBezTo>
                  <a:cubicBezTo>
                    <a:pt x="963" y="159"/>
                    <a:pt x="963" y="159"/>
                    <a:pt x="963" y="159"/>
                  </a:cubicBezTo>
                  <a:cubicBezTo>
                    <a:pt x="962" y="161"/>
                    <a:pt x="962" y="161"/>
                    <a:pt x="962" y="161"/>
                  </a:cubicBezTo>
                  <a:cubicBezTo>
                    <a:pt x="962" y="162"/>
                    <a:pt x="962" y="162"/>
                    <a:pt x="962" y="162"/>
                  </a:cubicBezTo>
                  <a:cubicBezTo>
                    <a:pt x="961" y="164"/>
                    <a:pt x="961" y="164"/>
                    <a:pt x="961" y="164"/>
                  </a:cubicBezTo>
                  <a:cubicBezTo>
                    <a:pt x="961" y="176"/>
                    <a:pt x="961" y="176"/>
                    <a:pt x="961" y="176"/>
                  </a:cubicBezTo>
                  <a:cubicBezTo>
                    <a:pt x="961" y="177"/>
                    <a:pt x="961" y="177"/>
                    <a:pt x="961" y="177"/>
                  </a:cubicBezTo>
                  <a:cubicBezTo>
                    <a:pt x="961" y="179"/>
                    <a:pt x="961" y="179"/>
                    <a:pt x="961" y="179"/>
                  </a:cubicBezTo>
                  <a:cubicBezTo>
                    <a:pt x="961" y="179"/>
                    <a:pt x="961" y="179"/>
                    <a:pt x="961" y="179"/>
                  </a:cubicBezTo>
                  <a:cubicBezTo>
                    <a:pt x="961" y="186"/>
                    <a:pt x="961" y="186"/>
                    <a:pt x="961" y="186"/>
                  </a:cubicBezTo>
                  <a:cubicBezTo>
                    <a:pt x="961" y="186"/>
                    <a:pt x="961" y="186"/>
                    <a:pt x="961" y="186"/>
                  </a:cubicBezTo>
                  <a:cubicBezTo>
                    <a:pt x="961" y="186"/>
                    <a:pt x="961" y="186"/>
                    <a:pt x="961" y="186"/>
                  </a:cubicBezTo>
                  <a:cubicBezTo>
                    <a:pt x="961" y="178"/>
                    <a:pt x="961" y="178"/>
                    <a:pt x="961" y="178"/>
                  </a:cubicBezTo>
                  <a:cubicBezTo>
                    <a:pt x="946" y="178"/>
                    <a:pt x="946" y="178"/>
                    <a:pt x="946" y="178"/>
                  </a:cubicBezTo>
                  <a:cubicBezTo>
                    <a:pt x="946" y="187"/>
                    <a:pt x="946" y="187"/>
                    <a:pt x="946" y="187"/>
                  </a:cubicBezTo>
                  <a:cubicBezTo>
                    <a:pt x="945" y="201"/>
                    <a:pt x="945" y="201"/>
                    <a:pt x="945" y="201"/>
                  </a:cubicBezTo>
                  <a:cubicBezTo>
                    <a:pt x="944" y="202"/>
                    <a:pt x="944" y="202"/>
                    <a:pt x="944" y="202"/>
                  </a:cubicBezTo>
                  <a:cubicBezTo>
                    <a:pt x="944" y="202"/>
                    <a:pt x="944" y="202"/>
                    <a:pt x="944" y="202"/>
                  </a:cubicBezTo>
                  <a:cubicBezTo>
                    <a:pt x="944" y="201"/>
                    <a:pt x="944" y="201"/>
                    <a:pt x="944" y="201"/>
                  </a:cubicBezTo>
                  <a:cubicBezTo>
                    <a:pt x="944" y="201"/>
                    <a:pt x="944" y="201"/>
                    <a:pt x="944" y="201"/>
                  </a:cubicBezTo>
                  <a:cubicBezTo>
                    <a:pt x="944" y="167"/>
                    <a:pt x="944" y="167"/>
                    <a:pt x="944" y="167"/>
                  </a:cubicBezTo>
                  <a:cubicBezTo>
                    <a:pt x="944" y="167"/>
                    <a:pt x="944" y="167"/>
                    <a:pt x="944" y="167"/>
                  </a:cubicBezTo>
                  <a:cubicBezTo>
                    <a:pt x="944" y="164"/>
                    <a:pt x="944" y="164"/>
                    <a:pt x="944" y="164"/>
                  </a:cubicBezTo>
                  <a:cubicBezTo>
                    <a:pt x="944" y="163"/>
                    <a:pt x="944" y="163"/>
                    <a:pt x="944" y="163"/>
                  </a:cubicBezTo>
                  <a:cubicBezTo>
                    <a:pt x="941" y="163"/>
                    <a:pt x="941" y="163"/>
                    <a:pt x="941" y="163"/>
                  </a:cubicBezTo>
                  <a:cubicBezTo>
                    <a:pt x="941" y="166"/>
                    <a:pt x="941" y="166"/>
                    <a:pt x="941" y="166"/>
                  </a:cubicBezTo>
                  <a:cubicBezTo>
                    <a:pt x="942" y="167"/>
                    <a:pt x="942" y="167"/>
                    <a:pt x="942" y="167"/>
                  </a:cubicBezTo>
                  <a:cubicBezTo>
                    <a:pt x="942" y="167"/>
                    <a:pt x="942" y="167"/>
                    <a:pt x="942" y="167"/>
                  </a:cubicBezTo>
                  <a:cubicBezTo>
                    <a:pt x="942" y="188"/>
                    <a:pt x="942" y="188"/>
                    <a:pt x="942" y="188"/>
                  </a:cubicBezTo>
                  <a:cubicBezTo>
                    <a:pt x="940" y="182"/>
                    <a:pt x="940" y="182"/>
                    <a:pt x="940" y="182"/>
                  </a:cubicBezTo>
                  <a:cubicBezTo>
                    <a:pt x="936" y="168"/>
                    <a:pt x="936" y="168"/>
                    <a:pt x="936" y="168"/>
                  </a:cubicBezTo>
                  <a:cubicBezTo>
                    <a:pt x="936" y="159"/>
                    <a:pt x="936" y="159"/>
                    <a:pt x="936" y="159"/>
                  </a:cubicBezTo>
                  <a:cubicBezTo>
                    <a:pt x="927" y="159"/>
                    <a:pt x="927" y="159"/>
                    <a:pt x="927" y="159"/>
                  </a:cubicBezTo>
                  <a:cubicBezTo>
                    <a:pt x="927" y="168"/>
                    <a:pt x="927" y="168"/>
                    <a:pt x="927" y="168"/>
                  </a:cubicBezTo>
                  <a:cubicBezTo>
                    <a:pt x="923" y="181"/>
                    <a:pt x="923" y="181"/>
                    <a:pt x="923" y="181"/>
                  </a:cubicBezTo>
                  <a:cubicBezTo>
                    <a:pt x="922" y="181"/>
                    <a:pt x="922" y="181"/>
                    <a:pt x="922" y="181"/>
                  </a:cubicBezTo>
                  <a:cubicBezTo>
                    <a:pt x="921" y="182"/>
                    <a:pt x="921" y="182"/>
                    <a:pt x="921" y="182"/>
                  </a:cubicBezTo>
                  <a:cubicBezTo>
                    <a:pt x="921" y="167"/>
                    <a:pt x="921" y="167"/>
                    <a:pt x="921" y="167"/>
                  </a:cubicBezTo>
                  <a:cubicBezTo>
                    <a:pt x="922" y="167"/>
                    <a:pt x="922" y="167"/>
                    <a:pt x="922" y="167"/>
                  </a:cubicBezTo>
                  <a:cubicBezTo>
                    <a:pt x="922" y="164"/>
                    <a:pt x="922" y="164"/>
                    <a:pt x="922" y="164"/>
                  </a:cubicBezTo>
                  <a:cubicBezTo>
                    <a:pt x="921" y="163"/>
                    <a:pt x="921" y="163"/>
                    <a:pt x="921" y="163"/>
                  </a:cubicBezTo>
                  <a:cubicBezTo>
                    <a:pt x="918" y="163"/>
                    <a:pt x="918" y="163"/>
                    <a:pt x="918" y="163"/>
                  </a:cubicBezTo>
                  <a:cubicBezTo>
                    <a:pt x="918" y="166"/>
                    <a:pt x="918" y="166"/>
                    <a:pt x="918" y="166"/>
                  </a:cubicBezTo>
                  <a:cubicBezTo>
                    <a:pt x="919" y="167"/>
                    <a:pt x="919" y="167"/>
                    <a:pt x="919" y="167"/>
                  </a:cubicBezTo>
                  <a:cubicBezTo>
                    <a:pt x="919" y="182"/>
                    <a:pt x="919" y="182"/>
                    <a:pt x="919" y="182"/>
                  </a:cubicBezTo>
                  <a:cubicBezTo>
                    <a:pt x="918" y="182"/>
                    <a:pt x="918" y="182"/>
                    <a:pt x="918" y="182"/>
                  </a:cubicBezTo>
                  <a:cubicBezTo>
                    <a:pt x="918" y="195"/>
                    <a:pt x="918" y="195"/>
                    <a:pt x="918" y="195"/>
                  </a:cubicBezTo>
                  <a:cubicBezTo>
                    <a:pt x="918" y="195"/>
                    <a:pt x="918" y="195"/>
                    <a:pt x="918" y="195"/>
                  </a:cubicBezTo>
                  <a:cubicBezTo>
                    <a:pt x="918" y="199"/>
                    <a:pt x="918" y="199"/>
                    <a:pt x="918" y="199"/>
                  </a:cubicBezTo>
                  <a:cubicBezTo>
                    <a:pt x="918" y="199"/>
                    <a:pt x="918" y="199"/>
                    <a:pt x="918" y="199"/>
                  </a:cubicBezTo>
                  <a:cubicBezTo>
                    <a:pt x="918" y="198"/>
                    <a:pt x="918" y="198"/>
                    <a:pt x="918" y="198"/>
                  </a:cubicBezTo>
                  <a:cubicBezTo>
                    <a:pt x="909" y="198"/>
                    <a:pt x="909" y="198"/>
                    <a:pt x="909" y="198"/>
                  </a:cubicBezTo>
                  <a:cubicBezTo>
                    <a:pt x="901" y="198"/>
                    <a:pt x="901" y="198"/>
                    <a:pt x="901" y="198"/>
                  </a:cubicBezTo>
                  <a:cubicBezTo>
                    <a:pt x="897" y="198"/>
                    <a:pt x="897" y="198"/>
                    <a:pt x="897" y="198"/>
                  </a:cubicBezTo>
                  <a:cubicBezTo>
                    <a:pt x="897" y="197"/>
                    <a:pt x="897" y="197"/>
                    <a:pt x="897" y="197"/>
                  </a:cubicBezTo>
                  <a:cubicBezTo>
                    <a:pt x="897" y="182"/>
                    <a:pt x="897" y="182"/>
                    <a:pt x="897" y="182"/>
                  </a:cubicBezTo>
                  <a:cubicBezTo>
                    <a:pt x="896" y="182"/>
                    <a:pt x="896" y="182"/>
                    <a:pt x="896" y="182"/>
                  </a:cubicBezTo>
                  <a:cubicBezTo>
                    <a:pt x="894" y="182"/>
                    <a:pt x="894" y="182"/>
                    <a:pt x="894" y="182"/>
                  </a:cubicBezTo>
                  <a:cubicBezTo>
                    <a:pt x="894" y="188"/>
                    <a:pt x="894" y="188"/>
                    <a:pt x="894" y="188"/>
                  </a:cubicBezTo>
                  <a:cubicBezTo>
                    <a:pt x="893" y="187"/>
                    <a:pt x="893" y="187"/>
                    <a:pt x="893" y="187"/>
                  </a:cubicBezTo>
                  <a:cubicBezTo>
                    <a:pt x="892" y="187"/>
                    <a:pt x="892" y="187"/>
                    <a:pt x="892" y="187"/>
                  </a:cubicBezTo>
                  <a:cubicBezTo>
                    <a:pt x="884" y="187"/>
                    <a:pt x="884" y="187"/>
                    <a:pt x="884" y="187"/>
                  </a:cubicBezTo>
                  <a:cubicBezTo>
                    <a:pt x="884" y="188"/>
                    <a:pt x="884" y="188"/>
                    <a:pt x="884" y="188"/>
                  </a:cubicBezTo>
                  <a:cubicBezTo>
                    <a:pt x="881" y="195"/>
                    <a:pt x="881" y="195"/>
                    <a:pt x="881" y="195"/>
                  </a:cubicBezTo>
                  <a:cubicBezTo>
                    <a:pt x="881" y="195"/>
                    <a:pt x="881" y="195"/>
                    <a:pt x="881" y="195"/>
                  </a:cubicBezTo>
                  <a:cubicBezTo>
                    <a:pt x="882" y="177"/>
                    <a:pt x="882" y="177"/>
                    <a:pt x="882" y="177"/>
                  </a:cubicBezTo>
                  <a:cubicBezTo>
                    <a:pt x="880" y="177"/>
                    <a:pt x="880" y="177"/>
                    <a:pt x="880" y="177"/>
                  </a:cubicBezTo>
                  <a:cubicBezTo>
                    <a:pt x="878" y="176"/>
                    <a:pt x="878" y="176"/>
                    <a:pt x="878" y="176"/>
                  </a:cubicBezTo>
                  <a:cubicBezTo>
                    <a:pt x="878" y="184"/>
                    <a:pt x="878" y="184"/>
                    <a:pt x="878" y="184"/>
                  </a:cubicBezTo>
                  <a:cubicBezTo>
                    <a:pt x="876" y="183"/>
                    <a:pt x="876" y="183"/>
                    <a:pt x="876" y="183"/>
                  </a:cubicBezTo>
                  <a:cubicBezTo>
                    <a:pt x="874" y="183"/>
                    <a:pt x="874" y="183"/>
                    <a:pt x="874" y="183"/>
                  </a:cubicBezTo>
                  <a:cubicBezTo>
                    <a:pt x="864" y="183"/>
                    <a:pt x="864" y="183"/>
                    <a:pt x="864" y="183"/>
                  </a:cubicBezTo>
                  <a:cubicBezTo>
                    <a:pt x="864" y="184"/>
                    <a:pt x="864" y="184"/>
                    <a:pt x="864" y="184"/>
                  </a:cubicBezTo>
                  <a:cubicBezTo>
                    <a:pt x="862" y="190"/>
                    <a:pt x="862" y="190"/>
                    <a:pt x="862" y="190"/>
                  </a:cubicBezTo>
                  <a:cubicBezTo>
                    <a:pt x="861" y="190"/>
                    <a:pt x="861" y="190"/>
                    <a:pt x="861" y="190"/>
                  </a:cubicBezTo>
                  <a:cubicBezTo>
                    <a:pt x="861" y="188"/>
                    <a:pt x="861" y="188"/>
                    <a:pt x="861" y="188"/>
                  </a:cubicBezTo>
                  <a:cubicBezTo>
                    <a:pt x="860" y="191"/>
                    <a:pt x="860" y="191"/>
                    <a:pt x="860" y="191"/>
                  </a:cubicBezTo>
                  <a:cubicBezTo>
                    <a:pt x="860" y="193"/>
                    <a:pt x="860" y="193"/>
                    <a:pt x="860" y="193"/>
                  </a:cubicBezTo>
                  <a:cubicBezTo>
                    <a:pt x="856" y="202"/>
                    <a:pt x="856" y="202"/>
                    <a:pt x="856" y="202"/>
                  </a:cubicBezTo>
                  <a:cubicBezTo>
                    <a:pt x="856" y="235"/>
                    <a:pt x="856" y="235"/>
                    <a:pt x="856" y="235"/>
                  </a:cubicBezTo>
                  <a:cubicBezTo>
                    <a:pt x="854" y="235"/>
                    <a:pt x="854" y="235"/>
                    <a:pt x="854" y="235"/>
                  </a:cubicBezTo>
                  <a:cubicBezTo>
                    <a:pt x="854" y="203"/>
                    <a:pt x="854" y="203"/>
                    <a:pt x="854" y="203"/>
                  </a:cubicBezTo>
                  <a:cubicBezTo>
                    <a:pt x="853" y="203"/>
                    <a:pt x="853" y="203"/>
                    <a:pt x="853" y="203"/>
                  </a:cubicBezTo>
                  <a:cubicBezTo>
                    <a:pt x="852" y="203"/>
                    <a:pt x="852" y="203"/>
                    <a:pt x="852" y="203"/>
                  </a:cubicBezTo>
                  <a:cubicBezTo>
                    <a:pt x="852" y="182"/>
                    <a:pt x="852" y="182"/>
                    <a:pt x="852" y="182"/>
                  </a:cubicBezTo>
                  <a:cubicBezTo>
                    <a:pt x="851" y="182"/>
                    <a:pt x="851" y="182"/>
                    <a:pt x="851" y="182"/>
                  </a:cubicBezTo>
                  <a:cubicBezTo>
                    <a:pt x="851" y="166"/>
                    <a:pt x="851" y="166"/>
                    <a:pt x="851" y="166"/>
                  </a:cubicBezTo>
                  <a:cubicBezTo>
                    <a:pt x="850" y="166"/>
                    <a:pt x="850" y="166"/>
                    <a:pt x="850" y="166"/>
                  </a:cubicBezTo>
                  <a:cubicBezTo>
                    <a:pt x="850" y="130"/>
                    <a:pt x="850" y="130"/>
                    <a:pt x="850" y="130"/>
                  </a:cubicBezTo>
                  <a:cubicBezTo>
                    <a:pt x="850" y="130"/>
                    <a:pt x="850" y="130"/>
                    <a:pt x="850" y="130"/>
                  </a:cubicBezTo>
                  <a:cubicBezTo>
                    <a:pt x="850" y="129"/>
                    <a:pt x="850" y="129"/>
                    <a:pt x="850" y="129"/>
                  </a:cubicBezTo>
                  <a:cubicBezTo>
                    <a:pt x="849" y="129"/>
                    <a:pt x="849" y="129"/>
                    <a:pt x="849" y="129"/>
                  </a:cubicBezTo>
                  <a:cubicBezTo>
                    <a:pt x="849" y="129"/>
                    <a:pt x="849" y="129"/>
                    <a:pt x="849" y="129"/>
                  </a:cubicBezTo>
                  <a:cubicBezTo>
                    <a:pt x="849" y="129"/>
                    <a:pt x="849" y="129"/>
                    <a:pt x="849" y="129"/>
                  </a:cubicBezTo>
                  <a:cubicBezTo>
                    <a:pt x="849" y="128"/>
                    <a:pt x="849" y="128"/>
                    <a:pt x="849" y="128"/>
                  </a:cubicBezTo>
                  <a:cubicBezTo>
                    <a:pt x="848" y="128"/>
                    <a:pt x="848" y="128"/>
                    <a:pt x="848" y="128"/>
                  </a:cubicBezTo>
                  <a:cubicBezTo>
                    <a:pt x="848" y="127"/>
                    <a:pt x="848" y="127"/>
                    <a:pt x="848" y="127"/>
                  </a:cubicBezTo>
                  <a:cubicBezTo>
                    <a:pt x="848" y="127"/>
                    <a:pt x="848" y="127"/>
                    <a:pt x="848" y="127"/>
                  </a:cubicBezTo>
                  <a:cubicBezTo>
                    <a:pt x="845" y="125"/>
                    <a:pt x="845" y="125"/>
                    <a:pt x="845" y="125"/>
                  </a:cubicBezTo>
                  <a:cubicBezTo>
                    <a:pt x="843" y="127"/>
                    <a:pt x="843" y="127"/>
                    <a:pt x="843" y="127"/>
                  </a:cubicBezTo>
                  <a:cubicBezTo>
                    <a:pt x="843" y="127"/>
                    <a:pt x="843" y="127"/>
                    <a:pt x="843" y="127"/>
                  </a:cubicBezTo>
                  <a:cubicBezTo>
                    <a:pt x="843" y="129"/>
                    <a:pt x="843" y="129"/>
                    <a:pt x="843" y="129"/>
                  </a:cubicBezTo>
                  <a:cubicBezTo>
                    <a:pt x="823" y="129"/>
                    <a:pt x="823" y="129"/>
                    <a:pt x="823" y="129"/>
                  </a:cubicBezTo>
                  <a:cubicBezTo>
                    <a:pt x="823" y="128"/>
                    <a:pt x="823" y="128"/>
                    <a:pt x="823" y="128"/>
                  </a:cubicBezTo>
                  <a:cubicBezTo>
                    <a:pt x="821" y="128"/>
                    <a:pt x="821" y="128"/>
                    <a:pt x="821" y="128"/>
                  </a:cubicBezTo>
                  <a:cubicBezTo>
                    <a:pt x="821" y="129"/>
                    <a:pt x="821" y="129"/>
                    <a:pt x="821" y="129"/>
                  </a:cubicBezTo>
                  <a:cubicBezTo>
                    <a:pt x="821" y="129"/>
                    <a:pt x="821" y="129"/>
                    <a:pt x="821" y="129"/>
                  </a:cubicBezTo>
                  <a:cubicBezTo>
                    <a:pt x="820" y="129"/>
                    <a:pt x="820" y="129"/>
                    <a:pt x="820" y="129"/>
                  </a:cubicBezTo>
                  <a:cubicBezTo>
                    <a:pt x="820" y="129"/>
                    <a:pt x="820" y="129"/>
                    <a:pt x="820" y="129"/>
                  </a:cubicBezTo>
                  <a:cubicBezTo>
                    <a:pt x="820" y="130"/>
                    <a:pt x="820" y="130"/>
                    <a:pt x="820" y="130"/>
                  </a:cubicBezTo>
                  <a:cubicBezTo>
                    <a:pt x="820" y="130"/>
                    <a:pt x="820" y="130"/>
                    <a:pt x="820" y="130"/>
                  </a:cubicBezTo>
                  <a:cubicBezTo>
                    <a:pt x="820" y="130"/>
                    <a:pt x="820" y="130"/>
                    <a:pt x="820" y="130"/>
                  </a:cubicBezTo>
                  <a:cubicBezTo>
                    <a:pt x="820" y="131"/>
                    <a:pt x="820" y="131"/>
                    <a:pt x="820" y="131"/>
                  </a:cubicBezTo>
                  <a:cubicBezTo>
                    <a:pt x="820" y="134"/>
                    <a:pt x="820" y="134"/>
                    <a:pt x="820" y="134"/>
                  </a:cubicBezTo>
                  <a:cubicBezTo>
                    <a:pt x="819" y="134"/>
                    <a:pt x="819" y="134"/>
                    <a:pt x="819" y="134"/>
                  </a:cubicBezTo>
                  <a:cubicBezTo>
                    <a:pt x="819" y="135"/>
                    <a:pt x="819" y="135"/>
                    <a:pt x="819" y="135"/>
                  </a:cubicBezTo>
                  <a:cubicBezTo>
                    <a:pt x="819" y="135"/>
                    <a:pt x="819" y="135"/>
                    <a:pt x="819" y="135"/>
                  </a:cubicBezTo>
                  <a:cubicBezTo>
                    <a:pt x="819" y="136"/>
                    <a:pt x="819" y="136"/>
                    <a:pt x="819" y="136"/>
                  </a:cubicBezTo>
                  <a:cubicBezTo>
                    <a:pt x="819" y="136"/>
                    <a:pt x="819" y="136"/>
                    <a:pt x="819" y="136"/>
                  </a:cubicBezTo>
                  <a:cubicBezTo>
                    <a:pt x="819" y="136"/>
                    <a:pt x="819" y="136"/>
                    <a:pt x="819" y="136"/>
                  </a:cubicBezTo>
                  <a:cubicBezTo>
                    <a:pt x="819" y="165"/>
                    <a:pt x="819" y="165"/>
                    <a:pt x="819" y="165"/>
                  </a:cubicBezTo>
                  <a:cubicBezTo>
                    <a:pt x="809" y="165"/>
                    <a:pt x="809" y="165"/>
                    <a:pt x="809" y="165"/>
                  </a:cubicBezTo>
                  <a:cubicBezTo>
                    <a:pt x="808" y="161"/>
                    <a:pt x="808" y="161"/>
                    <a:pt x="808" y="161"/>
                  </a:cubicBezTo>
                  <a:cubicBezTo>
                    <a:pt x="807" y="148"/>
                    <a:pt x="807" y="148"/>
                    <a:pt x="807" y="148"/>
                  </a:cubicBezTo>
                  <a:cubicBezTo>
                    <a:pt x="806" y="114"/>
                    <a:pt x="806" y="114"/>
                    <a:pt x="806" y="114"/>
                  </a:cubicBezTo>
                  <a:cubicBezTo>
                    <a:pt x="805" y="148"/>
                    <a:pt x="805" y="148"/>
                    <a:pt x="805" y="148"/>
                  </a:cubicBezTo>
                  <a:cubicBezTo>
                    <a:pt x="804" y="161"/>
                    <a:pt x="804" y="161"/>
                    <a:pt x="804" y="161"/>
                  </a:cubicBezTo>
                  <a:cubicBezTo>
                    <a:pt x="803" y="165"/>
                    <a:pt x="803" y="165"/>
                    <a:pt x="803" y="165"/>
                  </a:cubicBezTo>
                  <a:cubicBezTo>
                    <a:pt x="794" y="165"/>
                    <a:pt x="794" y="165"/>
                    <a:pt x="794" y="165"/>
                  </a:cubicBezTo>
                  <a:cubicBezTo>
                    <a:pt x="794" y="136"/>
                    <a:pt x="794" y="136"/>
                    <a:pt x="794" y="136"/>
                  </a:cubicBezTo>
                  <a:cubicBezTo>
                    <a:pt x="794" y="136"/>
                    <a:pt x="794" y="136"/>
                    <a:pt x="794" y="136"/>
                  </a:cubicBezTo>
                  <a:cubicBezTo>
                    <a:pt x="794" y="136"/>
                    <a:pt x="794" y="136"/>
                    <a:pt x="794" y="136"/>
                  </a:cubicBezTo>
                  <a:cubicBezTo>
                    <a:pt x="794" y="135"/>
                    <a:pt x="794" y="135"/>
                    <a:pt x="794" y="135"/>
                  </a:cubicBezTo>
                  <a:cubicBezTo>
                    <a:pt x="793" y="135"/>
                    <a:pt x="793" y="135"/>
                    <a:pt x="793" y="135"/>
                  </a:cubicBezTo>
                  <a:cubicBezTo>
                    <a:pt x="793" y="134"/>
                    <a:pt x="793" y="134"/>
                    <a:pt x="793" y="134"/>
                  </a:cubicBezTo>
                  <a:cubicBezTo>
                    <a:pt x="793" y="134"/>
                    <a:pt x="793" y="134"/>
                    <a:pt x="793" y="134"/>
                  </a:cubicBezTo>
                  <a:cubicBezTo>
                    <a:pt x="793" y="131"/>
                    <a:pt x="793" y="131"/>
                    <a:pt x="793" y="131"/>
                  </a:cubicBezTo>
                  <a:cubicBezTo>
                    <a:pt x="793" y="130"/>
                    <a:pt x="793" y="130"/>
                    <a:pt x="793" y="130"/>
                  </a:cubicBezTo>
                  <a:cubicBezTo>
                    <a:pt x="793" y="130"/>
                    <a:pt x="793" y="130"/>
                    <a:pt x="793" y="130"/>
                  </a:cubicBezTo>
                  <a:cubicBezTo>
                    <a:pt x="793" y="130"/>
                    <a:pt x="793" y="130"/>
                    <a:pt x="793" y="130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9"/>
                    <a:pt x="792" y="129"/>
                    <a:pt x="792" y="129"/>
                  </a:cubicBezTo>
                  <a:cubicBezTo>
                    <a:pt x="792" y="128"/>
                    <a:pt x="792" y="128"/>
                    <a:pt x="792" y="128"/>
                  </a:cubicBezTo>
                  <a:cubicBezTo>
                    <a:pt x="791" y="128"/>
                    <a:pt x="791" y="128"/>
                    <a:pt x="791" y="128"/>
                  </a:cubicBezTo>
                  <a:cubicBezTo>
                    <a:pt x="791" y="129"/>
                    <a:pt x="791" y="129"/>
                    <a:pt x="791" y="129"/>
                  </a:cubicBezTo>
                  <a:cubicBezTo>
                    <a:pt x="770" y="129"/>
                    <a:pt x="770" y="129"/>
                    <a:pt x="770" y="129"/>
                  </a:cubicBezTo>
                  <a:cubicBezTo>
                    <a:pt x="770" y="127"/>
                    <a:pt x="770" y="127"/>
                    <a:pt x="770" y="127"/>
                  </a:cubicBezTo>
                  <a:cubicBezTo>
                    <a:pt x="770" y="127"/>
                    <a:pt x="770" y="127"/>
                    <a:pt x="770" y="127"/>
                  </a:cubicBezTo>
                  <a:cubicBezTo>
                    <a:pt x="768" y="124"/>
                    <a:pt x="768" y="124"/>
                    <a:pt x="768" y="124"/>
                  </a:cubicBezTo>
                  <a:cubicBezTo>
                    <a:pt x="766" y="126"/>
                    <a:pt x="766" y="126"/>
                    <a:pt x="766" y="126"/>
                  </a:cubicBezTo>
                  <a:cubicBezTo>
                    <a:pt x="765" y="127"/>
                    <a:pt x="765" y="127"/>
                    <a:pt x="765" y="127"/>
                  </a:cubicBezTo>
                  <a:cubicBezTo>
                    <a:pt x="765" y="128"/>
                    <a:pt x="765" y="128"/>
                    <a:pt x="765" y="128"/>
                  </a:cubicBezTo>
                  <a:cubicBezTo>
                    <a:pt x="764" y="128"/>
                    <a:pt x="764" y="128"/>
                    <a:pt x="764" y="128"/>
                  </a:cubicBezTo>
                  <a:cubicBezTo>
                    <a:pt x="764" y="129"/>
                    <a:pt x="764" y="129"/>
                    <a:pt x="764" y="129"/>
                  </a:cubicBezTo>
                  <a:cubicBezTo>
                    <a:pt x="763" y="129"/>
                    <a:pt x="763" y="129"/>
                    <a:pt x="763" y="129"/>
                  </a:cubicBezTo>
                  <a:cubicBezTo>
                    <a:pt x="763" y="129"/>
                    <a:pt x="763" y="129"/>
                    <a:pt x="763" y="129"/>
                  </a:cubicBezTo>
                  <a:cubicBezTo>
                    <a:pt x="763" y="129"/>
                    <a:pt x="763" y="129"/>
                    <a:pt x="763" y="129"/>
                  </a:cubicBezTo>
                  <a:cubicBezTo>
                    <a:pt x="763" y="130"/>
                    <a:pt x="763" y="130"/>
                    <a:pt x="763" y="130"/>
                  </a:cubicBezTo>
                  <a:cubicBezTo>
                    <a:pt x="763" y="130"/>
                    <a:pt x="763" y="130"/>
                    <a:pt x="763" y="130"/>
                  </a:cubicBezTo>
                  <a:cubicBezTo>
                    <a:pt x="763" y="166"/>
                    <a:pt x="763" y="166"/>
                    <a:pt x="763" y="166"/>
                  </a:cubicBezTo>
                  <a:cubicBezTo>
                    <a:pt x="762" y="166"/>
                    <a:pt x="762" y="166"/>
                    <a:pt x="762" y="166"/>
                  </a:cubicBezTo>
                  <a:cubicBezTo>
                    <a:pt x="762" y="182"/>
                    <a:pt x="762" y="182"/>
                    <a:pt x="762" y="182"/>
                  </a:cubicBezTo>
                  <a:cubicBezTo>
                    <a:pt x="761" y="182"/>
                    <a:pt x="761" y="182"/>
                    <a:pt x="761" y="182"/>
                  </a:cubicBezTo>
                  <a:cubicBezTo>
                    <a:pt x="761" y="203"/>
                    <a:pt x="761" y="203"/>
                    <a:pt x="761" y="203"/>
                  </a:cubicBezTo>
                  <a:cubicBezTo>
                    <a:pt x="760" y="203"/>
                    <a:pt x="760" y="203"/>
                    <a:pt x="760" y="203"/>
                  </a:cubicBezTo>
                  <a:cubicBezTo>
                    <a:pt x="759" y="203"/>
                    <a:pt x="759" y="203"/>
                    <a:pt x="759" y="203"/>
                  </a:cubicBezTo>
                  <a:cubicBezTo>
                    <a:pt x="759" y="235"/>
                    <a:pt x="759" y="235"/>
                    <a:pt x="759" y="235"/>
                  </a:cubicBezTo>
                  <a:cubicBezTo>
                    <a:pt x="745" y="235"/>
                    <a:pt x="745" y="235"/>
                    <a:pt x="745" y="235"/>
                  </a:cubicBezTo>
                  <a:cubicBezTo>
                    <a:pt x="745" y="232"/>
                    <a:pt x="745" y="232"/>
                    <a:pt x="745" y="232"/>
                  </a:cubicBezTo>
                  <a:cubicBezTo>
                    <a:pt x="745" y="232"/>
                    <a:pt x="745" y="232"/>
                    <a:pt x="745" y="232"/>
                  </a:cubicBezTo>
                  <a:cubicBezTo>
                    <a:pt x="744" y="232"/>
                    <a:pt x="744" y="232"/>
                    <a:pt x="744" y="232"/>
                  </a:cubicBezTo>
                  <a:cubicBezTo>
                    <a:pt x="744" y="204"/>
                    <a:pt x="744" y="204"/>
                    <a:pt x="744" y="204"/>
                  </a:cubicBezTo>
                  <a:cubicBezTo>
                    <a:pt x="744" y="204"/>
                    <a:pt x="744" y="204"/>
                    <a:pt x="744" y="204"/>
                  </a:cubicBezTo>
                  <a:cubicBezTo>
                    <a:pt x="744" y="204"/>
                    <a:pt x="744" y="204"/>
                    <a:pt x="744" y="204"/>
                  </a:cubicBezTo>
                  <a:cubicBezTo>
                    <a:pt x="744" y="203"/>
                    <a:pt x="744" y="203"/>
                    <a:pt x="744" y="203"/>
                  </a:cubicBezTo>
                  <a:cubicBezTo>
                    <a:pt x="744" y="203"/>
                    <a:pt x="744" y="203"/>
                    <a:pt x="744" y="203"/>
                  </a:cubicBezTo>
                  <a:cubicBezTo>
                    <a:pt x="744" y="203"/>
                    <a:pt x="744" y="203"/>
                    <a:pt x="744" y="203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5" y="202"/>
                    <a:pt x="745" y="202"/>
                    <a:pt x="745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2"/>
                    <a:pt x="746" y="202"/>
                    <a:pt x="746" y="202"/>
                  </a:cubicBezTo>
                  <a:cubicBezTo>
                    <a:pt x="746" y="201"/>
                    <a:pt x="746" y="201"/>
                    <a:pt x="746" y="201"/>
                  </a:cubicBezTo>
                  <a:cubicBezTo>
                    <a:pt x="744" y="201"/>
                    <a:pt x="744" y="201"/>
                    <a:pt x="744" y="201"/>
                  </a:cubicBezTo>
                  <a:cubicBezTo>
                    <a:pt x="744" y="186"/>
                    <a:pt x="744" y="186"/>
                    <a:pt x="744" y="186"/>
                  </a:cubicBezTo>
                  <a:cubicBezTo>
                    <a:pt x="744" y="186"/>
                    <a:pt x="744" y="186"/>
                    <a:pt x="744" y="186"/>
                  </a:cubicBezTo>
                  <a:cubicBezTo>
                    <a:pt x="744" y="186"/>
                    <a:pt x="744" y="186"/>
                    <a:pt x="744" y="186"/>
                  </a:cubicBezTo>
                  <a:cubicBezTo>
                    <a:pt x="744" y="185"/>
                    <a:pt x="744" y="185"/>
                    <a:pt x="744" y="185"/>
                  </a:cubicBezTo>
                  <a:cubicBezTo>
                    <a:pt x="745" y="185"/>
                    <a:pt x="745" y="185"/>
                    <a:pt x="745" y="185"/>
                  </a:cubicBezTo>
                  <a:cubicBezTo>
                    <a:pt x="745" y="184"/>
                    <a:pt x="745" y="184"/>
                    <a:pt x="745" y="184"/>
                  </a:cubicBezTo>
                  <a:cubicBezTo>
                    <a:pt x="745" y="183"/>
                    <a:pt x="745" y="183"/>
                    <a:pt x="745" y="183"/>
                  </a:cubicBezTo>
                  <a:cubicBezTo>
                    <a:pt x="746" y="183"/>
                    <a:pt x="746" y="183"/>
                    <a:pt x="746" y="183"/>
                  </a:cubicBezTo>
                  <a:cubicBezTo>
                    <a:pt x="746" y="183"/>
                    <a:pt x="746" y="183"/>
                    <a:pt x="746" y="183"/>
                  </a:cubicBezTo>
                  <a:cubicBezTo>
                    <a:pt x="746" y="182"/>
                    <a:pt x="746" y="182"/>
                    <a:pt x="746" y="182"/>
                  </a:cubicBezTo>
                  <a:cubicBezTo>
                    <a:pt x="744" y="182"/>
                    <a:pt x="744" y="182"/>
                    <a:pt x="744" y="182"/>
                  </a:cubicBezTo>
                  <a:cubicBezTo>
                    <a:pt x="744" y="177"/>
                    <a:pt x="744" y="177"/>
                    <a:pt x="744" y="177"/>
                  </a:cubicBezTo>
                  <a:cubicBezTo>
                    <a:pt x="744" y="176"/>
                    <a:pt x="744" y="176"/>
                    <a:pt x="744" y="176"/>
                  </a:cubicBezTo>
                  <a:cubicBezTo>
                    <a:pt x="748" y="173"/>
                    <a:pt x="748" y="173"/>
                    <a:pt x="748" y="173"/>
                  </a:cubicBezTo>
                  <a:cubicBezTo>
                    <a:pt x="748" y="172"/>
                    <a:pt x="748" y="172"/>
                    <a:pt x="748" y="172"/>
                  </a:cubicBezTo>
                  <a:cubicBezTo>
                    <a:pt x="749" y="171"/>
                    <a:pt x="749" y="171"/>
                    <a:pt x="749" y="171"/>
                  </a:cubicBezTo>
                  <a:cubicBezTo>
                    <a:pt x="749" y="170"/>
                    <a:pt x="749" y="170"/>
                    <a:pt x="749" y="170"/>
                  </a:cubicBezTo>
                  <a:cubicBezTo>
                    <a:pt x="750" y="170"/>
                    <a:pt x="750" y="170"/>
                    <a:pt x="750" y="170"/>
                  </a:cubicBezTo>
                  <a:cubicBezTo>
                    <a:pt x="750" y="169"/>
                    <a:pt x="750" y="169"/>
                    <a:pt x="750" y="169"/>
                  </a:cubicBezTo>
                  <a:cubicBezTo>
                    <a:pt x="751" y="168"/>
                    <a:pt x="751" y="168"/>
                    <a:pt x="751" y="168"/>
                  </a:cubicBezTo>
                  <a:cubicBezTo>
                    <a:pt x="751" y="168"/>
                    <a:pt x="751" y="168"/>
                    <a:pt x="751" y="168"/>
                  </a:cubicBezTo>
                  <a:cubicBezTo>
                    <a:pt x="751" y="167"/>
                    <a:pt x="751" y="167"/>
                    <a:pt x="751" y="167"/>
                  </a:cubicBezTo>
                  <a:cubicBezTo>
                    <a:pt x="751" y="167"/>
                    <a:pt x="751" y="167"/>
                    <a:pt x="751" y="167"/>
                  </a:cubicBezTo>
                  <a:cubicBezTo>
                    <a:pt x="745" y="167"/>
                    <a:pt x="745" y="167"/>
                    <a:pt x="745" y="167"/>
                  </a:cubicBezTo>
                  <a:cubicBezTo>
                    <a:pt x="745" y="161"/>
                    <a:pt x="745" y="161"/>
                    <a:pt x="745" y="161"/>
                  </a:cubicBezTo>
                  <a:cubicBezTo>
                    <a:pt x="746" y="159"/>
                    <a:pt x="746" y="159"/>
                    <a:pt x="746" y="159"/>
                  </a:cubicBezTo>
                  <a:cubicBezTo>
                    <a:pt x="746" y="159"/>
                    <a:pt x="746" y="159"/>
                    <a:pt x="746" y="159"/>
                  </a:cubicBezTo>
                  <a:cubicBezTo>
                    <a:pt x="747" y="158"/>
                    <a:pt x="747" y="158"/>
                    <a:pt x="747" y="158"/>
                  </a:cubicBezTo>
                  <a:cubicBezTo>
                    <a:pt x="747" y="158"/>
                    <a:pt x="747" y="158"/>
                    <a:pt x="747" y="158"/>
                  </a:cubicBezTo>
                  <a:cubicBezTo>
                    <a:pt x="747" y="157"/>
                    <a:pt x="747" y="157"/>
                    <a:pt x="747" y="157"/>
                  </a:cubicBezTo>
                  <a:cubicBezTo>
                    <a:pt x="744" y="157"/>
                    <a:pt x="744" y="157"/>
                    <a:pt x="744" y="157"/>
                  </a:cubicBezTo>
                  <a:cubicBezTo>
                    <a:pt x="744" y="155"/>
                    <a:pt x="744" y="155"/>
                    <a:pt x="744" y="155"/>
                  </a:cubicBezTo>
                  <a:cubicBezTo>
                    <a:pt x="744" y="155"/>
                    <a:pt x="744" y="155"/>
                    <a:pt x="744" y="155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4" y="154"/>
                    <a:pt x="744" y="154"/>
                    <a:pt x="744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3" y="154"/>
                    <a:pt x="743" y="154"/>
                    <a:pt x="743" y="154"/>
                  </a:cubicBezTo>
                  <a:cubicBezTo>
                    <a:pt x="742" y="154"/>
                    <a:pt x="742" y="154"/>
                    <a:pt x="742" y="154"/>
                  </a:cubicBezTo>
                  <a:cubicBezTo>
                    <a:pt x="742" y="154"/>
                    <a:pt x="742" y="154"/>
                    <a:pt x="742" y="154"/>
                  </a:cubicBezTo>
                  <a:cubicBezTo>
                    <a:pt x="742" y="154"/>
                    <a:pt x="742" y="154"/>
                    <a:pt x="742" y="154"/>
                  </a:cubicBezTo>
                  <a:cubicBezTo>
                    <a:pt x="742" y="155"/>
                    <a:pt x="742" y="155"/>
                    <a:pt x="742" y="155"/>
                  </a:cubicBezTo>
                  <a:cubicBezTo>
                    <a:pt x="741" y="155"/>
                    <a:pt x="741" y="155"/>
                    <a:pt x="741" y="155"/>
                  </a:cubicBezTo>
                  <a:cubicBezTo>
                    <a:pt x="741" y="154"/>
                    <a:pt x="741" y="154"/>
                    <a:pt x="741" y="154"/>
                  </a:cubicBezTo>
                  <a:cubicBezTo>
                    <a:pt x="740" y="154"/>
                    <a:pt x="740" y="154"/>
                    <a:pt x="740" y="154"/>
                  </a:cubicBezTo>
                  <a:cubicBezTo>
                    <a:pt x="740" y="155"/>
                    <a:pt x="740" y="155"/>
                    <a:pt x="740" y="155"/>
                  </a:cubicBezTo>
                  <a:cubicBezTo>
                    <a:pt x="739" y="155"/>
                    <a:pt x="739" y="155"/>
                    <a:pt x="739" y="155"/>
                  </a:cubicBezTo>
                  <a:cubicBezTo>
                    <a:pt x="739" y="154"/>
                    <a:pt x="739" y="154"/>
                    <a:pt x="739" y="154"/>
                  </a:cubicBezTo>
                  <a:cubicBezTo>
                    <a:pt x="738" y="154"/>
                    <a:pt x="738" y="154"/>
                    <a:pt x="738" y="154"/>
                  </a:cubicBezTo>
                  <a:cubicBezTo>
                    <a:pt x="738" y="155"/>
                    <a:pt x="738" y="155"/>
                    <a:pt x="738" y="155"/>
                  </a:cubicBezTo>
                  <a:cubicBezTo>
                    <a:pt x="737" y="155"/>
                    <a:pt x="737" y="155"/>
                    <a:pt x="737" y="155"/>
                  </a:cubicBezTo>
                  <a:cubicBezTo>
                    <a:pt x="737" y="154"/>
                    <a:pt x="737" y="154"/>
                    <a:pt x="737" y="154"/>
                  </a:cubicBezTo>
                  <a:cubicBezTo>
                    <a:pt x="737" y="154"/>
                    <a:pt x="737" y="154"/>
                    <a:pt x="737" y="154"/>
                  </a:cubicBezTo>
                  <a:cubicBezTo>
                    <a:pt x="737" y="154"/>
                    <a:pt x="737" y="154"/>
                    <a:pt x="737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6" y="154"/>
                    <a:pt x="736" y="154"/>
                    <a:pt x="736" y="154"/>
                  </a:cubicBezTo>
                  <a:cubicBezTo>
                    <a:pt x="735" y="154"/>
                    <a:pt x="735" y="154"/>
                    <a:pt x="735" y="154"/>
                  </a:cubicBezTo>
                  <a:cubicBezTo>
                    <a:pt x="735" y="154"/>
                    <a:pt x="735" y="154"/>
                    <a:pt x="735" y="154"/>
                  </a:cubicBezTo>
                  <a:cubicBezTo>
                    <a:pt x="735" y="154"/>
                    <a:pt x="735" y="154"/>
                    <a:pt x="735" y="154"/>
                  </a:cubicBezTo>
                  <a:cubicBezTo>
                    <a:pt x="735" y="155"/>
                    <a:pt x="735" y="155"/>
                    <a:pt x="735" y="155"/>
                  </a:cubicBezTo>
                  <a:cubicBezTo>
                    <a:pt x="734" y="155"/>
                    <a:pt x="734" y="155"/>
                    <a:pt x="734" y="155"/>
                  </a:cubicBezTo>
                  <a:cubicBezTo>
                    <a:pt x="734" y="154"/>
                    <a:pt x="734" y="154"/>
                    <a:pt x="734" y="154"/>
                  </a:cubicBezTo>
                  <a:cubicBezTo>
                    <a:pt x="733" y="154"/>
                    <a:pt x="733" y="154"/>
                    <a:pt x="733" y="154"/>
                  </a:cubicBezTo>
                  <a:cubicBezTo>
                    <a:pt x="733" y="155"/>
                    <a:pt x="733" y="155"/>
                    <a:pt x="733" y="155"/>
                  </a:cubicBezTo>
                  <a:cubicBezTo>
                    <a:pt x="732" y="155"/>
                    <a:pt x="732" y="155"/>
                    <a:pt x="732" y="155"/>
                  </a:cubicBezTo>
                  <a:cubicBezTo>
                    <a:pt x="732" y="154"/>
                    <a:pt x="732" y="154"/>
                    <a:pt x="732" y="154"/>
                  </a:cubicBezTo>
                  <a:cubicBezTo>
                    <a:pt x="731" y="154"/>
                    <a:pt x="731" y="154"/>
                    <a:pt x="731" y="154"/>
                  </a:cubicBezTo>
                  <a:cubicBezTo>
                    <a:pt x="731" y="154"/>
                    <a:pt x="731" y="154"/>
                    <a:pt x="731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30" y="154"/>
                    <a:pt x="730" y="154"/>
                    <a:pt x="730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9" y="154"/>
                    <a:pt x="729" y="154"/>
                    <a:pt x="729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8" y="154"/>
                    <a:pt x="728" y="154"/>
                    <a:pt x="728" y="154"/>
                  </a:cubicBezTo>
                  <a:cubicBezTo>
                    <a:pt x="727" y="154"/>
                    <a:pt x="727" y="154"/>
                    <a:pt x="727" y="154"/>
                  </a:cubicBezTo>
                  <a:cubicBezTo>
                    <a:pt x="727" y="154"/>
                    <a:pt x="727" y="154"/>
                    <a:pt x="727" y="154"/>
                  </a:cubicBezTo>
                  <a:cubicBezTo>
                    <a:pt x="726" y="154"/>
                    <a:pt x="726" y="154"/>
                    <a:pt x="726" y="154"/>
                  </a:cubicBezTo>
                  <a:cubicBezTo>
                    <a:pt x="726" y="154"/>
                    <a:pt x="726" y="154"/>
                    <a:pt x="726" y="154"/>
                  </a:cubicBezTo>
                  <a:cubicBezTo>
                    <a:pt x="725" y="154"/>
                    <a:pt x="725" y="154"/>
                    <a:pt x="725" y="154"/>
                  </a:cubicBezTo>
                  <a:cubicBezTo>
                    <a:pt x="725" y="154"/>
                    <a:pt x="725" y="154"/>
                    <a:pt x="725" y="154"/>
                  </a:cubicBezTo>
                  <a:cubicBezTo>
                    <a:pt x="724" y="154"/>
                    <a:pt x="724" y="154"/>
                    <a:pt x="724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3" y="154"/>
                    <a:pt x="723" y="154"/>
                    <a:pt x="723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2" y="154"/>
                    <a:pt x="722" y="154"/>
                    <a:pt x="722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1" y="154"/>
                    <a:pt x="721" y="154"/>
                    <a:pt x="721" y="154"/>
                  </a:cubicBezTo>
                  <a:cubicBezTo>
                    <a:pt x="720" y="154"/>
                    <a:pt x="720" y="154"/>
                    <a:pt x="720" y="154"/>
                  </a:cubicBezTo>
                  <a:cubicBezTo>
                    <a:pt x="720" y="154"/>
                    <a:pt x="720" y="154"/>
                    <a:pt x="720" y="154"/>
                  </a:cubicBezTo>
                  <a:cubicBezTo>
                    <a:pt x="719" y="154"/>
                    <a:pt x="719" y="154"/>
                    <a:pt x="719" y="154"/>
                  </a:cubicBezTo>
                  <a:cubicBezTo>
                    <a:pt x="718" y="154"/>
                    <a:pt x="718" y="154"/>
                    <a:pt x="718" y="154"/>
                  </a:cubicBezTo>
                  <a:cubicBezTo>
                    <a:pt x="718" y="154"/>
                    <a:pt x="718" y="154"/>
                    <a:pt x="718" y="154"/>
                  </a:cubicBezTo>
                  <a:cubicBezTo>
                    <a:pt x="717" y="154"/>
                    <a:pt x="717" y="154"/>
                    <a:pt x="717" y="154"/>
                  </a:cubicBezTo>
                  <a:cubicBezTo>
                    <a:pt x="717" y="154"/>
                    <a:pt x="717" y="154"/>
                    <a:pt x="717" y="154"/>
                  </a:cubicBezTo>
                  <a:cubicBezTo>
                    <a:pt x="716" y="154"/>
                    <a:pt x="716" y="154"/>
                    <a:pt x="716" y="154"/>
                  </a:cubicBezTo>
                  <a:cubicBezTo>
                    <a:pt x="716" y="154"/>
                    <a:pt x="716" y="154"/>
                    <a:pt x="716" y="154"/>
                  </a:cubicBezTo>
                  <a:cubicBezTo>
                    <a:pt x="716" y="154"/>
                    <a:pt x="716" y="154"/>
                    <a:pt x="716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5" y="154"/>
                    <a:pt x="715" y="154"/>
                    <a:pt x="715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4" y="154"/>
                    <a:pt x="714" y="154"/>
                    <a:pt x="714" y="154"/>
                  </a:cubicBezTo>
                  <a:cubicBezTo>
                    <a:pt x="713" y="154"/>
                    <a:pt x="713" y="154"/>
                    <a:pt x="713" y="154"/>
                  </a:cubicBezTo>
                  <a:cubicBezTo>
                    <a:pt x="712" y="154"/>
                    <a:pt x="712" y="154"/>
                    <a:pt x="712" y="154"/>
                  </a:cubicBezTo>
                  <a:cubicBezTo>
                    <a:pt x="712" y="154"/>
                    <a:pt x="712" y="154"/>
                    <a:pt x="712" y="154"/>
                  </a:cubicBezTo>
                  <a:cubicBezTo>
                    <a:pt x="712" y="154"/>
                    <a:pt x="712" y="154"/>
                    <a:pt x="712" y="154"/>
                  </a:cubicBezTo>
                  <a:cubicBezTo>
                    <a:pt x="711" y="154"/>
                    <a:pt x="711" y="154"/>
                    <a:pt x="711" y="154"/>
                  </a:cubicBezTo>
                  <a:cubicBezTo>
                    <a:pt x="710" y="154"/>
                    <a:pt x="710" y="154"/>
                    <a:pt x="710" y="154"/>
                  </a:cubicBezTo>
                  <a:cubicBezTo>
                    <a:pt x="710" y="154"/>
                    <a:pt x="710" y="154"/>
                    <a:pt x="710" y="154"/>
                  </a:cubicBezTo>
                  <a:cubicBezTo>
                    <a:pt x="710" y="154"/>
                    <a:pt x="710" y="154"/>
                    <a:pt x="710" y="154"/>
                  </a:cubicBezTo>
                  <a:cubicBezTo>
                    <a:pt x="709" y="154"/>
                    <a:pt x="709" y="154"/>
                    <a:pt x="709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8" y="154"/>
                    <a:pt x="708" y="154"/>
                    <a:pt x="708" y="154"/>
                  </a:cubicBezTo>
                  <a:cubicBezTo>
                    <a:pt x="707" y="154"/>
                    <a:pt x="707" y="154"/>
                    <a:pt x="707" y="154"/>
                  </a:cubicBezTo>
                  <a:cubicBezTo>
                    <a:pt x="707" y="154"/>
                    <a:pt x="707" y="154"/>
                    <a:pt x="707" y="154"/>
                  </a:cubicBezTo>
                  <a:cubicBezTo>
                    <a:pt x="707" y="154"/>
                    <a:pt x="707" y="154"/>
                    <a:pt x="707" y="154"/>
                  </a:cubicBezTo>
                  <a:cubicBezTo>
                    <a:pt x="706" y="154"/>
                    <a:pt x="706" y="154"/>
                    <a:pt x="706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5" y="154"/>
                    <a:pt x="705" y="154"/>
                    <a:pt x="705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3" y="154"/>
                    <a:pt x="703" y="154"/>
                    <a:pt x="703" y="154"/>
                  </a:cubicBezTo>
                  <a:cubicBezTo>
                    <a:pt x="702" y="154"/>
                    <a:pt x="702" y="154"/>
                    <a:pt x="702" y="154"/>
                  </a:cubicBezTo>
                  <a:cubicBezTo>
                    <a:pt x="701" y="154"/>
                    <a:pt x="701" y="154"/>
                    <a:pt x="701" y="154"/>
                  </a:cubicBezTo>
                  <a:cubicBezTo>
                    <a:pt x="701" y="154"/>
                    <a:pt x="701" y="154"/>
                    <a:pt x="701" y="154"/>
                  </a:cubicBezTo>
                  <a:cubicBezTo>
                    <a:pt x="701" y="154"/>
                    <a:pt x="701" y="154"/>
                    <a:pt x="701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700" y="154"/>
                    <a:pt x="700" y="154"/>
                    <a:pt x="700" y="154"/>
                  </a:cubicBezTo>
                  <a:cubicBezTo>
                    <a:pt x="699" y="154"/>
                    <a:pt x="699" y="154"/>
                    <a:pt x="699" y="154"/>
                  </a:cubicBezTo>
                  <a:cubicBezTo>
                    <a:pt x="698" y="154"/>
                    <a:pt x="698" y="154"/>
                    <a:pt x="698" y="154"/>
                  </a:cubicBezTo>
                  <a:cubicBezTo>
                    <a:pt x="698" y="154"/>
                    <a:pt x="698" y="154"/>
                    <a:pt x="698" y="154"/>
                  </a:cubicBezTo>
                  <a:cubicBezTo>
                    <a:pt x="698" y="154"/>
                    <a:pt x="698" y="154"/>
                    <a:pt x="698" y="154"/>
                  </a:cubicBezTo>
                  <a:cubicBezTo>
                    <a:pt x="697" y="154"/>
                    <a:pt x="697" y="154"/>
                    <a:pt x="697" y="154"/>
                  </a:cubicBezTo>
                  <a:cubicBezTo>
                    <a:pt x="696" y="154"/>
                    <a:pt x="696" y="154"/>
                    <a:pt x="696" y="154"/>
                  </a:cubicBezTo>
                  <a:cubicBezTo>
                    <a:pt x="696" y="154"/>
                    <a:pt x="696" y="154"/>
                    <a:pt x="696" y="154"/>
                  </a:cubicBezTo>
                  <a:cubicBezTo>
                    <a:pt x="695" y="154"/>
                    <a:pt x="695" y="154"/>
                    <a:pt x="695" y="154"/>
                  </a:cubicBezTo>
                  <a:cubicBezTo>
                    <a:pt x="695" y="154"/>
                    <a:pt x="695" y="154"/>
                    <a:pt x="695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4" y="154"/>
                    <a:pt x="694" y="154"/>
                    <a:pt x="694" y="154"/>
                  </a:cubicBezTo>
                  <a:cubicBezTo>
                    <a:pt x="693" y="154"/>
                    <a:pt x="693" y="154"/>
                    <a:pt x="693" y="154"/>
                  </a:cubicBezTo>
                  <a:cubicBezTo>
                    <a:pt x="693" y="153"/>
                    <a:pt x="693" y="153"/>
                    <a:pt x="693" y="153"/>
                  </a:cubicBezTo>
                  <a:cubicBezTo>
                    <a:pt x="693" y="153"/>
                    <a:pt x="693" y="153"/>
                    <a:pt x="693" y="153"/>
                  </a:cubicBezTo>
                  <a:cubicBezTo>
                    <a:pt x="693" y="154"/>
                    <a:pt x="693" y="154"/>
                    <a:pt x="693" y="154"/>
                  </a:cubicBezTo>
                  <a:cubicBezTo>
                    <a:pt x="693" y="154"/>
                    <a:pt x="693" y="154"/>
                    <a:pt x="693" y="154"/>
                  </a:cubicBezTo>
                  <a:cubicBezTo>
                    <a:pt x="692" y="154"/>
                    <a:pt x="692" y="154"/>
                    <a:pt x="692" y="154"/>
                  </a:cubicBezTo>
                  <a:cubicBezTo>
                    <a:pt x="692" y="154"/>
                    <a:pt x="692" y="154"/>
                    <a:pt x="692" y="154"/>
                  </a:cubicBezTo>
                  <a:cubicBezTo>
                    <a:pt x="692" y="154"/>
                    <a:pt x="692" y="154"/>
                    <a:pt x="692" y="154"/>
                  </a:cubicBezTo>
                  <a:cubicBezTo>
                    <a:pt x="691" y="154"/>
                    <a:pt x="691" y="154"/>
                    <a:pt x="691" y="154"/>
                  </a:cubicBezTo>
                  <a:cubicBezTo>
                    <a:pt x="691" y="153"/>
                    <a:pt x="691" y="153"/>
                    <a:pt x="691" y="153"/>
                  </a:cubicBezTo>
                  <a:cubicBezTo>
                    <a:pt x="690" y="153"/>
                    <a:pt x="690" y="153"/>
                    <a:pt x="690" y="153"/>
                  </a:cubicBezTo>
                  <a:cubicBezTo>
                    <a:pt x="690" y="154"/>
                    <a:pt x="690" y="154"/>
                    <a:pt x="690" y="154"/>
                  </a:cubicBezTo>
                  <a:cubicBezTo>
                    <a:pt x="689" y="154"/>
                    <a:pt x="689" y="154"/>
                    <a:pt x="689" y="154"/>
                  </a:cubicBezTo>
                  <a:cubicBezTo>
                    <a:pt x="689" y="153"/>
                    <a:pt x="689" y="153"/>
                    <a:pt x="689" y="153"/>
                  </a:cubicBezTo>
                  <a:cubicBezTo>
                    <a:pt x="688" y="153"/>
                    <a:pt x="688" y="153"/>
                    <a:pt x="688" y="153"/>
                  </a:cubicBezTo>
                  <a:cubicBezTo>
                    <a:pt x="688" y="154"/>
                    <a:pt x="688" y="154"/>
                    <a:pt x="688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7" y="154"/>
                    <a:pt x="687" y="154"/>
                    <a:pt x="687" y="154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6" y="153"/>
                    <a:pt x="686" y="153"/>
                    <a:pt x="686" y="153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5" y="154"/>
                    <a:pt x="685" y="154"/>
                    <a:pt x="685" y="154"/>
                  </a:cubicBezTo>
                  <a:cubicBezTo>
                    <a:pt x="684" y="154"/>
                    <a:pt x="684" y="154"/>
                    <a:pt x="684" y="154"/>
                  </a:cubicBezTo>
                  <a:cubicBezTo>
                    <a:pt x="684" y="153"/>
                    <a:pt x="684" y="153"/>
                    <a:pt x="684" y="153"/>
                  </a:cubicBezTo>
                  <a:cubicBezTo>
                    <a:pt x="683" y="153"/>
                    <a:pt x="683" y="153"/>
                    <a:pt x="683" y="153"/>
                  </a:cubicBezTo>
                  <a:cubicBezTo>
                    <a:pt x="683" y="154"/>
                    <a:pt x="683" y="154"/>
                    <a:pt x="683" y="154"/>
                  </a:cubicBezTo>
                  <a:cubicBezTo>
                    <a:pt x="682" y="154"/>
                    <a:pt x="682" y="154"/>
                    <a:pt x="682" y="154"/>
                  </a:cubicBezTo>
                  <a:cubicBezTo>
                    <a:pt x="682" y="153"/>
                    <a:pt x="682" y="153"/>
                    <a:pt x="682" y="153"/>
                  </a:cubicBezTo>
                  <a:cubicBezTo>
                    <a:pt x="681" y="153"/>
                    <a:pt x="681" y="153"/>
                    <a:pt x="681" y="153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80" y="154"/>
                    <a:pt x="680" y="154"/>
                    <a:pt x="680" y="154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9" y="153"/>
                    <a:pt x="679" y="153"/>
                    <a:pt x="679" y="153"/>
                  </a:cubicBezTo>
                  <a:cubicBezTo>
                    <a:pt x="678" y="153"/>
                    <a:pt x="678" y="153"/>
                    <a:pt x="678" y="153"/>
                  </a:cubicBezTo>
                  <a:cubicBezTo>
                    <a:pt x="678" y="153"/>
                    <a:pt x="678" y="153"/>
                    <a:pt x="678" y="153"/>
                  </a:cubicBezTo>
                  <a:cubicBezTo>
                    <a:pt x="678" y="153"/>
                    <a:pt x="678" y="153"/>
                    <a:pt x="678" y="153"/>
                  </a:cubicBezTo>
                  <a:cubicBezTo>
                    <a:pt x="678" y="154"/>
                    <a:pt x="678" y="154"/>
                    <a:pt x="678" y="154"/>
                  </a:cubicBezTo>
                  <a:cubicBezTo>
                    <a:pt x="678" y="154"/>
                    <a:pt x="678" y="154"/>
                    <a:pt x="678" y="154"/>
                  </a:cubicBezTo>
                  <a:cubicBezTo>
                    <a:pt x="678" y="154"/>
                    <a:pt x="678" y="154"/>
                    <a:pt x="678" y="154"/>
                  </a:cubicBezTo>
                  <a:cubicBezTo>
                    <a:pt x="677" y="154"/>
                    <a:pt x="677" y="154"/>
                    <a:pt x="677" y="154"/>
                  </a:cubicBezTo>
                  <a:cubicBezTo>
                    <a:pt x="676" y="153"/>
                    <a:pt x="676" y="153"/>
                    <a:pt x="676" y="153"/>
                  </a:cubicBezTo>
                  <a:cubicBezTo>
                    <a:pt x="676" y="153"/>
                    <a:pt x="676" y="153"/>
                    <a:pt x="676" y="153"/>
                  </a:cubicBezTo>
                  <a:cubicBezTo>
                    <a:pt x="675" y="154"/>
                    <a:pt x="675" y="154"/>
                    <a:pt x="675" y="154"/>
                  </a:cubicBezTo>
                  <a:cubicBezTo>
                    <a:pt x="675" y="154"/>
                    <a:pt x="675" y="154"/>
                    <a:pt x="675" y="154"/>
                  </a:cubicBezTo>
                  <a:cubicBezTo>
                    <a:pt x="674" y="153"/>
                    <a:pt x="674" y="153"/>
                    <a:pt x="674" y="153"/>
                  </a:cubicBezTo>
                  <a:cubicBezTo>
                    <a:pt x="674" y="153"/>
                    <a:pt x="674" y="153"/>
                    <a:pt x="674" y="153"/>
                  </a:cubicBezTo>
                  <a:cubicBezTo>
                    <a:pt x="673" y="154"/>
                    <a:pt x="673" y="154"/>
                    <a:pt x="673" y="154"/>
                  </a:cubicBezTo>
                  <a:cubicBezTo>
                    <a:pt x="673" y="154"/>
                    <a:pt x="673" y="154"/>
                    <a:pt x="673" y="154"/>
                  </a:cubicBezTo>
                  <a:cubicBezTo>
                    <a:pt x="672" y="154"/>
                    <a:pt x="672" y="154"/>
                    <a:pt x="672" y="154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2" y="153"/>
                    <a:pt x="672" y="153"/>
                    <a:pt x="672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1" y="153"/>
                    <a:pt x="671" y="153"/>
                    <a:pt x="671" y="153"/>
                  </a:cubicBezTo>
                  <a:cubicBezTo>
                    <a:pt x="670" y="154"/>
                    <a:pt x="670" y="154"/>
                    <a:pt x="670" y="154"/>
                  </a:cubicBezTo>
                  <a:cubicBezTo>
                    <a:pt x="670" y="154"/>
                    <a:pt x="670" y="154"/>
                    <a:pt x="670" y="154"/>
                  </a:cubicBezTo>
                  <a:cubicBezTo>
                    <a:pt x="670" y="154"/>
                    <a:pt x="670" y="154"/>
                    <a:pt x="670" y="154"/>
                  </a:cubicBezTo>
                  <a:cubicBezTo>
                    <a:pt x="669" y="153"/>
                    <a:pt x="669" y="153"/>
                    <a:pt x="669" y="153"/>
                  </a:cubicBezTo>
                  <a:cubicBezTo>
                    <a:pt x="669" y="153"/>
                    <a:pt x="669" y="153"/>
                    <a:pt x="669" y="153"/>
                  </a:cubicBezTo>
                  <a:cubicBezTo>
                    <a:pt x="668" y="154"/>
                    <a:pt x="668" y="154"/>
                    <a:pt x="668" y="154"/>
                  </a:cubicBezTo>
                  <a:cubicBezTo>
                    <a:pt x="668" y="154"/>
                    <a:pt x="668" y="154"/>
                    <a:pt x="668" y="154"/>
                  </a:cubicBezTo>
                  <a:cubicBezTo>
                    <a:pt x="667" y="153"/>
                    <a:pt x="667" y="153"/>
                    <a:pt x="667" y="153"/>
                  </a:cubicBezTo>
                  <a:cubicBezTo>
                    <a:pt x="666" y="153"/>
                    <a:pt x="666" y="153"/>
                    <a:pt x="666" y="153"/>
                  </a:cubicBezTo>
                  <a:cubicBezTo>
                    <a:pt x="666" y="154"/>
                    <a:pt x="666" y="154"/>
                    <a:pt x="666" y="154"/>
                  </a:cubicBezTo>
                  <a:cubicBezTo>
                    <a:pt x="665" y="154"/>
                    <a:pt x="665" y="154"/>
                    <a:pt x="665" y="154"/>
                  </a:cubicBezTo>
                  <a:cubicBezTo>
                    <a:pt x="665" y="154"/>
                    <a:pt x="665" y="154"/>
                    <a:pt x="665" y="154"/>
                  </a:cubicBezTo>
                  <a:cubicBezTo>
                    <a:pt x="665" y="153"/>
                    <a:pt x="665" y="153"/>
                    <a:pt x="665" y="153"/>
                  </a:cubicBezTo>
                  <a:cubicBezTo>
                    <a:pt x="665" y="153"/>
                    <a:pt x="665" y="153"/>
                    <a:pt x="665" y="153"/>
                  </a:cubicBezTo>
                  <a:cubicBezTo>
                    <a:pt x="665" y="153"/>
                    <a:pt x="665" y="153"/>
                    <a:pt x="665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4" y="153"/>
                    <a:pt x="664" y="153"/>
                    <a:pt x="664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3"/>
                    <a:pt x="663" y="153"/>
                    <a:pt x="663" y="153"/>
                  </a:cubicBezTo>
                  <a:cubicBezTo>
                    <a:pt x="663" y="154"/>
                    <a:pt x="663" y="154"/>
                    <a:pt x="663" y="154"/>
                  </a:cubicBezTo>
                  <a:cubicBezTo>
                    <a:pt x="663" y="154"/>
                    <a:pt x="663" y="154"/>
                    <a:pt x="663" y="154"/>
                  </a:cubicBezTo>
                  <a:cubicBezTo>
                    <a:pt x="663" y="156"/>
                    <a:pt x="663" y="156"/>
                    <a:pt x="663" y="156"/>
                  </a:cubicBezTo>
                  <a:cubicBezTo>
                    <a:pt x="660" y="156"/>
                    <a:pt x="660" y="156"/>
                    <a:pt x="660" y="156"/>
                  </a:cubicBezTo>
                  <a:cubicBezTo>
                    <a:pt x="660" y="157"/>
                    <a:pt x="660" y="157"/>
                    <a:pt x="660" y="157"/>
                  </a:cubicBezTo>
                  <a:cubicBezTo>
                    <a:pt x="661" y="158"/>
                    <a:pt x="661" y="158"/>
                    <a:pt x="661" y="158"/>
                  </a:cubicBezTo>
                  <a:cubicBezTo>
                    <a:pt x="661" y="158"/>
                    <a:pt x="661" y="158"/>
                    <a:pt x="661" y="158"/>
                  </a:cubicBezTo>
                  <a:cubicBezTo>
                    <a:pt x="662" y="160"/>
                    <a:pt x="662" y="160"/>
                    <a:pt x="662" y="160"/>
                  </a:cubicBezTo>
                  <a:cubicBezTo>
                    <a:pt x="662" y="166"/>
                    <a:pt x="662" y="166"/>
                    <a:pt x="662" y="166"/>
                  </a:cubicBezTo>
                  <a:cubicBezTo>
                    <a:pt x="656" y="166"/>
                    <a:pt x="656" y="166"/>
                    <a:pt x="656" y="166"/>
                  </a:cubicBezTo>
                  <a:cubicBezTo>
                    <a:pt x="656" y="166"/>
                    <a:pt x="656" y="166"/>
                    <a:pt x="656" y="166"/>
                  </a:cubicBezTo>
                  <a:cubicBezTo>
                    <a:pt x="656" y="167"/>
                    <a:pt x="656" y="167"/>
                    <a:pt x="656" y="167"/>
                  </a:cubicBezTo>
                  <a:cubicBezTo>
                    <a:pt x="656" y="167"/>
                    <a:pt x="656" y="167"/>
                    <a:pt x="656" y="167"/>
                  </a:cubicBezTo>
                  <a:cubicBezTo>
                    <a:pt x="657" y="168"/>
                    <a:pt x="657" y="168"/>
                    <a:pt x="657" y="168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7" y="170"/>
                    <a:pt x="657" y="170"/>
                    <a:pt x="657" y="170"/>
                  </a:cubicBezTo>
                  <a:cubicBezTo>
                    <a:pt x="659" y="171"/>
                    <a:pt x="659" y="171"/>
                    <a:pt x="659" y="171"/>
                  </a:cubicBezTo>
                  <a:cubicBezTo>
                    <a:pt x="659" y="172"/>
                    <a:pt x="659" y="172"/>
                    <a:pt x="659" y="172"/>
                  </a:cubicBezTo>
                  <a:cubicBezTo>
                    <a:pt x="663" y="175"/>
                    <a:pt x="663" y="175"/>
                    <a:pt x="663" y="175"/>
                  </a:cubicBezTo>
                  <a:cubicBezTo>
                    <a:pt x="663" y="176"/>
                    <a:pt x="663" y="176"/>
                    <a:pt x="663" y="176"/>
                  </a:cubicBezTo>
                  <a:cubicBezTo>
                    <a:pt x="663" y="182"/>
                    <a:pt x="663" y="182"/>
                    <a:pt x="663" y="182"/>
                  </a:cubicBezTo>
                  <a:cubicBezTo>
                    <a:pt x="662" y="182"/>
                    <a:pt x="662" y="182"/>
                    <a:pt x="662" y="182"/>
                  </a:cubicBezTo>
                  <a:cubicBezTo>
                    <a:pt x="662" y="183"/>
                    <a:pt x="662" y="183"/>
                    <a:pt x="662" y="183"/>
                  </a:cubicBezTo>
                  <a:cubicBezTo>
                    <a:pt x="662" y="183"/>
                    <a:pt x="662" y="183"/>
                    <a:pt x="662" y="183"/>
                  </a:cubicBezTo>
                  <a:cubicBezTo>
                    <a:pt x="662" y="183"/>
                    <a:pt x="662" y="183"/>
                    <a:pt x="662" y="183"/>
                  </a:cubicBezTo>
                  <a:cubicBezTo>
                    <a:pt x="662" y="184"/>
                    <a:pt x="662" y="184"/>
                    <a:pt x="662" y="184"/>
                  </a:cubicBezTo>
                  <a:cubicBezTo>
                    <a:pt x="663" y="184"/>
                    <a:pt x="663" y="184"/>
                    <a:pt x="663" y="184"/>
                  </a:cubicBezTo>
                  <a:cubicBezTo>
                    <a:pt x="663" y="184"/>
                    <a:pt x="663" y="184"/>
                    <a:pt x="663" y="184"/>
                  </a:cubicBezTo>
                  <a:cubicBezTo>
                    <a:pt x="663" y="185"/>
                    <a:pt x="663" y="185"/>
                    <a:pt x="663" y="185"/>
                  </a:cubicBezTo>
                  <a:cubicBezTo>
                    <a:pt x="663" y="185"/>
                    <a:pt x="663" y="185"/>
                    <a:pt x="663" y="185"/>
                  </a:cubicBezTo>
                  <a:cubicBezTo>
                    <a:pt x="663" y="186"/>
                    <a:pt x="663" y="186"/>
                    <a:pt x="663" y="186"/>
                  </a:cubicBezTo>
                  <a:cubicBezTo>
                    <a:pt x="664" y="201"/>
                    <a:pt x="664" y="201"/>
                    <a:pt x="664" y="201"/>
                  </a:cubicBezTo>
                  <a:cubicBezTo>
                    <a:pt x="661" y="201"/>
                    <a:pt x="661" y="201"/>
                    <a:pt x="661" y="201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1" y="202"/>
                    <a:pt x="661" y="202"/>
                    <a:pt x="661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2" y="202"/>
                    <a:pt x="662" y="202"/>
                    <a:pt x="662" y="202"/>
                  </a:cubicBezTo>
                  <a:cubicBezTo>
                    <a:pt x="663" y="202"/>
                    <a:pt x="663" y="202"/>
                    <a:pt x="663" y="202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3"/>
                    <a:pt x="663" y="203"/>
                    <a:pt x="663" y="203"/>
                  </a:cubicBezTo>
                  <a:cubicBezTo>
                    <a:pt x="663" y="204"/>
                    <a:pt x="663" y="204"/>
                    <a:pt x="663" y="204"/>
                  </a:cubicBezTo>
                  <a:cubicBezTo>
                    <a:pt x="663" y="204"/>
                    <a:pt x="663" y="204"/>
                    <a:pt x="663" y="204"/>
                  </a:cubicBezTo>
                  <a:cubicBezTo>
                    <a:pt x="664" y="204"/>
                    <a:pt x="664" y="204"/>
                    <a:pt x="664" y="204"/>
                  </a:cubicBezTo>
                  <a:cubicBezTo>
                    <a:pt x="664" y="232"/>
                    <a:pt x="664" y="232"/>
                    <a:pt x="664" y="232"/>
                  </a:cubicBezTo>
                  <a:cubicBezTo>
                    <a:pt x="663" y="233"/>
                    <a:pt x="663" y="233"/>
                    <a:pt x="663" y="233"/>
                  </a:cubicBezTo>
                  <a:cubicBezTo>
                    <a:pt x="663" y="235"/>
                    <a:pt x="663" y="235"/>
                    <a:pt x="663" y="235"/>
                  </a:cubicBezTo>
                  <a:cubicBezTo>
                    <a:pt x="650" y="235"/>
                    <a:pt x="650" y="235"/>
                    <a:pt x="650" y="235"/>
                  </a:cubicBezTo>
                  <a:cubicBezTo>
                    <a:pt x="650" y="234"/>
                    <a:pt x="650" y="234"/>
                    <a:pt x="650" y="234"/>
                  </a:cubicBezTo>
                  <a:cubicBezTo>
                    <a:pt x="650" y="234"/>
                    <a:pt x="650" y="234"/>
                    <a:pt x="650" y="234"/>
                  </a:cubicBezTo>
                  <a:cubicBezTo>
                    <a:pt x="649" y="233"/>
                    <a:pt x="649" y="233"/>
                    <a:pt x="649" y="233"/>
                  </a:cubicBezTo>
                  <a:cubicBezTo>
                    <a:pt x="649" y="233"/>
                    <a:pt x="649" y="233"/>
                    <a:pt x="649" y="233"/>
                  </a:cubicBezTo>
                  <a:cubicBezTo>
                    <a:pt x="649" y="233"/>
                    <a:pt x="649" y="233"/>
                    <a:pt x="649" y="233"/>
                  </a:cubicBezTo>
                  <a:cubicBezTo>
                    <a:pt x="649" y="232"/>
                    <a:pt x="649" y="232"/>
                    <a:pt x="649" y="232"/>
                  </a:cubicBezTo>
                  <a:cubicBezTo>
                    <a:pt x="648" y="232"/>
                    <a:pt x="648" y="232"/>
                    <a:pt x="648" y="232"/>
                  </a:cubicBezTo>
                  <a:cubicBezTo>
                    <a:pt x="648" y="231"/>
                    <a:pt x="648" y="231"/>
                    <a:pt x="648" y="231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7" y="229"/>
                    <a:pt x="647" y="229"/>
                    <a:pt x="647" y="229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8"/>
                    <a:pt x="646" y="228"/>
                    <a:pt x="646" y="228"/>
                  </a:cubicBezTo>
                  <a:cubicBezTo>
                    <a:pt x="646" y="227"/>
                    <a:pt x="646" y="227"/>
                    <a:pt x="646" y="227"/>
                  </a:cubicBezTo>
                  <a:cubicBezTo>
                    <a:pt x="633" y="201"/>
                    <a:pt x="633" y="201"/>
                    <a:pt x="633" y="201"/>
                  </a:cubicBezTo>
                  <a:cubicBezTo>
                    <a:pt x="634" y="200"/>
                    <a:pt x="634" y="199"/>
                    <a:pt x="634" y="198"/>
                  </a:cubicBezTo>
                  <a:cubicBezTo>
                    <a:pt x="634" y="195"/>
                    <a:pt x="632" y="193"/>
                    <a:pt x="630" y="192"/>
                  </a:cubicBezTo>
                  <a:cubicBezTo>
                    <a:pt x="623" y="165"/>
                    <a:pt x="623" y="165"/>
                    <a:pt x="623" y="165"/>
                  </a:cubicBezTo>
                  <a:cubicBezTo>
                    <a:pt x="622" y="162"/>
                    <a:pt x="622" y="162"/>
                    <a:pt x="622" y="162"/>
                  </a:cubicBezTo>
                  <a:cubicBezTo>
                    <a:pt x="622" y="162"/>
                    <a:pt x="622" y="162"/>
                    <a:pt x="622" y="162"/>
                  </a:cubicBezTo>
                  <a:cubicBezTo>
                    <a:pt x="622" y="162"/>
                    <a:pt x="622" y="162"/>
                    <a:pt x="622" y="162"/>
                  </a:cubicBezTo>
                  <a:cubicBezTo>
                    <a:pt x="620" y="155"/>
                    <a:pt x="620" y="155"/>
                    <a:pt x="620" y="155"/>
                  </a:cubicBezTo>
                  <a:cubicBezTo>
                    <a:pt x="621" y="154"/>
                    <a:pt x="621" y="153"/>
                    <a:pt x="621" y="151"/>
                  </a:cubicBezTo>
                  <a:cubicBezTo>
                    <a:pt x="621" y="150"/>
                    <a:pt x="621" y="149"/>
                    <a:pt x="620" y="148"/>
                  </a:cubicBezTo>
                  <a:cubicBezTo>
                    <a:pt x="620" y="148"/>
                    <a:pt x="620" y="148"/>
                    <a:pt x="620" y="148"/>
                  </a:cubicBezTo>
                  <a:cubicBezTo>
                    <a:pt x="620" y="148"/>
                    <a:pt x="620" y="148"/>
                    <a:pt x="620" y="148"/>
                  </a:cubicBezTo>
                  <a:cubicBezTo>
                    <a:pt x="620" y="148"/>
                    <a:pt x="620" y="148"/>
                    <a:pt x="620" y="148"/>
                  </a:cubicBezTo>
                  <a:cubicBezTo>
                    <a:pt x="619" y="147"/>
                    <a:pt x="619" y="147"/>
                    <a:pt x="618" y="147"/>
                  </a:cubicBezTo>
                  <a:cubicBezTo>
                    <a:pt x="617" y="137"/>
                    <a:pt x="617" y="137"/>
                    <a:pt x="617" y="137"/>
                  </a:cubicBezTo>
                  <a:cubicBezTo>
                    <a:pt x="617" y="137"/>
                    <a:pt x="617" y="137"/>
                    <a:pt x="617" y="137"/>
                  </a:cubicBezTo>
                  <a:cubicBezTo>
                    <a:pt x="615" y="114"/>
                    <a:pt x="615" y="114"/>
                    <a:pt x="615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4"/>
                    <a:pt x="614" y="114"/>
                    <a:pt x="614" y="114"/>
                  </a:cubicBezTo>
                  <a:cubicBezTo>
                    <a:pt x="614" y="113"/>
                    <a:pt x="614" y="113"/>
                    <a:pt x="614" y="113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1"/>
                    <a:pt x="612" y="91"/>
                    <a:pt x="612" y="91"/>
                  </a:cubicBezTo>
                  <a:cubicBezTo>
                    <a:pt x="612" y="90"/>
                    <a:pt x="612" y="90"/>
                    <a:pt x="612" y="90"/>
                  </a:cubicBezTo>
                  <a:cubicBezTo>
                    <a:pt x="612" y="90"/>
                    <a:pt x="612" y="90"/>
                    <a:pt x="612" y="90"/>
                  </a:cubicBezTo>
                  <a:cubicBezTo>
                    <a:pt x="612" y="90"/>
                    <a:pt x="612" y="90"/>
                    <a:pt x="612" y="90"/>
                  </a:cubicBezTo>
                  <a:cubicBezTo>
                    <a:pt x="611" y="80"/>
                    <a:pt x="611" y="80"/>
                    <a:pt x="611" y="80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11" y="79"/>
                    <a:pt x="611" y="79"/>
                    <a:pt x="611" y="79"/>
                  </a:cubicBezTo>
                  <a:cubicBezTo>
                    <a:pt x="609" y="37"/>
                    <a:pt x="609" y="37"/>
                    <a:pt x="609" y="37"/>
                  </a:cubicBezTo>
                  <a:cubicBezTo>
                    <a:pt x="609" y="35"/>
                    <a:pt x="609" y="35"/>
                    <a:pt x="609" y="35"/>
                  </a:cubicBezTo>
                  <a:cubicBezTo>
                    <a:pt x="609" y="35"/>
                    <a:pt x="609" y="35"/>
                    <a:pt x="609" y="35"/>
                  </a:cubicBezTo>
                  <a:cubicBezTo>
                    <a:pt x="609" y="35"/>
                    <a:pt x="609" y="35"/>
                    <a:pt x="609" y="35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10" y="34"/>
                    <a:pt x="610" y="34"/>
                    <a:pt x="610" y="34"/>
                  </a:cubicBezTo>
                  <a:cubicBezTo>
                    <a:pt x="610" y="34"/>
                    <a:pt x="610" y="34"/>
                    <a:pt x="610" y="34"/>
                  </a:cubicBezTo>
                  <a:cubicBezTo>
                    <a:pt x="610" y="34"/>
                    <a:pt x="610" y="34"/>
                    <a:pt x="610" y="34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09" y="33"/>
                    <a:pt x="609" y="33"/>
                    <a:pt x="609" y="33"/>
                  </a:cubicBezTo>
                  <a:cubicBezTo>
                    <a:pt x="609" y="33"/>
                    <a:pt x="609" y="33"/>
                    <a:pt x="609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0" y="33"/>
                    <a:pt x="610" y="33"/>
                    <a:pt x="610" y="33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0" y="32"/>
                    <a:pt x="610" y="32"/>
                    <a:pt x="610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2"/>
                    <a:pt x="611" y="32"/>
                    <a:pt x="611" y="32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1" y="31"/>
                    <a:pt x="611" y="31"/>
                    <a:pt x="611" y="31"/>
                  </a:cubicBezTo>
                  <a:cubicBezTo>
                    <a:pt x="612" y="31"/>
                    <a:pt x="612" y="31"/>
                    <a:pt x="612" y="31"/>
                  </a:cubicBezTo>
                  <a:cubicBezTo>
                    <a:pt x="612" y="31"/>
                    <a:pt x="612" y="31"/>
                    <a:pt x="612" y="31"/>
                  </a:cubicBezTo>
                  <a:cubicBezTo>
                    <a:pt x="612" y="31"/>
                    <a:pt x="612" y="31"/>
                    <a:pt x="612" y="31"/>
                  </a:cubicBezTo>
                  <a:cubicBezTo>
                    <a:pt x="612" y="26"/>
                    <a:pt x="612" y="26"/>
                    <a:pt x="612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1" y="26"/>
                    <a:pt x="611" y="26"/>
                    <a:pt x="611" y="26"/>
                  </a:cubicBezTo>
                  <a:cubicBezTo>
                    <a:pt x="613" y="25"/>
                    <a:pt x="614" y="24"/>
                    <a:pt x="614" y="23"/>
                  </a:cubicBezTo>
                  <a:cubicBezTo>
                    <a:pt x="614" y="21"/>
                    <a:pt x="612" y="20"/>
                    <a:pt x="610" y="19"/>
                  </a:cubicBezTo>
                  <a:cubicBezTo>
                    <a:pt x="610" y="15"/>
                    <a:pt x="610" y="15"/>
                    <a:pt x="610" y="15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4"/>
                    <a:pt x="610" y="14"/>
                    <a:pt x="610" y="14"/>
                  </a:cubicBezTo>
                  <a:cubicBezTo>
                    <a:pt x="610" y="12"/>
                    <a:pt x="609" y="10"/>
                    <a:pt x="607" y="9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8"/>
                    <a:pt x="607" y="8"/>
                    <a:pt x="607" y="8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6"/>
                    <a:pt x="607" y="6"/>
                    <a:pt x="607" y="6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5"/>
                    <a:pt x="607" y="5"/>
                  </a:cubicBezTo>
                  <a:cubicBezTo>
                    <a:pt x="607" y="5"/>
                    <a:pt x="607" y="4"/>
                    <a:pt x="607" y="4"/>
                  </a:cubicBezTo>
                  <a:cubicBezTo>
                    <a:pt x="607" y="4"/>
                    <a:pt x="607" y="4"/>
                    <a:pt x="607" y="4"/>
                  </a:cubicBezTo>
                  <a:cubicBezTo>
                    <a:pt x="607" y="4"/>
                    <a:pt x="607" y="4"/>
                    <a:pt x="607" y="4"/>
                  </a:cubicBezTo>
                  <a:cubicBezTo>
                    <a:pt x="607" y="4"/>
                    <a:pt x="607" y="4"/>
                    <a:pt x="607" y="4"/>
                  </a:cubicBezTo>
                  <a:cubicBezTo>
                    <a:pt x="607" y="4"/>
                    <a:pt x="606" y="4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3"/>
                    <a:pt x="606" y="3"/>
                    <a:pt x="606" y="3"/>
                  </a:cubicBezTo>
                  <a:cubicBezTo>
                    <a:pt x="606" y="2"/>
                    <a:pt x="606" y="2"/>
                    <a:pt x="606" y="2"/>
                  </a:cubicBezTo>
                  <a:cubicBezTo>
                    <a:pt x="606" y="2"/>
                    <a:pt x="606" y="2"/>
                    <a:pt x="606" y="2"/>
                  </a:cubicBezTo>
                  <a:cubicBezTo>
                    <a:pt x="606" y="2"/>
                    <a:pt x="606" y="2"/>
                    <a:pt x="606" y="2"/>
                  </a:cubicBezTo>
                  <a:cubicBezTo>
                    <a:pt x="606" y="1"/>
                    <a:pt x="606" y="1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5" y="0"/>
                    <a:pt x="605" y="0"/>
                    <a:pt x="605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4" y="0"/>
                    <a:pt x="604" y="0"/>
                    <a:pt x="604" y="0"/>
                  </a:cubicBezTo>
                  <a:cubicBezTo>
                    <a:pt x="603" y="0"/>
                    <a:pt x="602" y="1"/>
                    <a:pt x="602" y="2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3"/>
                    <a:pt x="602" y="3"/>
                    <a:pt x="602" y="3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4"/>
                    <a:pt x="602" y="4"/>
                  </a:cubicBezTo>
                  <a:cubicBezTo>
                    <a:pt x="602" y="4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5"/>
                    <a:pt x="602" y="5"/>
                    <a:pt x="602" y="5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2" y="6"/>
                    <a:pt x="602" y="6"/>
                    <a:pt x="602" y="6"/>
                  </a:cubicBezTo>
                  <a:cubicBezTo>
                    <a:pt x="601" y="6"/>
                    <a:pt x="601" y="6"/>
                    <a:pt x="601" y="6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1" y="7"/>
                    <a:pt x="601" y="7"/>
                    <a:pt x="601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7"/>
                    <a:pt x="602" y="7"/>
                    <a:pt x="602" y="7"/>
                  </a:cubicBezTo>
                  <a:cubicBezTo>
                    <a:pt x="602" y="8"/>
                    <a:pt x="602" y="8"/>
                    <a:pt x="602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8"/>
                    <a:pt x="601" y="8"/>
                    <a:pt x="601" y="8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601" y="9"/>
                    <a:pt x="601" y="9"/>
                    <a:pt x="601" y="9"/>
                  </a:cubicBezTo>
                  <a:cubicBezTo>
                    <a:pt x="599" y="10"/>
                    <a:pt x="598" y="12"/>
                    <a:pt x="598" y="14"/>
                  </a:cubicBezTo>
                  <a:cubicBezTo>
                    <a:pt x="598" y="15"/>
                    <a:pt x="598" y="15"/>
                    <a:pt x="598" y="15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6"/>
                    <a:pt x="598" y="16"/>
                    <a:pt x="598" y="16"/>
                  </a:cubicBezTo>
                  <a:cubicBezTo>
                    <a:pt x="598" y="19"/>
                    <a:pt x="598" y="19"/>
                    <a:pt x="598" y="19"/>
                  </a:cubicBezTo>
                  <a:cubicBezTo>
                    <a:pt x="598" y="19"/>
                    <a:pt x="598" y="19"/>
                    <a:pt x="598" y="19"/>
                  </a:cubicBezTo>
                  <a:cubicBezTo>
                    <a:pt x="598" y="20"/>
                    <a:pt x="598" y="20"/>
                    <a:pt x="597" y="20"/>
                  </a:cubicBezTo>
                  <a:cubicBezTo>
                    <a:pt x="597" y="20"/>
                    <a:pt x="597" y="20"/>
                    <a:pt x="597" y="20"/>
                  </a:cubicBezTo>
                  <a:cubicBezTo>
                    <a:pt x="597" y="20"/>
                    <a:pt x="597" y="20"/>
                    <a:pt x="597" y="20"/>
                  </a:cubicBezTo>
                  <a:cubicBezTo>
                    <a:pt x="595" y="21"/>
                    <a:pt x="594" y="22"/>
                    <a:pt x="594" y="23"/>
                  </a:cubicBezTo>
                  <a:cubicBezTo>
                    <a:pt x="594" y="24"/>
                    <a:pt x="595" y="25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7" y="26"/>
                    <a:pt x="597" y="26"/>
                    <a:pt x="597" y="26"/>
                  </a:cubicBezTo>
                  <a:cubicBezTo>
                    <a:pt x="596" y="26"/>
                    <a:pt x="596" y="26"/>
                    <a:pt x="596" y="26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8"/>
                    <a:pt x="596" y="28"/>
                    <a:pt x="596" y="28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29"/>
                    <a:pt x="596" y="29"/>
                    <a:pt x="596" y="29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0"/>
                    <a:pt x="596" y="30"/>
                    <a:pt x="596" y="30"/>
                  </a:cubicBezTo>
                  <a:cubicBezTo>
                    <a:pt x="596" y="31"/>
                    <a:pt x="596" y="31"/>
                    <a:pt x="596" y="31"/>
                  </a:cubicBezTo>
                  <a:cubicBezTo>
                    <a:pt x="596" y="31"/>
                    <a:pt x="596" y="31"/>
                    <a:pt x="596" y="31"/>
                  </a:cubicBezTo>
                  <a:cubicBezTo>
                    <a:pt x="596" y="31"/>
                    <a:pt x="596" y="31"/>
                    <a:pt x="596" y="31"/>
                  </a:cubicBezTo>
                  <a:cubicBezTo>
                    <a:pt x="597" y="31"/>
                    <a:pt x="597" y="31"/>
                    <a:pt x="597" y="31"/>
                  </a:cubicBezTo>
                  <a:cubicBezTo>
                    <a:pt x="597" y="31"/>
                    <a:pt x="597" y="31"/>
                    <a:pt x="597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8" y="31"/>
                    <a:pt x="598" y="31"/>
                    <a:pt x="598" y="31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7" y="32"/>
                    <a:pt x="597" y="32"/>
                    <a:pt x="597" y="32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2"/>
                    <a:pt x="598" y="32"/>
                    <a:pt x="598" y="32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8" y="33"/>
                    <a:pt x="598" y="33"/>
                    <a:pt x="598" y="33"/>
                  </a:cubicBezTo>
                  <a:cubicBezTo>
                    <a:pt x="599" y="33"/>
                    <a:pt x="599" y="33"/>
                    <a:pt x="599" y="33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8" y="34"/>
                    <a:pt x="598" y="34"/>
                    <a:pt x="598" y="34"/>
                  </a:cubicBezTo>
                  <a:cubicBezTo>
                    <a:pt x="598" y="34"/>
                    <a:pt x="598" y="34"/>
                    <a:pt x="598" y="34"/>
                  </a:cubicBezTo>
                  <a:cubicBezTo>
                    <a:pt x="598" y="34"/>
                    <a:pt x="598" y="34"/>
                    <a:pt x="598" y="34"/>
                  </a:cubicBezTo>
                  <a:cubicBezTo>
                    <a:pt x="599" y="34"/>
                    <a:pt x="599" y="34"/>
                    <a:pt x="599" y="34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5"/>
                    <a:pt x="599" y="35"/>
                    <a:pt x="599" y="35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6"/>
                    <a:pt x="599" y="36"/>
                    <a:pt x="599" y="36"/>
                  </a:cubicBezTo>
                  <a:cubicBezTo>
                    <a:pt x="599" y="37"/>
                    <a:pt x="599" y="37"/>
                    <a:pt x="599" y="37"/>
                  </a:cubicBezTo>
                  <a:cubicBezTo>
                    <a:pt x="599" y="37"/>
                    <a:pt x="599" y="37"/>
                    <a:pt x="599" y="37"/>
                  </a:cubicBezTo>
                  <a:cubicBezTo>
                    <a:pt x="596" y="78"/>
                    <a:pt x="596" y="78"/>
                    <a:pt x="596" y="78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79"/>
                    <a:pt x="596" y="79"/>
                    <a:pt x="596" y="79"/>
                  </a:cubicBezTo>
                  <a:cubicBezTo>
                    <a:pt x="596" y="80"/>
                    <a:pt x="596" y="80"/>
                    <a:pt x="596" y="8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0"/>
                    <a:pt x="595" y="90"/>
                    <a:pt x="595" y="90"/>
                  </a:cubicBezTo>
                  <a:cubicBezTo>
                    <a:pt x="595" y="91"/>
                    <a:pt x="595" y="91"/>
                    <a:pt x="595" y="91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3"/>
                    <a:pt x="592" y="113"/>
                    <a:pt x="592" y="113"/>
                  </a:cubicBezTo>
                  <a:cubicBezTo>
                    <a:pt x="592" y="114"/>
                    <a:pt x="592" y="114"/>
                    <a:pt x="592" y="114"/>
                  </a:cubicBezTo>
                  <a:cubicBezTo>
                    <a:pt x="589" y="136"/>
                    <a:pt x="589" y="136"/>
                    <a:pt x="589" y="136"/>
                  </a:cubicBezTo>
                  <a:cubicBezTo>
                    <a:pt x="589" y="136"/>
                    <a:pt x="589" y="136"/>
                    <a:pt x="589" y="136"/>
                  </a:cubicBezTo>
                  <a:cubicBezTo>
                    <a:pt x="589" y="136"/>
                    <a:pt x="589" y="136"/>
                    <a:pt x="589" y="136"/>
                  </a:cubicBezTo>
                  <a:cubicBezTo>
                    <a:pt x="589" y="138"/>
                    <a:pt x="589" y="138"/>
                    <a:pt x="589" y="138"/>
                  </a:cubicBezTo>
                  <a:cubicBezTo>
                    <a:pt x="588" y="147"/>
                    <a:pt x="588" y="147"/>
                    <a:pt x="588" y="147"/>
                  </a:cubicBezTo>
                  <a:cubicBezTo>
                    <a:pt x="587" y="147"/>
                    <a:pt x="587" y="147"/>
                    <a:pt x="587" y="147"/>
                  </a:cubicBezTo>
                  <a:cubicBezTo>
                    <a:pt x="587" y="147"/>
                    <a:pt x="587" y="147"/>
                    <a:pt x="587" y="147"/>
                  </a:cubicBezTo>
                  <a:cubicBezTo>
                    <a:pt x="586" y="148"/>
                    <a:pt x="586" y="148"/>
                    <a:pt x="586" y="148"/>
                  </a:cubicBezTo>
                  <a:cubicBezTo>
                    <a:pt x="586" y="148"/>
                    <a:pt x="586" y="148"/>
                    <a:pt x="586" y="148"/>
                  </a:cubicBezTo>
                  <a:cubicBezTo>
                    <a:pt x="585" y="149"/>
                    <a:pt x="584" y="150"/>
                    <a:pt x="584" y="151"/>
                  </a:cubicBezTo>
                  <a:cubicBezTo>
                    <a:pt x="584" y="153"/>
                    <a:pt x="585" y="154"/>
                    <a:pt x="586" y="155"/>
                  </a:cubicBezTo>
                  <a:cubicBezTo>
                    <a:pt x="584" y="161"/>
                    <a:pt x="584" y="161"/>
                    <a:pt x="584" y="161"/>
                  </a:cubicBezTo>
                  <a:cubicBezTo>
                    <a:pt x="584" y="161"/>
                    <a:pt x="584" y="161"/>
                    <a:pt x="584" y="161"/>
                  </a:cubicBezTo>
                  <a:cubicBezTo>
                    <a:pt x="584" y="161"/>
                    <a:pt x="584" y="161"/>
                    <a:pt x="584" y="161"/>
                  </a:cubicBezTo>
                  <a:cubicBezTo>
                    <a:pt x="584" y="162"/>
                    <a:pt x="584" y="162"/>
                    <a:pt x="584" y="162"/>
                  </a:cubicBezTo>
                  <a:cubicBezTo>
                    <a:pt x="584" y="162"/>
                    <a:pt x="584" y="162"/>
                    <a:pt x="584" y="162"/>
                  </a:cubicBezTo>
                  <a:cubicBezTo>
                    <a:pt x="584" y="162"/>
                    <a:pt x="584" y="162"/>
                    <a:pt x="584" y="162"/>
                  </a:cubicBezTo>
                  <a:cubicBezTo>
                    <a:pt x="584" y="164"/>
                    <a:pt x="584" y="164"/>
                    <a:pt x="584" y="164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0"/>
                    <a:pt x="576" y="190"/>
                    <a:pt x="576" y="190"/>
                  </a:cubicBezTo>
                  <a:cubicBezTo>
                    <a:pt x="576" y="191"/>
                    <a:pt x="576" y="191"/>
                    <a:pt x="576" y="191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5" y="192"/>
                    <a:pt x="575" y="192"/>
                    <a:pt x="575" y="192"/>
                  </a:cubicBezTo>
                  <a:cubicBezTo>
                    <a:pt x="572" y="193"/>
                    <a:pt x="571" y="195"/>
                    <a:pt x="571" y="198"/>
                  </a:cubicBezTo>
                  <a:cubicBezTo>
                    <a:pt x="571" y="199"/>
                    <a:pt x="571" y="200"/>
                    <a:pt x="572" y="201"/>
                  </a:cubicBezTo>
                  <a:cubicBezTo>
                    <a:pt x="572" y="201"/>
                    <a:pt x="572" y="201"/>
                    <a:pt x="572" y="201"/>
                  </a:cubicBezTo>
                  <a:cubicBezTo>
                    <a:pt x="572" y="202"/>
                    <a:pt x="572" y="202"/>
                    <a:pt x="572" y="202"/>
                  </a:cubicBezTo>
                  <a:cubicBezTo>
                    <a:pt x="572" y="202"/>
                    <a:pt x="572" y="202"/>
                    <a:pt x="572" y="202"/>
                  </a:cubicBezTo>
                  <a:cubicBezTo>
                    <a:pt x="571" y="203"/>
                    <a:pt x="571" y="203"/>
                    <a:pt x="571" y="203"/>
                  </a:cubicBezTo>
                  <a:cubicBezTo>
                    <a:pt x="571" y="203"/>
                    <a:pt x="571" y="203"/>
                    <a:pt x="571" y="203"/>
                  </a:cubicBezTo>
                  <a:cubicBezTo>
                    <a:pt x="571" y="203"/>
                    <a:pt x="571" y="203"/>
                    <a:pt x="571" y="203"/>
                  </a:cubicBezTo>
                  <a:cubicBezTo>
                    <a:pt x="570" y="206"/>
                    <a:pt x="570" y="206"/>
                    <a:pt x="570" y="206"/>
                  </a:cubicBezTo>
                  <a:cubicBezTo>
                    <a:pt x="570" y="206"/>
                    <a:pt x="570" y="206"/>
                    <a:pt x="570" y="206"/>
                  </a:cubicBezTo>
                  <a:cubicBezTo>
                    <a:pt x="569" y="207"/>
                    <a:pt x="569" y="207"/>
                    <a:pt x="569" y="207"/>
                  </a:cubicBezTo>
                  <a:cubicBezTo>
                    <a:pt x="569" y="207"/>
                    <a:pt x="569" y="207"/>
                    <a:pt x="569" y="207"/>
                  </a:cubicBezTo>
                  <a:cubicBezTo>
                    <a:pt x="567" y="211"/>
                    <a:pt x="567" y="211"/>
                    <a:pt x="567" y="211"/>
                  </a:cubicBezTo>
                  <a:cubicBezTo>
                    <a:pt x="567" y="212"/>
                    <a:pt x="567" y="212"/>
                    <a:pt x="567" y="212"/>
                  </a:cubicBezTo>
                  <a:cubicBezTo>
                    <a:pt x="567" y="212"/>
                    <a:pt x="567" y="212"/>
                    <a:pt x="567" y="212"/>
                  </a:cubicBezTo>
                  <a:cubicBezTo>
                    <a:pt x="567" y="212"/>
                    <a:pt x="567" y="212"/>
                    <a:pt x="567" y="212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6" y="213"/>
                    <a:pt x="566" y="213"/>
                    <a:pt x="566" y="213"/>
                  </a:cubicBezTo>
                  <a:cubicBezTo>
                    <a:pt x="565" y="215"/>
                    <a:pt x="565" y="215"/>
                    <a:pt x="565" y="215"/>
                  </a:cubicBezTo>
                  <a:cubicBezTo>
                    <a:pt x="565" y="215"/>
                    <a:pt x="565" y="215"/>
                    <a:pt x="565" y="215"/>
                  </a:cubicBezTo>
                  <a:cubicBezTo>
                    <a:pt x="565" y="215"/>
                    <a:pt x="565" y="215"/>
                    <a:pt x="565" y="215"/>
                  </a:cubicBezTo>
                  <a:cubicBezTo>
                    <a:pt x="564" y="218"/>
                    <a:pt x="564" y="218"/>
                    <a:pt x="564" y="218"/>
                  </a:cubicBezTo>
                  <a:cubicBezTo>
                    <a:pt x="564" y="218"/>
                    <a:pt x="564" y="218"/>
                    <a:pt x="564" y="218"/>
                  </a:cubicBezTo>
                  <a:cubicBezTo>
                    <a:pt x="563" y="218"/>
                    <a:pt x="563" y="218"/>
                    <a:pt x="563" y="218"/>
                  </a:cubicBezTo>
                  <a:cubicBezTo>
                    <a:pt x="563" y="218"/>
                    <a:pt x="563" y="218"/>
                    <a:pt x="563" y="218"/>
                  </a:cubicBezTo>
                  <a:cubicBezTo>
                    <a:pt x="563" y="218"/>
                    <a:pt x="563" y="218"/>
                    <a:pt x="563" y="218"/>
                  </a:cubicBezTo>
                  <a:cubicBezTo>
                    <a:pt x="560" y="224"/>
                    <a:pt x="560" y="224"/>
                    <a:pt x="560" y="224"/>
                  </a:cubicBezTo>
                  <a:cubicBezTo>
                    <a:pt x="557" y="229"/>
                    <a:pt x="557" y="229"/>
                    <a:pt x="557" y="229"/>
                  </a:cubicBezTo>
                  <a:cubicBezTo>
                    <a:pt x="558" y="229"/>
                    <a:pt x="558" y="229"/>
                    <a:pt x="558" y="229"/>
                  </a:cubicBezTo>
                  <a:cubicBezTo>
                    <a:pt x="558" y="229"/>
                    <a:pt x="558" y="229"/>
                    <a:pt x="558" y="229"/>
                  </a:cubicBezTo>
                  <a:cubicBezTo>
                    <a:pt x="557" y="229"/>
                    <a:pt x="557" y="229"/>
                    <a:pt x="557" y="229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7" y="230"/>
                    <a:pt x="557" y="230"/>
                    <a:pt x="557" y="230"/>
                  </a:cubicBezTo>
                  <a:cubicBezTo>
                    <a:pt x="556" y="231"/>
                    <a:pt x="556" y="231"/>
                    <a:pt x="556" y="231"/>
                  </a:cubicBezTo>
                  <a:cubicBezTo>
                    <a:pt x="556" y="231"/>
                    <a:pt x="556" y="232"/>
                    <a:pt x="555" y="233"/>
                  </a:cubicBezTo>
                  <a:cubicBezTo>
                    <a:pt x="555" y="148"/>
                    <a:pt x="555" y="148"/>
                    <a:pt x="555" y="148"/>
                  </a:cubicBezTo>
                  <a:cubicBezTo>
                    <a:pt x="554" y="149"/>
                    <a:pt x="554" y="149"/>
                    <a:pt x="554" y="149"/>
                  </a:cubicBezTo>
                  <a:cubicBezTo>
                    <a:pt x="552" y="150"/>
                    <a:pt x="552" y="150"/>
                    <a:pt x="552" y="150"/>
                  </a:cubicBezTo>
                  <a:cubicBezTo>
                    <a:pt x="549" y="153"/>
                    <a:pt x="549" y="153"/>
                    <a:pt x="549" y="153"/>
                  </a:cubicBezTo>
                  <a:cubicBezTo>
                    <a:pt x="547" y="154"/>
                    <a:pt x="547" y="154"/>
                    <a:pt x="547" y="154"/>
                  </a:cubicBezTo>
                  <a:cubicBezTo>
                    <a:pt x="545" y="159"/>
                    <a:pt x="545" y="159"/>
                    <a:pt x="545" y="159"/>
                  </a:cubicBezTo>
                  <a:cubicBezTo>
                    <a:pt x="545" y="156"/>
                    <a:pt x="545" y="156"/>
                    <a:pt x="545" y="156"/>
                  </a:cubicBezTo>
                  <a:cubicBezTo>
                    <a:pt x="540" y="160"/>
                    <a:pt x="540" y="160"/>
                    <a:pt x="540" y="160"/>
                  </a:cubicBezTo>
                  <a:cubicBezTo>
                    <a:pt x="539" y="163"/>
                    <a:pt x="539" y="163"/>
                    <a:pt x="539" y="163"/>
                  </a:cubicBezTo>
                  <a:cubicBezTo>
                    <a:pt x="533" y="169"/>
                    <a:pt x="533" y="169"/>
                    <a:pt x="533" y="169"/>
                  </a:cubicBezTo>
                  <a:cubicBezTo>
                    <a:pt x="533" y="210"/>
                    <a:pt x="533" y="210"/>
                    <a:pt x="533" y="210"/>
                  </a:cubicBezTo>
                  <a:cubicBezTo>
                    <a:pt x="537" y="215"/>
                    <a:pt x="537" y="215"/>
                    <a:pt x="537" y="215"/>
                  </a:cubicBezTo>
                  <a:cubicBezTo>
                    <a:pt x="537" y="215"/>
                    <a:pt x="537" y="215"/>
                    <a:pt x="537" y="215"/>
                  </a:cubicBezTo>
                  <a:cubicBezTo>
                    <a:pt x="534" y="215"/>
                    <a:pt x="534" y="215"/>
                    <a:pt x="534" y="215"/>
                  </a:cubicBezTo>
                  <a:cubicBezTo>
                    <a:pt x="534" y="214"/>
                    <a:pt x="534" y="214"/>
                    <a:pt x="534" y="214"/>
                  </a:cubicBezTo>
                  <a:cubicBezTo>
                    <a:pt x="533" y="214"/>
                    <a:pt x="533" y="214"/>
                    <a:pt x="533" y="214"/>
                  </a:cubicBezTo>
                  <a:cubicBezTo>
                    <a:pt x="532" y="214"/>
                    <a:pt x="532" y="214"/>
                    <a:pt x="532" y="214"/>
                  </a:cubicBezTo>
                  <a:cubicBezTo>
                    <a:pt x="530" y="214"/>
                    <a:pt x="530" y="214"/>
                    <a:pt x="530" y="214"/>
                  </a:cubicBezTo>
                  <a:cubicBezTo>
                    <a:pt x="530" y="214"/>
                    <a:pt x="530" y="214"/>
                    <a:pt x="530" y="214"/>
                  </a:cubicBezTo>
                  <a:cubicBezTo>
                    <a:pt x="529" y="214"/>
                    <a:pt x="529" y="214"/>
                    <a:pt x="529" y="214"/>
                  </a:cubicBezTo>
                  <a:cubicBezTo>
                    <a:pt x="529" y="214"/>
                    <a:pt x="529" y="214"/>
                    <a:pt x="529" y="214"/>
                  </a:cubicBezTo>
                  <a:cubicBezTo>
                    <a:pt x="528" y="214"/>
                    <a:pt x="528" y="214"/>
                    <a:pt x="528" y="214"/>
                  </a:cubicBezTo>
                  <a:cubicBezTo>
                    <a:pt x="528" y="214"/>
                    <a:pt x="528" y="214"/>
                    <a:pt x="528" y="214"/>
                  </a:cubicBezTo>
                  <a:cubicBezTo>
                    <a:pt x="527" y="214"/>
                    <a:pt x="527" y="214"/>
                    <a:pt x="527" y="214"/>
                  </a:cubicBezTo>
                  <a:cubicBezTo>
                    <a:pt x="527" y="214"/>
                    <a:pt x="527" y="214"/>
                    <a:pt x="527" y="214"/>
                  </a:cubicBezTo>
                  <a:cubicBezTo>
                    <a:pt x="526" y="214"/>
                    <a:pt x="526" y="214"/>
                    <a:pt x="526" y="214"/>
                  </a:cubicBezTo>
                  <a:cubicBezTo>
                    <a:pt x="525" y="214"/>
                    <a:pt x="525" y="214"/>
                    <a:pt x="525" y="214"/>
                  </a:cubicBezTo>
                  <a:cubicBezTo>
                    <a:pt x="525" y="214"/>
                    <a:pt x="525" y="214"/>
                    <a:pt x="525" y="214"/>
                  </a:cubicBezTo>
                  <a:cubicBezTo>
                    <a:pt x="524" y="214"/>
                    <a:pt x="524" y="214"/>
                    <a:pt x="524" y="214"/>
                  </a:cubicBezTo>
                  <a:cubicBezTo>
                    <a:pt x="523" y="214"/>
                    <a:pt x="523" y="214"/>
                    <a:pt x="523" y="214"/>
                  </a:cubicBezTo>
                  <a:cubicBezTo>
                    <a:pt x="522" y="214"/>
                    <a:pt x="522" y="214"/>
                    <a:pt x="522" y="214"/>
                  </a:cubicBezTo>
                  <a:cubicBezTo>
                    <a:pt x="521" y="215"/>
                    <a:pt x="521" y="215"/>
                    <a:pt x="521" y="215"/>
                  </a:cubicBezTo>
                  <a:cubicBezTo>
                    <a:pt x="521" y="215"/>
                    <a:pt x="521" y="215"/>
                    <a:pt x="521" y="215"/>
                  </a:cubicBezTo>
                  <a:cubicBezTo>
                    <a:pt x="517" y="215"/>
                    <a:pt x="517" y="215"/>
                    <a:pt x="517" y="215"/>
                  </a:cubicBezTo>
                  <a:cubicBezTo>
                    <a:pt x="522" y="210"/>
                    <a:pt x="522" y="210"/>
                    <a:pt x="522" y="210"/>
                  </a:cubicBezTo>
                  <a:cubicBezTo>
                    <a:pt x="522" y="169"/>
                    <a:pt x="522" y="169"/>
                    <a:pt x="522" y="169"/>
                  </a:cubicBezTo>
                  <a:cubicBezTo>
                    <a:pt x="516" y="162"/>
                    <a:pt x="516" y="162"/>
                    <a:pt x="516" y="162"/>
                  </a:cubicBezTo>
                  <a:cubicBezTo>
                    <a:pt x="515" y="160"/>
                    <a:pt x="515" y="160"/>
                    <a:pt x="515" y="160"/>
                  </a:cubicBezTo>
                  <a:cubicBezTo>
                    <a:pt x="510" y="156"/>
                    <a:pt x="510" y="156"/>
                    <a:pt x="510" y="156"/>
                  </a:cubicBezTo>
                  <a:cubicBezTo>
                    <a:pt x="510" y="159"/>
                    <a:pt x="510" y="159"/>
                    <a:pt x="510" y="159"/>
                  </a:cubicBezTo>
                  <a:cubicBezTo>
                    <a:pt x="508" y="154"/>
                    <a:pt x="508" y="154"/>
                    <a:pt x="508" y="154"/>
                  </a:cubicBezTo>
                  <a:cubicBezTo>
                    <a:pt x="506" y="152"/>
                    <a:pt x="506" y="152"/>
                    <a:pt x="506" y="152"/>
                  </a:cubicBezTo>
                  <a:cubicBezTo>
                    <a:pt x="503" y="150"/>
                    <a:pt x="503" y="150"/>
                    <a:pt x="503" y="150"/>
                  </a:cubicBezTo>
                  <a:cubicBezTo>
                    <a:pt x="500" y="148"/>
                    <a:pt x="500" y="148"/>
                    <a:pt x="500" y="148"/>
                  </a:cubicBezTo>
                  <a:cubicBezTo>
                    <a:pt x="499" y="148"/>
                    <a:pt x="499" y="148"/>
                    <a:pt x="499" y="148"/>
                  </a:cubicBezTo>
                  <a:cubicBezTo>
                    <a:pt x="500" y="235"/>
                    <a:pt x="500" y="235"/>
                    <a:pt x="500" y="235"/>
                  </a:cubicBezTo>
                  <a:cubicBezTo>
                    <a:pt x="496" y="235"/>
                    <a:pt x="496" y="235"/>
                    <a:pt x="496" y="235"/>
                  </a:cubicBezTo>
                  <a:cubicBezTo>
                    <a:pt x="496" y="235"/>
                    <a:pt x="496" y="235"/>
                    <a:pt x="496" y="235"/>
                  </a:cubicBezTo>
                  <a:cubicBezTo>
                    <a:pt x="496" y="126"/>
                    <a:pt x="496" y="126"/>
                    <a:pt x="496" y="126"/>
                  </a:cubicBezTo>
                  <a:cubicBezTo>
                    <a:pt x="493" y="126"/>
                    <a:pt x="493" y="126"/>
                    <a:pt x="493" y="126"/>
                  </a:cubicBezTo>
                  <a:cubicBezTo>
                    <a:pt x="492" y="118"/>
                    <a:pt x="492" y="118"/>
                    <a:pt x="492" y="118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85" y="103"/>
                    <a:pt x="485" y="103"/>
                    <a:pt x="485" y="103"/>
                  </a:cubicBezTo>
                  <a:cubicBezTo>
                    <a:pt x="485" y="96"/>
                    <a:pt x="485" y="96"/>
                    <a:pt x="485" y="96"/>
                  </a:cubicBezTo>
                  <a:cubicBezTo>
                    <a:pt x="485" y="96"/>
                    <a:pt x="485" y="96"/>
                    <a:pt x="485" y="96"/>
                  </a:cubicBezTo>
                  <a:cubicBezTo>
                    <a:pt x="483" y="92"/>
                    <a:pt x="483" y="92"/>
                    <a:pt x="483" y="92"/>
                  </a:cubicBezTo>
                  <a:cubicBezTo>
                    <a:pt x="483" y="92"/>
                    <a:pt x="483" y="92"/>
                    <a:pt x="483" y="92"/>
                  </a:cubicBezTo>
                  <a:cubicBezTo>
                    <a:pt x="483" y="92"/>
                    <a:pt x="483" y="92"/>
                    <a:pt x="483" y="92"/>
                  </a:cubicBezTo>
                  <a:cubicBezTo>
                    <a:pt x="480" y="97"/>
                    <a:pt x="480" y="97"/>
                    <a:pt x="480" y="97"/>
                  </a:cubicBezTo>
                  <a:cubicBezTo>
                    <a:pt x="480" y="97"/>
                    <a:pt x="480" y="97"/>
                    <a:pt x="480" y="97"/>
                  </a:cubicBezTo>
                  <a:cubicBezTo>
                    <a:pt x="481" y="104"/>
                    <a:pt x="481" y="104"/>
                    <a:pt x="481" y="104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4" y="119"/>
                    <a:pt x="474" y="119"/>
                    <a:pt x="474" y="119"/>
                  </a:cubicBezTo>
                  <a:cubicBezTo>
                    <a:pt x="475" y="129"/>
                    <a:pt x="475" y="129"/>
                    <a:pt x="475" y="129"/>
                  </a:cubicBezTo>
                  <a:cubicBezTo>
                    <a:pt x="472" y="132"/>
                    <a:pt x="472" y="132"/>
                    <a:pt x="472" y="132"/>
                  </a:cubicBezTo>
                  <a:cubicBezTo>
                    <a:pt x="472" y="201"/>
                    <a:pt x="472" y="201"/>
                    <a:pt x="472" y="201"/>
                  </a:cubicBezTo>
                  <a:cubicBezTo>
                    <a:pt x="462" y="196"/>
                    <a:pt x="462" y="196"/>
                    <a:pt x="462" y="196"/>
                  </a:cubicBezTo>
                  <a:cubicBezTo>
                    <a:pt x="447" y="188"/>
                    <a:pt x="447" y="188"/>
                    <a:pt x="447" y="188"/>
                  </a:cubicBezTo>
                  <a:cubicBezTo>
                    <a:pt x="442" y="187"/>
                    <a:pt x="442" y="187"/>
                    <a:pt x="442" y="187"/>
                  </a:cubicBezTo>
                  <a:cubicBezTo>
                    <a:pt x="419" y="187"/>
                    <a:pt x="419" y="187"/>
                    <a:pt x="419" y="187"/>
                  </a:cubicBezTo>
                  <a:cubicBezTo>
                    <a:pt x="419" y="179"/>
                    <a:pt x="419" y="179"/>
                    <a:pt x="419" y="179"/>
                  </a:cubicBezTo>
                  <a:cubicBezTo>
                    <a:pt x="418" y="179"/>
                    <a:pt x="418" y="179"/>
                    <a:pt x="418" y="179"/>
                  </a:cubicBezTo>
                  <a:cubicBezTo>
                    <a:pt x="418" y="178"/>
                    <a:pt x="418" y="178"/>
                    <a:pt x="418" y="178"/>
                  </a:cubicBezTo>
                  <a:cubicBezTo>
                    <a:pt x="418" y="176"/>
                    <a:pt x="418" y="176"/>
                    <a:pt x="418" y="176"/>
                  </a:cubicBezTo>
                  <a:cubicBezTo>
                    <a:pt x="418" y="175"/>
                    <a:pt x="418" y="175"/>
                    <a:pt x="418" y="175"/>
                  </a:cubicBezTo>
                  <a:cubicBezTo>
                    <a:pt x="418" y="173"/>
                    <a:pt x="418" y="173"/>
                    <a:pt x="418" y="173"/>
                  </a:cubicBezTo>
                  <a:cubicBezTo>
                    <a:pt x="417" y="171"/>
                    <a:pt x="417" y="171"/>
                    <a:pt x="417" y="171"/>
                  </a:cubicBezTo>
                  <a:cubicBezTo>
                    <a:pt x="417" y="170"/>
                    <a:pt x="417" y="170"/>
                    <a:pt x="417" y="170"/>
                  </a:cubicBezTo>
                  <a:cubicBezTo>
                    <a:pt x="416" y="168"/>
                    <a:pt x="416" y="168"/>
                    <a:pt x="416" y="168"/>
                  </a:cubicBezTo>
                  <a:cubicBezTo>
                    <a:pt x="415" y="167"/>
                    <a:pt x="415" y="167"/>
                    <a:pt x="415" y="167"/>
                  </a:cubicBezTo>
                  <a:cubicBezTo>
                    <a:pt x="414" y="166"/>
                    <a:pt x="414" y="166"/>
                    <a:pt x="414" y="166"/>
                  </a:cubicBezTo>
                  <a:cubicBezTo>
                    <a:pt x="413" y="164"/>
                    <a:pt x="413" y="164"/>
                    <a:pt x="413" y="164"/>
                  </a:cubicBezTo>
                  <a:cubicBezTo>
                    <a:pt x="413" y="163"/>
                    <a:pt x="413" y="163"/>
                    <a:pt x="413" y="163"/>
                  </a:cubicBezTo>
                  <a:cubicBezTo>
                    <a:pt x="412" y="163"/>
                    <a:pt x="412" y="163"/>
                    <a:pt x="412" y="163"/>
                  </a:cubicBezTo>
                  <a:cubicBezTo>
                    <a:pt x="412" y="162"/>
                    <a:pt x="412" y="162"/>
                    <a:pt x="412" y="162"/>
                  </a:cubicBezTo>
                  <a:cubicBezTo>
                    <a:pt x="412" y="155"/>
                    <a:pt x="412" y="155"/>
                    <a:pt x="412" y="155"/>
                  </a:cubicBezTo>
                  <a:cubicBezTo>
                    <a:pt x="412" y="154"/>
                    <a:pt x="412" y="154"/>
                    <a:pt x="412" y="154"/>
                  </a:cubicBezTo>
                  <a:cubicBezTo>
                    <a:pt x="411" y="153"/>
                    <a:pt x="411" y="153"/>
                    <a:pt x="411" y="153"/>
                  </a:cubicBezTo>
                  <a:cubicBezTo>
                    <a:pt x="411" y="153"/>
                    <a:pt x="411" y="153"/>
                    <a:pt x="411" y="153"/>
                  </a:cubicBezTo>
                  <a:cubicBezTo>
                    <a:pt x="411" y="152"/>
                    <a:pt x="411" y="152"/>
                    <a:pt x="411" y="152"/>
                  </a:cubicBezTo>
                  <a:cubicBezTo>
                    <a:pt x="411" y="152"/>
                    <a:pt x="411" y="152"/>
                    <a:pt x="411" y="152"/>
                  </a:cubicBezTo>
                  <a:cubicBezTo>
                    <a:pt x="411" y="151"/>
                    <a:pt x="411" y="151"/>
                    <a:pt x="411" y="151"/>
                  </a:cubicBezTo>
                  <a:cubicBezTo>
                    <a:pt x="411" y="151"/>
                    <a:pt x="411" y="151"/>
                    <a:pt x="411" y="151"/>
                  </a:cubicBezTo>
                  <a:cubicBezTo>
                    <a:pt x="411" y="150"/>
                    <a:pt x="411" y="150"/>
                    <a:pt x="411" y="150"/>
                  </a:cubicBezTo>
                  <a:cubicBezTo>
                    <a:pt x="410" y="149"/>
                    <a:pt x="410" y="149"/>
                    <a:pt x="410" y="149"/>
                  </a:cubicBezTo>
                  <a:cubicBezTo>
                    <a:pt x="410" y="149"/>
                    <a:pt x="410" y="149"/>
                    <a:pt x="410" y="149"/>
                  </a:cubicBezTo>
                  <a:cubicBezTo>
                    <a:pt x="410" y="148"/>
                    <a:pt x="410" y="148"/>
                    <a:pt x="410" y="148"/>
                  </a:cubicBezTo>
                  <a:cubicBezTo>
                    <a:pt x="410" y="148"/>
                    <a:pt x="410" y="148"/>
                    <a:pt x="410" y="148"/>
                  </a:cubicBezTo>
                  <a:cubicBezTo>
                    <a:pt x="410" y="148"/>
                    <a:pt x="410" y="148"/>
                    <a:pt x="410" y="148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7"/>
                    <a:pt x="409" y="147"/>
                    <a:pt x="409" y="147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8"/>
                    <a:pt x="409" y="148"/>
                    <a:pt x="409" y="148"/>
                  </a:cubicBezTo>
                  <a:cubicBezTo>
                    <a:pt x="409" y="149"/>
                    <a:pt x="409" y="149"/>
                    <a:pt x="409" y="149"/>
                  </a:cubicBezTo>
                  <a:cubicBezTo>
                    <a:pt x="409" y="149"/>
                    <a:pt x="409" y="149"/>
                    <a:pt x="409" y="149"/>
                  </a:cubicBezTo>
                  <a:cubicBezTo>
                    <a:pt x="408" y="149"/>
                    <a:pt x="408" y="149"/>
                    <a:pt x="408" y="149"/>
                  </a:cubicBezTo>
                  <a:cubicBezTo>
                    <a:pt x="408" y="150"/>
                    <a:pt x="408" y="150"/>
                    <a:pt x="408" y="150"/>
                  </a:cubicBezTo>
                  <a:cubicBezTo>
                    <a:pt x="408" y="150"/>
                    <a:pt x="408" y="150"/>
                    <a:pt x="408" y="150"/>
                  </a:cubicBezTo>
                  <a:cubicBezTo>
                    <a:pt x="407" y="151"/>
                    <a:pt x="407" y="151"/>
                    <a:pt x="407" y="151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3"/>
                    <a:pt x="407" y="153"/>
                    <a:pt x="407" y="153"/>
                  </a:cubicBezTo>
                  <a:cubicBezTo>
                    <a:pt x="407" y="153"/>
                    <a:pt x="407" y="153"/>
                    <a:pt x="407" y="153"/>
                  </a:cubicBezTo>
                  <a:cubicBezTo>
                    <a:pt x="407" y="154"/>
                    <a:pt x="407" y="154"/>
                    <a:pt x="407" y="154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62"/>
                    <a:pt x="407" y="162"/>
                    <a:pt x="407" y="162"/>
                  </a:cubicBezTo>
                  <a:cubicBezTo>
                    <a:pt x="407" y="162"/>
                    <a:pt x="407" y="162"/>
                    <a:pt x="407" y="162"/>
                  </a:cubicBezTo>
                  <a:cubicBezTo>
                    <a:pt x="407" y="154"/>
                    <a:pt x="407" y="154"/>
                    <a:pt x="407" y="154"/>
                  </a:cubicBezTo>
                  <a:cubicBezTo>
                    <a:pt x="407" y="154"/>
                    <a:pt x="407" y="154"/>
                    <a:pt x="407" y="154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2"/>
                    <a:pt x="407" y="152"/>
                    <a:pt x="407" y="152"/>
                  </a:cubicBezTo>
                  <a:cubicBezTo>
                    <a:pt x="407" y="151"/>
                    <a:pt x="407" y="151"/>
                    <a:pt x="407" y="151"/>
                  </a:cubicBezTo>
                  <a:cubicBezTo>
                    <a:pt x="406" y="149"/>
                    <a:pt x="406" y="149"/>
                    <a:pt x="406" y="149"/>
                  </a:cubicBezTo>
                  <a:cubicBezTo>
                    <a:pt x="406" y="147"/>
                    <a:pt x="406" y="147"/>
                    <a:pt x="406" y="147"/>
                  </a:cubicBezTo>
                  <a:cubicBezTo>
                    <a:pt x="405" y="145"/>
                    <a:pt x="405" y="145"/>
                    <a:pt x="405" y="145"/>
                  </a:cubicBezTo>
                  <a:cubicBezTo>
                    <a:pt x="404" y="142"/>
                    <a:pt x="404" y="142"/>
                    <a:pt x="404" y="142"/>
                  </a:cubicBezTo>
                  <a:cubicBezTo>
                    <a:pt x="403" y="140"/>
                    <a:pt x="403" y="140"/>
                    <a:pt x="403" y="140"/>
                  </a:cubicBezTo>
                  <a:cubicBezTo>
                    <a:pt x="402" y="138"/>
                    <a:pt x="402" y="138"/>
                    <a:pt x="402" y="138"/>
                  </a:cubicBezTo>
                  <a:cubicBezTo>
                    <a:pt x="401" y="136"/>
                    <a:pt x="401" y="136"/>
                    <a:pt x="401" y="136"/>
                  </a:cubicBezTo>
                  <a:cubicBezTo>
                    <a:pt x="401" y="136"/>
                    <a:pt x="401" y="136"/>
                    <a:pt x="401" y="136"/>
                  </a:cubicBezTo>
                  <a:cubicBezTo>
                    <a:pt x="400" y="136"/>
                    <a:pt x="400" y="136"/>
                    <a:pt x="400" y="136"/>
                  </a:cubicBezTo>
                  <a:cubicBezTo>
                    <a:pt x="400" y="136"/>
                    <a:pt x="400" y="136"/>
                    <a:pt x="400" y="136"/>
                  </a:cubicBezTo>
                  <a:cubicBezTo>
                    <a:pt x="399" y="135"/>
                    <a:pt x="399" y="135"/>
                    <a:pt x="399" y="135"/>
                  </a:cubicBezTo>
                  <a:cubicBezTo>
                    <a:pt x="399" y="135"/>
                    <a:pt x="399" y="135"/>
                    <a:pt x="399" y="135"/>
                  </a:cubicBezTo>
                  <a:cubicBezTo>
                    <a:pt x="399" y="134"/>
                    <a:pt x="399" y="134"/>
                    <a:pt x="399" y="134"/>
                  </a:cubicBezTo>
                  <a:cubicBezTo>
                    <a:pt x="398" y="133"/>
                    <a:pt x="398" y="133"/>
                    <a:pt x="398" y="133"/>
                  </a:cubicBezTo>
                  <a:cubicBezTo>
                    <a:pt x="396" y="131"/>
                    <a:pt x="396" y="131"/>
                    <a:pt x="396" y="131"/>
                  </a:cubicBezTo>
                  <a:cubicBezTo>
                    <a:pt x="396" y="131"/>
                    <a:pt x="396" y="131"/>
                    <a:pt x="396" y="131"/>
                  </a:cubicBezTo>
                  <a:cubicBezTo>
                    <a:pt x="396" y="131"/>
                    <a:pt x="396" y="131"/>
                    <a:pt x="396" y="131"/>
                  </a:cubicBezTo>
                  <a:cubicBezTo>
                    <a:pt x="394" y="129"/>
                    <a:pt x="394" y="129"/>
                    <a:pt x="394" y="129"/>
                  </a:cubicBezTo>
                  <a:cubicBezTo>
                    <a:pt x="394" y="129"/>
                    <a:pt x="394" y="129"/>
                    <a:pt x="394" y="129"/>
                  </a:cubicBezTo>
                  <a:cubicBezTo>
                    <a:pt x="393" y="129"/>
                    <a:pt x="393" y="129"/>
                    <a:pt x="393" y="129"/>
                  </a:cubicBezTo>
                  <a:cubicBezTo>
                    <a:pt x="393" y="120"/>
                    <a:pt x="393" y="120"/>
                    <a:pt x="393" y="120"/>
                  </a:cubicBezTo>
                  <a:cubicBezTo>
                    <a:pt x="393" y="119"/>
                    <a:pt x="393" y="119"/>
                    <a:pt x="393" y="119"/>
                  </a:cubicBezTo>
                  <a:cubicBezTo>
                    <a:pt x="393" y="119"/>
                    <a:pt x="393" y="119"/>
                    <a:pt x="393" y="119"/>
                  </a:cubicBezTo>
                  <a:cubicBezTo>
                    <a:pt x="393" y="118"/>
                    <a:pt x="393" y="118"/>
                    <a:pt x="393" y="118"/>
                  </a:cubicBezTo>
                  <a:cubicBezTo>
                    <a:pt x="393" y="117"/>
                    <a:pt x="393" y="117"/>
                    <a:pt x="393" y="117"/>
                  </a:cubicBezTo>
                  <a:cubicBezTo>
                    <a:pt x="393" y="117"/>
                    <a:pt x="393" y="117"/>
                    <a:pt x="393" y="117"/>
                  </a:cubicBezTo>
                  <a:cubicBezTo>
                    <a:pt x="393" y="117"/>
                    <a:pt x="393" y="117"/>
                    <a:pt x="393" y="117"/>
                  </a:cubicBezTo>
                  <a:cubicBezTo>
                    <a:pt x="392" y="116"/>
                    <a:pt x="392" y="116"/>
                    <a:pt x="392" y="116"/>
                  </a:cubicBezTo>
                  <a:cubicBezTo>
                    <a:pt x="392" y="115"/>
                    <a:pt x="392" y="115"/>
                    <a:pt x="392" y="115"/>
                  </a:cubicBezTo>
                  <a:cubicBezTo>
                    <a:pt x="392" y="115"/>
                    <a:pt x="392" y="115"/>
                    <a:pt x="392" y="115"/>
                  </a:cubicBezTo>
                  <a:cubicBezTo>
                    <a:pt x="392" y="114"/>
                    <a:pt x="392" y="114"/>
                    <a:pt x="392" y="114"/>
                  </a:cubicBezTo>
                  <a:cubicBezTo>
                    <a:pt x="391" y="113"/>
                    <a:pt x="391" y="113"/>
                    <a:pt x="391" y="113"/>
                  </a:cubicBezTo>
                  <a:cubicBezTo>
                    <a:pt x="391" y="112"/>
                    <a:pt x="391" y="112"/>
                    <a:pt x="391" y="112"/>
                  </a:cubicBezTo>
                  <a:cubicBezTo>
                    <a:pt x="391" y="112"/>
                    <a:pt x="391" y="112"/>
                    <a:pt x="391" y="112"/>
                  </a:cubicBezTo>
                  <a:cubicBezTo>
                    <a:pt x="390" y="112"/>
                    <a:pt x="390" y="112"/>
                    <a:pt x="390" y="112"/>
                  </a:cubicBezTo>
                  <a:cubicBezTo>
                    <a:pt x="390" y="111"/>
                    <a:pt x="390" y="111"/>
                    <a:pt x="390" y="111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10"/>
                    <a:pt x="390" y="110"/>
                    <a:pt x="390" y="110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90" y="109"/>
                    <a:pt x="390" y="109"/>
                    <a:pt x="390" y="109"/>
                  </a:cubicBezTo>
                  <a:cubicBezTo>
                    <a:pt x="389" y="109"/>
                    <a:pt x="389" y="109"/>
                    <a:pt x="389" y="109"/>
                  </a:cubicBezTo>
                  <a:cubicBezTo>
                    <a:pt x="389" y="109"/>
                    <a:pt x="389" y="109"/>
                    <a:pt x="389" y="109"/>
                  </a:cubicBezTo>
                  <a:cubicBezTo>
                    <a:pt x="389" y="109"/>
                    <a:pt x="389" y="109"/>
                    <a:pt x="389" y="109"/>
                  </a:cubicBezTo>
                  <a:cubicBezTo>
                    <a:pt x="389" y="110"/>
                    <a:pt x="389" y="110"/>
                    <a:pt x="389" y="110"/>
                  </a:cubicBezTo>
                  <a:cubicBezTo>
                    <a:pt x="389" y="110"/>
                    <a:pt x="389" y="110"/>
                    <a:pt x="389" y="110"/>
                  </a:cubicBezTo>
                  <a:cubicBezTo>
                    <a:pt x="389" y="110"/>
                    <a:pt x="389" y="110"/>
                    <a:pt x="389" y="110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1"/>
                    <a:pt x="389" y="111"/>
                    <a:pt x="389" y="111"/>
                  </a:cubicBezTo>
                  <a:cubicBezTo>
                    <a:pt x="389" y="112"/>
                    <a:pt x="389" y="112"/>
                    <a:pt x="389" y="112"/>
                  </a:cubicBezTo>
                  <a:cubicBezTo>
                    <a:pt x="389" y="112"/>
                    <a:pt x="389" y="112"/>
                    <a:pt x="389" y="112"/>
                  </a:cubicBezTo>
                  <a:cubicBezTo>
                    <a:pt x="388" y="113"/>
                    <a:pt x="388" y="113"/>
                    <a:pt x="388" y="113"/>
                  </a:cubicBezTo>
                  <a:cubicBezTo>
                    <a:pt x="388" y="114"/>
                    <a:pt x="388" y="114"/>
                    <a:pt x="388" y="114"/>
                  </a:cubicBezTo>
                  <a:cubicBezTo>
                    <a:pt x="388" y="114"/>
                    <a:pt x="388" y="114"/>
                    <a:pt x="388" y="114"/>
                  </a:cubicBezTo>
                  <a:cubicBezTo>
                    <a:pt x="387" y="115"/>
                    <a:pt x="387" y="115"/>
                    <a:pt x="387" y="115"/>
                  </a:cubicBezTo>
                  <a:cubicBezTo>
                    <a:pt x="387" y="116"/>
                    <a:pt x="387" y="116"/>
                    <a:pt x="387" y="116"/>
                  </a:cubicBezTo>
                  <a:cubicBezTo>
                    <a:pt x="387" y="117"/>
                    <a:pt x="387" y="117"/>
                    <a:pt x="387" y="117"/>
                  </a:cubicBezTo>
                  <a:cubicBezTo>
                    <a:pt x="387" y="117"/>
                    <a:pt x="387" y="117"/>
                    <a:pt x="387" y="117"/>
                  </a:cubicBezTo>
                  <a:cubicBezTo>
                    <a:pt x="387" y="118"/>
                    <a:pt x="387" y="118"/>
                    <a:pt x="387" y="118"/>
                  </a:cubicBezTo>
                  <a:cubicBezTo>
                    <a:pt x="387" y="118"/>
                    <a:pt x="387" y="118"/>
                    <a:pt x="387" y="118"/>
                  </a:cubicBezTo>
                  <a:cubicBezTo>
                    <a:pt x="386" y="119"/>
                    <a:pt x="386" y="119"/>
                    <a:pt x="386" y="119"/>
                  </a:cubicBezTo>
                  <a:cubicBezTo>
                    <a:pt x="386" y="120"/>
                    <a:pt x="386" y="120"/>
                    <a:pt x="386" y="120"/>
                  </a:cubicBezTo>
                  <a:cubicBezTo>
                    <a:pt x="386" y="129"/>
                    <a:pt x="386" y="129"/>
                    <a:pt x="386" y="129"/>
                  </a:cubicBezTo>
                  <a:cubicBezTo>
                    <a:pt x="386" y="129"/>
                    <a:pt x="386" y="129"/>
                    <a:pt x="386" y="129"/>
                  </a:cubicBezTo>
                  <a:cubicBezTo>
                    <a:pt x="385" y="129"/>
                    <a:pt x="385" y="129"/>
                    <a:pt x="385" y="129"/>
                  </a:cubicBezTo>
                  <a:cubicBezTo>
                    <a:pt x="383" y="130"/>
                    <a:pt x="383" y="130"/>
                    <a:pt x="383" y="130"/>
                  </a:cubicBezTo>
                  <a:cubicBezTo>
                    <a:pt x="382" y="132"/>
                    <a:pt x="382" y="132"/>
                    <a:pt x="382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1" y="132"/>
                    <a:pt x="381" y="132"/>
                    <a:pt x="381" y="132"/>
                  </a:cubicBezTo>
                  <a:cubicBezTo>
                    <a:pt x="380" y="134"/>
                    <a:pt x="380" y="134"/>
                    <a:pt x="380" y="134"/>
                  </a:cubicBezTo>
                  <a:cubicBezTo>
                    <a:pt x="380" y="134"/>
                    <a:pt x="380" y="134"/>
                    <a:pt x="380" y="134"/>
                  </a:cubicBezTo>
                  <a:cubicBezTo>
                    <a:pt x="380" y="134"/>
                    <a:pt x="380" y="134"/>
                    <a:pt x="380" y="134"/>
                  </a:cubicBezTo>
                  <a:cubicBezTo>
                    <a:pt x="378" y="136"/>
                    <a:pt x="378" y="136"/>
                    <a:pt x="378" y="136"/>
                  </a:cubicBezTo>
                  <a:cubicBezTo>
                    <a:pt x="377" y="138"/>
                    <a:pt x="377" y="138"/>
                    <a:pt x="377" y="138"/>
                  </a:cubicBezTo>
                  <a:cubicBezTo>
                    <a:pt x="376" y="140"/>
                    <a:pt x="376" y="140"/>
                    <a:pt x="376" y="140"/>
                  </a:cubicBezTo>
                  <a:cubicBezTo>
                    <a:pt x="375" y="142"/>
                    <a:pt x="375" y="142"/>
                    <a:pt x="375" y="142"/>
                  </a:cubicBezTo>
                  <a:cubicBezTo>
                    <a:pt x="374" y="144"/>
                    <a:pt x="374" y="144"/>
                    <a:pt x="374" y="144"/>
                  </a:cubicBezTo>
                  <a:cubicBezTo>
                    <a:pt x="373" y="146"/>
                    <a:pt x="373" y="146"/>
                    <a:pt x="373" y="146"/>
                  </a:cubicBezTo>
                  <a:cubicBezTo>
                    <a:pt x="372" y="148"/>
                    <a:pt x="372" y="148"/>
                    <a:pt x="372" y="148"/>
                  </a:cubicBezTo>
                  <a:cubicBezTo>
                    <a:pt x="372" y="151"/>
                    <a:pt x="372" y="151"/>
                    <a:pt x="372" y="151"/>
                  </a:cubicBezTo>
                  <a:cubicBezTo>
                    <a:pt x="372" y="153"/>
                    <a:pt x="372" y="153"/>
                    <a:pt x="372" y="153"/>
                  </a:cubicBezTo>
                  <a:cubicBezTo>
                    <a:pt x="371" y="153"/>
                    <a:pt x="371" y="153"/>
                    <a:pt x="371" y="153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4"/>
                    <a:pt x="371" y="154"/>
                    <a:pt x="371" y="154"/>
                  </a:cubicBezTo>
                  <a:cubicBezTo>
                    <a:pt x="371" y="155"/>
                    <a:pt x="371" y="155"/>
                    <a:pt x="371" y="155"/>
                  </a:cubicBezTo>
                  <a:cubicBezTo>
                    <a:pt x="371" y="155"/>
                    <a:pt x="371" y="155"/>
                    <a:pt x="371" y="155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6"/>
                    <a:pt x="371" y="156"/>
                    <a:pt x="371" y="156"/>
                  </a:cubicBezTo>
                  <a:cubicBezTo>
                    <a:pt x="371" y="157"/>
                    <a:pt x="371" y="157"/>
                    <a:pt x="371" y="157"/>
                  </a:cubicBezTo>
                  <a:cubicBezTo>
                    <a:pt x="370" y="157"/>
                    <a:pt x="370" y="157"/>
                    <a:pt x="370" y="157"/>
                  </a:cubicBezTo>
                  <a:cubicBezTo>
                    <a:pt x="370" y="158"/>
                    <a:pt x="370" y="158"/>
                    <a:pt x="370" y="158"/>
                  </a:cubicBezTo>
                  <a:cubicBezTo>
                    <a:pt x="370" y="158"/>
                    <a:pt x="370" y="158"/>
                    <a:pt x="370" y="158"/>
                  </a:cubicBezTo>
                  <a:cubicBezTo>
                    <a:pt x="370" y="159"/>
                    <a:pt x="370" y="159"/>
                    <a:pt x="370" y="159"/>
                  </a:cubicBezTo>
                  <a:cubicBezTo>
                    <a:pt x="370" y="159"/>
                    <a:pt x="370" y="159"/>
                    <a:pt x="370" y="159"/>
                  </a:cubicBezTo>
                  <a:cubicBezTo>
                    <a:pt x="369" y="160"/>
                    <a:pt x="369" y="160"/>
                    <a:pt x="369" y="160"/>
                  </a:cubicBezTo>
                  <a:cubicBezTo>
                    <a:pt x="369" y="160"/>
                    <a:pt x="369" y="160"/>
                    <a:pt x="369" y="160"/>
                  </a:cubicBezTo>
                  <a:cubicBezTo>
                    <a:pt x="369" y="161"/>
                    <a:pt x="369" y="161"/>
                    <a:pt x="369" y="161"/>
                  </a:cubicBezTo>
                  <a:cubicBezTo>
                    <a:pt x="369" y="161"/>
                    <a:pt x="369" y="161"/>
                    <a:pt x="369" y="161"/>
                  </a:cubicBezTo>
                  <a:cubicBezTo>
                    <a:pt x="369" y="164"/>
                    <a:pt x="369" y="164"/>
                    <a:pt x="369" y="164"/>
                  </a:cubicBezTo>
                  <a:cubicBezTo>
                    <a:pt x="369" y="163"/>
                    <a:pt x="369" y="163"/>
                    <a:pt x="369" y="163"/>
                  </a:cubicBezTo>
                  <a:cubicBezTo>
                    <a:pt x="368" y="162"/>
                    <a:pt x="368" y="162"/>
                    <a:pt x="368" y="162"/>
                  </a:cubicBezTo>
                  <a:cubicBezTo>
                    <a:pt x="368" y="154"/>
                    <a:pt x="368" y="154"/>
                    <a:pt x="368" y="154"/>
                  </a:cubicBezTo>
                  <a:cubicBezTo>
                    <a:pt x="368" y="154"/>
                    <a:pt x="368" y="154"/>
                    <a:pt x="368" y="154"/>
                  </a:cubicBezTo>
                  <a:cubicBezTo>
                    <a:pt x="368" y="153"/>
                    <a:pt x="368" y="153"/>
                    <a:pt x="368" y="153"/>
                  </a:cubicBezTo>
                  <a:cubicBezTo>
                    <a:pt x="368" y="153"/>
                    <a:pt x="368" y="153"/>
                    <a:pt x="368" y="153"/>
                  </a:cubicBezTo>
                  <a:cubicBezTo>
                    <a:pt x="368" y="153"/>
                    <a:pt x="368" y="153"/>
                    <a:pt x="368" y="153"/>
                  </a:cubicBezTo>
                  <a:cubicBezTo>
                    <a:pt x="368" y="152"/>
                    <a:pt x="368" y="152"/>
                    <a:pt x="368" y="152"/>
                  </a:cubicBezTo>
                  <a:cubicBezTo>
                    <a:pt x="368" y="151"/>
                    <a:pt x="368" y="151"/>
                    <a:pt x="368" y="151"/>
                  </a:cubicBezTo>
                  <a:cubicBezTo>
                    <a:pt x="367" y="151"/>
                    <a:pt x="367" y="151"/>
                    <a:pt x="367" y="151"/>
                  </a:cubicBezTo>
                  <a:cubicBezTo>
                    <a:pt x="367" y="150"/>
                    <a:pt x="367" y="150"/>
                    <a:pt x="367" y="150"/>
                  </a:cubicBezTo>
                  <a:cubicBezTo>
                    <a:pt x="367" y="150"/>
                    <a:pt x="367" y="150"/>
                    <a:pt x="367" y="150"/>
                  </a:cubicBezTo>
                  <a:cubicBezTo>
                    <a:pt x="367" y="149"/>
                    <a:pt x="367" y="149"/>
                    <a:pt x="367" y="149"/>
                  </a:cubicBezTo>
                  <a:cubicBezTo>
                    <a:pt x="366" y="149"/>
                    <a:pt x="366" y="149"/>
                    <a:pt x="366" y="149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6"/>
                    <a:pt x="366" y="146"/>
                    <a:pt x="366" y="146"/>
                  </a:cubicBezTo>
                  <a:cubicBezTo>
                    <a:pt x="366" y="146"/>
                    <a:pt x="366" y="146"/>
                    <a:pt x="366" y="146"/>
                  </a:cubicBezTo>
                  <a:cubicBezTo>
                    <a:pt x="366" y="146"/>
                    <a:pt x="366" y="146"/>
                    <a:pt x="366" y="146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5" y="147"/>
                    <a:pt x="365" y="147"/>
                    <a:pt x="365" y="147"/>
                  </a:cubicBezTo>
                  <a:cubicBezTo>
                    <a:pt x="365" y="147"/>
                    <a:pt x="365" y="147"/>
                    <a:pt x="365" y="147"/>
                  </a:cubicBezTo>
                  <a:cubicBezTo>
                    <a:pt x="366" y="147"/>
                    <a:pt x="366" y="147"/>
                    <a:pt x="366" y="147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6" y="148"/>
                    <a:pt x="366" y="148"/>
                    <a:pt x="366" y="148"/>
                  </a:cubicBezTo>
                  <a:cubicBezTo>
                    <a:pt x="365" y="148"/>
                    <a:pt x="365" y="148"/>
                    <a:pt x="365" y="148"/>
                  </a:cubicBezTo>
                  <a:cubicBezTo>
                    <a:pt x="365" y="149"/>
                    <a:pt x="365" y="149"/>
                    <a:pt x="365" y="149"/>
                  </a:cubicBezTo>
                  <a:cubicBezTo>
                    <a:pt x="365" y="149"/>
                    <a:pt x="365" y="149"/>
                    <a:pt x="365" y="149"/>
                  </a:cubicBezTo>
                  <a:cubicBezTo>
                    <a:pt x="364" y="150"/>
                    <a:pt x="364" y="150"/>
                    <a:pt x="364" y="150"/>
                  </a:cubicBezTo>
                  <a:cubicBezTo>
                    <a:pt x="364" y="150"/>
                    <a:pt x="364" y="150"/>
                    <a:pt x="364" y="150"/>
                  </a:cubicBezTo>
                  <a:cubicBezTo>
                    <a:pt x="364" y="151"/>
                    <a:pt x="364" y="151"/>
                    <a:pt x="364" y="151"/>
                  </a:cubicBezTo>
                  <a:cubicBezTo>
                    <a:pt x="364" y="151"/>
                    <a:pt x="364" y="151"/>
                    <a:pt x="364" y="151"/>
                  </a:cubicBezTo>
                  <a:cubicBezTo>
                    <a:pt x="364" y="152"/>
                    <a:pt x="364" y="152"/>
                    <a:pt x="364" y="152"/>
                  </a:cubicBezTo>
                  <a:cubicBezTo>
                    <a:pt x="363" y="152"/>
                    <a:pt x="363" y="152"/>
                    <a:pt x="363" y="152"/>
                  </a:cubicBezTo>
                  <a:cubicBezTo>
                    <a:pt x="363" y="153"/>
                    <a:pt x="363" y="153"/>
                    <a:pt x="363" y="153"/>
                  </a:cubicBezTo>
                  <a:cubicBezTo>
                    <a:pt x="363" y="154"/>
                    <a:pt x="363" y="154"/>
                    <a:pt x="363" y="154"/>
                  </a:cubicBezTo>
                  <a:cubicBezTo>
                    <a:pt x="363" y="154"/>
                    <a:pt x="363" y="154"/>
                    <a:pt x="363" y="154"/>
                  </a:cubicBezTo>
                  <a:cubicBezTo>
                    <a:pt x="363" y="162"/>
                    <a:pt x="363" y="162"/>
                    <a:pt x="363" y="162"/>
                  </a:cubicBezTo>
                  <a:cubicBezTo>
                    <a:pt x="362" y="163"/>
                    <a:pt x="362" y="163"/>
                    <a:pt x="362" y="163"/>
                  </a:cubicBezTo>
                  <a:cubicBezTo>
                    <a:pt x="361" y="164"/>
                    <a:pt x="361" y="164"/>
                    <a:pt x="361" y="164"/>
                  </a:cubicBezTo>
                  <a:cubicBezTo>
                    <a:pt x="360" y="165"/>
                    <a:pt x="360" y="165"/>
                    <a:pt x="360" y="165"/>
                  </a:cubicBezTo>
                  <a:cubicBezTo>
                    <a:pt x="359" y="167"/>
                    <a:pt x="359" y="167"/>
                    <a:pt x="359" y="167"/>
                  </a:cubicBezTo>
                  <a:cubicBezTo>
                    <a:pt x="358" y="168"/>
                    <a:pt x="358" y="168"/>
                    <a:pt x="358" y="168"/>
                  </a:cubicBezTo>
                  <a:cubicBezTo>
                    <a:pt x="358" y="170"/>
                    <a:pt x="358" y="170"/>
                    <a:pt x="358" y="170"/>
                  </a:cubicBezTo>
                  <a:cubicBezTo>
                    <a:pt x="357" y="171"/>
                    <a:pt x="357" y="171"/>
                    <a:pt x="357" y="171"/>
                  </a:cubicBezTo>
                  <a:cubicBezTo>
                    <a:pt x="357" y="173"/>
                    <a:pt x="357" y="173"/>
                    <a:pt x="357" y="173"/>
                  </a:cubicBezTo>
                  <a:cubicBezTo>
                    <a:pt x="356" y="174"/>
                    <a:pt x="356" y="174"/>
                    <a:pt x="356" y="174"/>
                  </a:cubicBezTo>
                  <a:cubicBezTo>
                    <a:pt x="356" y="176"/>
                    <a:pt x="356" y="176"/>
                    <a:pt x="356" y="176"/>
                  </a:cubicBezTo>
                  <a:cubicBezTo>
                    <a:pt x="356" y="177"/>
                    <a:pt x="356" y="177"/>
                    <a:pt x="356" y="177"/>
                  </a:cubicBezTo>
                  <a:cubicBezTo>
                    <a:pt x="356" y="179"/>
                    <a:pt x="356" y="179"/>
                    <a:pt x="356" y="179"/>
                  </a:cubicBezTo>
                  <a:cubicBezTo>
                    <a:pt x="354" y="179"/>
                    <a:pt x="354" y="179"/>
                    <a:pt x="354" y="179"/>
                  </a:cubicBezTo>
                  <a:cubicBezTo>
                    <a:pt x="354" y="185"/>
                    <a:pt x="354" y="185"/>
                    <a:pt x="354" y="185"/>
                  </a:cubicBezTo>
                  <a:cubicBezTo>
                    <a:pt x="354" y="186"/>
                    <a:pt x="354" y="186"/>
                    <a:pt x="354" y="186"/>
                  </a:cubicBezTo>
                  <a:cubicBezTo>
                    <a:pt x="354" y="186"/>
                    <a:pt x="354" y="186"/>
                    <a:pt x="354" y="186"/>
                  </a:cubicBezTo>
                  <a:cubicBezTo>
                    <a:pt x="353" y="187"/>
                    <a:pt x="353" y="187"/>
                    <a:pt x="353" y="187"/>
                  </a:cubicBezTo>
                  <a:cubicBezTo>
                    <a:pt x="353" y="187"/>
                    <a:pt x="353" y="187"/>
                    <a:pt x="353" y="187"/>
                  </a:cubicBezTo>
                  <a:cubicBezTo>
                    <a:pt x="336" y="187"/>
                    <a:pt x="336" y="187"/>
                    <a:pt x="336" y="187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6" y="185"/>
                    <a:pt x="336" y="185"/>
                    <a:pt x="336" y="185"/>
                  </a:cubicBezTo>
                  <a:cubicBezTo>
                    <a:pt x="335" y="181"/>
                    <a:pt x="335" y="181"/>
                    <a:pt x="335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1"/>
                    <a:pt x="332" y="181"/>
                    <a:pt x="332" y="181"/>
                  </a:cubicBezTo>
                  <a:cubicBezTo>
                    <a:pt x="332" y="180"/>
                    <a:pt x="332" y="180"/>
                    <a:pt x="332" y="180"/>
                  </a:cubicBezTo>
                  <a:cubicBezTo>
                    <a:pt x="332" y="180"/>
                    <a:pt x="332" y="180"/>
                    <a:pt x="332" y="180"/>
                  </a:cubicBezTo>
                  <a:cubicBezTo>
                    <a:pt x="332" y="180"/>
                    <a:pt x="332" y="180"/>
                    <a:pt x="332" y="180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2" y="179"/>
                    <a:pt x="332" y="179"/>
                    <a:pt x="332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79"/>
                    <a:pt x="331" y="179"/>
                    <a:pt x="331" y="179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31" y="181"/>
                    <a:pt x="331" y="181"/>
                    <a:pt x="331" y="181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29" y="184"/>
                    <a:pt x="329" y="184"/>
                    <a:pt x="329" y="184"/>
                  </a:cubicBezTo>
                  <a:cubicBezTo>
                    <a:pt x="330" y="184"/>
                    <a:pt x="330" y="184"/>
                    <a:pt x="330" y="184"/>
                  </a:cubicBezTo>
                  <a:cubicBezTo>
                    <a:pt x="329" y="190"/>
                    <a:pt x="329" y="190"/>
                    <a:pt x="329" y="190"/>
                  </a:cubicBezTo>
                  <a:cubicBezTo>
                    <a:pt x="329" y="191"/>
                    <a:pt x="329" y="191"/>
                    <a:pt x="329" y="191"/>
                  </a:cubicBezTo>
                  <a:cubicBezTo>
                    <a:pt x="329" y="192"/>
                    <a:pt x="329" y="192"/>
                    <a:pt x="329" y="192"/>
                  </a:cubicBezTo>
                  <a:cubicBezTo>
                    <a:pt x="328" y="192"/>
                    <a:pt x="328" y="192"/>
                    <a:pt x="328" y="192"/>
                  </a:cubicBezTo>
                  <a:cubicBezTo>
                    <a:pt x="328" y="192"/>
                    <a:pt x="328" y="192"/>
                    <a:pt x="328" y="192"/>
                  </a:cubicBezTo>
                  <a:cubicBezTo>
                    <a:pt x="328" y="191"/>
                    <a:pt x="328" y="191"/>
                    <a:pt x="328" y="191"/>
                  </a:cubicBezTo>
                  <a:cubicBezTo>
                    <a:pt x="328" y="191"/>
                    <a:pt x="328" y="191"/>
                    <a:pt x="328" y="191"/>
                  </a:cubicBezTo>
                  <a:cubicBezTo>
                    <a:pt x="328" y="190"/>
                    <a:pt x="328" y="190"/>
                    <a:pt x="328" y="190"/>
                  </a:cubicBezTo>
                  <a:cubicBezTo>
                    <a:pt x="328" y="190"/>
                    <a:pt x="328" y="190"/>
                    <a:pt x="328" y="190"/>
                  </a:cubicBezTo>
                  <a:cubicBezTo>
                    <a:pt x="328" y="189"/>
                    <a:pt x="328" y="189"/>
                    <a:pt x="328" y="189"/>
                  </a:cubicBezTo>
                  <a:cubicBezTo>
                    <a:pt x="328" y="189"/>
                    <a:pt x="328" y="189"/>
                    <a:pt x="328" y="189"/>
                  </a:cubicBezTo>
                  <a:cubicBezTo>
                    <a:pt x="328" y="188"/>
                    <a:pt x="328" y="188"/>
                    <a:pt x="328" y="188"/>
                  </a:cubicBezTo>
                  <a:cubicBezTo>
                    <a:pt x="328" y="188"/>
                    <a:pt x="328" y="188"/>
                    <a:pt x="328" y="188"/>
                  </a:cubicBezTo>
                  <a:cubicBezTo>
                    <a:pt x="327" y="187"/>
                    <a:pt x="327" y="187"/>
                    <a:pt x="327" y="187"/>
                  </a:cubicBezTo>
                  <a:cubicBezTo>
                    <a:pt x="327" y="187"/>
                    <a:pt x="327" y="187"/>
                    <a:pt x="327" y="187"/>
                  </a:cubicBezTo>
                  <a:cubicBezTo>
                    <a:pt x="327" y="186"/>
                    <a:pt x="327" y="186"/>
                    <a:pt x="327" y="186"/>
                  </a:cubicBezTo>
                  <a:cubicBezTo>
                    <a:pt x="326" y="186"/>
                    <a:pt x="326" y="186"/>
                    <a:pt x="326" y="186"/>
                  </a:cubicBezTo>
                  <a:cubicBezTo>
                    <a:pt x="326" y="186"/>
                    <a:pt x="326" y="186"/>
                    <a:pt x="326" y="186"/>
                  </a:cubicBezTo>
                  <a:cubicBezTo>
                    <a:pt x="325" y="187"/>
                    <a:pt x="325" y="187"/>
                    <a:pt x="325" y="187"/>
                  </a:cubicBezTo>
                  <a:cubicBezTo>
                    <a:pt x="325" y="187"/>
                    <a:pt x="325" y="187"/>
                    <a:pt x="325" y="187"/>
                  </a:cubicBezTo>
                  <a:cubicBezTo>
                    <a:pt x="325" y="187"/>
                    <a:pt x="325" y="187"/>
                    <a:pt x="325" y="187"/>
                  </a:cubicBezTo>
                  <a:cubicBezTo>
                    <a:pt x="324" y="188"/>
                    <a:pt x="324" y="188"/>
                    <a:pt x="324" y="188"/>
                  </a:cubicBezTo>
                  <a:cubicBezTo>
                    <a:pt x="324" y="188"/>
                    <a:pt x="324" y="188"/>
                    <a:pt x="324" y="188"/>
                  </a:cubicBezTo>
                  <a:cubicBezTo>
                    <a:pt x="324" y="189"/>
                    <a:pt x="324" y="189"/>
                    <a:pt x="324" y="189"/>
                  </a:cubicBezTo>
                  <a:cubicBezTo>
                    <a:pt x="324" y="189"/>
                    <a:pt x="324" y="189"/>
                    <a:pt x="324" y="189"/>
                  </a:cubicBezTo>
                  <a:cubicBezTo>
                    <a:pt x="324" y="190"/>
                    <a:pt x="324" y="190"/>
                    <a:pt x="324" y="190"/>
                  </a:cubicBezTo>
                  <a:cubicBezTo>
                    <a:pt x="323" y="191"/>
                    <a:pt x="323" y="191"/>
                    <a:pt x="323" y="191"/>
                  </a:cubicBezTo>
                  <a:cubicBezTo>
                    <a:pt x="323" y="191"/>
                    <a:pt x="323" y="191"/>
                    <a:pt x="323" y="191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2"/>
                    <a:pt x="323" y="192"/>
                    <a:pt x="323" y="192"/>
                  </a:cubicBezTo>
                  <a:cubicBezTo>
                    <a:pt x="323" y="198"/>
                    <a:pt x="323" y="198"/>
                    <a:pt x="323" y="198"/>
                  </a:cubicBezTo>
                  <a:cubicBezTo>
                    <a:pt x="323" y="204"/>
                    <a:pt x="323" y="204"/>
                    <a:pt x="323" y="204"/>
                  </a:cubicBezTo>
                  <a:cubicBezTo>
                    <a:pt x="322" y="204"/>
                    <a:pt x="322" y="204"/>
                    <a:pt x="322" y="204"/>
                  </a:cubicBezTo>
                  <a:cubicBezTo>
                    <a:pt x="322" y="205"/>
                    <a:pt x="322" y="205"/>
                    <a:pt x="322" y="205"/>
                  </a:cubicBezTo>
                  <a:cubicBezTo>
                    <a:pt x="322" y="205"/>
                    <a:pt x="322" y="205"/>
                    <a:pt x="322" y="205"/>
                  </a:cubicBezTo>
                  <a:cubicBezTo>
                    <a:pt x="322" y="205"/>
                    <a:pt x="322" y="205"/>
                    <a:pt x="322" y="205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2" y="209"/>
                    <a:pt x="322" y="209"/>
                    <a:pt x="322" y="209"/>
                  </a:cubicBezTo>
                  <a:cubicBezTo>
                    <a:pt x="321" y="209"/>
                    <a:pt x="321" y="209"/>
                    <a:pt x="321" y="209"/>
                  </a:cubicBezTo>
                  <a:cubicBezTo>
                    <a:pt x="321" y="209"/>
                    <a:pt x="321" y="209"/>
                    <a:pt x="321" y="209"/>
                  </a:cubicBezTo>
                  <a:cubicBezTo>
                    <a:pt x="321" y="210"/>
                    <a:pt x="321" y="210"/>
                    <a:pt x="321" y="210"/>
                  </a:cubicBezTo>
                  <a:cubicBezTo>
                    <a:pt x="321" y="210"/>
                    <a:pt x="321" y="210"/>
                    <a:pt x="321" y="210"/>
                  </a:cubicBezTo>
                  <a:cubicBezTo>
                    <a:pt x="321" y="210"/>
                    <a:pt x="321" y="210"/>
                    <a:pt x="321" y="210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2" y="211"/>
                    <a:pt x="322" y="211"/>
                    <a:pt x="322" y="211"/>
                  </a:cubicBezTo>
                  <a:cubicBezTo>
                    <a:pt x="322" y="211"/>
                    <a:pt x="322" y="211"/>
                    <a:pt x="322" y="211"/>
                  </a:cubicBezTo>
                  <a:cubicBezTo>
                    <a:pt x="322" y="211"/>
                    <a:pt x="322" y="211"/>
                    <a:pt x="322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1" y="211"/>
                    <a:pt x="321" y="211"/>
                    <a:pt x="321" y="211"/>
                  </a:cubicBezTo>
                  <a:cubicBezTo>
                    <a:pt x="320" y="211"/>
                    <a:pt x="320" y="211"/>
                    <a:pt x="320" y="211"/>
                  </a:cubicBezTo>
                  <a:cubicBezTo>
                    <a:pt x="320" y="211"/>
                    <a:pt x="320" y="211"/>
                    <a:pt x="320" y="211"/>
                  </a:cubicBezTo>
                  <a:cubicBezTo>
                    <a:pt x="319" y="212"/>
                    <a:pt x="319" y="212"/>
                    <a:pt x="319" y="212"/>
                  </a:cubicBezTo>
                  <a:cubicBezTo>
                    <a:pt x="319" y="212"/>
                    <a:pt x="319" y="212"/>
                    <a:pt x="319" y="212"/>
                  </a:cubicBezTo>
                  <a:cubicBezTo>
                    <a:pt x="320" y="213"/>
                    <a:pt x="320" y="213"/>
                    <a:pt x="320" y="213"/>
                  </a:cubicBezTo>
                  <a:cubicBezTo>
                    <a:pt x="320" y="213"/>
                    <a:pt x="320" y="213"/>
                    <a:pt x="320" y="213"/>
                  </a:cubicBezTo>
                  <a:cubicBezTo>
                    <a:pt x="320" y="212"/>
                    <a:pt x="320" y="212"/>
                    <a:pt x="320" y="212"/>
                  </a:cubicBezTo>
                  <a:cubicBezTo>
                    <a:pt x="320" y="212"/>
                    <a:pt x="320" y="212"/>
                    <a:pt x="320" y="212"/>
                  </a:cubicBezTo>
                  <a:cubicBezTo>
                    <a:pt x="321" y="212"/>
                    <a:pt x="321" y="212"/>
                    <a:pt x="321" y="212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3"/>
                    <a:pt x="321" y="213"/>
                    <a:pt x="321" y="213"/>
                  </a:cubicBezTo>
                  <a:cubicBezTo>
                    <a:pt x="321" y="214"/>
                    <a:pt x="321" y="214"/>
                    <a:pt x="321" y="214"/>
                  </a:cubicBezTo>
                  <a:cubicBezTo>
                    <a:pt x="321" y="214"/>
                    <a:pt x="321" y="214"/>
                    <a:pt x="321" y="214"/>
                  </a:cubicBezTo>
                  <a:cubicBezTo>
                    <a:pt x="321" y="214"/>
                    <a:pt x="321" y="214"/>
                    <a:pt x="321" y="214"/>
                  </a:cubicBezTo>
                  <a:cubicBezTo>
                    <a:pt x="322" y="214"/>
                    <a:pt x="322" y="214"/>
                    <a:pt x="322" y="214"/>
                  </a:cubicBezTo>
                  <a:cubicBezTo>
                    <a:pt x="322" y="215"/>
                    <a:pt x="322" y="215"/>
                    <a:pt x="322" y="215"/>
                  </a:cubicBezTo>
                  <a:cubicBezTo>
                    <a:pt x="322" y="217"/>
                    <a:pt x="322" y="217"/>
                    <a:pt x="322" y="217"/>
                  </a:cubicBezTo>
                  <a:cubicBezTo>
                    <a:pt x="317" y="217"/>
                    <a:pt x="317" y="217"/>
                    <a:pt x="317" y="217"/>
                  </a:cubicBezTo>
                  <a:cubicBezTo>
                    <a:pt x="316" y="217"/>
                    <a:pt x="316" y="217"/>
                    <a:pt x="316" y="217"/>
                  </a:cubicBezTo>
                  <a:cubicBezTo>
                    <a:pt x="316" y="217"/>
                    <a:pt x="316" y="217"/>
                    <a:pt x="316" y="217"/>
                  </a:cubicBezTo>
                  <a:cubicBezTo>
                    <a:pt x="316" y="216"/>
                    <a:pt x="316" y="216"/>
                    <a:pt x="316" y="216"/>
                  </a:cubicBezTo>
                  <a:cubicBezTo>
                    <a:pt x="316" y="215"/>
                    <a:pt x="316" y="215"/>
                    <a:pt x="316" y="215"/>
                  </a:cubicBezTo>
                  <a:cubicBezTo>
                    <a:pt x="316" y="215"/>
                    <a:pt x="316" y="215"/>
                    <a:pt x="316" y="215"/>
                  </a:cubicBezTo>
                  <a:cubicBezTo>
                    <a:pt x="316" y="215"/>
                    <a:pt x="316" y="215"/>
                    <a:pt x="316" y="215"/>
                  </a:cubicBezTo>
                  <a:cubicBezTo>
                    <a:pt x="317" y="215"/>
                    <a:pt x="317" y="215"/>
                    <a:pt x="317" y="215"/>
                  </a:cubicBezTo>
                  <a:cubicBezTo>
                    <a:pt x="317" y="214"/>
                    <a:pt x="317" y="214"/>
                    <a:pt x="317" y="214"/>
                  </a:cubicBezTo>
                  <a:cubicBezTo>
                    <a:pt x="317" y="214"/>
                    <a:pt x="317" y="214"/>
                    <a:pt x="317" y="214"/>
                  </a:cubicBezTo>
                  <a:cubicBezTo>
                    <a:pt x="317" y="213"/>
                    <a:pt x="317" y="213"/>
                    <a:pt x="317" y="213"/>
                  </a:cubicBezTo>
                  <a:cubicBezTo>
                    <a:pt x="316" y="213"/>
                    <a:pt x="316" y="213"/>
                    <a:pt x="316" y="213"/>
                  </a:cubicBezTo>
                  <a:cubicBezTo>
                    <a:pt x="316" y="212"/>
                    <a:pt x="316" y="212"/>
                    <a:pt x="316" y="212"/>
                  </a:cubicBezTo>
                  <a:cubicBezTo>
                    <a:pt x="315" y="212"/>
                    <a:pt x="315" y="212"/>
                    <a:pt x="315" y="212"/>
                  </a:cubicBezTo>
                  <a:cubicBezTo>
                    <a:pt x="315" y="212"/>
                    <a:pt x="315" y="212"/>
                    <a:pt x="315" y="212"/>
                  </a:cubicBezTo>
                  <a:cubicBezTo>
                    <a:pt x="314" y="210"/>
                    <a:pt x="314" y="210"/>
                    <a:pt x="314" y="210"/>
                  </a:cubicBezTo>
                  <a:cubicBezTo>
                    <a:pt x="314" y="210"/>
                    <a:pt x="314" y="210"/>
                    <a:pt x="314" y="210"/>
                  </a:cubicBezTo>
                  <a:cubicBezTo>
                    <a:pt x="314" y="210"/>
                    <a:pt x="314" y="210"/>
                    <a:pt x="314" y="210"/>
                  </a:cubicBezTo>
                  <a:cubicBezTo>
                    <a:pt x="313" y="210"/>
                    <a:pt x="313" y="210"/>
                    <a:pt x="313" y="210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3" y="209"/>
                    <a:pt x="313" y="209"/>
                    <a:pt x="313" y="209"/>
                  </a:cubicBezTo>
                  <a:cubicBezTo>
                    <a:pt x="312" y="209"/>
                    <a:pt x="312" y="209"/>
                    <a:pt x="312" y="209"/>
                  </a:cubicBezTo>
                  <a:cubicBezTo>
                    <a:pt x="312" y="209"/>
                    <a:pt x="312" y="209"/>
                    <a:pt x="312" y="209"/>
                  </a:cubicBezTo>
                  <a:cubicBezTo>
                    <a:pt x="312" y="209"/>
                    <a:pt x="312" y="209"/>
                    <a:pt x="312" y="209"/>
                  </a:cubicBezTo>
                  <a:cubicBezTo>
                    <a:pt x="312" y="210"/>
                    <a:pt x="312" y="210"/>
                    <a:pt x="312" y="210"/>
                  </a:cubicBezTo>
                  <a:cubicBezTo>
                    <a:pt x="312" y="210"/>
                    <a:pt x="312" y="210"/>
                    <a:pt x="312" y="210"/>
                  </a:cubicBezTo>
                  <a:cubicBezTo>
                    <a:pt x="311" y="210"/>
                    <a:pt x="311" y="210"/>
                    <a:pt x="311" y="210"/>
                  </a:cubicBezTo>
                  <a:cubicBezTo>
                    <a:pt x="311" y="210"/>
                    <a:pt x="311" y="210"/>
                    <a:pt x="311" y="210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09"/>
                    <a:pt x="310" y="209"/>
                    <a:pt x="310" y="209"/>
                  </a:cubicBezTo>
                  <a:cubicBezTo>
                    <a:pt x="310" y="210"/>
                    <a:pt x="310" y="210"/>
                    <a:pt x="310" y="210"/>
                  </a:cubicBezTo>
                  <a:cubicBezTo>
                    <a:pt x="310" y="210"/>
                    <a:pt x="310" y="210"/>
                    <a:pt x="310" y="210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11" y="211"/>
                    <a:pt x="311" y="211"/>
                    <a:pt x="311" y="211"/>
                  </a:cubicBezTo>
                  <a:cubicBezTo>
                    <a:pt x="311" y="211"/>
                    <a:pt x="311" y="211"/>
                    <a:pt x="311" y="211"/>
                  </a:cubicBezTo>
                  <a:cubicBezTo>
                    <a:pt x="312" y="211"/>
                    <a:pt x="312" y="211"/>
                    <a:pt x="312" y="211"/>
                  </a:cubicBezTo>
                  <a:cubicBezTo>
                    <a:pt x="312" y="211"/>
                    <a:pt x="312" y="211"/>
                    <a:pt x="312" y="211"/>
                  </a:cubicBezTo>
                  <a:cubicBezTo>
                    <a:pt x="312" y="211"/>
                    <a:pt x="312" y="211"/>
                    <a:pt x="312" y="211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2" y="212"/>
                    <a:pt x="312" y="212"/>
                    <a:pt x="312" y="212"/>
                  </a:cubicBezTo>
                  <a:cubicBezTo>
                    <a:pt x="311" y="212"/>
                    <a:pt x="311" y="212"/>
                    <a:pt x="311" y="212"/>
                  </a:cubicBezTo>
                  <a:cubicBezTo>
                    <a:pt x="311" y="212"/>
                    <a:pt x="311" y="212"/>
                    <a:pt x="311" y="212"/>
                  </a:cubicBezTo>
                  <a:cubicBezTo>
                    <a:pt x="311" y="212"/>
                    <a:pt x="311" y="212"/>
                    <a:pt x="311" y="212"/>
                  </a:cubicBezTo>
                  <a:cubicBezTo>
                    <a:pt x="310" y="212"/>
                    <a:pt x="310" y="212"/>
                    <a:pt x="310" y="212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10" y="211"/>
                    <a:pt x="310" y="211"/>
                    <a:pt x="310" y="211"/>
                  </a:cubicBezTo>
                  <a:cubicBezTo>
                    <a:pt x="309" y="211"/>
                    <a:pt x="309" y="211"/>
                    <a:pt x="309" y="211"/>
                  </a:cubicBezTo>
                  <a:cubicBezTo>
                    <a:pt x="309" y="211"/>
                    <a:pt x="309" y="211"/>
                    <a:pt x="309" y="211"/>
                  </a:cubicBezTo>
                  <a:cubicBezTo>
                    <a:pt x="309" y="211"/>
                    <a:pt x="309" y="211"/>
                    <a:pt x="309" y="211"/>
                  </a:cubicBezTo>
                  <a:cubicBezTo>
                    <a:pt x="308" y="211"/>
                    <a:pt x="308" y="211"/>
                    <a:pt x="308" y="211"/>
                  </a:cubicBezTo>
                  <a:cubicBezTo>
                    <a:pt x="308" y="211"/>
                    <a:pt x="308" y="211"/>
                    <a:pt x="308" y="211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7" y="213"/>
                    <a:pt x="307" y="213"/>
                    <a:pt x="307" y="213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8" y="213"/>
                    <a:pt x="308" y="213"/>
                    <a:pt x="308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3"/>
                    <a:pt x="309" y="213"/>
                    <a:pt x="309" y="213"/>
                  </a:cubicBezTo>
                  <a:cubicBezTo>
                    <a:pt x="309" y="214"/>
                    <a:pt x="309" y="214"/>
                    <a:pt x="309" y="214"/>
                  </a:cubicBezTo>
                  <a:cubicBezTo>
                    <a:pt x="309" y="214"/>
                    <a:pt x="309" y="214"/>
                    <a:pt x="309" y="214"/>
                  </a:cubicBezTo>
                  <a:cubicBezTo>
                    <a:pt x="309" y="215"/>
                    <a:pt x="309" y="215"/>
                    <a:pt x="309" y="215"/>
                  </a:cubicBezTo>
                  <a:cubicBezTo>
                    <a:pt x="310" y="215"/>
                    <a:pt x="310" y="215"/>
                    <a:pt x="310" y="215"/>
                  </a:cubicBezTo>
                  <a:cubicBezTo>
                    <a:pt x="310" y="215"/>
                    <a:pt x="310" y="215"/>
                    <a:pt x="310" y="215"/>
                  </a:cubicBezTo>
                  <a:cubicBezTo>
                    <a:pt x="311" y="216"/>
                    <a:pt x="311" y="216"/>
                    <a:pt x="311" y="216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1" y="217"/>
                    <a:pt x="311" y="217"/>
                    <a:pt x="311" y="217"/>
                  </a:cubicBezTo>
                  <a:cubicBezTo>
                    <a:pt x="310" y="235"/>
                    <a:pt x="310" y="235"/>
                    <a:pt x="310" y="235"/>
                  </a:cubicBezTo>
                  <a:cubicBezTo>
                    <a:pt x="308" y="235"/>
                    <a:pt x="308" y="235"/>
                    <a:pt x="308" y="235"/>
                  </a:cubicBezTo>
                  <a:cubicBezTo>
                    <a:pt x="308" y="215"/>
                    <a:pt x="308" y="215"/>
                    <a:pt x="308" y="215"/>
                  </a:cubicBezTo>
                  <a:cubicBezTo>
                    <a:pt x="304" y="215"/>
                    <a:pt x="304" y="215"/>
                    <a:pt x="304" y="215"/>
                  </a:cubicBezTo>
                  <a:cubicBezTo>
                    <a:pt x="303" y="215"/>
                    <a:pt x="303" y="215"/>
                    <a:pt x="303" y="215"/>
                  </a:cubicBezTo>
                  <a:cubicBezTo>
                    <a:pt x="303" y="213"/>
                    <a:pt x="303" y="213"/>
                    <a:pt x="303" y="213"/>
                  </a:cubicBezTo>
                  <a:cubicBezTo>
                    <a:pt x="300" y="213"/>
                    <a:pt x="300" y="213"/>
                    <a:pt x="300" y="213"/>
                  </a:cubicBezTo>
                  <a:cubicBezTo>
                    <a:pt x="300" y="204"/>
                    <a:pt x="300" y="204"/>
                    <a:pt x="300" y="204"/>
                  </a:cubicBezTo>
                  <a:cubicBezTo>
                    <a:pt x="298" y="204"/>
                    <a:pt x="298" y="204"/>
                    <a:pt x="298" y="204"/>
                  </a:cubicBezTo>
                  <a:cubicBezTo>
                    <a:pt x="298" y="213"/>
                    <a:pt x="298" y="213"/>
                    <a:pt x="298" y="213"/>
                  </a:cubicBezTo>
                  <a:cubicBezTo>
                    <a:pt x="297" y="213"/>
                    <a:pt x="297" y="213"/>
                    <a:pt x="297" y="213"/>
                  </a:cubicBezTo>
                  <a:cubicBezTo>
                    <a:pt x="295" y="213"/>
                    <a:pt x="295" y="213"/>
                    <a:pt x="295" y="213"/>
                  </a:cubicBezTo>
                  <a:cubicBezTo>
                    <a:pt x="295" y="214"/>
                    <a:pt x="295" y="214"/>
                    <a:pt x="295" y="214"/>
                  </a:cubicBezTo>
                  <a:cubicBezTo>
                    <a:pt x="292" y="214"/>
                    <a:pt x="292" y="214"/>
                    <a:pt x="292" y="214"/>
                  </a:cubicBezTo>
                  <a:cubicBezTo>
                    <a:pt x="291" y="213"/>
                    <a:pt x="291" y="213"/>
                    <a:pt x="291" y="213"/>
                  </a:cubicBezTo>
                  <a:cubicBezTo>
                    <a:pt x="291" y="213"/>
                    <a:pt x="291" y="213"/>
                    <a:pt x="291" y="213"/>
                  </a:cubicBezTo>
                  <a:cubicBezTo>
                    <a:pt x="291" y="213"/>
                    <a:pt x="291" y="213"/>
                    <a:pt x="291" y="213"/>
                  </a:cubicBezTo>
                  <a:cubicBezTo>
                    <a:pt x="290" y="213"/>
                    <a:pt x="290" y="213"/>
                    <a:pt x="290" y="213"/>
                  </a:cubicBezTo>
                  <a:cubicBezTo>
                    <a:pt x="288" y="213"/>
                    <a:pt x="288" y="213"/>
                    <a:pt x="288" y="213"/>
                  </a:cubicBezTo>
                  <a:cubicBezTo>
                    <a:pt x="288" y="206"/>
                    <a:pt x="288" y="206"/>
                    <a:pt x="288" y="206"/>
                  </a:cubicBezTo>
                  <a:cubicBezTo>
                    <a:pt x="287" y="206"/>
                    <a:pt x="287" y="206"/>
                    <a:pt x="287" y="206"/>
                  </a:cubicBezTo>
                  <a:cubicBezTo>
                    <a:pt x="287" y="213"/>
                    <a:pt x="287" y="213"/>
                    <a:pt x="287" y="213"/>
                  </a:cubicBezTo>
                  <a:cubicBezTo>
                    <a:pt x="273" y="213"/>
                    <a:pt x="273" y="213"/>
                    <a:pt x="273" y="213"/>
                  </a:cubicBezTo>
                  <a:cubicBezTo>
                    <a:pt x="258" y="208"/>
                    <a:pt x="258" y="208"/>
                    <a:pt x="258" y="208"/>
                  </a:cubicBezTo>
                  <a:cubicBezTo>
                    <a:pt x="241" y="208"/>
                    <a:pt x="241" y="208"/>
                    <a:pt x="241" y="208"/>
                  </a:cubicBezTo>
                  <a:cubicBezTo>
                    <a:pt x="241" y="203"/>
                    <a:pt x="241" y="203"/>
                    <a:pt x="241" y="203"/>
                  </a:cubicBezTo>
                  <a:cubicBezTo>
                    <a:pt x="241" y="200"/>
                    <a:pt x="241" y="200"/>
                    <a:pt x="241" y="200"/>
                  </a:cubicBezTo>
                  <a:cubicBezTo>
                    <a:pt x="240" y="199"/>
                    <a:pt x="240" y="199"/>
                    <a:pt x="240" y="199"/>
                  </a:cubicBezTo>
                  <a:cubicBezTo>
                    <a:pt x="239" y="199"/>
                    <a:pt x="239" y="199"/>
                    <a:pt x="239" y="199"/>
                  </a:cubicBezTo>
                  <a:cubicBezTo>
                    <a:pt x="237" y="198"/>
                    <a:pt x="237" y="198"/>
                    <a:pt x="237" y="198"/>
                  </a:cubicBezTo>
                  <a:cubicBezTo>
                    <a:pt x="237" y="198"/>
                    <a:pt x="237" y="198"/>
                    <a:pt x="237" y="198"/>
                  </a:cubicBezTo>
                  <a:cubicBezTo>
                    <a:pt x="232" y="196"/>
                    <a:pt x="232" y="196"/>
                    <a:pt x="232" y="196"/>
                  </a:cubicBezTo>
                  <a:cubicBezTo>
                    <a:pt x="228" y="195"/>
                    <a:pt x="228" y="195"/>
                    <a:pt x="228" y="195"/>
                  </a:cubicBezTo>
                  <a:cubicBezTo>
                    <a:pt x="228" y="191"/>
                    <a:pt x="228" y="191"/>
                    <a:pt x="228" y="191"/>
                  </a:cubicBezTo>
                  <a:cubicBezTo>
                    <a:pt x="228" y="191"/>
                    <a:pt x="228" y="191"/>
                    <a:pt x="228" y="191"/>
                  </a:cubicBezTo>
                  <a:cubicBezTo>
                    <a:pt x="224" y="190"/>
                    <a:pt x="224" y="190"/>
                    <a:pt x="224" y="190"/>
                  </a:cubicBezTo>
                  <a:cubicBezTo>
                    <a:pt x="224" y="190"/>
                    <a:pt x="224" y="190"/>
                    <a:pt x="224" y="190"/>
                  </a:cubicBezTo>
                  <a:cubicBezTo>
                    <a:pt x="223" y="190"/>
                    <a:pt x="223" y="190"/>
                    <a:pt x="223" y="190"/>
                  </a:cubicBezTo>
                  <a:cubicBezTo>
                    <a:pt x="222" y="190"/>
                    <a:pt x="222" y="190"/>
                    <a:pt x="222" y="190"/>
                  </a:cubicBezTo>
                  <a:cubicBezTo>
                    <a:pt x="222" y="190"/>
                    <a:pt x="222" y="190"/>
                    <a:pt x="222" y="190"/>
                  </a:cubicBezTo>
                  <a:cubicBezTo>
                    <a:pt x="218" y="191"/>
                    <a:pt x="218" y="191"/>
                    <a:pt x="218" y="191"/>
                  </a:cubicBezTo>
                  <a:cubicBezTo>
                    <a:pt x="218" y="191"/>
                    <a:pt x="218" y="191"/>
                    <a:pt x="218" y="191"/>
                  </a:cubicBezTo>
                  <a:cubicBezTo>
                    <a:pt x="218" y="195"/>
                    <a:pt x="218" y="195"/>
                    <a:pt x="218" y="195"/>
                  </a:cubicBezTo>
                  <a:cubicBezTo>
                    <a:pt x="214" y="196"/>
                    <a:pt x="214" y="196"/>
                    <a:pt x="214" y="196"/>
                  </a:cubicBezTo>
                  <a:cubicBezTo>
                    <a:pt x="209" y="197"/>
                    <a:pt x="209" y="197"/>
                    <a:pt x="209" y="197"/>
                  </a:cubicBezTo>
                  <a:cubicBezTo>
                    <a:pt x="209" y="198"/>
                    <a:pt x="209" y="198"/>
                    <a:pt x="209" y="198"/>
                  </a:cubicBezTo>
                  <a:cubicBezTo>
                    <a:pt x="207" y="199"/>
                    <a:pt x="207" y="199"/>
                    <a:pt x="207" y="199"/>
                  </a:cubicBezTo>
                  <a:cubicBezTo>
                    <a:pt x="207" y="197"/>
                    <a:pt x="207" y="197"/>
                    <a:pt x="207" y="197"/>
                  </a:cubicBezTo>
                  <a:cubicBezTo>
                    <a:pt x="207" y="197"/>
                    <a:pt x="207" y="197"/>
                    <a:pt x="207" y="197"/>
                  </a:cubicBezTo>
                  <a:cubicBezTo>
                    <a:pt x="207" y="193"/>
                    <a:pt x="207" y="193"/>
                    <a:pt x="207" y="193"/>
                  </a:cubicBezTo>
                  <a:cubicBezTo>
                    <a:pt x="207" y="192"/>
                    <a:pt x="207" y="192"/>
                    <a:pt x="207" y="192"/>
                  </a:cubicBezTo>
                  <a:cubicBezTo>
                    <a:pt x="207" y="197"/>
                    <a:pt x="207" y="197"/>
                    <a:pt x="207" y="197"/>
                  </a:cubicBezTo>
                  <a:cubicBezTo>
                    <a:pt x="206" y="185"/>
                    <a:pt x="206" y="185"/>
                    <a:pt x="206" y="185"/>
                  </a:cubicBezTo>
                  <a:cubicBezTo>
                    <a:pt x="205" y="185"/>
                    <a:pt x="205" y="185"/>
                    <a:pt x="205" y="185"/>
                  </a:cubicBezTo>
                  <a:cubicBezTo>
                    <a:pt x="205" y="174"/>
                    <a:pt x="205" y="174"/>
                    <a:pt x="205" y="174"/>
                  </a:cubicBezTo>
                  <a:cubicBezTo>
                    <a:pt x="205" y="173"/>
                    <a:pt x="205" y="173"/>
                    <a:pt x="205" y="173"/>
                  </a:cubicBezTo>
                  <a:cubicBezTo>
                    <a:pt x="205" y="185"/>
                    <a:pt x="205" y="185"/>
                    <a:pt x="205" y="185"/>
                  </a:cubicBezTo>
                  <a:cubicBezTo>
                    <a:pt x="203" y="185"/>
                    <a:pt x="203" y="185"/>
                    <a:pt x="203" y="185"/>
                  </a:cubicBezTo>
                  <a:cubicBezTo>
                    <a:pt x="203" y="186"/>
                    <a:pt x="203" y="186"/>
                    <a:pt x="203" y="186"/>
                  </a:cubicBezTo>
                  <a:cubicBezTo>
                    <a:pt x="172" y="186"/>
                    <a:pt x="172" y="186"/>
                    <a:pt x="172" y="186"/>
                  </a:cubicBezTo>
                  <a:cubicBezTo>
                    <a:pt x="172" y="185"/>
                    <a:pt x="172" y="185"/>
                    <a:pt x="172" y="185"/>
                  </a:cubicBezTo>
                  <a:cubicBezTo>
                    <a:pt x="168" y="185"/>
                    <a:pt x="168" y="185"/>
                    <a:pt x="168" y="185"/>
                  </a:cubicBezTo>
                  <a:cubicBezTo>
                    <a:pt x="166" y="190"/>
                    <a:pt x="166" y="190"/>
                    <a:pt x="166" y="190"/>
                  </a:cubicBezTo>
                  <a:cubicBezTo>
                    <a:pt x="165" y="185"/>
                    <a:pt x="165" y="185"/>
                    <a:pt x="165" y="185"/>
                  </a:cubicBezTo>
                  <a:cubicBezTo>
                    <a:pt x="164" y="193"/>
                    <a:pt x="164" y="193"/>
                    <a:pt x="164" y="193"/>
                  </a:cubicBezTo>
                  <a:cubicBezTo>
                    <a:pt x="163" y="193"/>
                    <a:pt x="163" y="193"/>
                    <a:pt x="163" y="193"/>
                  </a:cubicBezTo>
                  <a:cubicBezTo>
                    <a:pt x="163" y="193"/>
                    <a:pt x="163" y="193"/>
                    <a:pt x="163" y="193"/>
                  </a:cubicBezTo>
                  <a:cubicBezTo>
                    <a:pt x="163" y="194"/>
                    <a:pt x="163" y="194"/>
                    <a:pt x="163" y="194"/>
                  </a:cubicBezTo>
                  <a:cubicBezTo>
                    <a:pt x="160" y="192"/>
                    <a:pt x="160" y="192"/>
                    <a:pt x="160" y="192"/>
                  </a:cubicBezTo>
                  <a:cubicBezTo>
                    <a:pt x="160" y="192"/>
                    <a:pt x="160" y="192"/>
                    <a:pt x="160" y="192"/>
                  </a:cubicBezTo>
                  <a:cubicBezTo>
                    <a:pt x="160" y="192"/>
                    <a:pt x="160" y="192"/>
                    <a:pt x="160" y="192"/>
                  </a:cubicBezTo>
                  <a:cubicBezTo>
                    <a:pt x="159" y="191"/>
                    <a:pt x="159" y="191"/>
                    <a:pt x="159" y="191"/>
                  </a:cubicBezTo>
                  <a:cubicBezTo>
                    <a:pt x="159" y="192"/>
                    <a:pt x="159" y="192"/>
                    <a:pt x="159" y="192"/>
                  </a:cubicBezTo>
                  <a:cubicBezTo>
                    <a:pt x="156" y="190"/>
                    <a:pt x="156" y="190"/>
                    <a:pt x="156" y="190"/>
                  </a:cubicBezTo>
                  <a:cubicBezTo>
                    <a:pt x="156" y="190"/>
                    <a:pt x="156" y="190"/>
                    <a:pt x="156" y="190"/>
                  </a:cubicBezTo>
                  <a:cubicBezTo>
                    <a:pt x="156" y="190"/>
                    <a:pt x="156" y="190"/>
                    <a:pt x="156" y="190"/>
                  </a:cubicBezTo>
                  <a:cubicBezTo>
                    <a:pt x="155" y="189"/>
                    <a:pt x="155" y="189"/>
                    <a:pt x="155" y="189"/>
                  </a:cubicBezTo>
                  <a:cubicBezTo>
                    <a:pt x="155" y="190"/>
                    <a:pt x="155" y="190"/>
                    <a:pt x="155" y="190"/>
                  </a:cubicBezTo>
                  <a:cubicBezTo>
                    <a:pt x="152" y="188"/>
                    <a:pt x="152" y="188"/>
                    <a:pt x="152" y="188"/>
                  </a:cubicBezTo>
                  <a:cubicBezTo>
                    <a:pt x="152" y="188"/>
                    <a:pt x="152" y="188"/>
                    <a:pt x="152" y="188"/>
                  </a:cubicBezTo>
                  <a:cubicBezTo>
                    <a:pt x="152" y="188"/>
                    <a:pt x="152" y="188"/>
                    <a:pt x="152" y="188"/>
                  </a:cubicBezTo>
                  <a:cubicBezTo>
                    <a:pt x="151" y="187"/>
                    <a:pt x="151" y="187"/>
                    <a:pt x="151" y="187"/>
                  </a:cubicBezTo>
                  <a:cubicBezTo>
                    <a:pt x="151" y="188"/>
                    <a:pt x="151" y="188"/>
                    <a:pt x="151" y="188"/>
                  </a:cubicBezTo>
                  <a:cubicBezTo>
                    <a:pt x="148" y="186"/>
                    <a:pt x="148" y="186"/>
                    <a:pt x="148" y="186"/>
                  </a:cubicBezTo>
                  <a:cubicBezTo>
                    <a:pt x="148" y="186"/>
                    <a:pt x="148" y="186"/>
                    <a:pt x="148" y="186"/>
                  </a:cubicBezTo>
                  <a:cubicBezTo>
                    <a:pt x="148" y="186"/>
                    <a:pt x="148" y="186"/>
                    <a:pt x="148" y="186"/>
                  </a:cubicBezTo>
                  <a:cubicBezTo>
                    <a:pt x="147" y="186"/>
                    <a:pt x="147" y="186"/>
                    <a:pt x="147" y="186"/>
                  </a:cubicBezTo>
                  <a:cubicBezTo>
                    <a:pt x="147" y="186"/>
                    <a:pt x="147" y="186"/>
                    <a:pt x="147" y="186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4"/>
                    <a:pt x="144" y="184"/>
                    <a:pt x="144" y="184"/>
                  </a:cubicBezTo>
                  <a:cubicBezTo>
                    <a:pt x="144" y="181"/>
                    <a:pt x="144" y="181"/>
                    <a:pt x="144" y="181"/>
                  </a:cubicBezTo>
                  <a:cubicBezTo>
                    <a:pt x="144" y="181"/>
                    <a:pt x="144" y="181"/>
                    <a:pt x="144" y="181"/>
                  </a:cubicBezTo>
                  <a:cubicBezTo>
                    <a:pt x="144" y="181"/>
                    <a:pt x="144" y="181"/>
                    <a:pt x="144" y="181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5" y="180"/>
                    <a:pt x="145" y="180"/>
                    <a:pt x="145" y="180"/>
                  </a:cubicBezTo>
                  <a:cubicBezTo>
                    <a:pt x="144" y="179"/>
                    <a:pt x="144" y="179"/>
                    <a:pt x="144" y="179"/>
                  </a:cubicBezTo>
                  <a:cubicBezTo>
                    <a:pt x="133" y="171"/>
                    <a:pt x="133" y="171"/>
                    <a:pt x="133" y="171"/>
                  </a:cubicBezTo>
                  <a:cubicBezTo>
                    <a:pt x="133" y="170"/>
                    <a:pt x="133" y="170"/>
                    <a:pt x="133" y="170"/>
                  </a:cubicBezTo>
                  <a:cubicBezTo>
                    <a:pt x="134" y="171"/>
                    <a:pt x="134" y="171"/>
                    <a:pt x="134" y="171"/>
                  </a:cubicBezTo>
                  <a:cubicBezTo>
                    <a:pt x="134" y="171"/>
                    <a:pt x="134" y="171"/>
                    <a:pt x="134" y="171"/>
                  </a:cubicBezTo>
                  <a:cubicBezTo>
                    <a:pt x="134" y="170"/>
                    <a:pt x="134" y="170"/>
                    <a:pt x="134" y="170"/>
                  </a:cubicBezTo>
                  <a:cubicBezTo>
                    <a:pt x="134" y="170"/>
                    <a:pt x="134" y="170"/>
                    <a:pt x="134" y="170"/>
                  </a:cubicBezTo>
                  <a:cubicBezTo>
                    <a:pt x="136" y="167"/>
                    <a:pt x="136" y="167"/>
                    <a:pt x="136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7" y="167"/>
                    <a:pt x="137" y="167"/>
                    <a:pt x="137" y="167"/>
                  </a:cubicBezTo>
                  <a:cubicBezTo>
                    <a:pt x="139" y="164"/>
                    <a:pt x="139" y="164"/>
                    <a:pt x="139" y="164"/>
                  </a:cubicBezTo>
                  <a:cubicBezTo>
                    <a:pt x="140" y="164"/>
                    <a:pt x="140" y="164"/>
                    <a:pt x="140" y="164"/>
                  </a:cubicBezTo>
                  <a:cubicBezTo>
                    <a:pt x="140" y="163"/>
                    <a:pt x="140" y="163"/>
                    <a:pt x="140" y="163"/>
                  </a:cubicBezTo>
                  <a:cubicBezTo>
                    <a:pt x="140" y="163"/>
                    <a:pt x="140" y="163"/>
                    <a:pt x="140" y="163"/>
                  </a:cubicBezTo>
                  <a:cubicBezTo>
                    <a:pt x="140" y="163"/>
                    <a:pt x="140" y="163"/>
                    <a:pt x="140" y="163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42" y="161"/>
                    <a:pt x="142" y="161"/>
                    <a:pt x="142" y="161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3" y="160"/>
                    <a:pt x="143" y="160"/>
                    <a:pt x="143" y="160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45" y="157"/>
                    <a:pt x="145" y="157"/>
                    <a:pt x="145" y="157"/>
                  </a:cubicBezTo>
                  <a:cubicBezTo>
                    <a:pt x="145" y="157"/>
                    <a:pt x="145" y="157"/>
                    <a:pt x="145" y="157"/>
                  </a:cubicBezTo>
                  <a:cubicBezTo>
                    <a:pt x="145" y="157"/>
                    <a:pt x="145" y="157"/>
                    <a:pt x="145" y="157"/>
                  </a:cubicBezTo>
                  <a:cubicBezTo>
                    <a:pt x="146" y="157"/>
                    <a:pt x="146" y="157"/>
                    <a:pt x="146" y="157"/>
                  </a:cubicBezTo>
                  <a:cubicBezTo>
                    <a:pt x="145" y="156"/>
                    <a:pt x="145" y="156"/>
                    <a:pt x="145" y="156"/>
                  </a:cubicBezTo>
                  <a:cubicBezTo>
                    <a:pt x="148" y="153"/>
                    <a:pt x="148" y="153"/>
                    <a:pt x="148" y="153"/>
                  </a:cubicBezTo>
                  <a:cubicBezTo>
                    <a:pt x="148" y="154"/>
                    <a:pt x="148" y="154"/>
                    <a:pt x="148" y="154"/>
                  </a:cubicBezTo>
                  <a:cubicBezTo>
                    <a:pt x="148" y="154"/>
                    <a:pt x="148" y="154"/>
                    <a:pt x="148" y="154"/>
                  </a:cubicBezTo>
                  <a:cubicBezTo>
                    <a:pt x="149" y="153"/>
                    <a:pt x="149" y="153"/>
                    <a:pt x="149" y="153"/>
                  </a:cubicBezTo>
                  <a:cubicBezTo>
                    <a:pt x="148" y="153"/>
                    <a:pt x="148" y="153"/>
                    <a:pt x="148" y="153"/>
                  </a:cubicBezTo>
                  <a:cubicBezTo>
                    <a:pt x="151" y="150"/>
                    <a:pt x="151" y="150"/>
                    <a:pt x="151" y="150"/>
                  </a:cubicBezTo>
                  <a:cubicBezTo>
                    <a:pt x="151" y="150"/>
                    <a:pt x="151" y="150"/>
                    <a:pt x="151" y="150"/>
                  </a:cubicBezTo>
                  <a:cubicBezTo>
                    <a:pt x="151" y="150"/>
                    <a:pt x="151" y="150"/>
                    <a:pt x="151" y="150"/>
                  </a:cubicBezTo>
                  <a:cubicBezTo>
                    <a:pt x="152" y="150"/>
                    <a:pt x="152" y="150"/>
                    <a:pt x="152" y="150"/>
                  </a:cubicBezTo>
                  <a:cubicBezTo>
                    <a:pt x="151" y="149"/>
                    <a:pt x="151" y="149"/>
                    <a:pt x="151" y="149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54" y="147"/>
                    <a:pt x="154" y="147"/>
                    <a:pt x="154" y="147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4" y="140"/>
                    <a:pt x="144" y="140"/>
                    <a:pt x="144" y="140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2" y="143"/>
                    <a:pt x="142" y="143"/>
                    <a:pt x="142" y="143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2" y="144"/>
                    <a:pt x="142" y="144"/>
                    <a:pt x="142" y="144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40" y="148"/>
                    <a:pt x="140" y="148"/>
                    <a:pt x="140" y="148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2"/>
                    <a:pt x="138" y="152"/>
                    <a:pt x="138" y="152"/>
                  </a:cubicBezTo>
                  <a:cubicBezTo>
                    <a:pt x="138" y="153"/>
                    <a:pt x="138" y="153"/>
                    <a:pt x="138" y="153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6"/>
                    <a:pt x="136" y="156"/>
                    <a:pt x="136" y="156"/>
                  </a:cubicBezTo>
                  <a:cubicBezTo>
                    <a:pt x="136" y="157"/>
                    <a:pt x="136" y="157"/>
                    <a:pt x="136" y="157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134" y="161"/>
                    <a:pt x="134" y="161"/>
                    <a:pt x="134" y="161"/>
                  </a:cubicBezTo>
                  <a:cubicBezTo>
                    <a:pt x="133" y="164"/>
                    <a:pt x="133" y="164"/>
                    <a:pt x="133" y="164"/>
                  </a:cubicBezTo>
                  <a:cubicBezTo>
                    <a:pt x="132" y="164"/>
                    <a:pt x="132" y="164"/>
                    <a:pt x="132" y="164"/>
                  </a:cubicBezTo>
                  <a:cubicBezTo>
                    <a:pt x="132" y="164"/>
                    <a:pt x="132" y="164"/>
                    <a:pt x="132" y="164"/>
                  </a:cubicBezTo>
                  <a:cubicBezTo>
                    <a:pt x="132" y="164"/>
                    <a:pt x="132" y="164"/>
                    <a:pt x="132" y="164"/>
                  </a:cubicBezTo>
                  <a:cubicBezTo>
                    <a:pt x="132" y="165"/>
                    <a:pt x="132" y="165"/>
                    <a:pt x="132" y="165"/>
                  </a:cubicBezTo>
                  <a:cubicBezTo>
                    <a:pt x="131" y="168"/>
                    <a:pt x="131" y="168"/>
                    <a:pt x="131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8"/>
                    <a:pt x="130" y="168"/>
                    <a:pt x="130" y="168"/>
                  </a:cubicBezTo>
                  <a:cubicBezTo>
                    <a:pt x="130" y="169"/>
                    <a:pt x="130" y="169"/>
                    <a:pt x="130" y="169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8" y="168"/>
                    <a:pt x="128" y="168"/>
                    <a:pt x="128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7" y="168"/>
                    <a:pt x="127" y="168"/>
                    <a:pt x="127" y="168"/>
                  </a:cubicBezTo>
                  <a:cubicBezTo>
                    <a:pt x="122" y="172"/>
                    <a:pt x="122" y="172"/>
                    <a:pt x="122" y="172"/>
                  </a:cubicBezTo>
                  <a:cubicBezTo>
                    <a:pt x="121" y="171"/>
                    <a:pt x="121" y="171"/>
                    <a:pt x="121" y="171"/>
                  </a:cubicBezTo>
                  <a:cubicBezTo>
                    <a:pt x="121" y="170"/>
                    <a:pt x="121" y="170"/>
                    <a:pt x="121" y="170"/>
                  </a:cubicBezTo>
                  <a:cubicBezTo>
                    <a:pt x="120" y="170"/>
                    <a:pt x="120" y="170"/>
                    <a:pt x="120" y="170"/>
                  </a:cubicBezTo>
                  <a:cubicBezTo>
                    <a:pt x="120" y="170"/>
                    <a:pt x="120" y="170"/>
                    <a:pt x="120" y="170"/>
                  </a:cubicBezTo>
                  <a:cubicBezTo>
                    <a:pt x="120" y="170"/>
                    <a:pt x="120" y="170"/>
                    <a:pt x="120" y="170"/>
                  </a:cubicBezTo>
                  <a:cubicBezTo>
                    <a:pt x="117" y="168"/>
                    <a:pt x="117" y="168"/>
                    <a:pt x="117" y="168"/>
                  </a:cubicBezTo>
                  <a:cubicBezTo>
                    <a:pt x="118" y="167"/>
                    <a:pt x="118" y="167"/>
                    <a:pt x="118" y="167"/>
                  </a:cubicBezTo>
                  <a:cubicBezTo>
                    <a:pt x="117" y="167"/>
                    <a:pt x="117" y="167"/>
                    <a:pt x="117" y="167"/>
                  </a:cubicBezTo>
                  <a:cubicBezTo>
                    <a:pt x="117" y="167"/>
                    <a:pt x="117" y="167"/>
                    <a:pt x="117" y="167"/>
                  </a:cubicBezTo>
                  <a:cubicBezTo>
                    <a:pt x="117" y="167"/>
                    <a:pt x="117" y="167"/>
                    <a:pt x="117" y="167"/>
                  </a:cubicBezTo>
                  <a:cubicBezTo>
                    <a:pt x="114" y="165"/>
                    <a:pt x="114" y="165"/>
                    <a:pt x="114" y="165"/>
                  </a:cubicBezTo>
                  <a:cubicBezTo>
                    <a:pt x="114" y="164"/>
                    <a:pt x="114" y="164"/>
                    <a:pt x="114" y="164"/>
                  </a:cubicBezTo>
                  <a:cubicBezTo>
                    <a:pt x="114" y="164"/>
                    <a:pt x="114" y="164"/>
                    <a:pt x="114" y="164"/>
                  </a:cubicBezTo>
                  <a:cubicBezTo>
                    <a:pt x="114" y="164"/>
                    <a:pt x="114" y="164"/>
                    <a:pt x="114" y="164"/>
                  </a:cubicBezTo>
                  <a:cubicBezTo>
                    <a:pt x="113" y="164"/>
                    <a:pt x="113" y="164"/>
                    <a:pt x="113" y="164"/>
                  </a:cubicBezTo>
                  <a:cubicBezTo>
                    <a:pt x="111" y="162"/>
                    <a:pt x="111" y="162"/>
                    <a:pt x="111" y="162"/>
                  </a:cubicBezTo>
                  <a:cubicBezTo>
                    <a:pt x="111" y="162"/>
                    <a:pt x="111" y="162"/>
                    <a:pt x="111" y="162"/>
                  </a:cubicBezTo>
                  <a:cubicBezTo>
                    <a:pt x="110" y="161"/>
                    <a:pt x="110" y="161"/>
                    <a:pt x="110" y="161"/>
                  </a:cubicBezTo>
                  <a:cubicBezTo>
                    <a:pt x="110" y="161"/>
                    <a:pt x="110" y="161"/>
                    <a:pt x="110" y="161"/>
                  </a:cubicBezTo>
                  <a:cubicBezTo>
                    <a:pt x="110" y="162"/>
                    <a:pt x="110" y="162"/>
                    <a:pt x="110" y="162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8" y="159"/>
                    <a:pt x="108" y="159"/>
                    <a:pt x="108" y="159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7" y="159"/>
                    <a:pt x="107" y="159"/>
                    <a:pt x="107" y="159"/>
                  </a:cubicBezTo>
                  <a:cubicBezTo>
                    <a:pt x="104" y="157"/>
                    <a:pt x="104" y="157"/>
                    <a:pt x="104" y="157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4" y="156"/>
                    <a:pt x="104" y="156"/>
                    <a:pt x="104" y="156"/>
                  </a:cubicBezTo>
                  <a:cubicBezTo>
                    <a:pt x="101" y="154"/>
                    <a:pt x="101" y="154"/>
                    <a:pt x="101" y="154"/>
                  </a:cubicBezTo>
                  <a:cubicBezTo>
                    <a:pt x="101" y="153"/>
                    <a:pt x="101" y="153"/>
                    <a:pt x="101" y="153"/>
                  </a:cubicBezTo>
                  <a:cubicBezTo>
                    <a:pt x="101" y="153"/>
                    <a:pt x="101" y="153"/>
                    <a:pt x="101" y="153"/>
                  </a:cubicBezTo>
                  <a:cubicBezTo>
                    <a:pt x="101" y="153"/>
                    <a:pt x="101" y="153"/>
                    <a:pt x="101" y="153"/>
                  </a:cubicBezTo>
                  <a:cubicBezTo>
                    <a:pt x="100" y="153"/>
                    <a:pt x="100" y="153"/>
                    <a:pt x="100" y="153"/>
                  </a:cubicBezTo>
                  <a:cubicBezTo>
                    <a:pt x="98" y="151"/>
                    <a:pt x="98" y="151"/>
                    <a:pt x="98" y="151"/>
                  </a:cubicBezTo>
                  <a:cubicBezTo>
                    <a:pt x="98" y="150"/>
                    <a:pt x="98" y="150"/>
                    <a:pt x="98" y="150"/>
                  </a:cubicBezTo>
                  <a:cubicBezTo>
                    <a:pt x="98" y="150"/>
                    <a:pt x="98" y="150"/>
                    <a:pt x="98" y="150"/>
                  </a:cubicBezTo>
                  <a:cubicBezTo>
                    <a:pt x="98" y="150"/>
                    <a:pt x="98" y="150"/>
                    <a:pt x="98" y="150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2" y="160"/>
                    <a:pt x="92" y="160"/>
                    <a:pt x="92" y="160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5" y="163"/>
                    <a:pt x="95" y="163"/>
                    <a:pt x="95" y="163"/>
                  </a:cubicBezTo>
                  <a:cubicBezTo>
                    <a:pt x="95" y="163"/>
                    <a:pt x="95" y="163"/>
                    <a:pt x="95" y="163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9" y="164"/>
                    <a:pt x="99" y="164"/>
                    <a:pt x="99" y="164"/>
                  </a:cubicBezTo>
                  <a:cubicBezTo>
                    <a:pt x="98" y="164"/>
                    <a:pt x="98" y="164"/>
                    <a:pt x="98" y="164"/>
                  </a:cubicBezTo>
                  <a:cubicBezTo>
                    <a:pt x="99" y="165"/>
                    <a:pt x="99" y="165"/>
                    <a:pt x="99" y="165"/>
                  </a:cubicBezTo>
                  <a:cubicBezTo>
                    <a:pt x="99" y="165"/>
                    <a:pt x="99" y="165"/>
                    <a:pt x="99" y="165"/>
                  </a:cubicBezTo>
                  <a:cubicBezTo>
                    <a:pt x="99" y="164"/>
                    <a:pt x="99" y="164"/>
                    <a:pt x="99" y="164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2" y="166"/>
                    <a:pt x="102" y="166"/>
                    <a:pt x="102" y="166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3" y="166"/>
                    <a:pt x="103" y="166"/>
                    <a:pt x="103" y="166"/>
                  </a:cubicBezTo>
                  <a:cubicBezTo>
                    <a:pt x="106" y="168"/>
                    <a:pt x="106" y="168"/>
                    <a:pt x="106" y="168"/>
                  </a:cubicBezTo>
                  <a:cubicBezTo>
                    <a:pt x="106" y="168"/>
                    <a:pt x="106" y="168"/>
                    <a:pt x="106" y="168"/>
                  </a:cubicBezTo>
                  <a:cubicBezTo>
                    <a:pt x="107" y="168"/>
                    <a:pt x="107" y="168"/>
                    <a:pt x="107" y="168"/>
                  </a:cubicBezTo>
                  <a:cubicBezTo>
                    <a:pt x="107" y="168"/>
                    <a:pt x="107" y="168"/>
                    <a:pt x="107" y="168"/>
                  </a:cubicBezTo>
                  <a:cubicBezTo>
                    <a:pt x="107" y="168"/>
                    <a:pt x="107" y="168"/>
                    <a:pt x="107" y="168"/>
                  </a:cubicBezTo>
                  <a:cubicBezTo>
                    <a:pt x="110" y="169"/>
                    <a:pt x="110" y="169"/>
                    <a:pt x="110" y="169"/>
                  </a:cubicBezTo>
                  <a:cubicBezTo>
                    <a:pt x="110" y="170"/>
                    <a:pt x="110" y="170"/>
                    <a:pt x="110" y="170"/>
                  </a:cubicBezTo>
                  <a:cubicBezTo>
                    <a:pt x="111" y="170"/>
                    <a:pt x="111" y="170"/>
                    <a:pt x="111" y="170"/>
                  </a:cubicBezTo>
                  <a:cubicBezTo>
                    <a:pt x="111" y="170"/>
                    <a:pt x="111" y="170"/>
                    <a:pt x="111" y="170"/>
                  </a:cubicBezTo>
                  <a:cubicBezTo>
                    <a:pt x="111" y="170"/>
                    <a:pt x="111" y="170"/>
                    <a:pt x="111" y="170"/>
                  </a:cubicBezTo>
                  <a:cubicBezTo>
                    <a:pt x="114" y="171"/>
                    <a:pt x="114" y="171"/>
                    <a:pt x="114" y="171"/>
                  </a:cubicBezTo>
                  <a:cubicBezTo>
                    <a:pt x="114" y="172"/>
                    <a:pt x="114" y="172"/>
                    <a:pt x="114" y="172"/>
                  </a:cubicBezTo>
                  <a:cubicBezTo>
                    <a:pt x="114" y="172"/>
                    <a:pt x="114" y="172"/>
                    <a:pt x="114" y="172"/>
                  </a:cubicBezTo>
                  <a:cubicBezTo>
                    <a:pt x="114" y="172"/>
                    <a:pt x="114" y="172"/>
                    <a:pt x="114" y="172"/>
                  </a:cubicBezTo>
                  <a:cubicBezTo>
                    <a:pt x="115" y="172"/>
                    <a:pt x="115" y="172"/>
                    <a:pt x="115" y="172"/>
                  </a:cubicBezTo>
                  <a:cubicBezTo>
                    <a:pt x="118" y="173"/>
                    <a:pt x="118" y="173"/>
                    <a:pt x="118" y="173"/>
                  </a:cubicBezTo>
                  <a:cubicBezTo>
                    <a:pt x="118" y="174"/>
                    <a:pt x="118" y="174"/>
                    <a:pt x="118" y="174"/>
                  </a:cubicBezTo>
                  <a:cubicBezTo>
                    <a:pt x="118" y="174"/>
                    <a:pt x="118" y="174"/>
                    <a:pt x="118" y="174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0" y="194"/>
                    <a:pt x="110" y="194"/>
                    <a:pt x="110" y="194"/>
                  </a:cubicBezTo>
                  <a:cubicBezTo>
                    <a:pt x="111" y="195"/>
                    <a:pt x="111" y="195"/>
                    <a:pt x="111" y="195"/>
                  </a:cubicBezTo>
                  <a:cubicBezTo>
                    <a:pt x="111" y="195"/>
                    <a:pt x="111" y="195"/>
                    <a:pt x="111" y="195"/>
                  </a:cubicBezTo>
                  <a:cubicBezTo>
                    <a:pt x="111" y="195"/>
                    <a:pt x="111" y="195"/>
                    <a:pt x="111" y="195"/>
                  </a:cubicBezTo>
                  <a:cubicBezTo>
                    <a:pt x="110" y="196"/>
                    <a:pt x="110" y="196"/>
                    <a:pt x="110" y="196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09" y="197"/>
                    <a:pt x="109" y="197"/>
                    <a:pt x="109" y="197"/>
                  </a:cubicBezTo>
                  <a:cubicBezTo>
                    <a:pt x="107" y="199"/>
                    <a:pt x="107" y="199"/>
                    <a:pt x="107" y="199"/>
                  </a:cubicBezTo>
                  <a:cubicBezTo>
                    <a:pt x="107" y="199"/>
                    <a:pt x="107" y="199"/>
                    <a:pt x="107" y="199"/>
                  </a:cubicBezTo>
                  <a:cubicBezTo>
                    <a:pt x="107" y="199"/>
                    <a:pt x="107" y="199"/>
                    <a:pt x="107" y="199"/>
                  </a:cubicBezTo>
                  <a:cubicBezTo>
                    <a:pt x="106" y="200"/>
                    <a:pt x="106" y="200"/>
                    <a:pt x="106" y="200"/>
                  </a:cubicBezTo>
                  <a:cubicBezTo>
                    <a:pt x="107" y="200"/>
                    <a:pt x="107" y="200"/>
                    <a:pt x="107" y="200"/>
                  </a:cubicBezTo>
                  <a:cubicBezTo>
                    <a:pt x="104" y="202"/>
                    <a:pt x="104" y="202"/>
                    <a:pt x="104" y="202"/>
                  </a:cubicBezTo>
                  <a:cubicBezTo>
                    <a:pt x="104" y="202"/>
                    <a:pt x="104" y="202"/>
                    <a:pt x="104" y="202"/>
                  </a:cubicBezTo>
                  <a:cubicBezTo>
                    <a:pt x="104" y="202"/>
                    <a:pt x="104" y="202"/>
                    <a:pt x="104" y="202"/>
                  </a:cubicBezTo>
                  <a:cubicBezTo>
                    <a:pt x="104" y="203"/>
                    <a:pt x="104" y="203"/>
                    <a:pt x="104" y="203"/>
                  </a:cubicBezTo>
                  <a:cubicBezTo>
                    <a:pt x="104" y="203"/>
                    <a:pt x="104" y="203"/>
                    <a:pt x="104" y="203"/>
                  </a:cubicBezTo>
                  <a:cubicBezTo>
                    <a:pt x="102" y="206"/>
                    <a:pt x="102" y="206"/>
                    <a:pt x="102" y="206"/>
                  </a:cubicBezTo>
                  <a:cubicBezTo>
                    <a:pt x="101" y="205"/>
                    <a:pt x="101" y="205"/>
                    <a:pt x="101" y="205"/>
                  </a:cubicBezTo>
                  <a:cubicBezTo>
                    <a:pt x="101" y="205"/>
                    <a:pt x="101" y="205"/>
                    <a:pt x="101" y="205"/>
                  </a:cubicBezTo>
                  <a:cubicBezTo>
                    <a:pt x="101" y="206"/>
                    <a:pt x="101" y="206"/>
                    <a:pt x="101" y="206"/>
                  </a:cubicBezTo>
                  <a:cubicBezTo>
                    <a:pt x="111" y="212"/>
                    <a:pt x="111" y="212"/>
                    <a:pt x="111" y="212"/>
                  </a:cubicBezTo>
                  <a:cubicBezTo>
                    <a:pt x="110" y="225"/>
                    <a:pt x="110" y="225"/>
                    <a:pt x="110" y="225"/>
                  </a:cubicBezTo>
                  <a:cubicBezTo>
                    <a:pt x="98" y="225"/>
                    <a:pt x="98" y="225"/>
                    <a:pt x="98" y="225"/>
                  </a:cubicBezTo>
                  <a:cubicBezTo>
                    <a:pt x="98" y="225"/>
                    <a:pt x="98" y="225"/>
                    <a:pt x="98" y="225"/>
                  </a:cubicBezTo>
                  <a:cubicBezTo>
                    <a:pt x="98" y="227"/>
                    <a:pt x="98" y="227"/>
                    <a:pt x="98" y="227"/>
                  </a:cubicBezTo>
                  <a:cubicBezTo>
                    <a:pt x="98" y="219"/>
                    <a:pt x="98" y="219"/>
                    <a:pt x="98" y="219"/>
                  </a:cubicBezTo>
                  <a:cubicBezTo>
                    <a:pt x="98" y="219"/>
                    <a:pt x="98" y="219"/>
                    <a:pt x="98" y="219"/>
                  </a:cubicBezTo>
                  <a:cubicBezTo>
                    <a:pt x="98" y="218"/>
                    <a:pt x="98" y="218"/>
                    <a:pt x="98" y="218"/>
                  </a:cubicBezTo>
                  <a:cubicBezTo>
                    <a:pt x="97" y="218"/>
                    <a:pt x="97" y="218"/>
                    <a:pt x="97" y="218"/>
                  </a:cubicBezTo>
                  <a:cubicBezTo>
                    <a:pt x="97" y="204"/>
                    <a:pt x="97" y="204"/>
                    <a:pt x="97" y="204"/>
                  </a:cubicBezTo>
                  <a:cubicBezTo>
                    <a:pt x="95" y="204"/>
                    <a:pt x="95" y="204"/>
                    <a:pt x="95" y="204"/>
                  </a:cubicBezTo>
                  <a:cubicBezTo>
                    <a:pt x="95" y="204"/>
                    <a:pt x="95" y="204"/>
                    <a:pt x="95" y="204"/>
                  </a:cubicBezTo>
                  <a:cubicBezTo>
                    <a:pt x="95" y="211"/>
                    <a:pt x="95" y="211"/>
                    <a:pt x="95" y="211"/>
                  </a:cubicBezTo>
                  <a:cubicBezTo>
                    <a:pt x="95" y="211"/>
                    <a:pt x="95" y="211"/>
                    <a:pt x="95" y="211"/>
                  </a:cubicBezTo>
                  <a:cubicBezTo>
                    <a:pt x="94" y="211"/>
                    <a:pt x="94" y="211"/>
                    <a:pt x="94" y="211"/>
                  </a:cubicBezTo>
                  <a:cubicBezTo>
                    <a:pt x="93" y="210"/>
                    <a:pt x="93" y="210"/>
                    <a:pt x="93" y="210"/>
                  </a:cubicBezTo>
                  <a:cubicBezTo>
                    <a:pt x="93" y="209"/>
                    <a:pt x="93" y="209"/>
                    <a:pt x="93" y="209"/>
                  </a:cubicBezTo>
                  <a:cubicBezTo>
                    <a:pt x="92" y="209"/>
                    <a:pt x="92" y="209"/>
                    <a:pt x="92" y="209"/>
                  </a:cubicBezTo>
                  <a:cubicBezTo>
                    <a:pt x="92" y="208"/>
                    <a:pt x="92" y="208"/>
                    <a:pt x="92" y="208"/>
                  </a:cubicBezTo>
                  <a:cubicBezTo>
                    <a:pt x="92" y="207"/>
                    <a:pt x="92" y="207"/>
                    <a:pt x="92" y="207"/>
                  </a:cubicBezTo>
                  <a:cubicBezTo>
                    <a:pt x="83" y="207"/>
                    <a:pt x="83" y="207"/>
                    <a:pt x="83" y="207"/>
                  </a:cubicBezTo>
                  <a:cubicBezTo>
                    <a:pt x="83" y="209"/>
                    <a:pt x="83" y="209"/>
                    <a:pt x="83" y="209"/>
                  </a:cubicBezTo>
                  <a:cubicBezTo>
                    <a:pt x="82" y="209"/>
                    <a:pt x="82" y="209"/>
                    <a:pt x="82" y="209"/>
                  </a:cubicBezTo>
                  <a:cubicBezTo>
                    <a:pt x="81" y="210"/>
                    <a:pt x="81" y="210"/>
                    <a:pt x="81" y="210"/>
                  </a:cubicBezTo>
                  <a:cubicBezTo>
                    <a:pt x="81" y="211"/>
                    <a:pt x="81" y="211"/>
                    <a:pt x="81" y="211"/>
                  </a:cubicBezTo>
                  <a:cubicBezTo>
                    <a:pt x="80" y="211"/>
                    <a:pt x="80" y="211"/>
                    <a:pt x="80" y="211"/>
                  </a:cubicBezTo>
                  <a:cubicBezTo>
                    <a:pt x="80" y="204"/>
                    <a:pt x="80" y="204"/>
                    <a:pt x="80" y="204"/>
                  </a:cubicBezTo>
                  <a:cubicBezTo>
                    <a:pt x="80" y="204"/>
                    <a:pt x="80" y="204"/>
                    <a:pt x="80" y="204"/>
                  </a:cubicBezTo>
                  <a:cubicBezTo>
                    <a:pt x="77" y="204"/>
                    <a:pt x="77" y="204"/>
                    <a:pt x="77" y="204"/>
                  </a:cubicBezTo>
                  <a:cubicBezTo>
                    <a:pt x="77" y="218"/>
                    <a:pt x="77" y="218"/>
                    <a:pt x="77" y="218"/>
                  </a:cubicBezTo>
                  <a:cubicBezTo>
                    <a:pt x="77" y="218"/>
                    <a:pt x="77" y="218"/>
                    <a:pt x="77" y="218"/>
                  </a:cubicBezTo>
                  <a:cubicBezTo>
                    <a:pt x="77" y="219"/>
                    <a:pt x="77" y="219"/>
                    <a:pt x="77" y="219"/>
                  </a:cubicBezTo>
                  <a:cubicBezTo>
                    <a:pt x="77" y="219"/>
                    <a:pt x="77" y="219"/>
                    <a:pt x="77" y="219"/>
                  </a:cubicBezTo>
                  <a:cubicBezTo>
                    <a:pt x="77" y="226"/>
                    <a:pt x="77" y="226"/>
                    <a:pt x="77" y="226"/>
                  </a:cubicBezTo>
                  <a:cubicBezTo>
                    <a:pt x="76" y="225"/>
                    <a:pt x="76" y="225"/>
                    <a:pt x="76" y="225"/>
                  </a:cubicBezTo>
                  <a:cubicBezTo>
                    <a:pt x="76" y="225"/>
                    <a:pt x="76" y="225"/>
                    <a:pt x="76" y="225"/>
                  </a:cubicBezTo>
                  <a:cubicBezTo>
                    <a:pt x="65" y="225"/>
                    <a:pt x="65" y="225"/>
                    <a:pt x="65" y="225"/>
                  </a:cubicBezTo>
                  <a:cubicBezTo>
                    <a:pt x="65" y="186"/>
                    <a:pt x="65" y="186"/>
                    <a:pt x="65" y="186"/>
                  </a:cubicBezTo>
                  <a:cubicBezTo>
                    <a:pt x="57" y="186"/>
                    <a:pt x="57" y="186"/>
                    <a:pt x="57" y="186"/>
                  </a:cubicBezTo>
                  <a:cubicBezTo>
                    <a:pt x="53" y="186"/>
                    <a:pt x="53" y="186"/>
                    <a:pt x="53" y="186"/>
                  </a:cubicBezTo>
                  <a:cubicBezTo>
                    <a:pt x="50" y="186"/>
                    <a:pt x="50" y="186"/>
                    <a:pt x="50" y="186"/>
                  </a:cubicBezTo>
                  <a:cubicBezTo>
                    <a:pt x="50" y="155"/>
                    <a:pt x="50" y="155"/>
                    <a:pt x="50" y="155"/>
                  </a:cubicBezTo>
                  <a:cubicBezTo>
                    <a:pt x="44" y="154"/>
                    <a:pt x="44" y="154"/>
                    <a:pt x="44" y="154"/>
                  </a:cubicBezTo>
                  <a:cubicBezTo>
                    <a:pt x="44" y="154"/>
                    <a:pt x="44" y="154"/>
                    <a:pt x="44" y="154"/>
                  </a:cubicBezTo>
                  <a:cubicBezTo>
                    <a:pt x="44" y="154"/>
                    <a:pt x="44" y="154"/>
                    <a:pt x="44" y="154"/>
                  </a:cubicBezTo>
                  <a:cubicBezTo>
                    <a:pt x="43" y="154"/>
                    <a:pt x="43" y="154"/>
                    <a:pt x="43" y="154"/>
                  </a:cubicBezTo>
                  <a:cubicBezTo>
                    <a:pt x="43" y="153"/>
                    <a:pt x="43" y="153"/>
                    <a:pt x="43" y="153"/>
                  </a:cubicBezTo>
                  <a:cubicBezTo>
                    <a:pt x="41" y="153"/>
                    <a:pt x="41" y="153"/>
                    <a:pt x="41" y="153"/>
                  </a:cubicBezTo>
                  <a:cubicBezTo>
                    <a:pt x="40" y="153"/>
                    <a:pt x="40" y="153"/>
                    <a:pt x="40" y="153"/>
                  </a:cubicBezTo>
                  <a:cubicBezTo>
                    <a:pt x="35" y="153"/>
                    <a:pt x="35" y="153"/>
                    <a:pt x="35" y="153"/>
                  </a:cubicBezTo>
                  <a:cubicBezTo>
                    <a:pt x="25" y="155"/>
                    <a:pt x="25" y="155"/>
                    <a:pt x="25" y="155"/>
                  </a:cubicBezTo>
                  <a:cubicBezTo>
                    <a:pt x="25" y="171"/>
                    <a:pt x="25" y="171"/>
                    <a:pt x="25" y="171"/>
                  </a:cubicBezTo>
                  <a:cubicBezTo>
                    <a:pt x="22" y="171"/>
                    <a:pt x="22" y="171"/>
                    <a:pt x="22" y="171"/>
                  </a:cubicBezTo>
                  <a:cubicBezTo>
                    <a:pt x="17" y="171"/>
                    <a:pt x="17" y="171"/>
                    <a:pt x="17" y="171"/>
                  </a:cubicBezTo>
                  <a:cubicBezTo>
                    <a:pt x="10" y="172"/>
                    <a:pt x="10" y="172"/>
                    <a:pt x="10" y="172"/>
                  </a:cubicBezTo>
                  <a:cubicBezTo>
                    <a:pt x="10" y="224"/>
                    <a:pt x="10" y="224"/>
                    <a:pt x="10" y="224"/>
                  </a:cubicBezTo>
                  <a:cubicBezTo>
                    <a:pt x="5" y="226"/>
                    <a:pt x="5" y="226"/>
                    <a:pt x="5" y="226"/>
                  </a:cubicBezTo>
                  <a:cubicBezTo>
                    <a:pt x="3" y="226"/>
                    <a:pt x="3" y="226"/>
                    <a:pt x="3" y="226"/>
                  </a:cubicBezTo>
                  <a:cubicBezTo>
                    <a:pt x="4" y="235"/>
                    <a:pt x="4" y="235"/>
                    <a:pt x="4" y="235"/>
                  </a:cubicBezTo>
                  <a:cubicBezTo>
                    <a:pt x="0" y="235"/>
                    <a:pt x="0" y="235"/>
                    <a:pt x="0" y="235"/>
                  </a:cubicBezTo>
                  <a:cubicBezTo>
                    <a:pt x="0" y="274"/>
                    <a:pt x="0" y="274"/>
                    <a:pt x="0" y="274"/>
                  </a:cubicBezTo>
                  <a:cubicBezTo>
                    <a:pt x="1071" y="274"/>
                    <a:pt x="1071" y="274"/>
                    <a:pt x="1071" y="274"/>
                  </a:cubicBezTo>
                  <a:cubicBezTo>
                    <a:pt x="1071" y="235"/>
                    <a:pt x="1071" y="235"/>
                    <a:pt x="1071" y="235"/>
                  </a:cubicBezTo>
                  <a:lnTo>
                    <a:pt x="1070" y="235"/>
                  </a:lnTo>
                  <a:close/>
                  <a:moveTo>
                    <a:pt x="607" y="7"/>
                  </a:moveTo>
                  <a:cubicBezTo>
                    <a:pt x="607" y="7"/>
                    <a:pt x="607" y="7"/>
                    <a:pt x="607" y="7"/>
                  </a:cubicBezTo>
                  <a:cubicBezTo>
                    <a:pt x="607" y="7"/>
                    <a:pt x="607" y="7"/>
                    <a:pt x="607" y="7"/>
                  </a:cubicBezTo>
                  <a:close/>
                  <a:moveTo>
                    <a:pt x="693" y="201"/>
                  </a:moveTo>
                  <a:cubicBezTo>
                    <a:pt x="694" y="201"/>
                    <a:pt x="694" y="201"/>
                    <a:pt x="694" y="201"/>
                  </a:cubicBezTo>
                  <a:cubicBezTo>
                    <a:pt x="695" y="201"/>
                    <a:pt x="695" y="201"/>
                    <a:pt x="695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3" y="201"/>
                    <a:pt x="693" y="201"/>
                    <a:pt x="693" y="201"/>
                  </a:cubicBezTo>
                  <a:close/>
                  <a:moveTo>
                    <a:pt x="692" y="201"/>
                  </a:move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ubicBezTo>
                    <a:pt x="692" y="201"/>
                    <a:pt x="692" y="201"/>
                    <a:pt x="692" y="201"/>
                  </a:cubicBezTo>
                  <a:close/>
                  <a:moveTo>
                    <a:pt x="695" y="232"/>
                  </a:moveTo>
                  <a:cubicBezTo>
                    <a:pt x="695" y="232"/>
                    <a:pt x="695" y="232"/>
                    <a:pt x="695" y="232"/>
                  </a:cubicBezTo>
                  <a:cubicBezTo>
                    <a:pt x="695" y="232"/>
                    <a:pt x="695" y="232"/>
                    <a:pt x="695" y="232"/>
                  </a:cubicBezTo>
                  <a:cubicBezTo>
                    <a:pt x="695" y="227"/>
                    <a:pt x="695" y="227"/>
                    <a:pt x="695" y="227"/>
                  </a:cubicBezTo>
                  <a:cubicBezTo>
                    <a:pt x="694" y="227"/>
                    <a:pt x="694" y="227"/>
                    <a:pt x="694" y="227"/>
                  </a:cubicBezTo>
                  <a:cubicBezTo>
                    <a:pt x="694" y="227"/>
                    <a:pt x="694" y="227"/>
                    <a:pt x="694" y="227"/>
                  </a:cubicBezTo>
                  <a:cubicBezTo>
                    <a:pt x="694" y="204"/>
                    <a:pt x="694" y="204"/>
                    <a:pt x="694" y="204"/>
                  </a:cubicBezTo>
                  <a:cubicBezTo>
                    <a:pt x="694" y="204"/>
                    <a:pt x="694" y="204"/>
                    <a:pt x="694" y="204"/>
                  </a:cubicBezTo>
                  <a:cubicBezTo>
                    <a:pt x="694" y="203"/>
                    <a:pt x="694" y="203"/>
                    <a:pt x="694" y="203"/>
                  </a:cubicBezTo>
                  <a:cubicBezTo>
                    <a:pt x="694" y="202"/>
                    <a:pt x="694" y="202"/>
                    <a:pt x="694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5" y="202"/>
                    <a:pt x="695" y="202"/>
                    <a:pt x="695" y="202"/>
                  </a:cubicBezTo>
                  <a:cubicBezTo>
                    <a:pt x="696" y="202"/>
                    <a:pt x="696" y="202"/>
                    <a:pt x="696" y="202"/>
                  </a:cubicBezTo>
                  <a:cubicBezTo>
                    <a:pt x="696" y="202"/>
                    <a:pt x="696" y="202"/>
                    <a:pt x="696" y="202"/>
                  </a:cubicBezTo>
                  <a:cubicBezTo>
                    <a:pt x="696" y="202"/>
                    <a:pt x="696" y="202"/>
                    <a:pt x="696" y="202"/>
                  </a:cubicBezTo>
                  <a:cubicBezTo>
                    <a:pt x="696" y="201"/>
                    <a:pt x="696" y="201"/>
                    <a:pt x="696" y="201"/>
                  </a:cubicBezTo>
                  <a:cubicBezTo>
                    <a:pt x="695" y="201"/>
                    <a:pt x="695" y="201"/>
                    <a:pt x="695" y="201"/>
                  </a:cubicBezTo>
                  <a:cubicBezTo>
                    <a:pt x="695" y="201"/>
                    <a:pt x="695" y="201"/>
                    <a:pt x="695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201"/>
                    <a:pt x="694" y="201"/>
                    <a:pt x="694" y="201"/>
                  </a:cubicBezTo>
                  <a:cubicBezTo>
                    <a:pt x="694" y="199"/>
                    <a:pt x="694" y="199"/>
                    <a:pt x="694" y="199"/>
                  </a:cubicBezTo>
                  <a:cubicBezTo>
                    <a:pt x="695" y="196"/>
                    <a:pt x="695" y="196"/>
                    <a:pt x="695" y="196"/>
                  </a:cubicBezTo>
                  <a:cubicBezTo>
                    <a:pt x="697" y="194"/>
                    <a:pt x="697" y="194"/>
                    <a:pt x="697" y="194"/>
                  </a:cubicBezTo>
                  <a:cubicBezTo>
                    <a:pt x="699" y="192"/>
                    <a:pt x="699" y="192"/>
                    <a:pt x="699" y="192"/>
                  </a:cubicBezTo>
                  <a:cubicBezTo>
                    <a:pt x="701" y="191"/>
                    <a:pt x="701" y="191"/>
                    <a:pt x="701" y="191"/>
                  </a:cubicBezTo>
                  <a:cubicBezTo>
                    <a:pt x="704" y="191"/>
                    <a:pt x="704" y="191"/>
                    <a:pt x="704" y="191"/>
                  </a:cubicBezTo>
                  <a:cubicBezTo>
                    <a:pt x="704" y="191"/>
                    <a:pt x="704" y="191"/>
                    <a:pt x="704" y="191"/>
                  </a:cubicBezTo>
                  <a:cubicBezTo>
                    <a:pt x="704" y="191"/>
                    <a:pt x="704" y="191"/>
                    <a:pt x="704" y="191"/>
                  </a:cubicBezTo>
                  <a:cubicBezTo>
                    <a:pt x="707" y="191"/>
                    <a:pt x="707" y="191"/>
                    <a:pt x="707" y="191"/>
                  </a:cubicBezTo>
                  <a:cubicBezTo>
                    <a:pt x="709" y="192"/>
                    <a:pt x="709" y="192"/>
                    <a:pt x="709" y="192"/>
                  </a:cubicBezTo>
                  <a:cubicBezTo>
                    <a:pt x="711" y="194"/>
                    <a:pt x="711" y="194"/>
                    <a:pt x="711" y="194"/>
                  </a:cubicBezTo>
                  <a:cubicBezTo>
                    <a:pt x="713" y="196"/>
                    <a:pt x="713" y="196"/>
                    <a:pt x="713" y="196"/>
                  </a:cubicBezTo>
                  <a:cubicBezTo>
                    <a:pt x="714" y="199"/>
                    <a:pt x="714" y="199"/>
                    <a:pt x="714" y="199"/>
                  </a:cubicBezTo>
                  <a:cubicBezTo>
                    <a:pt x="714" y="201"/>
                    <a:pt x="714" y="201"/>
                    <a:pt x="714" y="201"/>
                  </a:cubicBezTo>
                  <a:cubicBezTo>
                    <a:pt x="714" y="201"/>
                    <a:pt x="714" y="201"/>
                    <a:pt x="714" y="201"/>
                  </a:cubicBezTo>
                  <a:cubicBezTo>
                    <a:pt x="712" y="201"/>
                    <a:pt x="712" y="201"/>
                    <a:pt x="712" y="201"/>
                  </a:cubicBezTo>
                  <a:cubicBezTo>
                    <a:pt x="712" y="202"/>
                    <a:pt x="712" y="202"/>
                    <a:pt x="712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3" y="202"/>
                    <a:pt x="713" y="202"/>
                    <a:pt x="713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2"/>
                    <a:pt x="714" y="202"/>
                    <a:pt x="714" y="202"/>
                  </a:cubicBezTo>
                  <a:cubicBezTo>
                    <a:pt x="714" y="203"/>
                    <a:pt x="714" y="203"/>
                    <a:pt x="714" y="203"/>
                  </a:cubicBezTo>
                  <a:cubicBezTo>
                    <a:pt x="714" y="204"/>
                    <a:pt x="714" y="204"/>
                    <a:pt x="714" y="204"/>
                  </a:cubicBezTo>
                  <a:cubicBezTo>
                    <a:pt x="714" y="204"/>
                    <a:pt x="714" y="204"/>
                    <a:pt x="714" y="204"/>
                  </a:cubicBezTo>
                  <a:cubicBezTo>
                    <a:pt x="714" y="227"/>
                    <a:pt x="714" y="227"/>
                    <a:pt x="714" y="227"/>
                  </a:cubicBezTo>
                  <a:cubicBezTo>
                    <a:pt x="714" y="227"/>
                    <a:pt x="714" y="227"/>
                    <a:pt x="714" y="227"/>
                  </a:cubicBezTo>
                  <a:cubicBezTo>
                    <a:pt x="713" y="227"/>
                    <a:pt x="713" y="227"/>
                    <a:pt x="713" y="227"/>
                  </a:cubicBezTo>
                  <a:cubicBezTo>
                    <a:pt x="713" y="232"/>
                    <a:pt x="713" y="232"/>
                    <a:pt x="713" y="232"/>
                  </a:cubicBezTo>
                  <a:cubicBezTo>
                    <a:pt x="713" y="232"/>
                    <a:pt x="713" y="232"/>
                    <a:pt x="713" y="232"/>
                  </a:cubicBezTo>
                  <a:cubicBezTo>
                    <a:pt x="713" y="232"/>
                    <a:pt x="713" y="232"/>
                    <a:pt x="713" y="232"/>
                  </a:cubicBezTo>
                  <a:cubicBezTo>
                    <a:pt x="713" y="234"/>
                    <a:pt x="713" y="234"/>
                    <a:pt x="713" y="234"/>
                  </a:cubicBezTo>
                  <a:cubicBezTo>
                    <a:pt x="713" y="235"/>
                    <a:pt x="713" y="235"/>
                    <a:pt x="713" y="235"/>
                  </a:cubicBezTo>
                  <a:cubicBezTo>
                    <a:pt x="695" y="235"/>
                    <a:pt x="695" y="235"/>
                    <a:pt x="695" y="235"/>
                  </a:cubicBezTo>
                  <a:cubicBezTo>
                    <a:pt x="695" y="234"/>
                    <a:pt x="695" y="234"/>
                    <a:pt x="695" y="234"/>
                  </a:cubicBezTo>
                  <a:lnTo>
                    <a:pt x="695" y="232"/>
                  </a:lnTo>
                  <a:close/>
                  <a:moveTo>
                    <a:pt x="609" y="34"/>
                  </a:move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ubicBezTo>
                    <a:pt x="609" y="34"/>
                    <a:pt x="609" y="34"/>
                    <a:pt x="609" y="34"/>
                  </a:cubicBezTo>
                  <a:close/>
                  <a:moveTo>
                    <a:pt x="600" y="145"/>
                  </a:moveTo>
                  <a:cubicBezTo>
                    <a:pt x="601" y="136"/>
                    <a:pt x="601" y="136"/>
                    <a:pt x="601" y="136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1" y="131"/>
                    <a:pt x="601" y="131"/>
                    <a:pt x="601" y="131"/>
                  </a:cubicBezTo>
                  <a:cubicBezTo>
                    <a:pt x="602" y="124"/>
                    <a:pt x="602" y="124"/>
                    <a:pt x="602" y="124"/>
                  </a:cubicBezTo>
                  <a:cubicBezTo>
                    <a:pt x="602" y="123"/>
                    <a:pt x="602" y="123"/>
                    <a:pt x="602" y="123"/>
                  </a:cubicBezTo>
                  <a:cubicBezTo>
                    <a:pt x="602" y="123"/>
                    <a:pt x="602" y="123"/>
                    <a:pt x="602" y="123"/>
                  </a:cubicBezTo>
                  <a:cubicBezTo>
                    <a:pt x="602" y="119"/>
                    <a:pt x="602" y="119"/>
                    <a:pt x="602" y="119"/>
                  </a:cubicBezTo>
                  <a:cubicBezTo>
                    <a:pt x="603" y="117"/>
                    <a:pt x="603" y="117"/>
                    <a:pt x="603" y="117"/>
                  </a:cubicBezTo>
                  <a:cubicBezTo>
                    <a:pt x="603" y="116"/>
                    <a:pt x="603" y="116"/>
                    <a:pt x="603" y="116"/>
                  </a:cubicBezTo>
                  <a:cubicBezTo>
                    <a:pt x="603" y="116"/>
                    <a:pt x="603" y="116"/>
                    <a:pt x="603" y="116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5"/>
                    <a:pt x="603" y="115"/>
                    <a:pt x="603" y="115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4"/>
                    <a:pt x="603" y="114"/>
                    <a:pt x="603" y="114"/>
                  </a:cubicBezTo>
                  <a:cubicBezTo>
                    <a:pt x="603" y="110"/>
                    <a:pt x="603" y="110"/>
                    <a:pt x="603" y="110"/>
                  </a:cubicBezTo>
                  <a:cubicBezTo>
                    <a:pt x="603" y="109"/>
                    <a:pt x="603" y="109"/>
                    <a:pt x="603" y="109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4" y="123"/>
                    <a:pt x="604" y="123"/>
                    <a:pt x="604" y="123"/>
                  </a:cubicBezTo>
                  <a:cubicBezTo>
                    <a:pt x="605" y="127"/>
                    <a:pt x="605" y="127"/>
                    <a:pt x="605" y="127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1"/>
                    <a:pt x="605" y="131"/>
                    <a:pt x="605" y="131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2"/>
                    <a:pt x="605" y="132"/>
                    <a:pt x="605" y="132"/>
                  </a:cubicBezTo>
                  <a:cubicBezTo>
                    <a:pt x="605" y="133"/>
                    <a:pt x="605" y="133"/>
                    <a:pt x="605" y="133"/>
                  </a:cubicBezTo>
                  <a:cubicBezTo>
                    <a:pt x="605" y="133"/>
                    <a:pt x="605" y="133"/>
                    <a:pt x="605" y="133"/>
                  </a:cubicBezTo>
                  <a:cubicBezTo>
                    <a:pt x="605" y="137"/>
                    <a:pt x="605" y="137"/>
                    <a:pt x="605" y="137"/>
                  </a:cubicBezTo>
                  <a:cubicBezTo>
                    <a:pt x="605" y="137"/>
                    <a:pt x="605" y="137"/>
                    <a:pt x="605" y="137"/>
                  </a:cubicBezTo>
                  <a:cubicBezTo>
                    <a:pt x="605" y="137"/>
                    <a:pt x="605" y="137"/>
                    <a:pt x="605" y="137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6" y="138"/>
                    <a:pt x="606" y="138"/>
                    <a:pt x="606" y="138"/>
                  </a:cubicBezTo>
                  <a:cubicBezTo>
                    <a:pt x="605" y="138"/>
                    <a:pt x="605" y="138"/>
                    <a:pt x="605" y="138"/>
                  </a:cubicBezTo>
                  <a:cubicBezTo>
                    <a:pt x="606" y="143"/>
                    <a:pt x="606" y="143"/>
                    <a:pt x="606" y="143"/>
                  </a:cubicBezTo>
                  <a:cubicBezTo>
                    <a:pt x="606" y="143"/>
                    <a:pt x="606" y="143"/>
                    <a:pt x="606" y="143"/>
                  </a:cubicBezTo>
                  <a:cubicBezTo>
                    <a:pt x="606" y="148"/>
                    <a:pt x="606" y="148"/>
                    <a:pt x="606" y="148"/>
                  </a:cubicBezTo>
                  <a:cubicBezTo>
                    <a:pt x="606" y="148"/>
                    <a:pt x="606" y="148"/>
                    <a:pt x="606" y="148"/>
                  </a:cubicBezTo>
                  <a:cubicBezTo>
                    <a:pt x="606" y="149"/>
                    <a:pt x="606" y="149"/>
                    <a:pt x="606" y="149"/>
                  </a:cubicBezTo>
                  <a:cubicBezTo>
                    <a:pt x="603" y="149"/>
                    <a:pt x="603" y="149"/>
                    <a:pt x="603" y="149"/>
                  </a:cubicBezTo>
                  <a:cubicBezTo>
                    <a:pt x="603" y="149"/>
                    <a:pt x="603" y="149"/>
                    <a:pt x="603" y="149"/>
                  </a:cubicBezTo>
                  <a:cubicBezTo>
                    <a:pt x="603" y="149"/>
                    <a:pt x="603" y="149"/>
                    <a:pt x="603" y="149"/>
                  </a:cubicBezTo>
                  <a:cubicBezTo>
                    <a:pt x="602" y="149"/>
                    <a:pt x="602" y="149"/>
                    <a:pt x="602" y="149"/>
                  </a:cubicBezTo>
                  <a:cubicBezTo>
                    <a:pt x="602" y="149"/>
                    <a:pt x="602" y="149"/>
                    <a:pt x="602" y="149"/>
                  </a:cubicBezTo>
                  <a:cubicBezTo>
                    <a:pt x="600" y="149"/>
                    <a:pt x="600" y="149"/>
                    <a:pt x="600" y="149"/>
                  </a:cubicBezTo>
                  <a:cubicBezTo>
                    <a:pt x="599" y="149"/>
                    <a:pt x="599" y="149"/>
                    <a:pt x="599" y="149"/>
                  </a:cubicBezTo>
                  <a:lnTo>
                    <a:pt x="600" y="145"/>
                  </a:lnTo>
                  <a:close/>
                  <a:moveTo>
                    <a:pt x="597" y="165"/>
                  </a:moveTo>
                  <a:cubicBezTo>
                    <a:pt x="608" y="165"/>
                    <a:pt x="608" y="165"/>
                    <a:pt x="608" y="165"/>
                  </a:cubicBezTo>
                  <a:cubicBezTo>
                    <a:pt x="609" y="166"/>
                    <a:pt x="609" y="166"/>
                    <a:pt x="609" y="166"/>
                  </a:cubicBezTo>
                  <a:cubicBezTo>
                    <a:pt x="609" y="167"/>
                    <a:pt x="609" y="167"/>
                    <a:pt x="609" y="167"/>
                  </a:cubicBezTo>
                  <a:cubicBezTo>
                    <a:pt x="614" y="194"/>
                    <a:pt x="614" y="194"/>
                    <a:pt x="614" y="194"/>
                  </a:cubicBezTo>
                  <a:cubicBezTo>
                    <a:pt x="591" y="194"/>
                    <a:pt x="591" y="194"/>
                    <a:pt x="591" y="194"/>
                  </a:cubicBezTo>
                  <a:lnTo>
                    <a:pt x="597" y="165"/>
                  </a:lnTo>
                  <a:close/>
                  <a:moveTo>
                    <a:pt x="574" y="230"/>
                  </a:moveTo>
                  <a:cubicBezTo>
                    <a:pt x="574" y="230"/>
                    <a:pt x="574" y="230"/>
                    <a:pt x="574" y="230"/>
                  </a:cubicBezTo>
                  <a:cubicBezTo>
                    <a:pt x="574" y="230"/>
                    <a:pt x="574" y="230"/>
                    <a:pt x="574" y="230"/>
                  </a:cubicBezTo>
                  <a:cubicBezTo>
                    <a:pt x="574" y="230"/>
                    <a:pt x="574" y="230"/>
                    <a:pt x="574" y="230"/>
                  </a:cubicBezTo>
                  <a:cubicBezTo>
                    <a:pt x="574" y="230"/>
                    <a:pt x="574" y="230"/>
                    <a:pt x="574" y="230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5" y="229"/>
                    <a:pt x="575" y="229"/>
                    <a:pt x="575" y="229"/>
                  </a:cubicBezTo>
                  <a:cubicBezTo>
                    <a:pt x="577" y="224"/>
                    <a:pt x="577" y="224"/>
                    <a:pt x="577" y="224"/>
                  </a:cubicBezTo>
                  <a:cubicBezTo>
                    <a:pt x="577" y="224"/>
                    <a:pt x="577" y="224"/>
                    <a:pt x="577" y="224"/>
                  </a:cubicBezTo>
                  <a:cubicBezTo>
                    <a:pt x="577" y="224"/>
                    <a:pt x="577" y="224"/>
                    <a:pt x="577" y="224"/>
                  </a:cubicBezTo>
                  <a:cubicBezTo>
                    <a:pt x="578" y="220"/>
                    <a:pt x="590" y="211"/>
                    <a:pt x="603" y="211"/>
                  </a:cubicBezTo>
                  <a:cubicBezTo>
                    <a:pt x="613" y="211"/>
                    <a:pt x="621" y="216"/>
                    <a:pt x="625" y="220"/>
                  </a:cubicBezTo>
                  <a:cubicBezTo>
                    <a:pt x="625" y="220"/>
                    <a:pt x="625" y="220"/>
                    <a:pt x="625" y="220"/>
                  </a:cubicBezTo>
                  <a:cubicBezTo>
                    <a:pt x="625" y="220"/>
                    <a:pt x="625" y="220"/>
                    <a:pt x="625" y="220"/>
                  </a:cubicBezTo>
                  <a:cubicBezTo>
                    <a:pt x="625" y="220"/>
                    <a:pt x="625" y="220"/>
                    <a:pt x="625" y="220"/>
                  </a:cubicBezTo>
                  <a:cubicBezTo>
                    <a:pt x="626" y="222"/>
                    <a:pt x="627" y="223"/>
                    <a:pt x="627" y="224"/>
                  </a:cubicBezTo>
                  <a:cubicBezTo>
                    <a:pt x="628" y="226"/>
                    <a:pt x="628" y="226"/>
                    <a:pt x="628" y="226"/>
                  </a:cubicBezTo>
                  <a:cubicBezTo>
                    <a:pt x="627" y="226"/>
                    <a:pt x="627" y="226"/>
                    <a:pt x="627" y="226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8" y="227"/>
                    <a:pt x="628" y="227"/>
                    <a:pt x="628" y="227"/>
                  </a:cubicBezTo>
                  <a:cubicBezTo>
                    <a:pt x="629" y="228"/>
                    <a:pt x="629" y="228"/>
                    <a:pt x="629" y="228"/>
                  </a:cubicBezTo>
                  <a:cubicBezTo>
                    <a:pt x="629" y="228"/>
                    <a:pt x="629" y="228"/>
                    <a:pt x="629" y="228"/>
                  </a:cubicBezTo>
                  <a:cubicBezTo>
                    <a:pt x="629" y="229"/>
                    <a:pt x="629" y="229"/>
                    <a:pt x="629" y="229"/>
                  </a:cubicBezTo>
                  <a:cubicBezTo>
                    <a:pt x="629" y="229"/>
                    <a:pt x="629" y="229"/>
                    <a:pt x="629" y="229"/>
                  </a:cubicBezTo>
                  <a:cubicBezTo>
                    <a:pt x="629" y="229"/>
                    <a:pt x="629" y="229"/>
                    <a:pt x="629" y="229"/>
                  </a:cubicBezTo>
                  <a:cubicBezTo>
                    <a:pt x="629" y="230"/>
                    <a:pt x="629" y="230"/>
                    <a:pt x="629" y="230"/>
                  </a:cubicBezTo>
                  <a:cubicBezTo>
                    <a:pt x="629" y="231"/>
                    <a:pt x="628" y="232"/>
                    <a:pt x="628" y="233"/>
                  </a:cubicBezTo>
                  <a:cubicBezTo>
                    <a:pt x="628" y="233"/>
                    <a:pt x="628" y="233"/>
                    <a:pt x="628" y="234"/>
                  </a:cubicBezTo>
                  <a:cubicBezTo>
                    <a:pt x="628" y="234"/>
                    <a:pt x="628" y="234"/>
                    <a:pt x="628" y="234"/>
                  </a:cubicBezTo>
                  <a:cubicBezTo>
                    <a:pt x="628" y="234"/>
                    <a:pt x="628" y="234"/>
                    <a:pt x="628" y="234"/>
                  </a:cubicBezTo>
                  <a:cubicBezTo>
                    <a:pt x="629" y="234"/>
                    <a:pt x="629" y="234"/>
                    <a:pt x="629" y="235"/>
                  </a:cubicBezTo>
                  <a:cubicBezTo>
                    <a:pt x="629" y="235"/>
                    <a:pt x="629" y="235"/>
                    <a:pt x="629" y="235"/>
                  </a:cubicBezTo>
                  <a:cubicBezTo>
                    <a:pt x="629" y="235"/>
                    <a:pt x="629" y="235"/>
                    <a:pt x="629" y="235"/>
                  </a:cubicBezTo>
                  <a:cubicBezTo>
                    <a:pt x="629" y="235"/>
                    <a:pt x="629" y="235"/>
                    <a:pt x="629" y="235"/>
                  </a:cubicBezTo>
                  <a:cubicBezTo>
                    <a:pt x="574" y="235"/>
                    <a:pt x="574" y="235"/>
                    <a:pt x="574" y="235"/>
                  </a:cubicBezTo>
                  <a:cubicBezTo>
                    <a:pt x="575" y="235"/>
                    <a:pt x="575" y="234"/>
                    <a:pt x="575" y="234"/>
                  </a:cubicBezTo>
                  <a:cubicBezTo>
                    <a:pt x="575" y="233"/>
                    <a:pt x="574" y="232"/>
                    <a:pt x="574" y="231"/>
                  </a:cubicBezTo>
                  <a:lnTo>
                    <a:pt x="574" y="230"/>
                  </a:lnTo>
                  <a:close/>
                  <a:moveTo>
                    <a:pt x="144" y="195"/>
                  </a:moveTo>
                  <a:cubicBezTo>
                    <a:pt x="145" y="194"/>
                    <a:pt x="145" y="194"/>
                    <a:pt x="145" y="194"/>
                  </a:cubicBezTo>
                  <a:cubicBezTo>
                    <a:pt x="144" y="193"/>
                    <a:pt x="144" y="193"/>
                    <a:pt x="144" y="193"/>
                  </a:cubicBezTo>
                  <a:cubicBezTo>
                    <a:pt x="147" y="195"/>
                    <a:pt x="147" y="195"/>
                    <a:pt x="147" y="195"/>
                  </a:cubicBezTo>
                  <a:cubicBezTo>
                    <a:pt x="146" y="195"/>
                    <a:pt x="146" y="195"/>
                    <a:pt x="146" y="195"/>
                  </a:cubicBezTo>
                  <a:cubicBezTo>
                    <a:pt x="146" y="195"/>
                    <a:pt x="146" y="195"/>
                    <a:pt x="146" y="195"/>
                  </a:cubicBezTo>
                  <a:cubicBezTo>
                    <a:pt x="147" y="195"/>
                    <a:pt x="147" y="195"/>
                    <a:pt x="147" y="195"/>
                  </a:cubicBezTo>
                  <a:cubicBezTo>
                    <a:pt x="147" y="195"/>
                    <a:pt x="147" y="195"/>
                    <a:pt x="147" y="195"/>
                  </a:cubicBezTo>
                  <a:cubicBezTo>
                    <a:pt x="150" y="197"/>
                    <a:pt x="150" y="197"/>
                    <a:pt x="150" y="197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0" y="198"/>
                    <a:pt x="150" y="198"/>
                    <a:pt x="150" y="198"/>
                  </a:cubicBezTo>
                  <a:cubicBezTo>
                    <a:pt x="153" y="200"/>
                    <a:pt x="153" y="200"/>
                    <a:pt x="153" y="200"/>
                  </a:cubicBezTo>
                  <a:cubicBezTo>
                    <a:pt x="153" y="201"/>
                    <a:pt x="153" y="201"/>
                    <a:pt x="153" y="201"/>
                  </a:cubicBezTo>
                  <a:cubicBezTo>
                    <a:pt x="153" y="201"/>
                    <a:pt x="153" y="201"/>
                    <a:pt x="153" y="201"/>
                  </a:cubicBezTo>
                  <a:cubicBezTo>
                    <a:pt x="153" y="201"/>
                    <a:pt x="153" y="201"/>
                    <a:pt x="153" y="201"/>
                  </a:cubicBezTo>
                  <a:cubicBezTo>
                    <a:pt x="154" y="201"/>
                    <a:pt x="154" y="201"/>
                    <a:pt x="154" y="201"/>
                  </a:cubicBezTo>
                  <a:cubicBezTo>
                    <a:pt x="156" y="203"/>
                    <a:pt x="156" y="203"/>
                    <a:pt x="156" y="203"/>
                  </a:cubicBezTo>
                  <a:cubicBezTo>
                    <a:pt x="156" y="203"/>
                    <a:pt x="156" y="203"/>
                    <a:pt x="156" y="203"/>
                  </a:cubicBezTo>
                  <a:cubicBezTo>
                    <a:pt x="156" y="203"/>
                    <a:pt x="156" y="203"/>
                    <a:pt x="156" y="203"/>
                  </a:cubicBezTo>
                  <a:cubicBezTo>
                    <a:pt x="156" y="204"/>
                    <a:pt x="156" y="204"/>
                    <a:pt x="156" y="204"/>
                  </a:cubicBezTo>
                  <a:cubicBezTo>
                    <a:pt x="163" y="194"/>
                    <a:pt x="163" y="194"/>
                    <a:pt x="163" y="194"/>
                  </a:cubicBezTo>
                  <a:cubicBezTo>
                    <a:pt x="163" y="201"/>
                    <a:pt x="163" y="201"/>
                    <a:pt x="163" y="201"/>
                  </a:cubicBezTo>
                  <a:cubicBezTo>
                    <a:pt x="163" y="215"/>
                    <a:pt x="163" y="215"/>
                    <a:pt x="163" y="215"/>
                  </a:cubicBezTo>
                  <a:cubicBezTo>
                    <a:pt x="161" y="215"/>
                    <a:pt x="161" y="215"/>
                    <a:pt x="161" y="215"/>
                  </a:cubicBezTo>
                  <a:cubicBezTo>
                    <a:pt x="161" y="215"/>
                    <a:pt x="161" y="215"/>
                    <a:pt x="161" y="215"/>
                  </a:cubicBezTo>
                  <a:cubicBezTo>
                    <a:pt x="156" y="215"/>
                    <a:pt x="156" y="215"/>
                    <a:pt x="156" y="215"/>
                  </a:cubicBezTo>
                  <a:cubicBezTo>
                    <a:pt x="153" y="215"/>
                    <a:pt x="153" y="215"/>
                    <a:pt x="153" y="215"/>
                  </a:cubicBezTo>
                  <a:cubicBezTo>
                    <a:pt x="153" y="218"/>
                    <a:pt x="153" y="218"/>
                    <a:pt x="153" y="218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44" y="220"/>
                    <a:pt x="144" y="220"/>
                    <a:pt x="144" y="220"/>
                  </a:cubicBezTo>
                  <a:cubicBezTo>
                    <a:pt x="144" y="195"/>
                    <a:pt x="144" y="195"/>
                    <a:pt x="144" y="195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" name="Freeform 148"/>
            <p:cNvSpPr>
              <a:spLocks noEditPoints="1"/>
            </p:cNvSpPr>
            <p:nvPr/>
          </p:nvSpPr>
          <p:spPr bwMode="auto">
            <a:xfrm>
              <a:off x="9179904" y="5257800"/>
              <a:ext cx="9889761" cy="1600200"/>
            </a:xfrm>
            <a:custGeom>
              <a:avLst/>
              <a:gdLst>
                <a:gd name="T0" fmla="*/ 953 w 1119"/>
                <a:gd name="T1" fmla="*/ 123 h 181"/>
                <a:gd name="T2" fmla="*/ 878 w 1119"/>
                <a:gd name="T3" fmla="*/ 68 h 181"/>
                <a:gd name="T4" fmla="*/ 836 w 1119"/>
                <a:gd name="T5" fmla="*/ 94 h 181"/>
                <a:gd name="T6" fmla="*/ 778 w 1119"/>
                <a:gd name="T7" fmla="*/ 125 h 181"/>
                <a:gd name="T8" fmla="*/ 748 w 1119"/>
                <a:gd name="T9" fmla="*/ 141 h 181"/>
                <a:gd name="T10" fmla="*/ 683 w 1119"/>
                <a:gd name="T11" fmla="*/ 33 h 181"/>
                <a:gd name="T12" fmla="*/ 627 w 1119"/>
                <a:gd name="T13" fmla="*/ 33 h 181"/>
                <a:gd name="T14" fmla="*/ 587 w 1119"/>
                <a:gd name="T15" fmla="*/ 140 h 181"/>
                <a:gd name="T16" fmla="*/ 530 w 1119"/>
                <a:gd name="T17" fmla="*/ 107 h 181"/>
                <a:gd name="T18" fmla="*/ 526 w 1119"/>
                <a:gd name="T19" fmla="*/ 93 h 181"/>
                <a:gd name="T20" fmla="*/ 525 w 1119"/>
                <a:gd name="T21" fmla="*/ 81 h 181"/>
                <a:gd name="T22" fmla="*/ 525 w 1119"/>
                <a:gd name="T23" fmla="*/ 81 h 181"/>
                <a:gd name="T24" fmla="*/ 525 w 1119"/>
                <a:gd name="T25" fmla="*/ 81 h 181"/>
                <a:gd name="T26" fmla="*/ 525 w 1119"/>
                <a:gd name="T27" fmla="*/ 83 h 181"/>
                <a:gd name="T28" fmla="*/ 523 w 1119"/>
                <a:gd name="T29" fmla="*/ 93 h 181"/>
                <a:gd name="T30" fmla="*/ 509 w 1119"/>
                <a:gd name="T31" fmla="*/ 107 h 181"/>
                <a:gd name="T32" fmla="*/ 498 w 1119"/>
                <a:gd name="T33" fmla="*/ 78 h 181"/>
                <a:gd name="T34" fmla="*/ 496 w 1119"/>
                <a:gd name="T35" fmla="*/ 61 h 181"/>
                <a:gd name="T36" fmla="*/ 493 w 1119"/>
                <a:gd name="T37" fmla="*/ 46 h 181"/>
                <a:gd name="T38" fmla="*/ 492 w 1119"/>
                <a:gd name="T39" fmla="*/ 27 h 181"/>
                <a:gd name="T40" fmla="*/ 490 w 1119"/>
                <a:gd name="T41" fmla="*/ 14 h 181"/>
                <a:gd name="T42" fmla="*/ 488 w 1119"/>
                <a:gd name="T43" fmla="*/ 3 h 181"/>
                <a:gd name="T44" fmla="*/ 488 w 1119"/>
                <a:gd name="T45" fmla="*/ 0 h 181"/>
                <a:gd name="T46" fmla="*/ 487 w 1119"/>
                <a:gd name="T47" fmla="*/ 4 h 181"/>
                <a:gd name="T48" fmla="*/ 488 w 1119"/>
                <a:gd name="T49" fmla="*/ 8 h 181"/>
                <a:gd name="T50" fmla="*/ 486 w 1119"/>
                <a:gd name="T51" fmla="*/ 19 h 181"/>
                <a:gd name="T52" fmla="*/ 484 w 1119"/>
                <a:gd name="T53" fmla="*/ 27 h 181"/>
                <a:gd name="T54" fmla="*/ 483 w 1119"/>
                <a:gd name="T55" fmla="*/ 60 h 181"/>
                <a:gd name="T56" fmla="*/ 478 w 1119"/>
                <a:gd name="T57" fmla="*/ 68 h 181"/>
                <a:gd name="T58" fmla="*/ 477 w 1119"/>
                <a:gd name="T59" fmla="*/ 81 h 181"/>
                <a:gd name="T60" fmla="*/ 466 w 1119"/>
                <a:gd name="T61" fmla="*/ 96 h 181"/>
                <a:gd name="T62" fmla="*/ 434 w 1119"/>
                <a:gd name="T63" fmla="*/ 93 h 181"/>
                <a:gd name="T64" fmla="*/ 415 w 1119"/>
                <a:gd name="T65" fmla="*/ 93 h 181"/>
                <a:gd name="T66" fmla="*/ 354 w 1119"/>
                <a:gd name="T67" fmla="*/ 78 h 181"/>
                <a:gd name="T68" fmla="*/ 290 w 1119"/>
                <a:gd name="T69" fmla="*/ 96 h 181"/>
                <a:gd name="T70" fmla="*/ 269 w 1119"/>
                <a:gd name="T71" fmla="*/ 97 h 181"/>
                <a:gd name="T72" fmla="*/ 200 w 1119"/>
                <a:gd name="T73" fmla="*/ 88 h 181"/>
                <a:gd name="T74" fmla="*/ 187 w 1119"/>
                <a:gd name="T75" fmla="*/ 80 h 181"/>
                <a:gd name="T76" fmla="*/ 155 w 1119"/>
                <a:gd name="T77" fmla="*/ 118 h 181"/>
                <a:gd name="T78" fmla="*/ 102 w 1119"/>
                <a:gd name="T79" fmla="*/ 93 h 181"/>
                <a:gd name="T80" fmla="*/ 22 w 1119"/>
                <a:gd name="T81" fmla="*/ 115 h 181"/>
                <a:gd name="T82" fmla="*/ 525 w 1119"/>
                <a:gd name="T83" fmla="*/ 81 h 181"/>
                <a:gd name="T84" fmla="*/ 527 w 1119"/>
                <a:gd name="T85" fmla="*/ 98 h 181"/>
                <a:gd name="T86" fmla="*/ 525 w 1119"/>
                <a:gd name="T87" fmla="*/ 98 h 181"/>
                <a:gd name="T88" fmla="*/ 527 w 1119"/>
                <a:gd name="T89" fmla="*/ 102 h 181"/>
                <a:gd name="T90" fmla="*/ 524 w 1119"/>
                <a:gd name="T91" fmla="*/ 98 h 181"/>
                <a:gd name="T92" fmla="*/ 491 w 1119"/>
                <a:gd name="T93" fmla="*/ 49 h 181"/>
                <a:gd name="T94" fmla="*/ 491 w 1119"/>
                <a:gd name="T95" fmla="*/ 50 h 181"/>
                <a:gd name="T96" fmla="*/ 490 w 1119"/>
                <a:gd name="T97" fmla="*/ 49 h 181"/>
                <a:gd name="T98" fmla="*/ 488 w 1119"/>
                <a:gd name="T99" fmla="*/ 75 h 181"/>
                <a:gd name="T100" fmla="*/ 488 w 1119"/>
                <a:gd name="T101" fmla="*/ 8 h 181"/>
                <a:gd name="T102" fmla="*/ 489 w 1119"/>
                <a:gd name="T103" fmla="*/ 49 h 181"/>
                <a:gd name="T104" fmla="*/ 485 w 1119"/>
                <a:gd name="T105" fmla="*/ 49 h 181"/>
                <a:gd name="T106" fmla="*/ 487 w 1119"/>
                <a:gd name="T107" fmla="*/ 55 h 181"/>
                <a:gd name="T108" fmla="*/ 877 w 1119"/>
                <a:gd name="T109" fmla="*/ 63 h 181"/>
                <a:gd name="T110" fmla="*/ 867 w 1119"/>
                <a:gd name="T111" fmla="*/ 62 h 181"/>
                <a:gd name="T112" fmla="*/ 864 w 1119"/>
                <a:gd name="T113" fmla="*/ 63 h 181"/>
                <a:gd name="T114" fmla="*/ 815 w 1119"/>
                <a:gd name="T115" fmla="*/ 131 h 181"/>
                <a:gd name="T116" fmla="*/ 844 w 1119"/>
                <a:gd name="T117" fmla="*/ 150 h 181"/>
                <a:gd name="T118" fmla="*/ 775 w 1119"/>
                <a:gd name="T119" fmla="*/ 138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19" h="181">
                  <a:moveTo>
                    <a:pt x="1104" y="150"/>
                  </a:moveTo>
                  <a:cubicBezTo>
                    <a:pt x="1080" y="145"/>
                    <a:pt x="1080" y="145"/>
                    <a:pt x="1080" y="145"/>
                  </a:cubicBezTo>
                  <a:cubicBezTo>
                    <a:pt x="1069" y="143"/>
                    <a:pt x="1069" y="143"/>
                    <a:pt x="1069" y="143"/>
                  </a:cubicBezTo>
                  <a:cubicBezTo>
                    <a:pt x="1063" y="143"/>
                    <a:pt x="1063" y="143"/>
                    <a:pt x="1063" y="143"/>
                  </a:cubicBezTo>
                  <a:cubicBezTo>
                    <a:pt x="1044" y="139"/>
                    <a:pt x="1044" y="139"/>
                    <a:pt x="1044" y="139"/>
                  </a:cubicBezTo>
                  <a:cubicBezTo>
                    <a:pt x="1044" y="138"/>
                    <a:pt x="1044" y="138"/>
                    <a:pt x="1044" y="138"/>
                  </a:cubicBezTo>
                  <a:cubicBezTo>
                    <a:pt x="1042" y="126"/>
                    <a:pt x="1042" y="126"/>
                    <a:pt x="1042" y="126"/>
                  </a:cubicBezTo>
                  <a:cubicBezTo>
                    <a:pt x="1041" y="124"/>
                    <a:pt x="1041" y="124"/>
                    <a:pt x="1041" y="124"/>
                  </a:cubicBezTo>
                  <a:cubicBezTo>
                    <a:pt x="1041" y="123"/>
                    <a:pt x="1041" y="123"/>
                    <a:pt x="1041" y="123"/>
                  </a:cubicBezTo>
                  <a:cubicBezTo>
                    <a:pt x="995" y="124"/>
                    <a:pt x="995" y="124"/>
                    <a:pt x="995" y="124"/>
                  </a:cubicBezTo>
                  <a:cubicBezTo>
                    <a:pt x="995" y="112"/>
                    <a:pt x="995" y="112"/>
                    <a:pt x="995" y="112"/>
                  </a:cubicBezTo>
                  <a:cubicBezTo>
                    <a:pt x="991" y="109"/>
                    <a:pt x="991" y="109"/>
                    <a:pt x="991" y="109"/>
                  </a:cubicBezTo>
                  <a:cubicBezTo>
                    <a:pt x="957" y="111"/>
                    <a:pt x="957" y="111"/>
                    <a:pt x="957" y="111"/>
                  </a:cubicBezTo>
                  <a:cubicBezTo>
                    <a:pt x="956" y="124"/>
                    <a:pt x="956" y="124"/>
                    <a:pt x="956" y="124"/>
                  </a:cubicBezTo>
                  <a:cubicBezTo>
                    <a:pt x="953" y="123"/>
                    <a:pt x="953" y="123"/>
                    <a:pt x="953" y="123"/>
                  </a:cubicBezTo>
                  <a:cubicBezTo>
                    <a:pt x="952" y="123"/>
                    <a:pt x="952" y="123"/>
                    <a:pt x="952" y="123"/>
                  </a:cubicBezTo>
                  <a:cubicBezTo>
                    <a:pt x="910" y="123"/>
                    <a:pt x="910" y="123"/>
                    <a:pt x="910" y="123"/>
                  </a:cubicBezTo>
                  <a:cubicBezTo>
                    <a:pt x="910" y="129"/>
                    <a:pt x="910" y="129"/>
                    <a:pt x="910" y="129"/>
                  </a:cubicBezTo>
                  <a:cubicBezTo>
                    <a:pt x="888" y="129"/>
                    <a:pt x="888" y="129"/>
                    <a:pt x="888" y="129"/>
                  </a:cubicBezTo>
                  <a:cubicBezTo>
                    <a:pt x="888" y="137"/>
                    <a:pt x="888" y="137"/>
                    <a:pt x="888" y="137"/>
                  </a:cubicBezTo>
                  <a:cubicBezTo>
                    <a:pt x="891" y="137"/>
                    <a:pt x="891" y="137"/>
                    <a:pt x="891" y="137"/>
                  </a:cubicBezTo>
                  <a:cubicBezTo>
                    <a:pt x="891" y="138"/>
                    <a:pt x="891" y="138"/>
                    <a:pt x="891" y="138"/>
                  </a:cubicBezTo>
                  <a:cubicBezTo>
                    <a:pt x="868" y="138"/>
                    <a:pt x="868" y="138"/>
                    <a:pt x="868" y="138"/>
                  </a:cubicBezTo>
                  <a:cubicBezTo>
                    <a:pt x="868" y="144"/>
                    <a:pt x="868" y="144"/>
                    <a:pt x="868" y="144"/>
                  </a:cubicBezTo>
                  <a:cubicBezTo>
                    <a:pt x="868" y="148"/>
                    <a:pt x="868" y="148"/>
                    <a:pt x="868" y="148"/>
                  </a:cubicBezTo>
                  <a:cubicBezTo>
                    <a:pt x="868" y="150"/>
                    <a:pt x="868" y="150"/>
                    <a:pt x="868" y="150"/>
                  </a:cubicBezTo>
                  <a:cubicBezTo>
                    <a:pt x="860" y="150"/>
                    <a:pt x="860" y="150"/>
                    <a:pt x="860" y="150"/>
                  </a:cubicBezTo>
                  <a:cubicBezTo>
                    <a:pt x="861" y="94"/>
                    <a:pt x="861" y="94"/>
                    <a:pt x="861" y="94"/>
                  </a:cubicBezTo>
                  <a:cubicBezTo>
                    <a:pt x="861" y="93"/>
                    <a:pt x="861" y="93"/>
                    <a:pt x="861" y="93"/>
                  </a:cubicBezTo>
                  <a:cubicBezTo>
                    <a:pt x="878" y="68"/>
                    <a:pt x="878" y="68"/>
                    <a:pt x="878" y="68"/>
                  </a:cubicBezTo>
                  <a:cubicBezTo>
                    <a:pt x="880" y="63"/>
                    <a:pt x="880" y="63"/>
                    <a:pt x="880" y="63"/>
                  </a:cubicBezTo>
                  <a:cubicBezTo>
                    <a:pt x="880" y="62"/>
                    <a:pt x="880" y="62"/>
                    <a:pt x="880" y="62"/>
                  </a:cubicBezTo>
                  <a:cubicBezTo>
                    <a:pt x="868" y="59"/>
                    <a:pt x="868" y="59"/>
                    <a:pt x="868" y="59"/>
                  </a:cubicBezTo>
                  <a:cubicBezTo>
                    <a:pt x="855" y="63"/>
                    <a:pt x="855" y="63"/>
                    <a:pt x="855" y="63"/>
                  </a:cubicBezTo>
                  <a:cubicBezTo>
                    <a:pt x="855" y="64"/>
                    <a:pt x="855" y="64"/>
                    <a:pt x="855" y="64"/>
                  </a:cubicBezTo>
                  <a:cubicBezTo>
                    <a:pt x="857" y="68"/>
                    <a:pt x="857" y="68"/>
                    <a:pt x="857" y="68"/>
                  </a:cubicBezTo>
                  <a:cubicBezTo>
                    <a:pt x="857" y="68"/>
                    <a:pt x="857" y="68"/>
                    <a:pt x="857" y="68"/>
                  </a:cubicBezTo>
                  <a:cubicBezTo>
                    <a:pt x="857" y="68"/>
                    <a:pt x="857" y="68"/>
                    <a:pt x="857" y="68"/>
                  </a:cubicBezTo>
                  <a:cubicBezTo>
                    <a:pt x="855" y="67"/>
                    <a:pt x="855" y="67"/>
                    <a:pt x="855" y="67"/>
                  </a:cubicBezTo>
                  <a:cubicBezTo>
                    <a:pt x="855" y="67"/>
                    <a:pt x="855" y="67"/>
                    <a:pt x="855" y="67"/>
                  </a:cubicBezTo>
                  <a:cubicBezTo>
                    <a:pt x="851" y="75"/>
                    <a:pt x="851" y="75"/>
                    <a:pt x="851" y="75"/>
                  </a:cubicBezTo>
                  <a:cubicBezTo>
                    <a:pt x="847" y="80"/>
                    <a:pt x="847" y="80"/>
                    <a:pt x="847" y="80"/>
                  </a:cubicBezTo>
                  <a:cubicBezTo>
                    <a:pt x="844" y="85"/>
                    <a:pt x="844" y="85"/>
                    <a:pt x="844" y="85"/>
                  </a:cubicBezTo>
                  <a:cubicBezTo>
                    <a:pt x="840" y="89"/>
                    <a:pt x="840" y="89"/>
                    <a:pt x="840" y="89"/>
                  </a:cubicBezTo>
                  <a:cubicBezTo>
                    <a:pt x="836" y="94"/>
                    <a:pt x="836" y="94"/>
                    <a:pt x="836" y="94"/>
                  </a:cubicBezTo>
                  <a:cubicBezTo>
                    <a:pt x="832" y="98"/>
                    <a:pt x="832" y="98"/>
                    <a:pt x="832" y="98"/>
                  </a:cubicBezTo>
                  <a:cubicBezTo>
                    <a:pt x="827" y="102"/>
                    <a:pt x="827" y="102"/>
                    <a:pt x="827" y="102"/>
                  </a:cubicBezTo>
                  <a:cubicBezTo>
                    <a:pt x="823" y="106"/>
                    <a:pt x="823" y="106"/>
                    <a:pt x="823" y="106"/>
                  </a:cubicBezTo>
                  <a:cubicBezTo>
                    <a:pt x="818" y="110"/>
                    <a:pt x="818" y="110"/>
                    <a:pt x="818" y="110"/>
                  </a:cubicBezTo>
                  <a:cubicBezTo>
                    <a:pt x="813" y="113"/>
                    <a:pt x="813" y="113"/>
                    <a:pt x="813" y="113"/>
                  </a:cubicBezTo>
                  <a:cubicBezTo>
                    <a:pt x="807" y="116"/>
                    <a:pt x="807" y="116"/>
                    <a:pt x="807" y="116"/>
                  </a:cubicBezTo>
                  <a:cubicBezTo>
                    <a:pt x="802" y="119"/>
                    <a:pt x="802" y="119"/>
                    <a:pt x="802" y="119"/>
                  </a:cubicBezTo>
                  <a:cubicBezTo>
                    <a:pt x="794" y="122"/>
                    <a:pt x="794" y="122"/>
                    <a:pt x="794" y="122"/>
                  </a:cubicBezTo>
                  <a:cubicBezTo>
                    <a:pt x="787" y="124"/>
                    <a:pt x="787" y="124"/>
                    <a:pt x="787" y="124"/>
                  </a:cubicBezTo>
                  <a:cubicBezTo>
                    <a:pt x="785" y="124"/>
                    <a:pt x="785" y="124"/>
                    <a:pt x="785" y="124"/>
                  </a:cubicBezTo>
                  <a:cubicBezTo>
                    <a:pt x="784" y="124"/>
                    <a:pt x="784" y="124"/>
                    <a:pt x="784" y="124"/>
                  </a:cubicBezTo>
                  <a:cubicBezTo>
                    <a:pt x="783" y="125"/>
                    <a:pt x="783" y="125"/>
                    <a:pt x="783" y="125"/>
                  </a:cubicBezTo>
                  <a:cubicBezTo>
                    <a:pt x="781" y="125"/>
                    <a:pt x="781" y="125"/>
                    <a:pt x="781" y="125"/>
                  </a:cubicBezTo>
                  <a:cubicBezTo>
                    <a:pt x="780" y="125"/>
                    <a:pt x="780" y="125"/>
                    <a:pt x="780" y="125"/>
                  </a:cubicBezTo>
                  <a:cubicBezTo>
                    <a:pt x="778" y="125"/>
                    <a:pt x="778" y="125"/>
                    <a:pt x="778" y="125"/>
                  </a:cubicBezTo>
                  <a:cubicBezTo>
                    <a:pt x="777" y="125"/>
                    <a:pt x="777" y="125"/>
                    <a:pt x="777" y="125"/>
                  </a:cubicBezTo>
                  <a:cubicBezTo>
                    <a:pt x="776" y="125"/>
                    <a:pt x="776" y="125"/>
                    <a:pt x="776" y="125"/>
                  </a:cubicBezTo>
                  <a:cubicBezTo>
                    <a:pt x="774" y="126"/>
                    <a:pt x="774" y="126"/>
                    <a:pt x="774" y="126"/>
                  </a:cubicBezTo>
                  <a:cubicBezTo>
                    <a:pt x="773" y="126"/>
                    <a:pt x="773" y="126"/>
                    <a:pt x="773" y="126"/>
                  </a:cubicBezTo>
                  <a:cubicBezTo>
                    <a:pt x="771" y="126"/>
                    <a:pt x="771" y="126"/>
                    <a:pt x="771" y="126"/>
                  </a:cubicBezTo>
                  <a:cubicBezTo>
                    <a:pt x="770" y="126"/>
                    <a:pt x="770" y="126"/>
                    <a:pt x="770" y="126"/>
                  </a:cubicBezTo>
                  <a:cubicBezTo>
                    <a:pt x="764" y="126"/>
                    <a:pt x="764" y="126"/>
                    <a:pt x="764" y="126"/>
                  </a:cubicBezTo>
                  <a:cubicBezTo>
                    <a:pt x="764" y="129"/>
                    <a:pt x="764" y="129"/>
                    <a:pt x="764" y="129"/>
                  </a:cubicBezTo>
                  <a:cubicBezTo>
                    <a:pt x="764" y="129"/>
                    <a:pt x="764" y="129"/>
                    <a:pt x="764" y="129"/>
                  </a:cubicBezTo>
                  <a:cubicBezTo>
                    <a:pt x="764" y="135"/>
                    <a:pt x="764" y="135"/>
                    <a:pt x="764" y="135"/>
                  </a:cubicBezTo>
                  <a:cubicBezTo>
                    <a:pt x="763" y="136"/>
                    <a:pt x="763" y="136"/>
                    <a:pt x="763" y="136"/>
                  </a:cubicBezTo>
                  <a:cubicBezTo>
                    <a:pt x="759" y="137"/>
                    <a:pt x="759" y="137"/>
                    <a:pt x="759" y="137"/>
                  </a:cubicBezTo>
                  <a:cubicBezTo>
                    <a:pt x="755" y="138"/>
                    <a:pt x="755" y="138"/>
                    <a:pt x="755" y="138"/>
                  </a:cubicBezTo>
                  <a:cubicBezTo>
                    <a:pt x="752" y="139"/>
                    <a:pt x="752" y="139"/>
                    <a:pt x="752" y="139"/>
                  </a:cubicBezTo>
                  <a:cubicBezTo>
                    <a:pt x="748" y="141"/>
                    <a:pt x="748" y="141"/>
                    <a:pt x="748" y="141"/>
                  </a:cubicBezTo>
                  <a:cubicBezTo>
                    <a:pt x="745" y="142"/>
                    <a:pt x="745" y="142"/>
                    <a:pt x="745" y="142"/>
                  </a:cubicBezTo>
                  <a:cubicBezTo>
                    <a:pt x="743" y="143"/>
                    <a:pt x="743" y="143"/>
                    <a:pt x="743" y="143"/>
                  </a:cubicBezTo>
                  <a:cubicBezTo>
                    <a:pt x="741" y="144"/>
                    <a:pt x="741" y="144"/>
                    <a:pt x="741" y="144"/>
                  </a:cubicBezTo>
                  <a:cubicBezTo>
                    <a:pt x="738" y="146"/>
                    <a:pt x="738" y="146"/>
                    <a:pt x="738" y="146"/>
                  </a:cubicBezTo>
                  <a:cubicBezTo>
                    <a:pt x="735" y="148"/>
                    <a:pt x="735" y="148"/>
                    <a:pt x="735" y="148"/>
                  </a:cubicBezTo>
                  <a:cubicBezTo>
                    <a:pt x="732" y="150"/>
                    <a:pt x="732" y="150"/>
                    <a:pt x="732" y="150"/>
                  </a:cubicBezTo>
                  <a:cubicBezTo>
                    <a:pt x="718" y="150"/>
                    <a:pt x="718" y="150"/>
                    <a:pt x="718" y="150"/>
                  </a:cubicBezTo>
                  <a:cubicBezTo>
                    <a:pt x="718" y="67"/>
                    <a:pt x="718" y="67"/>
                    <a:pt x="718" y="67"/>
                  </a:cubicBezTo>
                  <a:cubicBezTo>
                    <a:pt x="718" y="56"/>
                    <a:pt x="718" y="56"/>
                    <a:pt x="718" y="56"/>
                  </a:cubicBezTo>
                  <a:cubicBezTo>
                    <a:pt x="718" y="33"/>
                    <a:pt x="718" y="33"/>
                    <a:pt x="718" y="33"/>
                  </a:cubicBezTo>
                  <a:cubicBezTo>
                    <a:pt x="703" y="33"/>
                    <a:pt x="703" y="33"/>
                    <a:pt x="703" y="33"/>
                  </a:cubicBezTo>
                  <a:cubicBezTo>
                    <a:pt x="702" y="34"/>
                    <a:pt x="702" y="34"/>
                    <a:pt x="702" y="34"/>
                  </a:cubicBezTo>
                  <a:cubicBezTo>
                    <a:pt x="699" y="34"/>
                    <a:pt x="699" y="34"/>
                    <a:pt x="699" y="34"/>
                  </a:cubicBezTo>
                  <a:cubicBezTo>
                    <a:pt x="699" y="33"/>
                    <a:pt x="699" y="33"/>
                    <a:pt x="699" y="33"/>
                  </a:cubicBezTo>
                  <a:cubicBezTo>
                    <a:pt x="683" y="33"/>
                    <a:pt x="683" y="33"/>
                    <a:pt x="683" y="33"/>
                  </a:cubicBezTo>
                  <a:cubicBezTo>
                    <a:pt x="679" y="49"/>
                    <a:pt x="679" y="49"/>
                    <a:pt x="679" y="49"/>
                  </a:cubicBezTo>
                  <a:cubicBezTo>
                    <a:pt x="679" y="76"/>
                    <a:pt x="679" y="76"/>
                    <a:pt x="679" y="76"/>
                  </a:cubicBezTo>
                  <a:cubicBezTo>
                    <a:pt x="679" y="90"/>
                    <a:pt x="679" y="90"/>
                    <a:pt x="679" y="90"/>
                  </a:cubicBezTo>
                  <a:cubicBezTo>
                    <a:pt x="678" y="90"/>
                    <a:pt x="678" y="90"/>
                    <a:pt x="678" y="90"/>
                  </a:cubicBezTo>
                  <a:cubicBezTo>
                    <a:pt x="678" y="89"/>
                    <a:pt x="678" y="89"/>
                    <a:pt x="678" y="89"/>
                  </a:cubicBezTo>
                  <a:cubicBezTo>
                    <a:pt x="663" y="89"/>
                    <a:pt x="663" y="89"/>
                    <a:pt x="663" y="89"/>
                  </a:cubicBezTo>
                  <a:cubicBezTo>
                    <a:pt x="663" y="90"/>
                    <a:pt x="663" y="90"/>
                    <a:pt x="663" y="90"/>
                  </a:cubicBezTo>
                  <a:cubicBezTo>
                    <a:pt x="649" y="90"/>
                    <a:pt x="649" y="90"/>
                    <a:pt x="649" y="90"/>
                  </a:cubicBezTo>
                  <a:cubicBezTo>
                    <a:pt x="648" y="89"/>
                    <a:pt x="648" y="89"/>
                    <a:pt x="648" y="89"/>
                  </a:cubicBezTo>
                  <a:cubicBezTo>
                    <a:pt x="633" y="89"/>
                    <a:pt x="633" y="89"/>
                    <a:pt x="633" y="89"/>
                  </a:cubicBezTo>
                  <a:cubicBezTo>
                    <a:pt x="633" y="90"/>
                    <a:pt x="633" y="90"/>
                    <a:pt x="633" y="90"/>
                  </a:cubicBezTo>
                  <a:cubicBezTo>
                    <a:pt x="633" y="90"/>
                    <a:pt x="633" y="90"/>
                    <a:pt x="633" y="90"/>
                  </a:cubicBezTo>
                  <a:cubicBezTo>
                    <a:pt x="633" y="76"/>
                    <a:pt x="633" y="76"/>
                    <a:pt x="633" y="76"/>
                  </a:cubicBezTo>
                  <a:cubicBezTo>
                    <a:pt x="633" y="49"/>
                    <a:pt x="633" y="49"/>
                    <a:pt x="633" y="49"/>
                  </a:cubicBezTo>
                  <a:cubicBezTo>
                    <a:pt x="627" y="33"/>
                    <a:pt x="627" y="33"/>
                    <a:pt x="627" y="33"/>
                  </a:cubicBezTo>
                  <a:cubicBezTo>
                    <a:pt x="611" y="33"/>
                    <a:pt x="611" y="33"/>
                    <a:pt x="611" y="33"/>
                  </a:cubicBezTo>
                  <a:cubicBezTo>
                    <a:pt x="611" y="34"/>
                    <a:pt x="611" y="34"/>
                    <a:pt x="611" y="34"/>
                  </a:cubicBezTo>
                  <a:cubicBezTo>
                    <a:pt x="608" y="34"/>
                    <a:pt x="608" y="34"/>
                    <a:pt x="608" y="34"/>
                  </a:cubicBezTo>
                  <a:cubicBezTo>
                    <a:pt x="607" y="33"/>
                    <a:pt x="607" y="33"/>
                    <a:pt x="607" y="33"/>
                  </a:cubicBezTo>
                  <a:cubicBezTo>
                    <a:pt x="592" y="33"/>
                    <a:pt x="592" y="33"/>
                    <a:pt x="592" y="33"/>
                  </a:cubicBezTo>
                  <a:cubicBezTo>
                    <a:pt x="592" y="56"/>
                    <a:pt x="592" y="56"/>
                    <a:pt x="592" y="56"/>
                  </a:cubicBezTo>
                  <a:cubicBezTo>
                    <a:pt x="592" y="67"/>
                    <a:pt x="592" y="67"/>
                    <a:pt x="592" y="67"/>
                  </a:cubicBezTo>
                  <a:cubicBezTo>
                    <a:pt x="592" y="150"/>
                    <a:pt x="592" y="150"/>
                    <a:pt x="592" y="150"/>
                  </a:cubicBezTo>
                  <a:cubicBezTo>
                    <a:pt x="583" y="150"/>
                    <a:pt x="583" y="150"/>
                    <a:pt x="583" y="150"/>
                  </a:cubicBezTo>
                  <a:cubicBezTo>
                    <a:pt x="585" y="149"/>
                    <a:pt x="585" y="149"/>
                    <a:pt x="585" y="149"/>
                  </a:cubicBezTo>
                  <a:cubicBezTo>
                    <a:pt x="585" y="141"/>
                    <a:pt x="585" y="141"/>
                    <a:pt x="585" y="141"/>
                  </a:cubicBezTo>
                  <a:cubicBezTo>
                    <a:pt x="587" y="141"/>
                    <a:pt x="587" y="141"/>
                    <a:pt x="587" y="141"/>
                  </a:cubicBezTo>
                  <a:cubicBezTo>
                    <a:pt x="587" y="140"/>
                    <a:pt x="587" y="140"/>
                    <a:pt x="587" y="140"/>
                  </a:cubicBezTo>
                  <a:cubicBezTo>
                    <a:pt x="587" y="140"/>
                    <a:pt x="587" y="140"/>
                    <a:pt x="587" y="140"/>
                  </a:cubicBezTo>
                  <a:cubicBezTo>
                    <a:pt x="587" y="140"/>
                    <a:pt x="587" y="140"/>
                    <a:pt x="587" y="140"/>
                  </a:cubicBezTo>
                  <a:cubicBezTo>
                    <a:pt x="578" y="129"/>
                    <a:pt x="578" y="129"/>
                    <a:pt x="578" y="129"/>
                  </a:cubicBezTo>
                  <a:cubicBezTo>
                    <a:pt x="578" y="129"/>
                    <a:pt x="578" y="129"/>
                    <a:pt x="578" y="129"/>
                  </a:cubicBezTo>
                  <a:cubicBezTo>
                    <a:pt x="579" y="128"/>
                    <a:pt x="579" y="128"/>
                    <a:pt x="579" y="128"/>
                  </a:cubicBezTo>
                  <a:cubicBezTo>
                    <a:pt x="579" y="128"/>
                    <a:pt x="579" y="128"/>
                    <a:pt x="579" y="128"/>
                  </a:cubicBezTo>
                  <a:cubicBezTo>
                    <a:pt x="579" y="128"/>
                    <a:pt x="579" y="128"/>
                    <a:pt x="579" y="128"/>
                  </a:cubicBezTo>
                  <a:cubicBezTo>
                    <a:pt x="571" y="110"/>
                    <a:pt x="571" y="110"/>
                    <a:pt x="571" y="110"/>
                  </a:cubicBezTo>
                  <a:cubicBezTo>
                    <a:pt x="557" y="109"/>
                    <a:pt x="557" y="109"/>
                    <a:pt x="557" y="109"/>
                  </a:cubicBezTo>
                  <a:cubicBezTo>
                    <a:pt x="555" y="107"/>
                    <a:pt x="555" y="107"/>
                    <a:pt x="555" y="107"/>
                  </a:cubicBezTo>
                  <a:cubicBezTo>
                    <a:pt x="555" y="98"/>
                    <a:pt x="555" y="98"/>
                    <a:pt x="555" y="98"/>
                  </a:cubicBezTo>
                  <a:cubicBezTo>
                    <a:pt x="551" y="97"/>
                    <a:pt x="551" y="97"/>
                    <a:pt x="551" y="97"/>
                  </a:cubicBezTo>
                  <a:cubicBezTo>
                    <a:pt x="550" y="98"/>
                    <a:pt x="550" y="98"/>
                    <a:pt x="550" y="98"/>
                  </a:cubicBezTo>
                  <a:cubicBezTo>
                    <a:pt x="550" y="105"/>
                    <a:pt x="550" y="105"/>
                    <a:pt x="550" y="105"/>
                  </a:cubicBezTo>
                  <a:cubicBezTo>
                    <a:pt x="529" y="107"/>
                    <a:pt x="529" y="107"/>
                    <a:pt x="529" y="107"/>
                  </a:cubicBezTo>
                  <a:cubicBezTo>
                    <a:pt x="529" y="107"/>
                    <a:pt x="529" y="107"/>
                    <a:pt x="529" y="107"/>
                  </a:cubicBezTo>
                  <a:cubicBezTo>
                    <a:pt x="530" y="107"/>
                    <a:pt x="530" y="107"/>
                    <a:pt x="530" y="107"/>
                  </a:cubicBezTo>
                  <a:cubicBezTo>
                    <a:pt x="527" y="105"/>
                    <a:pt x="527" y="105"/>
                    <a:pt x="527" y="105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8" y="97"/>
                    <a:pt x="528" y="97"/>
                    <a:pt x="528" y="97"/>
                  </a:cubicBezTo>
                  <a:cubicBezTo>
                    <a:pt x="528" y="97"/>
                    <a:pt x="528" y="97"/>
                    <a:pt x="528" y="97"/>
                  </a:cubicBezTo>
                  <a:cubicBezTo>
                    <a:pt x="528" y="96"/>
                    <a:pt x="528" y="96"/>
                    <a:pt x="528" y="96"/>
                  </a:cubicBezTo>
                  <a:cubicBezTo>
                    <a:pt x="527" y="96"/>
                    <a:pt x="527" y="96"/>
                    <a:pt x="527" y="96"/>
                  </a:cubicBezTo>
                  <a:cubicBezTo>
                    <a:pt x="527" y="95"/>
                    <a:pt x="527" y="95"/>
                    <a:pt x="527" y="95"/>
                  </a:cubicBezTo>
                  <a:cubicBezTo>
                    <a:pt x="527" y="95"/>
                    <a:pt x="527" y="95"/>
                    <a:pt x="527" y="95"/>
                  </a:cubicBezTo>
                  <a:cubicBezTo>
                    <a:pt x="526" y="94"/>
                    <a:pt x="526" y="94"/>
                    <a:pt x="526" y="94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4"/>
                    <a:pt x="525" y="84"/>
                    <a:pt x="525" y="84"/>
                  </a:cubicBezTo>
                  <a:cubicBezTo>
                    <a:pt x="525" y="84"/>
                    <a:pt x="525" y="84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0"/>
                    <a:pt x="525" y="80"/>
                    <a:pt x="525" y="80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4" y="81"/>
                    <a:pt x="524" y="81"/>
                    <a:pt x="524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5" y="83"/>
                    <a:pt x="525" y="83"/>
                    <a:pt x="525" y="83"/>
                  </a:cubicBezTo>
                  <a:cubicBezTo>
                    <a:pt x="524" y="83"/>
                    <a:pt x="524" y="83"/>
                    <a:pt x="524" y="83"/>
                  </a:cubicBezTo>
                  <a:cubicBezTo>
                    <a:pt x="524" y="84"/>
                    <a:pt x="524" y="84"/>
                    <a:pt x="525" y="84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5" y="85"/>
                    <a:pt x="525" y="85"/>
                    <a:pt x="525" y="85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4" y="93"/>
                    <a:pt x="524" y="93"/>
                    <a:pt x="524" y="93"/>
                  </a:cubicBezTo>
                  <a:cubicBezTo>
                    <a:pt x="523" y="93"/>
                    <a:pt x="523" y="93"/>
                    <a:pt x="523" y="93"/>
                  </a:cubicBezTo>
                  <a:cubicBezTo>
                    <a:pt x="523" y="93"/>
                    <a:pt x="523" y="93"/>
                    <a:pt x="523" y="93"/>
                  </a:cubicBezTo>
                  <a:cubicBezTo>
                    <a:pt x="523" y="94"/>
                    <a:pt x="523" y="94"/>
                    <a:pt x="523" y="94"/>
                  </a:cubicBezTo>
                  <a:cubicBezTo>
                    <a:pt x="523" y="95"/>
                    <a:pt x="523" y="95"/>
                    <a:pt x="523" y="95"/>
                  </a:cubicBezTo>
                  <a:cubicBezTo>
                    <a:pt x="522" y="95"/>
                    <a:pt x="522" y="95"/>
                    <a:pt x="522" y="95"/>
                  </a:cubicBezTo>
                  <a:cubicBezTo>
                    <a:pt x="522" y="96"/>
                    <a:pt x="522" y="96"/>
                    <a:pt x="522" y="96"/>
                  </a:cubicBezTo>
                  <a:cubicBezTo>
                    <a:pt x="522" y="96"/>
                    <a:pt x="522" y="96"/>
                    <a:pt x="522" y="96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97"/>
                    <a:pt x="522" y="97"/>
                    <a:pt x="522" y="97"/>
                  </a:cubicBezTo>
                  <a:cubicBezTo>
                    <a:pt x="522" y="105"/>
                    <a:pt x="522" y="105"/>
                    <a:pt x="522" y="105"/>
                  </a:cubicBezTo>
                  <a:cubicBezTo>
                    <a:pt x="519" y="107"/>
                    <a:pt x="519" y="107"/>
                    <a:pt x="519" y="107"/>
                  </a:cubicBezTo>
                  <a:cubicBezTo>
                    <a:pt x="521" y="107"/>
                    <a:pt x="521" y="107"/>
                    <a:pt x="521" y="107"/>
                  </a:cubicBezTo>
                  <a:cubicBezTo>
                    <a:pt x="521" y="108"/>
                    <a:pt x="521" y="108"/>
                    <a:pt x="521" y="108"/>
                  </a:cubicBezTo>
                  <a:cubicBezTo>
                    <a:pt x="509" y="107"/>
                    <a:pt x="509" y="107"/>
                    <a:pt x="509" y="107"/>
                  </a:cubicBezTo>
                  <a:cubicBezTo>
                    <a:pt x="509" y="96"/>
                    <a:pt x="509" y="96"/>
                    <a:pt x="509" y="96"/>
                  </a:cubicBezTo>
                  <a:cubicBezTo>
                    <a:pt x="510" y="96"/>
                    <a:pt x="510" y="96"/>
                    <a:pt x="510" y="96"/>
                  </a:cubicBezTo>
                  <a:cubicBezTo>
                    <a:pt x="510" y="96"/>
                    <a:pt x="510" y="96"/>
                    <a:pt x="510" y="96"/>
                  </a:cubicBezTo>
                  <a:cubicBezTo>
                    <a:pt x="509" y="96"/>
                    <a:pt x="509" y="96"/>
                    <a:pt x="509" y="96"/>
                  </a:cubicBezTo>
                  <a:cubicBezTo>
                    <a:pt x="509" y="85"/>
                    <a:pt x="509" y="85"/>
                    <a:pt x="509" y="85"/>
                  </a:cubicBezTo>
                  <a:cubicBezTo>
                    <a:pt x="511" y="85"/>
                    <a:pt x="511" y="85"/>
                    <a:pt x="511" y="85"/>
                  </a:cubicBezTo>
                  <a:cubicBezTo>
                    <a:pt x="508" y="83"/>
                    <a:pt x="508" y="83"/>
                    <a:pt x="508" y="83"/>
                  </a:cubicBezTo>
                  <a:cubicBezTo>
                    <a:pt x="503" y="83"/>
                    <a:pt x="503" y="83"/>
                    <a:pt x="503" y="83"/>
                  </a:cubicBezTo>
                  <a:cubicBezTo>
                    <a:pt x="503" y="83"/>
                    <a:pt x="503" y="83"/>
                    <a:pt x="503" y="83"/>
                  </a:cubicBezTo>
                  <a:cubicBezTo>
                    <a:pt x="501" y="82"/>
                    <a:pt x="501" y="82"/>
                    <a:pt x="501" y="82"/>
                  </a:cubicBezTo>
                  <a:cubicBezTo>
                    <a:pt x="500" y="81"/>
                    <a:pt x="500" y="81"/>
                    <a:pt x="500" y="81"/>
                  </a:cubicBezTo>
                  <a:cubicBezTo>
                    <a:pt x="499" y="80"/>
                    <a:pt x="499" y="80"/>
                    <a:pt x="499" y="80"/>
                  </a:cubicBezTo>
                  <a:cubicBezTo>
                    <a:pt x="498" y="79"/>
                    <a:pt x="498" y="79"/>
                    <a:pt x="498" y="79"/>
                  </a:cubicBezTo>
                  <a:cubicBezTo>
                    <a:pt x="498" y="78"/>
                    <a:pt x="498" y="78"/>
                    <a:pt x="498" y="78"/>
                  </a:cubicBezTo>
                  <a:cubicBezTo>
                    <a:pt x="498" y="78"/>
                    <a:pt x="498" y="78"/>
                    <a:pt x="498" y="78"/>
                  </a:cubicBezTo>
                  <a:cubicBezTo>
                    <a:pt x="498" y="78"/>
                    <a:pt x="498" y="78"/>
                    <a:pt x="498" y="78"/>
                  </a:cubicBezTo>
                  <a:cubicBezTo>
                    <a:pt x="498" y="77"/>
                    <a:pt x="498" y="77"/>
                    <a:pt x="498" y="77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76"/>
                    <a:pt x="498" y="76"/>
                    <a:pt x="498" y="76"/>
                  </a:cubicBezTo>
                  <a:cubicBezTo>
                    <a:pt x="498" y="68"/>
                    <a:pt x="498" y="68"/>
                    <a:pt x="498" y="68"/>
                  </a:cubicBezTo>
                  <a:cubicBezTo>
                    <a:pt x="499" y="68"/>
                    <a:pt x="499" y="68"/>
                    <a:pt x="499" y="68"/>
                  </a:cubicBezTo>
                  <a:cubicBezTo>
                    <a:pt x="499" y="67"/>
                    <a:pt x="499" y="67"/>
                    <a:pt x="499" y="67"/>
                  </a:cubicBezTo>
                  <a:cubicBezTo>
                    <a:pt x="497" y="58"/>
                    <a:pt x="497" y="58"/>
                    <a:pt x="497" y="58"/>
                  </a:cubicBezTo>
                  <a:cubicBezTo>
                    <a:pt x="497" y="61"/>
                    <a:pt x="497" y="61"/>
                    <a:pt x="497" y="61"/>
                  </a:cubicBezTo>
                  <a:cubicBezTo>
                    <a:pt x="496" y="61"/>
                    <a:pt x="496" y="61"/>
                    <a:pt x="496" y="61"/>
                  </a:cubicBezTo>
                  <a:cubicBezTo>
                    <a:pt x="495" y="58"/>
                    <a:pt x="495" y="58"/>
                    <a:pt x="495" y="58"/>
                  </a:cubicBezTo>
                  <a:cubicBezTo>
                    <a:pt x="495" y="60"/>
                    <a:pt x="495" y="60"/>
                    <a:pt x="495" y="60"/>
                  </a:cubicBezTo>
                  <a:cubicBezTo>
                    <a:pt x="494" y="60"/>
                    <a:pt x="494" y="60"/>
                    <a:pt x="494" y="60"/>
                  </a:cubicBezTo>
                  <a:cubicBezTo>
                    <a:pt x="494" y="58"/>
                    <a:pt x="494" y="58"/>
                    <a:pt x="494" y="58"/>
                  </a:cubicBezTo>
                  <a:cubicBezTo>
                    <a:pt x="494" y="60"/>
                    <a:pt x="494" y="60"/>
                    <a:pt x="494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60"/>
                    <a:pt x="493" y="60"/>
                    <a:pt x="493" y="60"/>
                  </a:cubicBezTo>
                  <a:cubicBezTo>
                    <a:pt x="493" y="59"/>
                    <a:pt x="493" y="59"/>
                    <a:pt x="493" y="59"/>
                  </a:cubicBezTo>
                  <a:cubicBezTo>
                    <a:pt x="493" y="59"/>
                    <a:pt x="493" y="59"/>
                    <a:pt x="493" y="59"/>
                  </a:cubicBezTo>
                  <a:cubicBezTo>
                    <a:pt x="493" y="56"/>
                    <a:pt x="493" y="56"/>
                    <a:pt x="493" y="5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6"/>
                    <a:pt x="493" y="46"/>
                    <a:pt x="493" y="46"/>
                  </a:cubicBezTo>
                  <a:cubicBezTo>
                    <a:pt x="493" y="44"/>
                    <a:pt x="493" y="44"/>
                    <a:pt x="493" y="44"/>
                  </a:cubicBezTo>
                  <a:cubicBezTo>
                    <a:pt x="493" y="44"/>
                    <a:pt x="493" y="44"/>
                    <a:pt x="493" y="44"/>
                  </a:cubicBezTo>
                  <a:cubicBezTo>
                    <a:pt x="492" y="41"/>
                    <a:pt x="492" y="41"/>
                    <a:pt x="492" y="41"/>
                  </a:cubicBezTo>
                  <a:cubicBezTo>
                    <a:pt x="492" y="41"/>
                    <a:pt x="492" y="41"/>
                    <a:pt x="492" y="41"/>
                  </a:cubicBezTo>
                  <a:cubicBezTo>
                    <a:pt x="492" y="38"/>
                    <a:pt x="492" y="38"/>
                    <a:pt x="492" y="38"/>
                  </a:cubicBezTo>
                  <a:cubicBezTo>
                    <a:pt x="492" y="35"/>
                    <a:pt x="492" y="35"/>
                    <a:pt x="492" y="35"/>
                  </a:cubicBezTo>
                  <a:cubicBezTo>
                    <a:pt x="492" y="35"/>
                    <a:pt x="492" y="35"/>
                    <a:pt x="492" y="35"/>
                  </a:cubicBezTo>
                  <a:cubicBezTo>
                    <a:pt x="492" y="35"/>
                    <a:pt x="492" y="35"/>
                    <a:pt x="492" y="35"/>
                  </a:cubicBezTo>
                  <a:cubicBezTo>
                    <a:pt x="492" y="28"/>
                    <a:pt x="492" y="28"/>
                    <a:pt x="492" y="28"/>
                  </a:cubicBezTo>
                  <a:cubicBezTo>
                    <a:pt x="492" y="28"/>
                    <a:pt x="492" y="28"/>
                    <a:pt x="492" y="28"/>
                  </a:cubicBezTo>
                  <a:cubicBezTo>
                    <a:pt x="492" y="27"/>
                    <a:pt x="492" y="27"/>
                    <a:pt x="492" y="27"/>
                  </a:cubicBezTo>
                  <a:cubicBezTo>
                    <a:pt x="492" y="27"/>
                    <a:pt x="492" y="27"/>
                    <a:pt x="492" y="27"/>
                  </a:cubicBezTo>
                  <a:cubicBezTo>
                    <a:pt x="492" y="27"/>
                    <a:pt x="492" y="27"/>
                    <a:pt x="492" y="27"/>
                  </a:cubicBezTo>
                  <a:cubicBezTo>
                    <a:pt x="492" y="26"/>
                    <a:pt x="492" y="26"/>
                    <a:pt x="492" y="26"/>
                  </a:cubicBezTo>
                  <a:cubicBezTo>
                    <a:pt x="492" y="26"/>
                    <a:pt x="492" y="26"/>
                    <a:pt x="492" y="26"/>
                  </a:cubicBezTo>
                  <a:cubicBezTo>
                    <a:pt x="492" y="24"/>
                    <a:pt x="492" y="24"/>
                    <a:pt x="492" y="24"/>
                  </a:cubicBezTo>
                  <a:cubicBezTo>
                    <a:pt x="492" y="20"/>
                    <a:pt x="492" y="20"/>
                    <a:pt x="492" y="20"/>
                  </a:cubicBezTo>
                  <a:cubicBezTo>
                    <a:pt x="491" y="20"/>
                    <a:pt x="491" y="20"/>
                    <a:pt x="491" y="20"/>
                  </a:cubicBezTo>
                  <a:cubicBezTo>
                    <a:pt x="491" y="19"/>
                    <a:pt x="491" y="19"/>
                    <a:pt x="491" y="19"/>
                  </a:cubicBezTo>
                  <a:cubicBezTo>
                    <a:pt x="491" y="19"/>
                    <a:pt x="491" y="19"/>
                    <a:pt x="491" y="19"/>
                  </a:cubicBezTo>
                  <a:cubicBezTo>
                    <a:pt x="491" y="19"/>
                    <a:pt x="491" y="19"/>
                    <a:pt x="491" y="19"/>
                  </a:cubicBezTo>
                  <a:cubicBezTo>
                    <a:pt x="490" y="19"/>
                    <a:pt x="490" y="19"/>
                    <a:pt x="490" y="19"/>
                  </a:cubicBezTo>
                  <a:cubicBezTo>
                    <a:pt x="490" y="19"/>
                    <a:pt x="490" y="19"/>
                    <a:pt x="490" y="19"/>
                  </a:cubicBezTo>
                  <a:cubicBezTo>
                    <a:pt x="490" y="18"/>
                    <a:pt x="490" y="18"/>
                    <a:pt x="490" y="18"/>
                  </a:cubicBezTo>
                  <a:cubicBezTo>
                    <a:pt x="490" y="16"/>
                    <a:pt x="490" y="16"/>
                    <a:pt x="490" y="16"/>
                  </a:cubicBezTo>
                  <a:cubicBezTo>
                    <a:pt x="490" y="15"/>
                    <a:pt x="490" y="15"/>
                    <a:pt x="490" y="15"/>
                  </a:cubicBezTo>
                  <a:cubicBezTo>
                    <a:pt x="490" y="14"/>
                    <a:pt x="490" y="14"/>
                    <a:pt x="490" y="14"/>
                  </a:cubicBezTo>
                  <a:cubicBezTo>
                    <a:pt x="489" y="13"/>
                    <a:pt x="489" y="13"/>
                    <a:pt x="489" y="13"/>
                  </a:cubicBezTo>
                  <a:cubicBezTo>
                    <a:pt x="489" y="13"/>
                    <a:pt x="489" y="13"/>
                    <a:pt x="489" y="13"/>
                  </a:cubicBezTo>
                  <a:cubicBezTo>
                    <a:pt x="488" y="11"/>
                    <a:pt x="488" y="11"/>
                    <a:pt x="488" y="11"/>
                  </a:cubicBezTo>
                  <a:cubicBezTo>
                    <a:pt x="488" y="10"/>
                    <a:pt x="488" y="10"/>
                    <a:pt x="488" y="10"/>
                  </a:cubicBezTo>
                  <a:cubicBezTo>
                    <a:pt x="489" y="10"/>
                    <a:pt x="489" y="10"/>
                    <a:pt x="489" y="9"/>
                  </a:cubicBezTo>
                  <a:cubicBezTo>
                    <a:pt x="489" y="9"/>
                    <a:pt x="489" y="9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9" y="4"/>
                    <a:pt x="489" y="4"/>
                    <a:pt x="489" y="4"/>
                  </a:cubicBezTo>
                  <a:cubicBezTo>
                    <a:pt x="489" y="3"/>
                    <a:pt x="489" y="3"/>
                    <a:pt x="489" y="3"/>
                  </a:cubicBezTo>
                  <a:cubicBezTo>
                    <a:pt x="489" y="4"/>
                    <a:pt x="489" y="4"/>
                    <a:pt x="489" y="4"/>
                  </a:cubicBezTo>
                  <a:cubicBezTo>
                    <a:pt x="489" y="3"/>
                    <a:pt x="489" y="3"/>
                    <a:pt x="489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90" y="3"/>
                    <a:pt x="490" y="3"/>
                    <a:pt x="490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90" y="3"/>
                    <a:pt x="490" y="3"/>
                    <a:pt x="490" y="3"/>
                  </a:cubicBezTo>
                  <a:cubicBezTo>
                    <a:pt x="490" y="2"/>
                    <a:pt x="490" y="2"/>
                    <a:pt x="490" y="2"/>
                  </a:cubicBezTo>
                  <a:cubicBezTo>
                    <a:pt x="490" y="2"/>
                    <a:pt x="490" y="2"/>
                    <a:pt x="490" y="2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9" y="2"/>
                    <a:pt x="489" y="2"/>
                    <a:pt x="489" y="2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8" y="0"/>
                    <a:pt x="488" y="0"/>
                    <a:pt x="488" y="0"/>
                  </a:cubicBezTo>
                  <a:cubicBezTo>
                    <a:pt x="488" y="0"/>
                    <a:pt x="488" y="0"/>
                    <a:pt x="488" y="0"/>
                  </a:cubicBezTo>
                  <a:cubicBezTo>
                    <a:pt x="488" y="0"/>
                    <a:pt x="488" y="0"/>
                    <a:pt x="488" y="0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8" y="2"/>
                    <a:pt x="488" y="2"/>
                    <a:pt x="488" y="2"/>
                  </a:cubicBezTo>
                  <a:cubicBezTo>
                    <a:pt x="487" y="2"/>
                    <a:pt x="487" y="2"/>
                    <a:pt x="487" y="2"/>
                  </a:cubicBezTo>
                  <a:cubicBezTo>
                    <a:pt x="487" y="2"/>
                    <a:pt x="487" y="2"/>
                    <a:pt x="487" y="2"/>
                  </a:cubicBezTo>
                  <a:cubicBezTo>
                    <a:pt x="487" y="2"/>
                    <a:pt x="487" y="2"/>
                    <a:pt x="487" y="2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6" y="3"/>
                    <a:pt x="486" y="3"/>
                    <a:pt x="486" y="3"/>
                  </a:cubicBezTo>
                  <a:cubicBezTo>
                    <a:pt x="486" y="3"/>
                    <a:pt x="486" y="3"/>
                    <a:pt x="486" y="3"/>
                  </a:cubicBezTo>
                  <a:cubicBezTo>
                    <a:pt x="486" y="3"/>
                    <a:pt x="486" y="3"/>
                    <a:pt x="486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7" y="4"/>
                    <a:pt x="487" y="4"/>
                    <a:pt x="487" y="4"/>
                  </a:cubicBezTo>
                  <a:cubicBezTo>
                    <a:pt x="487" y="4"/>
                    <a:pt x="487" y="4"/>
                    <a:pt x="487" y="4"/>
                  </a:cubicBezTo>
                  <a:cubicBezTo>
                    <a:pt x="487" y="4"/>
                    <a:pt x="487" y="4"/>
                    <a:pt x="487" y="4"/>
                  </a:cubicBezTo>
                  <a:cubicBezTo>
                    <a:pt x="488" y="4"/>
                    <a:pt x="488" y="4"/>
                    <a:pt x="488" y="4"/>
                  </a:cubicBezTo>
                  <a:cubicBezTo>
                    <a:pt x="488" y="3"/>
                    <a:pt x="488" y="3"/>
                    <a:pt x="488" y="3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7" y="9"/>
                    <a:pt x="487" y="9"/>
                    <a:pt x="487" y="9"/>
                  </a:cubicBezTo>
                  <a:cubicBezTo>
                    <a:pt x="487" y="10"/>
                    <a:pt x="487" y="10"/>
                    <a:pt x="488" y="10"/>
                  </a:cubicBezTo>
                  <a:cubicBezTo>
                    <a:pt x="488" y="10"/>
                    <a:pt x="488" y="10"/>
                    <a:pt x="488" y="10"/>
                  </a:cubicBezTo>
                  <a:cubicBezTo>
                    <a:pt x="488" y="11"/>
                    <a:pt x="488" y="11"/>
                    <a:pt x="488" y="11"/>
                  </a:cubicBezTo>
                  <a:cubicBezTo>
                    <a:pt x="487" y="13"/>
                    <a:pt x="487" y="13"/>
                    <a:pt x="487" y="13"/>
                  </a:cubicBezTo>
                  <a:cubicBezTo>
                    <a:pt x="487" y="13"/>
                    <a:pt x="487" y="13"/>
                    <a:pt x="487" y="13"/>
                  </a:cubicBezTo>
                  <a:cubicBezTo>
                    <a:pt x="487" y="14"/>
                    <a:pt x="487" y="14"/>
                    <a:pt x="487" y="14"/>
                  </a:cubicBezTo>
                  <a:cubicBezTo>
                    <a:pt x="486" y="15"/>
                    <a:pt x="486" y="15"/>
                    <a:pt x="486" y="15"/>
                  </a:cubicBezTo>
                  <a:cubicBezTo>
                    <a:pt x="486" y="16"/>
                    <a:pt x="486" y="16"/>
                    <a:pt x="486" y="16"/>
                  </a:cubicBezTo>
                  <a:cubicBezTo>
                    <a:pt x="486" y="18"/>
                    <a:pt x="486" y="18"/>
                    <a:pt x="486" y="18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6" y="19"/>
                    <a:pt x="486" y="19"/>
                    <a:pt x="486" y="19"/>
                  </a:cubicBezTo>
                  <a:cubicBezTo>
                    <a:pt x="485" y="19"/>
                    <a:pt x="485" y="19"/>
                    <a:pt x="485" y="19"/>
                  </a:cubicBezTo>
                  <a:cubicBezTo>
                    <a:pt x="485" y="19"/>
                    <a:pt x="485" y="19"/>
                    <a:pt x="485" y="19"/>
                  </a:cubicBezTo>
                  <a:cubicBezTo>
                    <a:pt x="485" y="19"/>
                    <a:pt x="485" y="19"/>
                    <a:pt x="485" y="19"/>
                  </a:cubicBezTo>
                  <a:cubicBezTo>
                    <a:pt x="485" y="20"/>
                    <a:pt x="485" y="20"/>
                    <a:pt x="485" y="20"/>
                  </a:cubicBezTo>
                  <a:cubicBezTo>
                    <a:pt x="485" y="20"/>
                    <a:pt x="485" y="20"/>
                    <a:pt x="485" y="20"/>
                  </a:cubicBezTo>
                  <a:cubicBezTo>
                    <a:pt x="485" y="20"/>
                    <a:pt x="485" y="20"/>
                    <a:pt x="485" y="20"/>
                  </a:cubicBezTo>
                  <a:cubicBezTo>
                    <a:pt x="484" y="20"/>
                    <a:pt x="484" y="20"/>
                    <a:pt x="484" y="20"/>
                  </a:cubicBezTo>
                  <a:cubicBezTo>
                    <a:pt x="484" y="20"/>
                    <a:pt x="484" y="20"/>
                    <a:pt x="484" y="20"/>
                  </a:cubicBezTo>
                  <a:cubicBezTo>
                    <a:pt x="484" y="24"/>
                    <a:pt x="484" y="24"/>
                    <a:pt x="484" y="24"/>
                  </a:cubicBezTo>
                  <a:cubicBezTo>
                    <a:pt x="484" y="26"/>
                    <a:pt x="484" y="26"/>
                    <a:pt x="484" y="26"/>
                  </a:cubicBezTo>
                  <a:cubicBezTo>
                    <a:pt x="484" y="26"/>
                    <a:pt x="484" y="26"/>
                    <a:pt x="484" y="26"/>
                  </a:cubicBezTo>
                  <a:cubicBezTo>
                    <a:pt x="484" y="27"/>
                    <a:pt x="484" y="27"/>
                    <a:pt x="484" y="27"/>
                  </a:cubicBezTo>
                  <a:cubicBezTo>
                    <a:pt x="484" y="27"/>
                    <a:pt x="484" y="27"/>
                    <a:pt x="484" y="27"/>
                  </a:cubicBezTo>
                  <a:cubicBezTo>
                    <a:pt x="484" y="35"/>
                    <a:pt x="484" y="35"/>
                    <a:pt x="484" y="35"/>
                  </a:cubicBezTo>
                  <a:cubicBezTo>
                    <a:pt x="484" y="35"/>
                    <a:pt x="484" y="35"/>
                    <a:pt x="484" y="35"/>
                  </a:cubicBezTo>
                  <a:cubicBezTo>
                    <a:pt x="484" y="38"/>
                    <a:pt x="484" y="38"/>
                    <a:pt x="484" y="38"/>
                  </a:cubicBezTo>
                  <a:cubicBezTo>
                    <a:pt x="484" y="41"/>
                    <a:pt x="484" y="41"/>
                    <a:pt x="484" y="41"/>
                  </a:cubicBezTo>
                  <a:cubicBezTo>
                    <a:pt x="484" y="41"/>
                    <a:pt x="484" y="41"/>
                    <a:pt x="484" y="41"/>
                  </a:cubicBezTo>
                  <a:cubicBezTo>
                    <a:pt x="483" y="44"/>
                    <a:pt x="483" y="44"/>
                    <a:pt x="483" y="44"/>
                  </a:cubicBezTo>
                  <a:cubicBezTo>
                    <a:pt x="483" y="44"/>
                    <a:pt x="483" y="44"/>
                    <a:pt x="483" y="44"/>
                  </a:cubicBezTo>
                  <a:cubicBezTo>
                    <a:pt x="483" y="46"/>
                    <a:pt x="483" y="46"/>
                    <a:pt x="483" y="46"/>
                  </a:cubicBezTo>
                  <a:cubicBezTo>
                    <a:pt x="484" y="46"/>
                    <a:pt x="484" y="46"/>
                    <a:pt x="484" y="46"/>
                  </a:cubicBezTo>
                  <a:cubicBezTo>
                    <a:pt x="483" y="53"/>
                    <a:pt x="483" y="53"/>
                    <a:pt x="483" y="53"/>
                  </a:cubicBezTo>
                  <a:cubicBezTo>
                    <a:pt x="483" y="56"/>
                    <a:pt x="483" y="56"/>
                    <a:pt x="483" y="56"/>
                  </a:cubicBezTo>
                  <a:cubicBezTo>
                    <a:pt x="483" y="59"/>
                    <a:pt x="483" y="59"/>
                    <a:pt x="483" y="59"/>
                  </a:cubicBezTo>
                  <a:cubicBezTo>
                    <a:pt x="483" y="59"/>
                    <a:pt x="483" y="59"/>
                    <a:pt x="483" y="59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3" y="60"/>
                    <a:pt x="483" y="60"/>
                    <a:pt x="483" y="60"/>
                  </a:cubicBezTo>
                  <a:cubicBezTo>
                    <a:pt x="482" y="57"/>
                    <a:pt x="482" y="57"/>
                    <a:pt x="482" y="57"/>
                  </a:cubicBezTo>
                  <a:cubicBezTo>
                    <a:pt x="481" y="60"/>
                    <a:pt x="481" y="60"/>
                    <a:pt x="481" y="60"/>
                  </a:cubicBezTo>
                  <a:cubicBezTo>
                    <a:pt x="481" y="58"/>
                    <a:pt x="481" y="58"/>
                    <a:pt x="481" y="58"/>
                  </a:cubicBezTo>
                  <a:cubicBezTo>
                    <a:pt x="481" y="61"/>
                    <a:pt x="481" y="61"/>
                    <a:pt x="481" y="61"/>
                  </a:cubicBezTo>
                  <a:cubicBezTo>
                    <a:pt x="479" y="60"/>
                    <a:pt x="479" y="60"/>
                    <a:pt x="479" y="60"/>
                  </a:cubicBezTo>
                  <a:cubicBezTo>
                    <a:pt x="479" y="58"/>
                    <a:pt x="479" y="58"/>
                    <a:pt x="479" y="58"/>
                  </a:cubicBezTo>
                  <a:cubicBezTo>
                    <a:pt x="477" y="67"/>
                    <a:pt x="477" y="67"/>
                    <a:pt x="477" y="67"/>
                  </a:cubicBezTo>
                  <a:cubicBezTo>
                    <a:pt x="477" y="68"/>
                    <a:pt x="477" y="68"/>
                    <a:pt x="477" y="68"/>
                  </a:cubicBezTo>
                  <a:cubicBezTo>
                    <a:pt x="478" y="68"/>
                    <a:pt x="478" y="68"/>
                    <a:pt x="478" y="68"/>
                  </a:cubicBezTo>
                  <a:cubicBezTo>
                    <a:pt x="478" y="75"/>
                    <a:pt x="478" y="75"/>
                    <a:pt x="478" y="75"/>
                  </a:cubicBezTo>
                  <a:cubicBezTo>
                    <a:pt x="478" y="75"/>
                    <a:pt x="478" y="75"/>
                    <a:pt x="478" y="75"/>
                  </a:cubicBezTo>
                  <a:cubicBezTo>
                    <a:pt x="478" y="76"/>
                    <a:pt x="478" y="76"/>
                    <a:pt x="478" y="76"/>
                  </a:cubicBezTo>
                  <a:cubicBezTo>
                    <a:pt x="479" y="76"/>
                    <a:pt x="479" y="76"/>
                    <a:pt x="479" y="76"/>
                  </a:cubicBezTo>
                  <a:cubicBezTo>
                    <a:pt x="479" y="76"/>
                    <a:pt x="479" y="76"/>
                    <a:pt x="479" y="76"/>
                  </a:cubicBezTo>
                  <a:cubicBezTo>
                    <a:pt x="479" y="76"/>
                    <a:pt x="479" y="76"/>
                    <a:pt x="479" y="76"/>
                  </a:cubicBezTo>
                  <a:cubicBezTo>
                    <a:pt x="479" y="77"/>
                    <a:pt x="479" y="77"/>
                    <a:pt x="479" y="77"/>
                  </a:cubicBezTo>
                  <a:cubicBezTo>
                    <a:pt x="479" y="78"/>
                    <a:pt x="479" y="78"/>
                    <a:pt x="479" y="78"/>
                  </a:cubicBezTo>
                  <a:cubicBezTo>
                    <a:pt x="479" y="78"/>
                    <a:pt x="479" y="78"/>
                    <a:pt x="479" y="78"/>
                  </a:cubicBezTo>
                  <a:cubicBezTo>
                    <a:pt x="478" y="78"/>
                    <a:pt x="478" y="78"/>
                    <a:pt x="478" y="78"/>
                  </a:cubicBezTo>
                  <a:cubicBezTo>
                    <a:pt x="478" y="78"/>
                    <a:pt x="478" y="78"/>
                    <a:pt x="478" y="78"/>
                  </a:cubicBezTo>
                  <a:cubicBezTo>
                    <a:pt x="478" y="79"/>
                    <a:pt x="478" y="79"/>
                    <a:pt x="478" y="79"/>
                  </a:cubicBezTo>
                  <a:cubicBezTo>
                    <a:pt x="478" y="79"/>
                    <a:pt x="478" y="79"/>
                    <a:pt x="478" y="79"/>
                  </a:cubicBezTo>
                  <a:cubicBezTo>
                    <a:pt x="477" y="80"/>
                    <a:pt x="477" y="80"/>
                    <a:pt x="477" y="80"/>
                  </a:cubicBezTo>
                  <a:cubicBezTo>
                    <a:pt x="477" y="81"/>
                    <a:pt x="477" y="81"/>
                    <a:pt x="477" y="81"/>
                  </a:cubicBezTo>
                  <a:cubicBezTo>
                    <a:pt x="476" y="81"/>
                    <a:pt x="476" y="81"/>
                    <a:pt x="476" y="81"/>
                  </a:cubicBezTo>
                  <a:cubicBezTo>
                    <a:pt x="476" y="81"/>
                    <a:pt x="476" y="81"/>
                    <a:pt x="476" y="81"/>
                  </a:cubicBezTo>
                  <a:cubicBezTo>
                    <a:pt x="475" y="82"/>
                    <a:pt x="475" y="82"/>
                    <a:pt x="475" y="82"/>
                  </a:cubicBezTo>
                  <a:cubicBezTo>
                    <a:pt x="474" y="83"/>
                    <a:pt x="474" y="83"/>
                    <a:pt x="474" y="83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73" y="84"/>
                    <a:pt x="473" y="84"/>
                    <a:pt x="473" y="84"/>
                  </a:cubicBezTo>
                  <a:cubicBezTo>
                    <a:pt x="468" y="84"/>
                    <a:pt x="468" y="84"/>
                    <a:pt x="468" y="84"/>
                  </a:cubicBezTo>
                  <a:cubicBezTo>
                    <a:pt x="464" y="85"/>
                    <a:pt x="464" y="85"/>
                    <a:pt x="464" y="85"/>
                  </a:cubicBezTo>
                  <a:cubicBezTo>
                    <a:pt x="466" y="85"/>
                    <a:pt x="466" y="85"/>
                    <a:pt x="466" y="85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96"/>
                    <a:pt x="466" y="96"/>
                    <a:pt x="466" y="96"/>
                  </a:cubicBezTo>
                  <a:cubicBezTo>
                    <a:pt x="466" y="134"/>
                    <a:pt x="466" y="134"/>
                    <a:pt x="466" y="134"/>
                  </a:cubicBezTo>
                  <a:cubicBezTo>
                    <a:pt x="467" y="150"/>
                    <a:pt x="467" y="150"/>
                    <a:pt x="467" y="150"/>
                  </a:cubicBezTo>
                  <a:cubicBezTo>
                    <a:pt x="454" y="150"/>
                    <a:pt x="454" y="150"/>
                    <a:pt x="454" y="150"/>
                  </a:cubicBezTo>
                  <a:cubicBezTo>
                    <a:pt x="456" y="99"/>
                    <a:pt x="456" y="99"/>
                    <a:pt x="456" y="99"/>
                  </a:cubicBezTo>
                  <a:cubicBezTo>
                    <a:pt x="456" y="98"/>
                    <a:pt x="456" y="98"/>
                    <a:pt x="456" y="98"/>
                  </a:cubicBezTo>
                  <a:cubicBezTo>
                    <a:pt x="456" y="93"/>
                    <a:pt x="456" y="93"/>
                    <a:pt x="456" y="93"/>
                  </a:cubicBezTo>
                  <a:cubicBezTo>
                    <a:pt x="452" y="93"/>
                    <a:pt x="452" y="93"/>
                    <a:pt x="452" y="93"/>
                  </a:cubicBezTo>
                  <a:cubicBezTo>
                    <a:pt x="452" y="98"/>
                    <a:pt x="452" y="98"/>
                    <a:pt x="452" y="98"/>
                  </a:cubicBezTo>
                  <a:cubicBezTo>
                    <a:pt x="441" y="97"/>
                    <a:pt x="441" y="97"/>
                    <a:pt x="441" y="97"/>
                  </a:cubicBezTo>
                  <a:cubicBezTo>
                    <a:pt x="441" y="93"/>
                    <a:pt x="441" y="93"/>
                    <a:pt x="441" y="93"/>
                  </a:cubicBezTo>
                  <a:cubicBezTo>
                    <a:pt x="437" y="93"/>
                    <a:pt x="437" y="93"/>
                    <a:pt x="437" y="93"/>
                  </a:cubicBezTo>
                  <a:cubicBezTo>
                    <a:pt x="437" y="91"/>
                    <a:pt x="437" y="91"/>
                    <a:pt x="437" y="91"/>
                  </a:cubicBezTo>
                  <a:cubicBezTo>
                    <a:pt x="434" y="92"/>
                    <a:pt x="434" y="92"/>
                    <a:pt x="434" y="92"/>
                  </a:cubicBezTo>
                  <a:cubicBezTo>
                    <a:pt x="434" y="93"/>
                    <a:pt x="434" y="93"/>
                    <a:pt x="434" y="93"/>
                  </a:cubicBezTo>
                  <a:cubicBezTo>
                    <a:pt x="434" y="93"/>
                    <a:pt x="434" y="93"/>
                    <a:pt x="434" y="93"/>
                  </a:cubicBezTo>
                  <a:cubicBezTo>
                    <a:pt x="434" y="96"/>
                    <a:pt x="434" y="96"/>
                    <a:pt x="434" y="96"/>
                  </a:cubicBezTo>
                  <a:cubicBezTo>
                    <a:pt x="434" y="96"/>
                    <a:pt x="434" y="96"/>
                    <a:pt x="434" y="96"/>
                  </a:cubicBezTo>
                  <a:cubicBezTo>
                    <a:pt x="431" y="96"/>
                    <a:pt x="431" y="96"/>
                    <a:pt x="431" y="96"/>
                  </a:cubicBezTo>
                  <a:cubicBezTo>
                    <a:pt x="431" y="92"/>
                    <a:pt x="431" y="92"/>
                    <a:pt x="431" y="92"/>
                  </a:cubicBezTo>
                  <a:cubicBezTo>
                    <a:pt x="430" y="93"/>
                    <a:pt x="430" y="93"/>
                    <a:pt x="430" y="93"/>
                  </a:cubicBezTo>
                  <a:cubicBezTo>
                    <a:pt x="429" y="96"/>
                    <a:pt x="429" y="96"/>
                    <a:pt x="429" y="96"/>
                  </a:cubicBezTo>
                  <a:cubicBezTo>
                    <a:pt x="429" y="96"/>
                    <a:pt x="429" y="96"/>
                    <a:pt x="429" y="96"/>
                  </a:cubicBezTo>
                  <a:cubicBezTo>
                    <a:pt x="429" y="93"/>
                    <a:pt x="429" y="93"/>
                    <a:pt x="429" y="93"/>
                  </a:cubicBezTo>
                  <a:cubicBezTo>
                    <a:pt x="427" y="94"/>
                    <a:pt x="427" y="94"/>
                    <a:pt x="427" y="94"/>
                  </a:cubicBezTo>
                  <a:cubicBezTo>
                    <a:pt x="427" y="96"/>
                    <a:pt x="427" y="96"/>
                    <a:pt x="427" y="96"/>
                  </a:cubicBezTo>
                  <a:cubicBezTo>
                    <a:pt x="420" y="96"/>
                    <a:pt x="420" y="96"/>
                    <a:pt x="420" y="96"/>
                  </a:cubicBezTo>
                  <a:cubicBezTo>
                    <a:pt x="417" y="96"/>
                    <a:pt x="417" y="96"/>
                    <a:pt x="417" y="96"/>
                  </a:cubicBezTo>
                  <a:cubicBezTo>
                    <a:pt x="417" y="93"/>
                    <a:pt x="417" y="93"/>
                    <a:pt x="417" y="93"/>
                  </a:cubicBezTo>
                  <a:cubicBezTo>
                    <a:pt x="415" y="93"/>
                    <a:pt x="415" y="93"/>
                    <a:pt x="415" y="93"/>
                  </a:cubicBezTo>
                  <a:cubicBezTo>
                    <a:pt x="415" y="96"/>
                    <a:pt x="415" y="96"/>
                    <a:pt x="415" y="96"/>
                  </a:cubicBezTo>
                  <a:cubicBezTo>
                    <a:pt x="410" y="95"/>
                    <a:pt x="410" y="95"/>
                    <a:pt x="410" y="95"/>
                  </a:cubicBezTo>
                  <a:cubicBezTo>
                    <a:pt x="399" y="95"/>
                    <a:pt x="399" y="95"/>
                    <a:pt x="399" y="95"/>
                  </a:cubicBezTo>
                  <a:cubicBezTo>
                    <a:pt x="399" y="95"/>
                    <a:pt x="399" y="95"/>
                    <a:pt x="399" y="95"/>
                  </a:cubicBezTo>
                  <a:cubicBezTo>
                    <a:pt x="399" y="95"/>
                    <a:pt x="399" y="95"/>
                    <a:pt x="399" y="95"/>
                  </a:cubicBezTo>
                  <a:cubicBezTo>
                    <a:pt x="392" y="95"/>
                    <a:pt x="392" y="95"/>
                    <a:pt x="392" y="95"/>
                  </a:cubicBezTo>
                  <a:cubicBezTo>
                    <a:pt x="354" y="89"/>
                    <a:pt x="354" y="89"/>
                    <a:pt x="354" y="89"/>
                  </a:cubicBezTo>
                  <a:cubicBezTo>
                    <a:pt x="354" y="82"/>
                    <a:pt x="354" y="82"/>
                    <a:pt x="354" y="82"/>
                  </a:cubicBezTo>
                  <a:cubicBezTo>
                    <a:pt x="360" y="83"/>
                    <a:pt x="360" y="83"/>
                    <a:pt x="360" y="83"/>
                  </a:cubicBezTo>
                  <a:cubicBezTo>
                    <a:pt x="360" y="78"/>
                    <a:pt x="360" y="78"/>
                    <a:pt x="360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78"/>
                    <a:pt x="354" y="78"/>
                    <a:pt x="354" y="78"/>
                  </a:cubicBezTo>
                  <a:cubicBezTo>
                    <a:pt x="354" y="89"/>
                    <a:pt x="354" y="89"/>
                    <a:pt x="354" y="89"/>
                  </a:cubicBezTo>
                  <a:cubicBezTo>
                    <a:pt x="316" y="95"/>
                    <a:pt x="316" y="95"/>
                    <a:pt x="316" y="95"/>
                  </a:cubicBezTo>
                  <a:cubicBezTo>
                    <a:pt x="300" y="95"/>
                    <a:pt x="300" y="95"/>
                    <a:pt x="300" y="95"/>
                  </a:cubicBezTo>
                  <a:cubicBezTo>
                    <a:pt x="293" y="96"/>
                    <a:pt x="293" y="96"/>
                    <a:pt x="293" y="96"/>
                  </a:cubicBezTo>
                  <a:cubicBezTo>
                    <a:pt x="293" y="94"/>
                    <a:pt x="293" y="94"/>
                    <a:pt x="293" y="94"/>
                  </a:cubicBezTo>
                  <a:cubicBezTo>
                    <a:pt x="290" y="93"/>
                    <a:pt x="290" y="93"/>
                    <a:pt x="290" y="93"/>
                  </a:cubicBezTo>
                  <a:cubicBezTo>
                    <a:pt x="290" y="96"/>
                    <a:pt x="290" y="96"/>
                    <a:pt x="290" y="96"/>
                  </a:cubicBezTo>
                  <a:cubicBezTo>
                    <a:pt x="290" y="96"/>
                    <a:pt x="290" y="96"/>
                    <a:pt x="290" y="96"/>
                  </a:cubicBezTo>
                  <a:cubicBezTo>
                    <a:pt x="285" y="96"/>
                    <a:pt x="285" y="96"/>
                    <a:pt x="285" y="96"/>
                  </a:cubicBezTo>
                  <a:cubicBezTo>
                    <a:pt x="285" y="94"/>
                    <a:pt x="285" y="94"/>
                    <a:pt x="285" y="94"/>
                  </a:cubicBezTo>
                  <a:cubicBezTo>
                    <a:pt x="283" y="94"/>
                    <a:pt x="283" y="94"/>
                    <a:pt x="283" y="94"/>
                  </a:cubicBezTo>
                  <a:cubicBezTo>
                    <a:pt x="283" y="96"/>
                    <a:pt x="283" y="96"/>
                    <a:pt x="283" y="96"/>
                  </a:cubicBezTo>
                  <a:cubicBezTo>
                    <a:pt x="282" y="96"/>
                    <a:pt x="282" y="96"/>
                    <a:pt x="282" y="96"/>
                  </a:cubicBezTo>
                  <a:cubicBezTo>
                    <a:pt x="282" y="93"/>
                    <a:pt x="282" y="93"/>
                    <a:pt x="282" y="93"/>
                  </a:cubicBezTo>
                  <a:cubicBezTo>
                    <a:pt x="280" y="93"/>
                    <a:pt x="280" y="93"/>
                    <a:pt x="280" y="93"/>
                  </a:cubicBezTo>
                  <a:cubicBezTo>
                    <a:pt x="280" y="97"/>
                    <a:pt x="280" y="97"/>
                    <a:pt x="280" y="97"/>
                  </a:cubicBezTo>
                  <a:cubicBezTo>
                    <a:pt x="277" y="96"/>
                    <a:pt x="277" y="96"/>
                    <a:pt x="277" y="96"/>
                  </a:cubicBezTo>
                  <a:cubicBezTo>
                    <a:pt x="277" y="92"/>
                    <a:pt x="277" y="92"/>
                    <a:pt x="277" y="92"/>
                  </a:cubicBezTo>
                  <a:cubicBezTo>
                    <a:pt x="274" y="92"/>
                    <a:pt x="274" y="92"/>
                    <a:pt x="274" y="92"/>
                  </a:cubicBezTo>
                  <a:cubicBezTo>
                    <a:pt x="274" y="93"/>
                    <a:pt x="274" y="93"/>
                    <a:pt x="274" y="93"/>
                  </a:cubicBezTo>
                  <a:cubicBezTo>
                    <a:pt x="269" y="93"/>
                    <a:pt x="269" y="93"/>
                    <a:pt x="269" y="93"/>
                  </a:cubicBezTo>
                  <a:cubicBezTo>
                    <a:pt x="269" y="97"/>
                    <a:pt x="269" y="97"/>
                    <a:pt x="269" y="97"/>
                  </a:cubicBezTo>
                  <a:cubicBezTo>
                    <a:pt x="258" y="98"/>
                    <a:pt x="258" y="98"/>
                    <a:pt x="258" y="98"/>
                  </a:cubicBezTo>
                  <a:cubicBezTo>
                    <a:pt x="258" y="94"/>
                    <a:pt x="258" y="94"/>
                    <a:pt x="258" y="94"/>
                  </a:cubicBezTo>
                  <a:cubicBezTo>
                    <a:pt x="254" y="93"/>
                    <a:pt x="254" y="93"/>
                    <a:pt x="254" y="93"/>
                  </a:cubicBezTo>
                  <a:cubicBezTo>
                    <a:pt x="254" y="98"/>
                    <a:pt x="254" y="98"/>
                    <a:pt x="254" y="98"/>
                  </a:cubicBezTo>
                  <a:cubicBezTo>
                    <a:pt x="254" y="100"/>
                    <a:pt x="254" y="100"/>
                    <a:pt x="254" y="100"/>
                  </a:cubicBezTo>
                  <a:cubicBezTo>
                    <a:pt x="256" y="150"/>
                    <a:pt x="256" y="150"/>
                    <a:pt x="256" y="150"/>
                  </a:cubicBezTo>
                  <a:cubicBezTo>
                    <a:pt x="233" y="150"/>
                    <a:pt x="233" y="150"/>
                    <a:pt x="233" y="150"/>
                  </a:cubicBezTo>
                  <a:cubicBezTo>
                    <a:pt x="233" y="133"/>
                    <a:pt x="233" y="133"/>
                    <a:pt x="233" y="133"/>
                  </a:cubicBezTo>
                  <a:cubicBezTo>
                    <a:pt x="225" y="132"/>
                    <a:pt x="225" y="132"/>
                    <a:pt x="225" y="132"/>
                  </a:cubicBezTo>
                  <a:cubicBezTo>
                    <a:pt x="225" y="128"/>
                    <a:pt x="225" y="128"/>
                    <a:pt x="225" y="128"/>
                  </a:cubicBezTo>
                  <a:cubicBezTo>
                    <a:pt x="225" y="118"/>
                    <a:pt x="225" y="118"/>
                    <a:pt x="225" y="118"/>
                  </a:cubicBezTo>
                  <a:cubicBezTo>
                    <a:pt x="222" y="108"/>
                    <a:pt x="222" y="108"/>
                    <a:pt x="222" y="108"/>
                  </a:cubicBezTo>
                  <a:cubicBezTo>
                    <a:pt x="217" y="99"/>
                    <a:pt x="217" y="99"/>
                    <a:pt x="217" y="99"/>
                  </a:cubicBezTo>
                  <a:cubicBezTo>
                    <a:pt x="209" y="92"/>
                    <a:pt x="209" y="92"/>
                    <a:pt x="209" y="92"/>
                  </a:cubicBezTo>
                  <a:cubicBezTo>
                    <a:pt x="200" y="88"/>
                    <a:pt x="200" y="88"/>
                    <a:pt x="200" y="88"/>
                  </a:cubicBezTo>
                  <a:cubicBezTo>
                    <a:pt x="199" y="88"/>
                    <a:pt x="199" y="88"/>
                    <a:pt x="199" y="88"/>
                  </a:cubicBezTo>
                  <a:cubicBezTo>
                    <a:pt x="198" y="87"/>
                    <a:pt x="198" y="87"/>
                    <a:pt x="198" y="87"/>
                  </a:cubicBezTo>
                  <a:cubicBezTo>
                    <a:pt x="196" y="87"/>
                    <a:pt x="196" y="87"/>
                    <a:pt x="196" y="87"/>
                  </a:cubicBezTo>
                  <a:cubicBezTo>
                    <a:pt x="195" y="87"/>
                    <a:pt x="195" y="87"/>
                    <a:pt x="195" y="87"/>
                  </a:cubicBezTo>
                  <a:cubicBezTo>
                    <a:pt x="195" y="80"/>
                    <a:pt x="195" y="80"/>
                    <a:pt x="195" y="80"/>
                  </a:cubicBezTo>
                  <a:cubicBezTo>
                    <a:pt x="194" y="80"/>
                    <a:pt x="194" y="80"/>
                    <a:pt x="194" y="80"/>
                  </a:cubicBezTo>
                  <a:cubicBezTo>
                    <a:pt x="193" y="80"/>
                    <a:pt x="193" y="80"/>
                    <a:pt x="193" y="80"/>
                  </a:cubicBezTo>
                  <a:cubicBezTo>
                    <a:pt x="192" y="80"/>
                    <a:pt x="192" y="80"/>
                    <a:pt x="192" y="80"/>
                  </a:cubicBezTo>
                  <a:cubicBezTo>
                    <a:pt x="191" y="80"/>
                    <a:pt x="191" y="80"/>
                    <a:pt x="191" y="80"/>
                  </a:cubicBezTo>
                  <a:cubicBezTo>
                    <a:pt x="190" y="80"/>
                    <a:pt x="190" y="80"/>
                    <a:pt x="190" y="80"/>
                  </a:cubicBezTo>
                  <a:cubicBezTo>
                    <a:pt x="189" y="80"/>
                    <a:pt x="189" y="80"/>
                    <a:pt x="189" y="80"/>
                  </a:cubicBezTo>
                  <a:cubicBezTo>
                    <a:pt x="188" y="80"/>
                    <a:pt x="188" y="80"/>
                    <a:pt x="188" y="80"/>
                  </a:cubicBezTo>
                  <a:cubicBezTo>
                    <a:pt x="188" y="80"/>
                    <a:pt x="188" y="80"/>
                    <a:pt x="188" y="80"/>
                  </a:cubicBezTo>
                  <a:cubicBezTo>
                    <a:pt x="188" y="80"/>
                    <a:pt x="188" y="80"/>
                    <a:pt x="188" y="80"/>
                  </a:cubicBezTo>
                  <a:cubicBezTo>
                    <a:pt x="187" y="80"/>
                    <a:pt x="187" y="80"/>
                    <a:pt x="187" y="80"/>
                  </a:cubicBezTo>
                  <a:cubicBezTo>
                    <a:pt x="187" y="80"/>
                    <a:pt x="187" y="80"/>
                    <a:pt x="187" y="80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6" y="81"/>
                    <a:pt x="186" y="81"/>
                    <a:pt x="186" y="81"/>
                  </a:cubicBezTo>
                  <a:cubicBezTo>
                    <a:pt x="185" y="87"/>
                    <a:pt x="185" y="87"/>
                    <a:pt x="185" y="87"/>
                  </a:cubicBezTo>
                  <a:cubicBezTo>
                    <a:pt x="184" y="87"/>
                    <a:pt x="184" y="87"/>
                    <a:pt x="184" y="87"/>
                  </a:cubicBezTo>
                  <a:cubicBezTo>
                    <a:pt x="182" y="88"/>
                    <a:pt x="182" y="88"/>
                    <a:pt x="182" y="88"/>
                  </a:cubicBezTo>
                  <a:cubicBezTo>
                    <a:pt x="181" y="88"/>
                    <a:pt x="181" y="88"/>
                    <a:pt x="181" y="88"/>
                  </a:cubicBezTo>
                  <a:cubicBezTo>
                    <a:pt x="172" y="92"/>
                    <a:pt x="172" y="92"/>
                    <a:pt x="172" y="92"/>
                  </a:cubicBezTo>
                  <a:cubicBezTo>
                    <a:pt x="171" y="93"/>
                    <a:pt x="171" y="93"/>
                    <a:pt x="171" y="93"/>
                  </a:cubicBezTo>
                  <a:cubicBezTo>
                    <a:pt x="163" y="99"/>
                    <a:pt x="163" y="99"/>
                    <a:pt x="163" y="99"/>
                  </a:cubicBezTo>
                  <a:cubicBezTo>
                    <a:pt x="158" y="108"/>
                    <a:pt x="158" y="108"/>
                    <a:pt x="158" y="108"/>
                  </a:cubicBezTo>
                  <a:cubicBezTo>
                    <a:pt x="155" y="118"/>
                    <a:pt x="155" y="118"/>
                    <a:pt x="155" y="118"/>
                  </a:cubicBezTo>
                  <a:cubicBezTo>
                    <a:pt x="155" y="124"/>
                    <a:pt x="155" y="124"/>
                    <a:pt x="155" y="124"/>
                  </a:cubicBezTo>
                  <a:cubicBezTo>
                    <a:pt x="152" y="126"/>
                    <a:pt x="152" y="126"/>
                    <a:pt x="152" y="126"/>
                  </a:cubicBezTo>
                  <a:cubicBezTo>
                    <a:pt x="152" y="127"/>
                    <a:pt x="152" y="127"/>
                    <a:pt x="152" y="127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9" y="129"/>
                    <a:pt x="149" y="129"/>
                    <a:pt x="149" y="129"/>
                  </a:cubicBezTo>
                  <a:cubicBezTo>
                    <a:pt x="136" y="130"/>
                    <a:pt x="136" y="130"/>
                    <a:pt x="136" y="130"/>
                  </a:cubicBezTo>
                  <a:cubicBezTo>
                    <a:pt x="136" y="115"/>
                    <a:pt x="136" y="115"/>
                    <a:pt x="136" y="115"/>
                  </a:cubicBezTo>
                  <a:cubicBezTo>
                    <a:pt x="122" y="115"/>
                    <a:pt x="122" y="115"/>
                    <a:pt x="122" y="115"/>
                  </a:cubicBezTo>
                  <a:cubicBezTo>
                    <a:pt x="122" y="98"/>
                    <a:pt x="122" y="98"/>
                    <a:pt x="122" y="98"/>
                  </a:cubicBezTo>
                  <a:cubicBezTo>
                    <a:pt x="122" y="98"/>
                    <a:pt x="122" y="98"/>
                    <a:pt x="122" y="98"/>
                  </a:cubicBezTo>
                  <a:cubicBezTo>
                    <a:pt x="122" y="92"/>
                    <a:pt x="122" y="92"/>
                    <a:pt x="122" y="92"/>
                  </a:cubicBezTo>
                  <a:cubicBezTo>
                    <a:pt x="119" y="92"/>
                    <a:pt x="119" y="92"/>
                    <a:pt x="119" y="92"/>
                  </a:cubicBezTo>
                  <a:cubicBezTo>
                    <a:pt x="110" y="92"/>
                    <a:pt x="110" y="92"/>
                    <a:pt x="110" y="92"/>
                  </a:cubicBezTo>
                  <a:cubicBezTo>
                    <a:pt x="104" y="92"/>
                    <a:pt x="104" y="92"/>
                    <a:pt x="104" y="92"/>
                  </a:cubicBezTo>
                  <a:cubicBezTo>
                    <a:pt x="102" y="93"/>
                    <a:pt x="102" y="93"/>
                    <a:pt x="102" y="93"/>
                  </a:cubicBezTo>
                  <a:cubicBezTo>
                    <a:pt x="102" y="99"/>
                    <a:pt x="102" y="99"/>
                    <a:pt x="102" y="99"/>
                  </a:cubicBezTo>
                  <a:cubicBezTo>
                    <a:pt x="102" y="99"/>
                    <a:pt x="102" y="99"/>
                    <a:pt x="102" y="99"/>
                  </a:cubicBezTo>
                  <a:cubicBezTo>
                    <a:pt x="102" y="109"/>
                    <a:pt x="102" y="109"/>
                    <a:pt x="102" y="109"/>
                  </a:cubicBezTo>
                  <a:cubicBezTo>
                    <a:pt x="46" y="109"/>
                    <a:pt x="46" y="109"/>
                    <a:pt x="46" y="109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45" y="99"/>
                    <a:pt x="45" y="99"/>
                    <a:pt x="45" y="99"/>
                  </a:cubicBezTo>
                  <a:cubicBezTo>
                    <a:pt x="45" y="94"/>
                    <a:pt x="45" y="94"/>
                    <a:pt x="45" y="94"/>
                  </a:cubicBezTo>
                  <a:cubicBezTo>
                    <a:pt x="44" y="93"/>
                    <a:pt x="44" y="93"/>
                    <a:pt x="44" y="93"/>
                  </a:cubicBezTo>
                  <a:cubicBezTo>
                    <a:pt x="41" y="92"/>
                    <a:pt x="41" y="92"/>
                    <a:pt x="41" y="92"/>
                  </a:cubicBezTo>
                  <a:cubicBezTo>
                    <a:pt x="32" y="92"/>
                    <a:pt x="32" y="92"/>
                    <a:pt x="32" y="92"/>
                  </a:cubicBezTo>
                  <a:cubicBezTo>
                    <a:pt x="27" y="93"/>
                    <a:pt x="27" y="93"/>
                    <a:pt x="27" y="93"/>
                  </a:cubicBezTo>
                  <a:cubicBezTo>
                    <a:pt x="27" y="98"/>
                    <a:pt x="27" y="98"/>
                    <a:pt x="27" y="98"/>
                  </a:cubicBezTo>
                  <a:cubicBezTo>
                    <a:pt x="27" y="98"/>
                    <a:pt x="27" y="98"/>
                    <a:pt x="27" y="98"/>
                  </a:cubicBezTo>
                  <a:cubicBezTo>
                    <a:pt x="27" y="116"/>
                    <a:pt x="27" y="116"/>
                    <a:pt x="27" y="116"/>
                  </a:cubicBezTo>
                  <a:cubicBezTo>
                    <a:pt x="22" y="115"/>
                    <a:pt x="22" y="115"/>
                    <a:pt x="22" y="115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181"/>
                    <a:pt x="0" y="181"/>
                    <a:pt x="0" y="181"/>
                  </a:cubicBezTo>
                  <a:cubicBezTo>
                    <a:pt x="1119" y="181"/>
                    <a:pt x="1119" y="181"/>
                    <a:pt x="1119" y="181"/>
                  </a:cubicBezTo>
                  <a:cubicBezTo>
                    <a:pt x="1119" y="150"/>
                    <a:pt x="1119" y="150"/>
                    <a:pt x="1119" y="150"/>
                  </a:cubicBezTo>
                  <a:lnTo>
                    <a:pt x="1104" y="150"/>
                  </a:lnTo>
                  <a:close/>
                  <a:moveTo>
                    <a:pt x="525" y="81"/>
                  </a:move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lose/>
                  <a:moveTo>
                    <a:pt x="525" y="81"/>
                  </a:move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ubicBezTo>
                    <a:pt x="525" y="81"/>
                    <a:pt x="525" y="81"/>
                    <a:pt x="525" y="81"/>
                  </a:cubicBezTo>
                  <a:close/>
                  <a:moveTo>
                    <a:pt x="527" y="97"/>
                  </a:move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lose/>
                  <a:moveTo>
                    <a:pt x="527" y="97"/>
                  </a:move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ubicBezTo>
                    <a:pt x="527" y="97"/>
                    <a:pt x="527" y="97"/>
                    <a:pt x="527" y="97"/>
                  </a:cubicBezTo>
                  <a:close/>
                  <a:moveTo>
                    <a:pt x="527" y="98"/>
                  </a:move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lose/>
                  <a:moveTo>
                    <a:pt x="527" y="98"/>
                  </a:move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lose/>
                  <a:moveTo>
                    <a:pt x="526" y="97"/>
                  </a:move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lose/>
                  <a:moveTo>
                    <a:pt x="525" y="93"/>
                  </a:moveTo>
                  <a:cubicBezTo>
                    <a:pt x="525" y="93"/>
                    <a:pt x="525" y="93"/>
                    <a:pt x="525" y="93"/>
                  </a:cubicBezTo>
                  <a:cubicBezTo>
                    <a:pt x="525" y="93"/>
                    <a:pt x="525" y="93"/>
                    <a:pt x="525" y="93"/>
                  </a:cubicBezTo>
                  <a:cubicBezTo>
                    <a:pt x="526" y="93"/>
                    <a:pt x="526" y="93"/>
                    <a:pt x="526" y="93"/>
                  </a:cubicBezTo>
                  <a:cubicBezTo>
                    <a:pt x="525" y="93"/>
                    <a:pt x="525" y="93"/>
                    <a:pt x="525" y="93"/>
                  </a:cubicBezTo>
                  <a:close/>
                  <a:moveTo>
                    <a:pt x="525" y="98"/>
                  </a:move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5" y="98"/>
                    <a:pt x="525" y="98"/>
                    <a:pt x="525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7"/>
                    <a:pt x="526" y="97"/>
                    <a:pt x="526" y="97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6" y="98"/>
                    <a:pt x="526" y="98"/>
                    <a:pt x="526" y="98"/>
                  </a:cubicBezTo>
                  <a:cubicBezTo>
                    <a:pt x="527" y="98"/>
                    <a:pt x="527" y="98"/>
                    <a:pt x="527" y="98"/>
                  </a:cubicBezTo>
                  <a:cubicBezTo>
                    <a:pt x="527" y="98"/>
                    <a:pt x="527" y="98"/>
                    <a:pt x="527" y="98"/>
                  </a:cubicBezTo>
                  <a:cubicBezTo>
                    <a:pt x="527" y="102"/>
                    <a:pt x="527" y="102"/>
                    <a:pt x="527" y="102"/>
                  </a:cubicBezTo>
                  <a:cubicBezTo>
                    <a:pt x="525" y="102"/>
                    <a:pt x="525" y="102"/>
                    <a:pt x="525" y="102"/>
                  </a:cubicBezTo>
                  <a:lnTo>
                    <a:pt x="525" y="98"/>
                  </a:lnTo>
                  <a:close/>
                  <a:moveTo>
                    <a:pt x="523" y="98"/>
                  </a:move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8"/>
                    <a:pt x="523" y="98"/>
                    <a:pt x="523" y="98"/>
                  </a:cubicBezTo>
                  <a:cubicBezTo>
                    <a:pt x="523" y="97"/>
                    <a:pt x="523" y="97"/>
                    <a:pt x="523" y="97"/>
                  </a:cubicBezTo>
                  <a:cubicBezTo>
                    <a:pt x="523" y="97"/>
                    <a:pt x="523" y="97"/>
                    <a:pt x="523" y="97"/>
                  </a:cubicBezTo>
                  <a:cubicBezTo>
                    <a:pt x="524" y="97"/>
                    <a:pt x="524" y="97"/>
                    <a:pt x="524" y="97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98"/>
                    <a:pt x="524" y="98"/>
                    <a:pt x="524" y="98"/>
                  </a:cubicBezTo>
                  <a:cubicBezTo>
                    <a:pt x="524" y="102"/>
                    <a:pt x="524" y="102"/>
                    <a:pt x="524" y="102"/>
                  </a:cubicBezTo>
                  <a:cubicBezTo>
                    <a:pt x="523" y="102"/>
                    <a:pt x="523" y="102"/>
                    <a:pt x="523" y="102"/>
                  </a:cubicBezTo>
                  <a:lnTo>
                    <a:pt x="523" y="98"/>
                  </a:lnTo>
                  <a:close/>
                  <a:moveTo>
                    <a:pt x="497" y="68"/>
                  </a:moveTo>
                  <a:cubicBezTo>
                    <a:pt x="497" y="75"/>
                    <a:pt x="497" y="75"/>
                    <a:pt x="497" y="75"/>
                  </a:cubicBezTo>
                  <a:cubicBezTo>
                    <a:pt x="495" y="75"/>
                    <a:pt x="495" y="75"/>
                    <a:pt x="495" y="75"/>
                  </a:cubicBezTo>
                  <a:cubicBezTo>
                    <a:pt x="495" y="75"/>
                    <a:pt x="495" y="75"/>
                    <a:pt x="495" y="75"/>
                  </a:cubicBezTo>
                  <a:cubicBezTo>
                    <a:pt x="495" y="67"/>
                    <a:pt x="495" y="67"/>
                    <a:pt x="495" y="67"/>
                  </a:cubicBezTo>
                  <a:lnTo>
                    <a:pt x="497" y="68"/>
                  </a:lnTo>
                  <a:close/>
                  <a:moveTo>
                    <a:pt x="491" y="50"/>
                  </a:move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49"/>
                    <a:pt x="491" y="49"/>
                    <a:pt x="491" y="49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0"/>
                    <a:pt x="491" y="50"/>
                    <a:pt x="491" y="50"/>
                  </a:cubicBezTo>
                  <a:cubicBezTo>
                    <a:pt x="491" y="57"/>
                    <a:pt x="491" y="57"/>
                    <a:pt x="491" y="57"/>
                  </a:cubicBezTo>
                  <a:cubicBezTo>
                    <a:pt x="491" y="57"/>
                    <a:pt x="491" y="57"/>
                    <a:pt x="491" y="57"/>
                  </a:cubicBezTo>
                  <a:cubicBezTo>
                    <a:pt x="491" y="50"/>
                    <a:pt x="491" y="50"/>
                    <a:pt x="491" y="50"/>
                  </a:cubicBezTo>
                  <a:close/>
                  <a:moveTo>
                    <a:pt x="489" y="50"/>
                  </a:move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49"/>
                    <a:pt x="490" y="49"/>
                    <a:pt x="490" y="49"/>
                  </a:cubicBezTo>
                  <a:cubicBezTo>
                    <a:pt x="490" y="50"/>
                    <a:pt x="490" y="50"/>
                    <a:pt x="490" y="50"/>
                  </a:cubicBezTo>
                  <a:cubicBezTo>
                    <a:pt x="490" y="57"/>
                    <a:pt x="490" y="57"/>
                    <a:pt x="490" y="57"/>
                  </a:cubicBezTo>
                  <a:cubicBezTo>
                    <a:pt x="489" y="57"/>
                    <a:pt x="489" y="57"/>
                    <a:pt x="489" y="57"/>
                  </a:cubicBezTo>
                  <a:cubicBezTo>
                    <a:pt x="489" y="56"/>
                    <a:pt x="489" y="56"/>
                    <a:pt x="489" y="56"/>
                  </a:cubicBezTo>
                  <a:cubicBezTo>
                    <a:pt x="489" y="50"/>
                    <a:pt x="489" y="50"/>
                    <a:pt x="489" y="50"/>
                  </a:cubicBezTo>
                  <a:close/>
                  <a:moveTo>
                    <a:pt x="489" y="67"/>
                  </a:moveTo>
                  <a:cubicBezTo>
                    <a:pt x="491" y="67"/>
                    <a:pt x="491" y="67"/>
                    <a:pt x="491" y="67"/>
                  </a:cubicBezTo>
                  <a:cubicBezTo>
                    <a:pt x="491" y="75"/>
                    <a:pt x="491" y="75"/>
                    <a:pt x="491" y="75"/>
                  </a:cubicBezTo>
                  <a:cubicBezTo>
                    <a:pt x="491" y="75"/>
                    <a:pt x="491" y="75"/>
                    <a:pt x="491" y="75"/>
                  </a:cubicBezTo>
                  <a:cubicBezTo>
                    <a:pt x="488" y="75"/>
                    <a:pt x="488" y="75"/>
                    <a:pt x="488" y="75"/>
                  </a:cubicBezTo>
                  <a:cubicBezTo>
                    <a:pt x="488" y="75"/>
                    <a:pt x="488" y="75"/>
                    <a:pt x="488" y="75"/>
                  </a:cubicBezTo>
                  <a:cubicBezTo>
                    <a:pt x="488" y="67"/>
                    <a:pt x="488" y="67"/>
                    <a:pt x="488" y="67"/>
                  </a:cubicBezTo>
                  <a:lnTo>
                    <a:pt x="489" y="67"/>
                  </a:lnTo>
                  <a:close/>
                  <a:moveTo>
                    <a:pt x="488" y="8"/>
                  </a:move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lose/>
                  <a:moveTo>
                    <a:pt x="488" y="10"/>
                  </a:moveTo>
                  <a:cubicBezTo>
                    <a:pt x="488" y="11"/>
                    <a:pt x="488" y="11"/>
                    <a:pt x="488" y="11"/>
                  </a:cubicBezTo>
                  <a:cubicBezTo>
                    <a:pt x="488" y="11"/>
                    <a:pt x="488" y="11"/>
                    <a:pt x="488" y="11"/>
                  </a:cubicBezTo>
                  <a:cubicBezTo>
                    <a:pt x="488" y="10"/>
                    <a:pt x="488" y="10"/>
                    <a:pt x="488" y="10"/>
                  </a:cubicBezTo>
                  <a:close/>
                  <a:moveTo>
                    <a:pt x="488" y="8"/>
                  </a:move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ubicBezTo>
                    <a:pt x="488" y="8"/>
                    <a:pt x="488" y="8"/>
                    <a:pt x="488" y="8"/>
                  </a:cubicBezTo>
                  <a:close/>
                  <a:moveTo>
                    <a:pt x="487" y="49"/>
                  </a:moveTo>
                  <a:cubicBezTo>
                    <a:pt x="487" y="49"/>
                    <a:pt x="487" y="49"/>
                    <a:pt x="487" y="49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8" y="48"/>
                    <a:pt x="488" y="48"/>
                    <a:pt x="488" y="48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49"/>
                    <a:pt x="489" y="49"/>
                    <a:pt x="489" y="49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0"/>
                    <a:pt x="489" y="50"/>
                    <a:pt x="489" y="50"/>
                  </a:cubicBezTo>
                  <a:cubicBezTo>
                    <a:pt x="489" y="57"/>
                    <a:pt x="489" y="57"/>
                    <a:pt x="489" y="57"/>
                  </a:cubicBezTo>
                  <a:cubicBezTo>
                    <a:pt x="487" y="57"/>
                    <a:pt x="487" y="57"/>
                    <a:pt x="487" y="57"/>
                  </a:cubicBezTo>
                  <a:cubicBezTo>
                    <a:pt x="487" y="52"/>
                    <a:pt x="487" y="52"/>
                    <a:pt x="487" y="52"/>
                  </a:cubicBezTo>
                  <a:cubicBezTo>
                    <a:pt x="487" y="49"/>
                    <a:pt x="487" y="49"/>
                    <a:pt x="487" y="49"/>
                  </a:cubicBezTo>
                  <a:close/>
                  <a:moveTo>
                    <a:pt x="485" y="50"/>
                  </a:moveTo>
                  <a:cubicBezTo>
                    <a:pt x="485" y="49"/>
                    <a:pt x="485" y="49"/>
                    <a:pt x="485" y="49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5" y="48"/>
                    <a:pt x="485" y="48"/>
                    <a:pt x="485" y="48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6" y="49"/>
                    <a:pt x="486" y="49"/>
                    <a:pt x="486" y="49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5" y="48"/>
                    <a:pt x="485" y="48"/>
                    <a:pt x="485" y="48"/>
                  </a:cubicBezTo>
                  <a:cubicBezTo>
                    <a:pt x="485" y="48"/>
                    <a:pt x="485" y="48"/>
                    <a:pt x="485" y="48"/>
                  </a:cubicBezTo>
                  <a:cubicBezTo>
                    <a:pt x="485" y="49"/>
                    <a:pt x="485" y="49"/>
                    <a:pt x="485" y="49"/>
                  </a:cubicBezTo>
                  <a:cubicBezTo>
                    <a:pt x="486" y="49"/>
                    <a:pt x="486" y="49"/>
                    <a:pt x="486" y="49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6" y="48"/>
                    <a:pt x="486" y="48"/>
                    <a:pt x="486" y="48"/>
                  </a:cubicBezTo>
                  <a:cubicBezTo>
                    <a:pt x="487" y="49"/>
                    <a:pt x="487" y="49"/>
                    <a:pt x="487" y="49"/>
                  </a:cubicBezTo>
                  <a:cubicBezTo>
                    <a:pt x="487" y="49"/>
                    <a:pt x="487" y="49"/>
                    <a:pt x="487" y="49"/>
                  </a:cubicBezTo>
                  <a:cubicBezTo>
                    <a:pt x="487" y="49"/>
                    <a:pt x="487" y="49"/>
                    <a:pt x="487" y="49"/>
                  </a:cubicBezTo>
                  <a:cubicBezTo>
                    <a:pt x="487" y="55"/>
                    <a:pt x="487" y="55"/>
                    <a:pt x="487" y="55"/>
                  </a:cubicBezTo>
                  <a:cubicBezTo>
                    <a:pt x="487" y="57"/>
                    <a:pt x="487" y="57"/>
                    <a:pt x="487" y="57"/>
                  </a:cubicBezTo>
                  <a:cubicBezTo>
                    <a:pt x="485" y="57"/>
                    <a:pt x="485" y="57"/>
                    <a:pt x="485" y="57"/>
                  </a:cubicBezTo>
                  <a:cubicBezTo>
                    <a:pt x="485" y="57"/>
                    <a:pt x="485" y="57"/>
                    <a:pt x="485" y="57"/>
                  </a:cubicBezTo>
                  <a:cubicBezTo>
                    <a:pt x="485" y="57"/>
                    <a:pt x="485" y="57"/>
                    <a:pt x="485" y="57"/>
                  </a:cubicBezTo>
                  <a:cubicBezTo>
                    <a:pt x="485" y="50"/>
                    <a:pt x="485" y="50"/>
                    <a:pt x="485" y="50"/>
                  </a:cubicBezTo>
                  <a:close/>
                  <a:moveTo>
                    <a:pt x="481" y="67"/>
                  </a:moveTo>
                  <a:cubicBezTo>
                    <a:pt x="483" y="67"/>
                    <a:pt x="483" y="67"/>
                    <a:pt x="483" y="67"/>
                  </a:cubicBezTo>
                  <a:cubicBezTo>
                    <a:pt x="483" y="75"/>
                    <a:pt x="483" y="75"/>
                    <a:pt x="483" y="75"/>
                  </a:cubicBezTo>
                  <a:cubicBezTo>
                    <a:pt x="483" y="75"/>
                    <a:pt x="483" y="75"/>
                    <a:pt x="483" y="75"/>
                  </a:cubicBezTo>
                  <a:cubicBezTo>
                    <a:pt x="481" y="75"/>
                    <a:pt x="481" y="75"/>
                    <a:pt x="481" y="75"/>
                  </a:cubicBezTo>
                  <a:cubicBezTo>
                    <a:pt x="481" y="67"/>
                    <a:pt x="481" y="67"/>
                    <a:pt x="481" y="67"/>
                  </a:cubicBezTo>
                  <a:close/>
                  <a:moveTo>
                    <a:pt x="880" y="63"/>
                  </a:moveTo>
                  <a:cubicBezTo>
                    <a:pt x="878" y="67"/>
                    <a:pt x="878" y="67"/>
                    <a:pt x="878" y="67"/>
                  </a:cubicBezTo>
                  <a:cubicBezTo>
                    <a:pt x="876" y="67"/>
                    <a:pt x="876" y="67"/>
                    <a:pt x="876" y="67"/>
                  </a:cubicBezTo>
                  <a:cubicBezTo>
                    <a:pt x="877" y="63"/>
                    <a:pt x="877" y="63"/>
                    <a:pt x="877" y="63"/>
                  </a:cubicBezTo>
                  <a:lnTo>
                    <a:pt x="880" y="63"/>
                  </a:lnTo>
                  <a:close/>
                  <a:moveTo>
                    <a:pt x="877" y="63"/>
                  </a:moveTo>
                  <a:cubicBezTo>
                    <a:pt x="876" y="67"/>
                    <a:pt x="876" y="67"/>
                    <a:pt x="876" y="67"/>
                  </a:cubicBezTo>
                  <a:cubicBezTo>
                    <a:pt x="873" y="67"/>
                    <a:pt x="873" y="67"/>
                    <a:pt x="873" y="67"/>
                  </a:cubicBezTo>
                  <a:cubicBezTo>
                    <a:pt x="874" y="62"/>
                    <a:pt x="874" y="62"/>
                    <a:pt x="874" y="62"/>
                  </a:cubicBezTo>
                  <a:lnTo>
                    <a:pt x="877" y="63"/>
                  </a:lnTo>
                  <a:close/>
                  <a:moveTo>
                    <a:pt x="873" y="62"/>
                  </a:moveTo>
                  <a:cubicBezTo>
                    <a:pt x="872" y="67"/>
                    <a:pt x="872" y="67"/>
                    <a:pt x="872" y="67"/>
                  </a:cubicBezTo>
                  <a:cubicBezTo>
                    <a:pt x="869" y="67"/>
                    <a:pt x="869" y="67"/>
                    <a:pt x="869" y="67"/>
                  </a:cubicBezTo>
                  <a:cubicBezTo>
                    <a:pt x="871" y="62"/>
                    <a:pt x="871" y="62"/>
                    <a:pt x="871" y="62"/>
                  </a:cubicBezTo>
                  <a:lnTo>
                    <a:pt x="873" y="62"/>
                  </a:lnTo>
                  <a:close/>
                  <a:moveTo>
                    <a:pt x="870" y="62"/>
                  </a:moveTo>
                  <a:cubicBezTo>
                    <a:pt x="869" y="67"/>
                    <a:pt x="869" y="67"/>
                    <a:pt x="869" y="67"/>
                  </a:cubicBezTo>
                  <a:cubicBezTo>
                    <a:pt x="867" y="67"/>
                    <a:pt x="867" y="67"/>
                    <a:pt x="867" y="67"/>
                  </a:cubicBezTo>
                  <a:cubicBezTo>
                    <a:pt x="867" y="62"/>
                    <a:pt x="867" y="62"/>
                    <a:pt x="867" y="62"/>
                  </a:cubicBezTo>
                  <a:lnTo>
                    <a:pt x="870" y="62"/>
                  </a:lnTo>
                  <a:close/>
                  <a:moveTo>
                    <a:pt x="867" y="62"/>
                  </a:moveTo>
                  <a:cubicBezTo>
                    <a:pt x="867" y="67"/>
                    <a:pt x="867" y="67"/>
                    <a:pt x="867" y="67"/>
                  </a:cubicBezTo>
                  <a:cubicBezTo>
                    <a:pt x="867" y="67"/>
                    <a:pt x="867" y="67"/>
                    <a:pt x="867" y="67"/>
                  </a:cubicBezTo>
                  <a:cubicBezTo>
                    <a:pt x="865" y="65"/>
                    <a:pt x="865" y="65"/>
                    <a:pt x="865" y="65"/>
                  </a:cubicBezTo>
                  <a:cubicBezTo>
                    <a:pt x="865" y="65"/>
                    <a:pt x="865" y="65"/>
                    <a:pt x="865" y="65"/>
                  </a:cubicBezTo>
                  <a:cubicBezTo>
                    <a:pt x="865" y="66"/>
                    <a:pt x="865" y="66"/>
                    <a:pt x="865" y="66"/>
                  </a:cubicBezTo>
                  <a:cubicBezTo>
                    <a:pt x="864" y="62"/>
                    <a:pt x="864" y="62"/>
                    <a:pt x="864" y="62"/>
                  </a:cubicBezTo>
                  <a:lnTo>
                    <a:pt x="867" y="62"/>
                  </a:lnTo>
                  <a:close/>
                  <a:moveTo>
                    <a:pt x="864" y="63"/>
                  </a:moveTo>
                  <a:cubicBezTo>
                    <a:pt x="864" y="66"/>
                    <a:pt x="864" y="66"/>
                    <a:pt x="864" y="66"/>
                  </a:cubicBezTo>
                  <a:cubicBezTo>
                    <a:pt x="864" y="67"/>
                    <a:pt x="864" y="67"/>
                    <a:pt x="864" y="67"/>
                  </a:cubicBezTo>
                  <a:cubicBezTo>
                    <a:pt x="862" y="67"/>
                    <a:pt x="862" y="67"/>
                    <a:pt x="862" y="67"/>
                  </a:cubicBezTo>
                  <a:cubicBezTo>
                    <a:pt x="861" y="63"/>
                    <a:pt x="861" y="63"/>
                    <a:pt x="861" y="63"/>
                  </a:cubicBezTo>
                  <a:lnTo>
                    <a:pt x="864" y="63"/>
                  </a:lnTo>
                  <a:close/>
                  <a:moveTo>
                    <a:pt x="861" y="63"/>
                  </a:moveTo>
                  <a:cubicBezTo>
                    <a:pt x="862" y="67"/>
                    <a:pt x="862" y="67"/>
                    <a:pt x="862" y="67"/>
                  </a:cubicBezTo>
                  <a:cubicBezTo>
                    <a:pt x="859" y="68"/>
                    <a:pt x="859" y="68"/>
                    <a:pt x="859" y="68"/>
                  </a:cubicBezTo>
                  <a:cubicBezTo>
                    <a:pt x="858" y="63"/>
                    <a:pt x="858" y="63"/>
                    <a:pt x="858" y="63"/>
                  </a:cubicBezTo>
                  <a:lnTo>
                    <a:pt x="861" y="63"/>
                  </a:lnTo>
                  <a:close/>
                  <a:moveTo>
                    <a:pt x="855" y="64"/>
                  </a:moveTo>
                  <a:cubicBezTo>
                    <a:pt x="858" y="64"/>
                    <a:pt x="858" y="64"/>
                    <a:pt x="858" y="64"/>
                  </a:cubicBezTo>
                  <a:cubicBezTo>
                    <a:pt x="859" y="68"/>
                    <a:pt x="859" y="68"/>
                    <a:pt x="859" y="68"/>
                  </a:cubicBezTo>
                  <a:cubicBezTo>
                    <a:pt x="857" y="68"/>
                    <a:pt x="857" y="68"/>
                    <a:pt x="857" y="68"/>
                  </a:cubicBezTo>
                  <a:lnTo>
                    <a:pt x="855" y="64"/>
                  </a:lnTo>
                  <a:close/>
                  <a:moveTo>
                    <a:pt x="811" y="133"/>
                  </a:moveTo>
                  <a:cubicBezTo>
                    <a:pt x="812" y="132"/>
                    <a:pt x="812" y="132"/>
                    <a:pt x="812" y="132"/>
                  </a:cubicBezTo>
                  <a:cubicBezTo>
                    <a:pt x="813" y="132"/>
                    <a:pt x="813" y="132"/>
                    <a:pt x="813" y="132"/>
                  </a:cubicBezTo>
                  <a:cubicBezTo>
                    <a:pt x="814" y="131"/>
                    <a:pt x="814" y="131"/>
                    <a:pt x="814" y="131"/>
                  </a:cubicBezTo>
                  <a:cubicBezTo>
                    <a:pt x="815" y="131"/>
                    <a:pt x="815" y="131"/>
                    <a:pt x="815" y="131"/>
                  </a:cubicBezTo>
                  <a:cubicBezTo>
                    <a:pt x="816" y="130"/>
                    <a:pt x="816" y="130"/>
                    <a:pt x="816" y="130"/>
                  </a:cubicBezTo>
                  <a:cubicBezTo>
                    <a:pt x="819" y="128"/>
                    <a:pt x="819" y="128"/>
                    <a:pt x="819" y="128"/>
                  </a:cubicBezTo>
                  <a:cubicBezTo>
                    <a:pt x="822" y="127"/>
                    <a:pt x="822" y="127"/>
                    <a:pt x="822" y="127"/>
                  </a:cubicBezTo>
                  <a:cubicBezTo>
                    <a:pt x="825" y="125"/>
                    <a:pt x="825" y="125"/>
                    <a:pt x="825" y="125"/>
                  </a:cubicBezTo>
                  <a:cubicBezTo>
                    <a:pt x="827" y="123"/>
                    <a:pt x="827" y="123"/>
                    <a:pt x="827" y="123"/>
                  </a:cubicBezTo>
                  <a:cubicBezTo>
                    <a:pt x="830" y="121"/>
                    <a:pt x="830" y="121"/>
                    <a:pt x="830" y="121"/>
                  </a:cubicBezTo>
                  <a:cubicBezTo>
                    <a:pt x="832" y="119"/>
                    <a:pt x="832" y="119"/>
                    <a:pt x="832" y="119"/>
                  </a:cubicBezTo>
                  <a:cubicBezTo>
                    <a:pt x="835" y="117"/>
                    <a:pt x="835" y="117"/>
                    <a:pt x="835" y="117"/>
                  </a:cubicBezTo>
                  <a:cubicBezTo>
                    <a:pt x="837" y="115"/>
                    <a:pt x="837" y="115"/>
                    <a:pt x="837" y="115"/>
                  </a:cubicBezTo>
                  <a:cubicBezTo>
                    <a:pt x="840" y="113"/>
                    <a:pt x="840" y="113"/>
                    <a:pt x="840" y="113"/>
                  </a:cubicBezTo>
                  <a:cubicBezTo>
                    <a:pt x="842" y="111"/>
                    <a:pt x="842" y="111"/>
                    <a:pt x="842" y="111"/>
                  </a:cubicBezTo>
                  <a:cubicBezTo>
                    <a:pt x="843" y="110"/>
                    <a:pt x="843" y="110"/>
                    <a:pt x="843" y="110"/>
                  </a:cubicBezTo>
                  <a:cubicBezTo>
                    <a:pt x="844" y="109"/>
                    <a:pt x="844" y="109"/>
                    <a:pt x="844" y="109"/>
                  </a:cubicBezTo>
                  <a:cubicBezTo>
                    <a:pt x="845" y="109"/>
                    <a:pt x="845" y="109"/>
                    <a:pt x="845" y="109"/>
                  </a:cubicBezTo>
                  <a:cubicBezTo>
                    <a:pt x="844" y="150"/>
                    <a:pt x="844" y="150"/>
                    <a:pt x="844" y="150"/>
                  </a:cubicBezTo>
                  <a:cubicBezTo>
                    <a:pt x="811" y="150"/>
                    <a:pt x="811" y="150"/>
                    <a:pt x="811" y="150"/>
                  </a:cubicBezTo>
                  <a:cubicBezTo>
                    <a:pt x="809" y="137"/>
                    <a:pt x="809" y="137"/>
                    <a:pt x="809" y="137"/>
                  </a:cubicBezTo>
                  <a:cubicBezTo>
                    <a:pt x="811" y="135"/>
                    <a:pt x="811" y="135"/>
                    <a:pt x="811" y="135"/>
                  </a:cubicBezTo>
                  <a:cubicBezTo>
                    <a:pt x="811" y="134"/>
                    <a:pt x="811" y="134"/>
                    <a:pt x="811" y="134"/>
                  </a:cubicBezTo>
                  <a:cubicBezTo>
                    <a:pt x="811" y="133"/>
                    <a:pt x="811" y="133"/>
                    <a:pt x="811" y="133"/>
                  </a:cubicBezTo>
                  <a:close/>
                  <a:moveTo>
                    <a:pt x="804" y="150"/>
                  </a:moveTo>
                  <a:cubicBezTo>
                    <a:pt x="803" y="150"/>
                    <a:pt x="803" y="150"/>
                    <a:pt x="803" y="150"/>
                  </a:cubicBezTo>
                  <a:cubicBezTo>
                    <a:pt x="804" y="147"/>
                    <a:pt x="804" y="147"/>
                    <a:pt x="804" y="147"/>
                  </a:cubicBezTo>
                  <a:lnTo>
                    <a:pt x="804" y="150"/>
                  </a:lnTo>
                  <a:close/>
                  <a:moveTo>
                    <a:pt x="771" y="144"/>
                  </a:moveTo>
                  <a:cubicBezTo>
                    <a:pt x="771" y="138"/>
                    <a:pt x="771" y="138"/>
                    <a:pt x="771" y="138"/>
                  </a:cubicBezTo>
                  <a:cubicBezTo>
                    <a:pt x="771" y="138"/>
                    <a:pt x="771" y="138"/>
                    <a:pt x="771" y="138"/>
                  </a:cubicBezTo>
                  <a:cubicBezTo>
                    <a:pt x="771" y="138"/>
                    <a:pt x="771" y="138"/>
                    <a:pt x="771" y="138"/>
                  </a:cubicBezTo>
                  <a:cubicBezTo>
                    <a:pt x="771" y="138"/>
                    <a:pt x="771" y="138"/>
                    <a:pt x="771" y="138"/>
                  </a:cubicBezTo>
                  <a:cubicBezTo>
                    <a:pt x="775" y="138"/>
                    <a:pt x="775" y="138"/>
                    <a:pt x="775" y="138"/>
                  </a:cubicBezTo>
                  <a:cubicBezTo>
                    <a:pt x="779" y="138"/>
                    <a:pt x="779" y="138"/>
                    <a:pt x="779" y="138"/>
                  </a:cubicBezTo>
                  <a:cubicBezTo>
                    <a:pt x="783" y="138"/>
                    <a:pt x="783" y="138"/>
                    <a:pt x="783" y="138"/>
                  </a:cubicBezTo>
                  <a:cubicBezTo>
                    <a:pt x="787" y="138"/>
                    <a:pt x="787" y="138"/>
                    <a:pt x="787" y="138"/>
                  </a:cubicBezTo>
                  <a:cubicBezTo>
                    <a:pt x="791" y="137"/>
                    <a:pt x="791" y="137"/>
                    <a:pt x="791" y="137"/>
                  </a:cubicBezTo>
                  <a:cubicBezTo>
                    <a:pt x="795" y="137"/>
                    <a:pt x="795" y="137"/>
                    <a:pt x="795" y="137"/>
                  </a:cubicBezTo>
                  <a:cubicBezTo>
                    <a:pt x="798" y="136"/>
                    <a:pt x="798" y="136"/>
                    <a:pt x="798" y="136"/>
                  </a:cubicBezTo>
                  <a:cubicBezTo>
                    <a:pt x="799" y="136"/>
                    <a:pt x="799" y="136"/>
                    <a:pt x="799" y="136"/>
                  </a:cubicBezTo>
                  <a:cubicBezTo>
                    <a:pt x="797" y="150"/>
                    <a:pt x="797" y="150"/>
                    <a:pt x="797" y="150"/>
                  </a:cubicBezTo>
                  <a:cubicBezTo>
                    <a:pt x="771" y="150"/>
                    <a:pt x="771" y="150"/>
                    <a:pt x="771" y="150"/>
                  </a:cubicBezTo>
                  <a:lnTo>
                    <a:pt x="771" y="144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8" name="矩形 7"/>
          <p:cNvSpPr/>
          <p:nvPr/>
        </p:nvSpPr>
        <p:spPr>
          <a:xfrm>
            <a:off x="0" y="263150"/>
            <a:ext cx="5115339" cy="56984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直角三角形 9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514350" y="1412088"/>
            <a:ext cx="5067300" cy="4722012"/>
          </a:xfrm>
          <a:prstGeom prst="rect">
            <a:avLst/>
          </a:prstGeom>
          <a:solidFill>
            <a:srgbClr val="3383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0" y="1175868"/>
            <a:ext cx="514350" cy="5204975"/>
          </a:xfrm>
          <a:custGeom>
            <a:avLst/>
            <a:gdLst>
              <a:gd name="connsiteX0" fmla="*/ 0 w 514350"/>
              <a:gd name="connsiteY0" fmla="*/ 0 h 4722012"/>
              <a:gd name="connsiteX1" fmla="*/ 514350 w 514350"/>
              <a:gd name="connsiteY1" fmla="*/ 0 h 4722012"/>
              <a:gd name="connsiteX2" fmla="*/ 514350 w 514350"/>
              <a:gd name="connsiteY2" fmla="*/ 4722012 h 4722012"/>
              <a:gd name="connsiteX3" fmla="*/ 0 w 514350"/>
              <a:gd name="connsiteY3" fmla="*/ 4722012 h 4722012"/>
              <a:gd name="connsiteX4" fmla="*/ 0 w 514350"/>
              <a:gd name="connsiteY4" fmla="*/ 0 h 4722012"/>
              <a:gd name="connsiteX0" fmla="*/ 0 w 514350"/>
              <a:gd name="connsiteY0" fmla="*/ 0 h 4958232"/>
              <a:gd name="connsiteX1" fmla="*/ 514350 w 514350"/>
              <a:gd name="connsiteY1" fmla="*/ 236220 h 4958232"/>
              <a:gd name="connsiteX2" fmla="*/ 514350 w 514350"/>
              <a:gd name="connsiteY2" fmla="*/ 4958232 h 4958232"/>
              <a:gd name="connsiteX3" fmla="*/ 0 w 514350"/>
              <a:gd name="connsiteY3" fmla="*/ 4958232 h 4958232"/>
              <a:gd name="connsiteX4" fmla="*/ 0 w 514350"/>
              <a:gd name="connsiteY4" fmla="*/ 0 h 4958232"/>
              <a:gd name="connsiteX0" fmla="*/ 0 w 514350"/>
              <a:gd name="connsiteY0" fmla="*/ 0 h 5204975"/>
              <a:gd name="connsiteX1" fmla="*/ 514350 w 514350"/>
              <a:gd name="connsiteY1" fmla="*/ 236220 h 5204975"/>
              <a:gd name="connsiteX2" fmla="*/ 514350 w 514350"/>
              <a:gd name="connsiteY2" fmla="*/ 4958232 h 5204975"/>
              <a:gd name="connsiteX3" fmla="*/ 0 w 514350"/>
              <a:gd name="connsiteY3" fmla="*/ 5204975 h 5204975"/>
              <a:gd name="connsiteX4" fmla="*/ 0 w 514350"/>
              <a:gd name="connsiteY4" fmla="*/ 0 h 5204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4350" h="5204975">
                <a:moveTo>
                  <a:pt x="0" y="0"/>
                </a:moveTo>
                <a:lnTo>
                  <a:pt x="514350" y="236220"/>
                </a:lnTo>
                <a:lnTo>
                  <a:pt x="514350" y="4958232"/>
                </a:lnTo>
                <a:lnTo>
                  <a:pt x="0" y="520497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1395224" y="1580580"/>
            <a:ext cx="34979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>
                <a:solidFill>
                  <a:schemeClr val="bg1"/>
                </a:solidFill>
              </a:rPr>
              <a:t>ADD YOUR TITLE HERE</a:t>
            </a:r>
            <a:endParaRPr lang="zh-CN" altLang="en-US" sz="2800" b="1">
              <a:solidFill>
                <a:schemeClr val="bg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994531" y="-619584"/>
            <a:ext cx="1467509" cy="1467509"/>
          </a:xfrm>
          <a:prstGeom prst="rect">
            <a:avLst/>
          </a:prstGeom>
          <a:solidFill>
            <a:schemeClr val="accent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186262" y="228341"/>
            <a:ext cx="619584" cy="619584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993291" y="1102296"/>
            <a:ext cx="478284" cy="478284"/>
          </a:xfrm>
          <a:prstGeom prst="rect">
            <a:avLst/>
          </a:prstGeom>
          <a:solidFill>
            <a:schemeClr val="accent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5581650" y="1009517"/>
            <a:ext cx="240979" cy="240979"/>
          </a:xfrm>
          <a:prstGeom prst="rect">
            <a:avLst/>
          </a:prstGeom>
          <a:solidFill>
            <a:schemeClr val="accent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199" y="1412088"/>
            <a:ext cx="10544333" cy="4780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56335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FFDDDD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等腰三角形 14"/>
          <p:cNvSpPr/>
          <p:nvPr/>
        </p:nvSpPr>
        <p:spPr>
          <a:xfrm rot="1896594">
            <a:off x="7916154" y="1609241"/>
            <a:ext cx="1030514" cy="977245"/>
          </a:xfrm>
          <a:prstGeom prst="triangle">
            <a:avLst/>
          </a:prstGeom>
          <a:solidFill>
            <a:srgbClr val="B93D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Freeform 131"/>
          <p:cNvSpPr>
            <a:spLocks noEditPoints="1"/>
          </p:cNvSpPr>
          <p:nvPr/>
        </p:nvSpPr>
        <p:spPr bwMode="auto">
          <a:xfrm>
            <a:off x="8994519" y="1411671"/>
            <a:ext cx="9861422" cy="5903843"/>
          </a:xfrm>
          <a:custGeom>
            <a:avLst/>
            <a:gdLst>
              <a:gd name="T0" fmla="*/ 498 w 912"/>
              <a:gd name="T1" fmla="*/ 321 h 546"/>
              <a:gd name="T2" fmla="*/ 348 w 912"/>
              <a:gd name="T3" fmla="*/ 171 h 546"/>
              <a:gd name="T4" fmla="*/ 770 w 912"/>
              <a:gd name="T5" fmla="*/ 520 h 546"/>
              <a:gd name="T6" fmla="*/ 27 w 912"/>
              <a:gd name="T7" fmla="*/ 503 h 546"/>
              <a:gd name="T8" fmla="*/ 477 w 912"/>
              <a:gd name="T9" fmla="*/ 311 h 546"/>
              <a:gd name="T10" fmla="*/ 447 w 912"/>
              <a:gd name="T11" fmla="*/ 367 h 546"/>
              <a:gd name="T12" fmla="*/ 759 w 912"/>
              <a:gd name="T13" fmla="*/ 394 h 546"/>
              <a:gd name="T14" fmla="*/ 746 w 912"/>
              <a:gd name="T15" fmla="*/ 431 h 546"/>
              <a:gd name="T16" fmla="*/ 812 w 912"/>
              <a:gd name="T17" fmla="*/ 353 h 546"/>
              <a:gd name="T18" fmla="*/ 29 w 912"/>
              <a:gd name="T19" fmla="*/ 311 h 546"/>
              <a:gd name="T20" fmla="*/ 320 w 912"/>
              <a:gd name="T21" fmla="*/ 48 h 546"/>
              <a:gd name="T22" fmla="*/ 445 w 912"/>
              <a:gd name="T23" fmla="*/ 431 h 546"/>
              <a:gd name="T24" fmla="*/ 370 w 912"/>
              <a:gd name="T25" fmla="*/ 208 h 546"/>
              <a:gd name="T26" fmla="*/ 146 w 912"/>
              <a:gd name="T27" fmla="*/ 385 h 546"/>
              <a:gd name="T28" fmla="*/ 220 w 912"/>
              <a:gd name="T29" fmla="*/ 272 h 546"/>
              <a:gd name="T30" fmla="*/ 186 w 912"/>
              <a:gd name="T31" fmla="*/ 359 h 546"/>
              <a:gd name="T32" fmla="*/ 120 w 912"/>
              <a:gd name="T33" fmla="*/ 306 h 546"/>
              <a:gd name="T34" fmla="*/ 225 w 912"/>
              <a:gd name="T35" fmla="*/ 354 h 546"/>
              <a:gd name="T36" fmla="*/ 77 w 912"/>
              <a:gd name="T37" fmla="*/ 378 h 546"/>
              <a:gd name="T38" fmla="*/ 417 w 912"/>
              <a:gd name="T39" fmla="*/ 489 h 546"/>
              <a:gd name="T40" fmla="*/ 393 w 912"/>
              <a:gd name="T41" fmla="*/ 477 h 546"/>
              <a:gd name="T42" fmla="*/ 405 w 912"/>
              <a:gd name="T43" fmla="*/ 457 h 546"/>
              <a:gd name="T44" fmla="*/ 383 w 912"/>
              <a:gd name="T45" fmla="*/ 465 h 546"/>
              <a:gd name="T46" fmla="*/ 430 w 912"/>
              <a:gd name="T47" fmla="*/ 456 h 546"/>
              <a:gd name="T48" fmla="*/ 92 w 912"/>
              <a:gd name="T49" fmla="*/ 428 h 546"/>
              <a:gd name="T50" fmla="*/ 58 w 912"/>
              <a:gd name="T51" fmla="*/ 431 h 546"/>
              <a:gd name="T52" fmla="*/ 119 w 912"/>
              <a:gd name="T53" fmla="*/ 498 h 546"/>
              <a:gd name="T54" fmla="*/ 323 w 912"/>
              <a:gd name="T55" fmla="*/ 475 h 546"/>
              <a:gd name="T56" fmla="*/ 298 w 912"/>
              <a:gd name="T57" fmla="*/ 499 h 546"/>
              <a:gd name="T58" fmla="*/ 298 w 912"/>
              <a:gd name="T59" fmla="*/ 467 h 546"/>
              <a:gd name="T60" fmla="*/ 280 w 912"/>
              <a:gd name="T61" fmla="*/ 522 h 546"/>
              <a:gd name="T62" fmla="*/ 209 w 912"/>
              <a:gd name="T63" fmla="*/ 514 h 546"/>
              <a:gd name="T64" fmla="*/ 239 w 912"/>
              <a:gd name="T65" fmla="*/ 479 h 546"/>
              <a:gd name="T66" fmla="*/ 216 w 912"/>
              <a:gd name="T67" fmla="*/ 425 h 546"/>
              <a:gd name="T68" fmla="*/ 379 w 912"/>
              <a:gd name="T69" fmla="*/ 326 h 546"/>
              <a:gd name="T70" fmla="*/ 377 w 912"/>
              <a:gd name="T71" fmla="*/ 229 h 546"/>
              <a:gd name="T72" fmla="*/ 336 w 912"/>
              <a:gd name="T73" fmla="*/ 215 h 546"/>
              <a:gd name="T74" fmla="*/ 192 w 912"/>
              <a:gd name="T75" fmla="*/ 193 h 546"/>
              <a:gd name="T76" fmla="*/ 150 w 912"/>
              <a:gd name="T77" fmla="*/ 168 h 546"/>
              <a:gd name="T78" fmla="*/ 302 w 912"/>
              <a:gd name="T79" fmla="*/ 50 h 546"/>
              <a:gd name="T80" fmla="*/ 194 w 912"/>
              <a:gd name="T81" fmla="*/ 146 h 546"/>
              <a:gd name="T82" fmla="*/ 167 w 912"/>
              <a:gd name="T83" fmla="*/ 149 h 546"/>
              <a:gd name="T84" fmla="*/ 83 w 912"/>
              <a:gd name="T85" fmla="*/ 234 h 546"/>
              <a:gd name="T86" fmla="*/ 287 w 912"/>
              <a:gd name="T87" fmla="*/ 28 h 546"/>
              <a:gd name="T88" fmla="*/ 86 w 912"/>
              <a:gd name="T89" fmla="*/ 268 h 546"/>
              <a:gd name="T90" fmla="*/ 88 w 912"/>
              <a:gd name="T91" fmla="*/ 310 h 546"/>
              <a:gd name="T92" fmla="*/ 298 w 912"/>
              <a:gd name="T93" fmla="*/ 530 h 546"/>
              <a:gd name="T94" fmla="*/ 471 w 912"/>
              <a:gd name="T95" fmla="*/ 521 h 546"/>
              <a:gd name="T96" fmla="*/ 629 w 912"/>
              <a:gd name="T97" fmla="*/ 513 h 546"/>
              <a:gd name="T98" fmla="*/ 834 w 912"/>
              <a:gd name="T99" fmla="*/ 462 h 546"/>
              <a:gd name="T100" fmla="*/ 826 w 912"/>
              <a:gd name="T101" fmla="*/ 424 h 546"/>
              <a:gd name="T102" fmla="*/ 647 w 912"/>
              <a:gd name="T103" fmla="*/ 426 h 546"/>
              <a:gd name="T104" fmla="*/ 582 w 912"/>
              <a:gd name="T105" fmla="*/ 421 h 546"/>
              <a:gd name="T106" fmla="*/ 377 w 912"/>
              <a:gd name="T107" fmla="*/ 281 h 546"/>
              <a:gd name="T108" fmla="*/ 319 w 912"/>
              <a:gd name="T109" fmla="*/ 71 h 546"/>
              <a:gd name="T110" fmla="*/ 78 w 912"/>
              <a:gd name="T111" fmla="*/ 178 h 546"/>
              <a:gd name="T112" fmla="*/ 57 w 912"/>
              <a:gd name="T113" fmla="*/ 294 h 546"/>
              <a:gd name="T114" fmla="*/ 898 w 912"/>
              <a:gd name="T115" fmla="*/ 497 h 546"/>
              <a:gd name="T116" fmla="*/ 741 w 912"/>
              <a:gd name="T117" fmla="*/ 334 h 546"/>
              <a:gd name="T118" fmla="*/ 552 w 912"/>
              <a:gd name="T119" fmla="*/ 367 h 546"/>
              <a:gd name="T120" fmla="*/ 444 w 912"/>
              <a:gd name="T121" fmla="*/ 247 h 546"/>
              <a:gd name="T122" fmla="*/ 227 w 912"/>
              <a:gd name="T123" fmla="*/ 20 h 546"/>
              <a:gd name="T124" fmla="*/ 41 w 912"/>
              <a:gd name="T125" fmla="*/ 318 h 5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912" h="546">
                <a:moveTo>
                  <a:pt x="911" y="491"/>
                </a:moveTo>
                <a:cubicBezTo>
                  <a:pt x="906" y="447"/>
                  <a:pt x="897" y="403"/>
                  <a:pt x="887" y="360"/>
                </a:cubicBezTo>
                <a:cubicBezTo>
                  <a:pt x="887" y="359"/>
                  <a:pt x="887" y="359"/>
                  <a:pt x="887" y="358"/>
                </a:cubicBezTo>
                <a:cubicBezTo>
                  <a:pt x="888" y="358"/>
                  <a:pt x="889" y="358"/>
                  <a:pt x="890" y="358"/>
                </a:cubicBezTo>
                <a:cubicBezTo>
                  <a:pt x="891" y="360"/>
                  <a:pt x="891" y="363"/>
                  <a:pt x="891" y="365"/>
                </a:cubicBezTo>
                <a:cubicBezTo>
                  <a:pt x="892" y="365"/>
                  <a:pt x="892" y="365"/>
                  <a:pt x="892" y="365"/>
                </a:cubicBezTo>
                <a:cubicBezTo>
                  <a:pt x="891" y="363"/>
                  <a:pt x="891" y="360"/>
                  <a:pt x="891" y="358"/>
                </a:cubicBezTo>
                <a:cubicBezTo>
                  <a:pt x="892" y="359"/>
                  <a:pt x="894" y="359"/>
                  <a:pt x="896" y="359"/>
                </a:cubicBezTo>
                <a:cubicBezTo>
                  <a:pt x="896" y="359"/>
                  <a:pt x="896" y="358"/>
                  <a:pt x="896" y="358"/>
                </a:cubicBezTo>
                <a:cubicBezTo>
                  <a:pt x="894" y="358"/>
                  <a:pt x="892" y="358"/>
                  <a:pt x="891" y="358"/>
                </a:cubicBezTo>
                <a:cubicBezTo>
                  <a:pt x="888" y="345"/>
                  <a:pt x="885" y="332"/>
                  <a:pt x="882" y="319"/>
                </a:cubicBezTo>
                <a:cubicBezTo>
                  <a:pt x="881" y="313"/>
                  <a:pt x="880" y="308"/>
                  <a:pt x="879" y="302"/>
                </a:cubicBezTo>
                <a:cubicBezTo>
                  <a:pt x="880" y="300"/>
                  <a:pt x="881" y="298"/>
                  <a:pt x="881" y="296"/>
                </a:cubicBezTo>
                <a:cubicBezTo>
                  <a:pt x="881" y="296"/>
                  <a:pt x="880" y="295"/>
                  <a:pt x="880" y="296"/>
                </a:cubicBezTo>
                <a:cubicBezTo>
                  <a:pt x="880" y="296"/>
                  <a:pt x="880" y="296"/>
                  <a:pt x="880" y="296"/>
                </a:cubicBezTo>
                <a:cubicBezTo>
                  <a:pt x="879" y="293"/>
                  <a:pt x="878" y="291"/>
                  <a:pt x="878" y="289"/>
                </a:cubicBezTo>
                <a:cubicBezTo>
                  <a:pt x="878" y="288"/>
                  <a:pt x="877" y="288"/>
                  <a:pt x="877" y="289"/>
                </a:cubicBezTo>
                <a:cubicBezTo>
                  <a:pt x="877" y="291"/>
                  <a:pt x="878" y="294"/>
                  <a:pt x="878" y="296"/>
                </a:cubicBezTo>
                <a:cubicBezTo>
                  <a:pt x="878" y="296"/>
                  <a:pt x="877" y="296"/>
                  <a:pt x="877" y="296"/>
                </a:cubicBezTo>
                <a:cubicBezTo>
                  <a:pt x="877" y="296"/>
                  <a:pt x="877" y="295"/>
                  <a:pt x="877" y="295"/>
                </a:cubicBezTo>
                <a:cubicBezTo>
                  <a:pt x="877" y="294"/>
                  <a:pt x="876" y="294"/>
                  <a:pt x="876" y="295"/>
                </a:cubicBezTo>
                <a:cubicBezTo>
                  <a:pt x="876" y="295"/>
                  <a:pt x="876" y="296"/>
                  <a:pt x="876" y="296"/>
                </a:cubicBezTo>
                <a:cubicBezTo>
                  <a:pt x="875" y="294"/>
                  <a:pt x="873" y="292"/>
                  <a:pt x="870" y="291"/>
                </a:cubicBezTo>
                <a:cubicBezTo>
                  <a:pt x="869" y="288"/>
                  <a:pt x="867" y="286"/>
                  <a:pt x="864" y="285"/>
                </a:cubicBezTo>
                <a:cubicBezTo>
                  <a:pt x="855" y="278"/>
                  <a:pt x="843" y="274"/>
                  <a:pt x="832" y="271"/>
                </a:cubicBezTo>
                <a:cubicBezTo>
                  <a:pt x="802" y="263"/>
                  <a:pt x="772" y="259"/>
                  <a:pt x="742" y="255"/>
                </a:cubicBezTo>
                <a:cubicBezTo>
                  <a:pt x="712" y="246"/>
                  <a:pt x="682" y="236"/>
                  <a:pt x="651" y="231"/>
                </a:cubicBezTo>
                <a:cubicBezTo>
                  <a:pt x="638" y="229"/>
                  <a:pt x="624" y="228"/>
                  <a:pt x="610" y="228"/>
                </a:cubicBezTo>
                <a:cubicBezTo>
                  <a:pt x="632" y="229"/>
                  <a:pt x="654" y="231"/>
                  <a:pt x="676" y="237"/>
                </a:cubicBezTo>
                <a:cubicBezTo>
                  <a:pt x="697" y="242"/>
                  <a:pt x="718" y="248"/>
                  <a:pt x="738" y="254"/>
                </a:cubicBezTo>
                <a:cubicBezTo>
                  <a:pt x="728" y="253"/>
                  <a:pt x="717" y="252"/>
                  <a:pt x="707" y="250"/>
                </a:cubicBezTo>
                <a:cubicBezTo>
                  <a:pt x="697" y="248"/>
                  <a:pt x="687" y="244"/>
                  <a:pt x="677" y="242"/>
                </a:cubicBezTo>
                <a:cubicBezTo>
                  <a:pt x="664" y="239"/>
                  <a:pt x="650" y="237"/>
                  <a:pt x="636" y="235"/>
                </a:cubicBezTo>
                <a:cubicBezTo>
                  <a:pt x="629" y="235"/>
                  <a:pt x="621" y="234"/>
                  <a:pt x="613" y="234"/>
                </a:cubicBezTo>
                <a:cubicBezTo>
                  <a:pt x="602" y="232"/>
                  <a:pt x="591" y="230"/>
                  <a:pt x="579" y="229"/>
                </a:cubicBezTo>
                <a:cubicBezTo>
                  <a:pt x="589" y="229"/>
                  <a:pt x="600" y="229"/>
                  <a:pt x="610" y="228"/>
                </a:cubicBezTo>
                <a:cubicBezTo>
                  <a:pt x="599" y="228"/>
                  <a:pt x="588" y="229"/>
                  <a:pt x="577" y="229"/>
                </a:cubicBezTo>
                <a:cubicBezTo>
                  <a:pt x="568" y="229"/>
                  <a:pt x="558" y="229"/>
                  <a:pt x="549" y="231"/>
                </a:cubicBezTo>
                <a:cubicBezTo>
                  <a:pt x="549" y="231"/>
                  <a:pt x="549" y="231"/>
                  <a:pt x="549" y="231"/>
                </a:cubicBezTo>
                <a:cubicBezTo>
                  <a:pt x="547" y="231"/>
                  <a:pt x="534" y="231"/>
                  <a:pt x="525" y="233"/>
                </a:cubicBezTo>
                <a:cubicBezTo>
                  <a:pt x="524" y="232"/>
                  <a:pt x="523" y="233"/>
                  <a:pt x="523" y="233"/>
                </a:cubicBezTo>
                <a:cubicBezTo>
                  <a:pt x="523" y="233"/>
                  <a:pt x="523" y="233"/>
                  <a:pt x="522" y="233"/>
                </a:cubicBezTo>
                <a:cubicBezTo>
                  <a:pt x="521" y="234"/>
                  <a:pt x="519" y="234"/>
                  <a:pt x="518" y="235"/>
                </a:cubicBezTo>
                <a:cubicBezTo>
                  <a:pt x="519" y="234"/>
                  <a:pt x="521" y="234"/>
                  <a:pt x="522" y="233"/>
                </a:cubicBezTo>
                <a:cubicBezTo>
                  <a:pt x="519" y="235"/>
                  <a:pt x="523" y="236"/>
                  <a:pt x="524" y="238"/>
                </a:cubicBezTo>
                <a:cubicBezTo>
                  <a:pt x="524" y="238"/>
                  <a:pt x="525" y="237"/>
                  <a:pt x="525" y="237"/>
                </a:cubicBezTo>
                <a:cubicBezTo>
                  <a:pt x="524" y="236"/>
                  <a:pt x="519" y="233"/>
                  <a:pt x="526" y="234"/>
                </a:cubicBezTo>
                <a:cubicBezTo>
                  <a:pt x="528" y="235"/>
                  <a:pt x="529" y="235"/>
                  <a:pt x="531" y="235"/>
                </a:cubicBezTo>
                <a:cubicBezTo>
                  <a:pt x="530" y="236"/>
                  <a:pt x="529" y="236"/>
                  <a:pt x="528" y="236"/>
                </a:cubicBezTo>
                <a:cubicBezTo>
                  <a:pt x="527" y="237"/>
                  <a:pt x="527" y="237"/>
                  <a:pt x="528" y="237"/>
                </a:cubicBezTo>
                <a:cubicBezTo>
                  <a:pt x="529" y="236"/>
                  <a:pt x="531" y="236"/>
                  <a:pt x="532" y="235"/>
                </a:cubicBezTo>
                <a:cubicBezTo>
                  <a:pt x="535" y="236"/>
                  <a:pt x="537" y="236"/>
                  <a:pt x="540" y="236"/>
                </a:cubicBezTo>
                <a:cubicBezTo>
                  <a:pt x="551" y="237"/>
                  <a:pt x="563" y="237"/>
                  <a:pt x="575" y="236"/>
                </a:cubicBezTo>
                <a:cubicBezTo>
                  <a:pt x="589" y="236"/>
                  <a:pt x="604" y="235"/>
                  <a:pt x="618" y="236"/>
                </a:cubicBezTo>
                <a:cubicBezTo>
                  <a:pt x="625" y="237"/>
                  <a:pt x="632" y="239"/>
                  <a:pt x="639" y="240"/>
                </a:cubicBezTo>
                <a:cubicBezTo>
                  <a:pt x="670" y="248"/>
                  <a:pt x="700" y="258"/>
                  <a:pt x="731" y="262"/>
                </a:cubicBezTo>
                <a:cubicBezTo>
                  <a:pt x="758" y="266"/>
                  <a:pt x="786" y="270"/>
                  <a:pt x="813" y="275"/>
                </a:cubicBezTo>
                <a:cubicBezTo>
                  <a:pt x="826" y="277"/>
                  <a:pt x="840" y="280"/>
                  <a:pt x="853" y="284"/>
                </a:cubicBezTo>
                <a:cubicBezTo>
                  <a:pt x="853" y="284"/>
                  <a:pt x="853" y="284"/>
                  <a:pt x="853" y="284"/>
                </a:cubicBezTo>
                <a:cubicBezTo>
                  <a:pt x="859" y="287"/>
                  <a:pt x="864" y="290"/>
                  <a:pt x="870" y="295"/>
                </a:cubicBezTo>
                <a:cubicBezTo>
                  <a:pt x="870" y="295"/>
                  <a:pt x="870" y="295"/>
                  <a:pt x="870" y="295"/>
                </a:cubicBezTo>
                <a:cubicBezTo>
                  <a:pt x="865" y="291"/>
                  <a:pt x="860" y="287"/>
                  <a:pt x="855" y="285"/>
                </a:cubicBezTo>
                <a:cubicBezTo>
                  <a:pt x="858" y="285"/>
                  <a:pt x="861" y="286"/>
                  <a:pt x="864" y="287"/>
                </a:cubicBezTo>
                <a:cubicBezTo>
                  <a:pt x="863" y="287"/>
                  <a:pt x="863" y="287"/>
                  <a:pt x="863" y="287"/>
                </a:cubicBezTo>
                <a:cubicBezTo>
                  <a:pt x="860" y="286"/>
                  <a:pt x="856" y="284"/>
                  <a:pt x="853" y="283"/>
                </a:cubicBezTo>
                <a:cubicBezTo>
                  <a:pt x="828" y="271"/>
                  <a:pt x="798" y="270"/>
                  <a:pt x="772" y="263"/>
                </a:cubicBezTo>
                <a:cubicBezTo>
                  <a:pt x="764" y="261"/>
                  <a:pt x="756" y="259"/>
                  <a:pt x="749" y="257"/>
                </a:cubicBezTo>
                <a:cubicBezTo>
                  <a:pt x="772" y="260"/>
                  <a:pt x="795" y="264"/>
                  <a:pt x="818" y="269"/>
                </a:cubicBezTo>
                <a:cubicBezTo>
                  <a:pt x="830" y="272"/>
                  <a:pt x="843" y="275"/>
                  <a:pt x="854" y="280"/>
                </a:cubicBezTo>
                <a:cubicBezTo>
                  <a:pt x="859" y="282"/>
                  <a:pt x="865" y="285"/>
                  <a:pt x="868" y="289"/>
                </a:cubicBezTo>
                <a:cubicBezTo>
                  <a:pt x="868" y="289"/>
                  <a:pt x="868" y="289"/>
                  <a:pt x="867" y="289"/>
                </a:cubicBezTo>
                <a:cubicBezTo>
                  <a:pt x="868" y="289"/>
                  <a:pt x="868" y="289"/>
                  <a:pt x="869" y="290"/>
                </a:cubicBezTo>
                <a:cubicBezTo>
                  <a:pt x="870" y="292"/>
                  <a:pt x="872" y="294"/>
                  <a:pt x="872" y="297"/>
                </a:cubicBezTo>
                <a:cubicBezTo>
                  <a:pt x="872" y="298"/>
                  <a:pt x="872" y="298"/>
                  <a:pt x="872" y="298"/>
                </a:cubicBezTo>
                <a:cubicBezTo>
                  <a:pt x="874" y="298"/>
                  <a:pt x="875" y="297"/>
                  <a:pt x="875" y="297"/>
                </a:cubicBezTo>
                <a:cubicBezTo>
                  <a:pt x="875" y="301"/>
                  <a:pt x="875" y="305"/>
                  <a:pt x="876" y="309"/>
                </a:cubicBezTo>
                <a:cubicBezTo>
                  <a:pt x="876" y="310"/>
                  <a:pt x="877" y="310"/>
                  <a:pt x="877" y="309"/>
                </a:cubicBezTo>
                <a:cubicBezTo>
                  <a:pt x="876" y="306"/>
                  <a:pt x="876" y="303"/>
                  <a:pt x="876" y="300"/>
                </a:cubicBezTo>
                <a:cubicBezTo>
                  <a:pt x="876" y="296"/>
                  <a:pt x="877" y="300"/>
                  <a:pt x="878" y="303"/>
                </a:cubicBezTo>
                <a:cubicBezTo>
                  <a:pt x="877" y="303"/>
                  <a:pt x="877" y="303"/>
                  <a:pt x="877" y="304"/>
                </a:cubicBezTo>
                <a:cubicBezTo>
                  <a:pt x="877" y="304"/>
                  <a:pt x="878" y="305"/>
                  <a:pt x="878" y="304"/>
                </a:cubicBezTo>
                <a:cubicBezTo>
                  <a:pt x="878" y="305"/>
                  <a:pt x="878" y="306"/>
                  <a:pt x="878" y="306"/>
                </a:cubicBezTo>
                <a:cubicBezTo>
                  <a:pt x="878" y="307"/>
                  <a:pt x="879" y="308"/>
                  <a:pt x="879" y="309"/>
                </a:cubicBezTo>
                <a:cubicBezTo>
                  <a:pt x="879" y="309"/>
                  <a:pt x="878" y="309"/>
                  <a:pt x="879" y="309"/>
                </a:cubicBezTo>
                <a:cubicBezTo>
                  <a:pt x="880" y="320"/>
                  <a:pt x="882" y="331"/>
                  <a:pt x="884" y="342"/>
                </a:cubicBezTo>
                <a:cubicBezTo>
                  <a:pt x="884" y="343"/>
                  <a:pt x="884" y="345"/>
                  <a:pt x="884" y="347"/>
                </a:cubicBezTo>
                <a:cubicBezTo>
                  <a:pt x="883" y="341"/>
                  <a:pt x="881" y="334"/>
                  <a:pt x="880" y="328"/>
                </a:cubicBezTo>
                <a:cubicBezTo>
                  <a:pt x="880" y="327"/>
                  <a:pt x="879" y="328"/>
                  <a:pt x="879" y="328"/>
                </a:cubicBezTo>
                <a:cubicBezTo>
                  <a:pt x="881" y="335"/>
                  <a:pt x="883" y="343"/>
                  <a:pt x="885" y="351"/>
                </a:cubicBezTo>
                <a:cubicBezTo>
                  <a:pt x="885" y="353"/>
                  <a:pt x="885" y="355"/>
                  <a:pt x="885" y="357"/>
                </a:cubicBezTo>
                <a:cubicBezTo>
                  <a:pt x="885" y="357"/>
                  <a:pt x="884" y="357"/>
                  <a:pt x="883" y="357"/>
                </a:cubicBezTo>
                <a:cubicBezTo>
                  <a:pt x="882" y="355"/>
                  <a:pt x="882" y="353"/>
                  <a:pt x="881" y="351"/>
                </a:cubicBezTo>
                <a:cubicBezTo>
                  <a:pt x="880" y="350"/>
                  <a:pt x="880" y="350"/>
                  <a:pt x="880" y="351"/>
                </a:cubicBezTo>
                <a:cubicBezTo>
                  <a:pt x="879" y="353"/>
                  <a:pt x="879" y="355"/>
                  <a:pt x="879" y="357"/>
                </a:cubicBezTo>
                <a:cubicBezTo>
                  <a:pt x="872" y="356"/>
                  <a:pt x="866" y="355"/>
                  <a:pt x="860" y="353"/>
                </a:cubicBezTo>
                <a:cubicBezTo>
                  <a:pt x="860" y="353"/>
                  <a:pt x="860" y="353"/>
                  <a:pt x="860" y="353"/>
                </a:cubicBezTo>
                <a:cubicBezTo>
                  <a:pt x="859" y="351"/>
                  <a:pt x="858" y="351"/>
                  <a:pt x="857" y="352"/>
                </a:cubicBezTo>
                <a:cubicBezTo>
                  <a:pt x="856" y="352"/>
                  <a:pt x="856" y="352"/>
                  <a:pt x="856" y="352"/>
                </a:cubicBezTo>
                <a:cubicBezTo>
                  <a:pt x="856" y="352"/>
                  <a:pt x="856" y="352"/>
                  <a:pt x="856" y="352"/>
                </a:cubicBezTo>
                <a:cubicBezTo>
                  <a:pt x="856" y="352"/>
                  <a:pt x="856" y="352"/>
                  <a:pt x="856" y="353"/>
                </a:cubicBezTo>
                <a:cubicBezTo>
                  <a:pt x="856" y="353"/>
                  <a:pt x="856" y="353"/>
                  <a:pt x="856" y="353"/>
                </a:cubicBezTo>
                <a:cubicBezTo>
                  <a:pt x="856" y="352"/>
                  <a:pt x="856" y="352"/>
                  <a:pt x="856" y="351"/>
                </a:cubicBezTo>
                <a:cubicBezTo>
                  <a:pt x="856" y="351"/>
                  <a:pt x="855" y="351"/>
                  <a:pt x="855" y="351"/>
                </a:cubicBezTo>
                <a:cubicBezTo>
                  <a:pt x="856" y="351"/>
                  <a:pt x="856" y="351"/>
                  <a:pt x="856" y="352"/>
                </a:cubicBezTo>
                <a:cubicBezTo>
                  <a:pt x="855" y="351"/>
                  <a:pt x="855" y="349"/>
                  <a:pt x="854" y="349"/>
                </a:cubicBezTo>
                <a:cubicBezTo>
                  <a:pt x="854" y="348"/>
                  <a:pt x="854" y="348"/>
                  <a:pt x="854" y="348"/>
                </a:cubicBezTo>
                <a:cubicBezTo>
                  <a:pt x="852" y="349"/>
                  <a:pt x="851" y="350"/>
                  <a:pt x="850" y="352"/>
                </a:cubicBezTo>
                <a:cubicBezTo>
                  <a:pt x="843" y="350"/>
                  <a:pt x="837" y="349"/>
                  <a:pt x="831" y="347"/>
                </a:cubicBezTo>
                <a:cubicBezTo>
                  <a:pt x="830" y="345"/>
                  <a:pt x="829" y="344"/>
                  <a:pt x="827" y="342"/>
                </a:cubicBezTo>
                <a:cubicBezTo>
                  <a:pt x="825" y="340"/>
                  <a:pt x="821" y="342"/>
                  <a:pt x="818" y="344"/>
                </a:cubicBezTo>
                <a:cubicBezTo>
                  <a:pt x="815" y="344"/>
                  <a:pt x="812" y="343"/>
                  <a:pt x="809" y="342"/>
                </a:cubicBezTo>
                <a:cubicBezTo>
                  <a:pt x="804" y="341"/>
                  <a:pt x="799" y="340"/>
                  <a:pt x="794" y="339"/>
                </a:cubicBezTo>
                <a:cubicBezTo>
                  <a:pt x="793" y="336"/>
                  <a:pt x="791" y="334"/>
                  <a:pt x="788" y="333"/>
                </a:cubicBezTo>
                <a:cubicBezTo>
                  <a:pt x="784" y="331"/>
                  <a:pt x="780" y="332"/>
                  <a:pt x="776" y="334"/>
                </a:cubicBezTo>
                <a:cubicBezTo>
                  <a:pt x="765" y="332"/>
                  <a:pt x="754" y="329"/>
                  <a:pt x="743" y="327"/>
                </a:cubicBezTo>
                <a:cubicBezTo>
                  <a:pt x="741" y="326"/>
                  <a:pt x="740" y="326"/>
                  <a:pt x="739" y="325"/>
                </a:cubicBezTo>
                <a:cubicBezTo>
                  <a:pt x="737" y="325"/>
                  <a:pt x="736" y="325"/>
                  <a:pt x="734" y="325"/>
                </a:cubicBezTo>
                <a:cubicBezTo>
                  <a:pt x="734" y="325"/>
                  <a:pt x="733" y="325"/>
                  <a:pt x="732" y="325"/>
                </a:cubicBezTo>
                <a:cubicBezTo>
                  <a:pt x="732" y="325"/>
                  <a:pt x="732" y="325"/>
                  <a:pt x="732" y="325"/>
                </a:cubicBezTo>
                <a:cubicBezTo>
                  <a:pt x="730" y="325"/>
                  <a:pt x="728" y="324"/>
                  <a:pt x="725" y="324"/>
                </a:cubicBezTo>
                <a:cubicBezTo>
                  <a:pt x="718" y="322"/>
                  <a:pt x="711" y="321"/>
                  <a:pt x="704" y="319"/>
                </a:cubicBezTo>
                <a:cubicBezTo>
                  <a:pt x="702" y="312"/>
                  <a:pt x="697" y="308"/>
                  <a:pt x="690" y="307"/>
                </a:cubicBezTo>
                <a:cubicBezTo>
                  <a:pt x="683" y="306"/>
                  <a:pt x="677" y="309"/>
                  <a:pt x="674" y="313"/>
                </a:cubicBezTo>
                <a:cubicBezTo>
                  <a:pt x="668" y="312"/>
                  <a:pt x="662" y="311"/>
                  <a:pt x="657" y="310"/>
                </a:cubicBezTo>
                <a:cubicBezTo>
                  <a:pt x="653" y="309"/>
                  <a:pt x="649" y="309"/>
                  <a:pt x="645" y="308"/>
                </a:cubicBezTo>
                <a:cubicBezTo>
                  <a:pt x="644" y="306"/>
                  <a:pt x="642" y="304"/>
                  <a:pt x="640" y="303"/>
                </a:cubicBezTo>
                <a:cubicBezTo>
                  <a:pt x="639" y="302"/>
                  <a:pt x="637" y="302"/>
                  <a:pt x="636" y="302"/>
                </a:cubicBezTo>
                <a:cubicBezTo>
                  <a:pt x="635" y="302"/>
                  <a:pt x="634" y="302"/>
                  <a:pt x="632" y="302"/>
                </a:cubicBezTo>
                <a:cubicBezTo>
                  <a:pt x="633" y="302"/>
                  <a:pt x="635" y="303"/>
                  <a:pt x="636" y="303"/>
                </a:cubicBezTo>
                <a:cubicBezTo>
                  <a:pt x="636" y="304"/>
                  <a:pt x="635" y="304"/>
                  <a:pt x="635" y="305"/>
                </a:cubicBezTo>
                <a:cubicBezTo>
                  <a:pt x="633" y="305"/>
                  <a:pt x="631" y="305"/>
                  <a:pt x="629" y="306"/>
                </a:cubicBezTo>
                <a:cubicBezTo>
                  <a:pt x="628" y="306"/>
                  <a:pt x="628" y="306"/>
                  <a:pt x="627" y="306"/>
                </a:cubicBezTo>
                <a:cubicBezTo>
                  <a:pt x="627" y="306"/>
                  <a:pt x="626" y="306"/>
                  <a:pt x="626" y="306"/>
                </a:cubicBezTo>
                <a:cubicBezTo>
                  <a:pt x="625" y="306"/>
                  <a:pt x="625" y="306"/>
                  <a:pt x="624" y="306"/>
                </a:cubicBezTo>
                <a:cubicBezTo>
                  <a:pt x="625" y="305"/>
                  <a:pt x="626" y="305"/>
                  <a:pt x="627" y="304"/>
                </a:cubicBezTo>
                <a:cubicBezTo>
                  <a:pt x="626" y="305"/>
                  <a:pt x="625" y="305"/>
                  <a:pt x="624" y="306"/>
                </a:cubicBezTo>
                <a:cubicBezTo>
                  <a:pt x="615" y="306"/>
                  <a:pt x="607" y="306"/>
                  <a:pt x="598" y="308"/>
                </a:cubicBezTo>
                <a:cubicBezTo>
                  <a:pt x="595" y="304"/>
                  <a:pt x="590" y="301"/>
                  <a:pt x="582" y="303"/>
                </a:cubicBezTo>
                <a:cubicBezTo>
                  <a:pt x="577" y="304"/>
                  <a:pt x="573" y="310"/>
                  <a:pt x="571" y="316"/>
                </a:cubicBezTo>
                <a:cubicBezTo>
                  <a:pt x="571" y="314"/>
                  <a:pt x="570" y="311"/>
                  <a:pt x="570" y="309"/>
                </a:cubicBezTo>
                <a:cubicBezTo>
                  <a:pt x="570" y="308"/>
                  <a:pt x="569" y="308"/>
                  <a:pt x="569" y="309"/>
                </a:cubicBezTo>
                <a:cubicBezTo>
                  <a:pt x="569" y="312"/>
                  <a:pt x="569" y="315"/>
                  <a:pt x="569" y="319"/>
                </a:cubicBezTo>
                <a:cubicBezTo>
                  <a:pt x="569" y="319"/>
                  <a:pt x="570" y="319"/>
                  <a:pt x="570" y="319"/>
                </a:cubicBezTo>
                <a:cubicBezTo>
                  <a:pt x="570" y="317"/>
                  <a:pt x="570" y="313"/>
                  <a:pt x="570" y="311"/>
                </a:cubicBezTo>
                <a:cubicBezTo>
                  <a:pt x="570" y="313"/>
                  <a:pt x="571" y="315"/>
                  <a:pt x="571" y="317"/>
                </a:cubicBezTo>
                <a:cubicBezTo>
                  <a:pt x="569" y="323"/>
                  <a:pt x="569" y="328"/>
                  <a:pt x="568" y="333"/>
                </a:cubicBezTo>
                <a:cubicBezTo>
                  <a:pt x="567" y="346"/>
                  <a:pt x="567" y="360"/>
                  <a:pt x="569" y="373"/>
                </a:cubicBezTo>
                <a:cubicBezTo>
                  <a:pt x="570" y="373"/>
                  <a:pt x="570" y="373"/>
                  <a:pt x="570" y="373"/>
                </a:cubicBezTo>
                <a:cubicBezTo>
                  <a:pt x="570" y="370"/>
                  <a:pt x="571" y="368"/>
                  <a:pt x="571" y="366"/>
                </a:cubicBezTo>
                <a:cubicBezTo>
                  <a:pt x="571" y="370"/>
                  <a:pt x="571" y="373"/>
                  <a:pt x="571" y="377"/>
                </a:cubicBezTo>
                <a:cubicBezTo>
                  <a:pt x="567" y="377"/>
                  <a:pt x="563" y="376"/>
                  <a:pt x="559" y="376"/>
                </a:cubicBezTo>
                <a:cubicBezTo>
                  <a:pt x="557" y="376"/>
                  <a:pt x="555" y="376"/>
                  <a:pt x="553" y="376"/>
                </a:cubicBezTo>
                <a:cubicBezTo>
                  <a:pt x="553" y="373"/>
                  <a:pt x="553" y="370"/>
                  <a:pt x="553" y="367"/>
                </a:cubicBezTo>
                <a:cubicBezTo>
                  <a:pt x="554" y="367"/>
                  <a:pt x="555" y="368"/>
                  <a:pt x="557" y="368"/>
                </a:cubicBezTo>
                <a:cubicBezTo>
                  <a:pt x="557" y="368"/>
                  <a:pt x="558" y="367"/>
                  <a:pt x="557" y="367"/>
                </a:cubicBezTo>
                <a:cubicBezTo>
                  <a:pt x="556" y="367"/>
                  <a:pt x="554" y="366"/>
                  <a:pt x="553" y="366"/>
                </a:cubicBezTo>
                <a:cubicBezTo>
                  <a:pt x="552" y="357"/>
                  <a:pt x="552" y="348"/>
                  <a:pt x="551" y="338"/>
                </a:cubicBezTo>
                <a:cubicBezTo>
                  <a:pt x="551" y="332"/>
                  <a:pt x="551" y="326"/>
                  <a:pt x="551" y="320"/>
                </a:cubicBezTo>
                <a:cubicBezTo>
                  <a:pt x="551" y="324"/>
                  <a:pt x="552" y="329"/>
                  <a:pt x="552" y="333"/>
                </a:cubicBezTo>
                <a:cubicBezTo>
                  <a:pt x="552" y="334"/>
                  <a:pt x="553" y="334"/>
                  <a:pt x="553" y="333"/>
                </a:cubicBezTo>
                <a:cubicBezTo>
                  <a:pt x="553" y="327"/>
                  <a:pt x="553" y="322"/>
                  <a:pt x="551" y="316"/>
                </a:cubicBezTo>
                <a:cubicBezTo>
                  <a:pt x="551" y="315"/>
                  <a:pt x="551" y="315"/>
                  <a:pt x="550" y="316"/>
                </a:cubicBezTo>
                <a:cubicBezTo>
                  <a:pt x="550" y="333"/>
                  <a:pt x="551" y="349"/>
                  <a:pt x="552" y="366"/>
                </a:cubicBezTo>
                <a:cubicBezTo>
                  <a:pt x="544" y="365"/>
                  <a:pt x="536" y="364"/>
                  <a:pt x="529" y="365"/>
                </a:cubicBezTo>
                <a:cubicBezTo>
                  <a:pt x="528" y="352"/>
                  <a:pt x="527" y="338"/>
                  <a:pt x="526" y="325"/>
                </a:cubicBezTo>
                <a:cubicBezTo>
                  <a:pt x="525" y="316"/>
                  <a:pt x="525" y="307"/>
                  <a:pt x="525" y="298"/>
                </a:cubicBezTo>
                <a:cubicBezTo>
                  <a:pt x="525" y="294"/>
                  <a:pt x="526" y="290"/>
                  <a:pt x="526" y="285"/>
                </a:cubicBezTo>
                <a:cubicBezTo>
                  <a:pt x="527" y="282"/>
                  <a:pt x="527" y="279"/>
                  <a:pt x="528" y="276"/>
                </a:cubicBezTo>
                <a:cubicBezTo>
                  <a:pt x="529" y="270"/>
                  <a:pt x="529" y="277"/>
                  <a:pt x="529" y="279"/>
                </a:cubicBezTo>
                <a:cubicBezTo>
                  <a:pt x="529" y="279"/>
                  <a:pt x="530" y="279"/>
                  <a:pt x="530" y="279"/>
                </a:cubicBezTo>
                <a:cubicBezTo>
                  <a:pt x="530" y="276"/>
                  <a:pt x="530" y="274"/>
                  <a:pt x="529" y="271"/>
                </a:cubicBezTo>
                <a:cubicBezTo>
                  <a:pt x="530" y="271"/>
                  <a:pt x="531" y="271"/>
                  <a:pt x="532" y="271"/>
                </a:cubicBezTo>
                <a:cubicBezTo>
                  <a:pt x="536" y="271"/>
                  <a:pt x="540" y="271"/>
                  <a:pt x="544" y="271"/>
                </a:cubicBezTo>
                <a:cubicBezTo>
                  <a:pt x="545" y="271"/>
                  <a:pt x="545" y="270"/>
                  <a:pt x="544" y="270"/>
                </a:cubicBezTo>
                <a:cubicBezTo>
                  <a:pt x="537" y="270"/>
                  <a:pt x="529" y="270"/>
                  <a:pt x="521" y="270"/>
                </a:cubicBezTo>
                <a:cubicBezTo>
                  <a:pt x="521" y="270"/>
                  <a:pt x="520" y="271"/>
                  <a:pt x="521" y="271"/>
                </a:cubicBezTo>
                <a:cubicBezTo>
                  <a:pt x="521" y="272"/>
                  <a:pt x="522" y="272"/>
                  <a:pt x="523" y="273"/>
                </a:cubicBezTo>
                <a:cubicBezTo>
                  <a:pt x="523" y="299"/>
                  <a:pt x="523" y="326"/>
                  <a:pt x="523" y="352"/>
                </a:cubicBezTo>
                <a:cubicBezTo>
                  <a:pt x="523" y="352"/>
                  <a:pt x="523" y="352"/>
                  <a:pt x="523" y="352"/>
                </a:cubicBezTo>
                <a:cubicBezTo>
                  <a:pt x="523" y="338"/>
                  <a:pt x="523" y="324"/>
                  <a:pt x="523" y="310"/>
                </a:cubicBezTo>
                <a:cubicBezTo>
                  <a:pt x="523" y="302"/>
                  <a:pt x="523" y="295"/>
                  <a:pt x="523" y="287"/>
                </a:cubicBezTo>
                <a:cubicBezTo>
                  <a:pt x="523" y="283"/>
                  <a:pt x="523" y="280"/>
                  <a:pt x="523" y="276"/>
                </a:cubicBezTo>
                <a:cubicBezTo>
                  <a:pt x="523" y="278"/>
                  <a:pt x="524" y="281"/>
                  <a:pt x="524" y="284"/>
                </a:cubicBezTo>
                <a:cubicBezTo>
                  <a:pt x="524" y="284"/>
                  <a:pt x="525" y="284"/>
                  <a:pt x="525" y="284"/>
                </a:cubicBezTo>
                <a:cubicBezTo>
                  <a:pt x="525" y="280"/>
                  <a:pt x="524" y="277"/>
                  <a:pt x="523" y="273"/>
                </a:cubicBezTo>
                <a:cubicBezTo>
                  <a:pt x="524" y="273"/>
                  <a:pt x="524" y="273"/>
                  <a:pt x="524" y="272"/>
                </a:cubicBezTo>
                <a:cubicBezTo>
                  <a:pt x="520" y="270"/>
                  <a:pt x="523" y="271"/>
                  <a:pt x="525" y="271"/>
                </a:cubicBezTo>
                <a:cubicBezTo>
                  <a:pt x="526" y="271"/>
                  <a:pt x="527" y="271"/>
                  <a:pt x="528" y="271"/>
                </a:cubicBezTo>
                <a:cubicBezTo>
                  <a:pt x="520" y="302"/>
                  <a:pt x="526" y="334"/>
                  <a:pt x="528" y="366"/>
                </a:cubicBezTo>
                <a:cubicBezTo>
                  <a:pt x="526" y="366"/>
                  <a:pt x="525" y="366"/>
                  <a:pt x="524" y="366"/>
                </a:cubicBezTo>
                <a:cubicBezTo>
                  <a:pt x="524" y="366"/>
                  <a:pt x="524" y="367"/>
                  <a:pt x="524" y="367"/>
                </a:cubicBezTo>
                <a:cubicBezTo>
                  <a:pt x="524" y="369"/>
                  <a:pt x="525" y="370"/>
                  <a:pt x="527" y="371"/>
                </a:cubicBezTo>
                <a:cubicBezTo>
                  <a:pt x="528" y="371"/>
                  <a:pt x="528" y="371"/>
                  <a:pt x="528" y="371"/>
                </a:cubicBezTo>
                <a:cubicBezTo>
                  <a:pt x="528" y="372"/>
                  <a:pt x="528" y="373"/>
                  <a:pt x="528" y="374"/>
                </a:cubicBezTo>
                <a:cubicBezTo>
                  <a:pt x="518" y="373"/>
                  <a:pt x="509" y="373"/>
                  <a:pt x="500" y="372"/>
                </a:cubicBezTo>
                <a:cubicBezTo>
                  <a:pt x="500" y="372"/>
                  <a:pt x="500" y="372"/>
                  <a:pt x="499" y="371"/>
                </a:cubicBezTo>
                <a:cubicBezTo>
                  <a:pt x="501" y="371"/>
                  <a:pt x="503" y="371"/>
                  <a:pt x="504" y="371"/>
                </a:cubicBezTo>
                <a:cubicBezTo>
                  <a:pt x="505" y="371"/>
                  <a:pt x="505" y="370"/>
                  <a:pt x="504" y="370"/>
                </a:cubicBezTo>
                <a:cubicBezTo>
                  <a:pt x="503" y="370"/>
                  <a:pt x="501" y="370"/>
                  <a:pt x="499" y="370"/>
                </a:cubicBezTo>
                <a:cubicBezTo>
                  <a:pt x="499" y="369"/>
                  <a:pt x="498" y="367"/>
                  <a:pt x="498" y="365"/>
                </a:cubicBezTo>
                <a:cubicBezTo>
                  <a:pt x="499" y="365"/>
                  <a:pt x="500" y="365"/>
                  <a:pt x="501" y="365"/>
                </a:cubicBezTo>
                <a:cubicBezTo>
                  <a:pt x="507" y="366"/>
                  <a:pt x="521" y="365"/>
                  <a:pt x="525" y="371"/>
                </a:cubicBezTo>
                <a:cubicBezTo>
                  <a:pt x="526" y="371"/>
                  <a:pt x="526" y="371"/>
                  <a:pt x="526" y="371"/>
                </a:cubicBezTo>
                <a:cubicBezTo>
                  <a:pt x="521" y="364"/>
                  <a:pt x="505" y="365"/>
                  <a:pt x="498" y="365"/>
                </a:cubicBezTo>
                <a:cubicBezTo>
                  <a:pt x="497" y="361"/>
                  <a:pt x="497" y="357"/>
                  <a:pt x="497" y="353"/>
                </a:cubicBezTo>
                <a:cubicBezTo>
                  <a:pt x="497" y="352"/>
                  <a:pt x="497" y="351"/>
                  <a:pt x="498" y="350"/>
                </a:cubicBezTo>
                <a:cubicBezTo>
                  <a:pt x="498" y="354"/>
                  <a:pt x="498" y="357"/>
                  <a:pt x="497" y="361"/>
                </a:cubicBezTo>
                <a:cubicBezTo>
                  <a:pt x="497" y="361"/>
                  <a:pt x="498" y="361"/>
                  <a:pt x="498" y="361"/>
                </a:cubicBezTo>
                <a:cubicBezTo>
                  <a:pt x="498" y="358"/>
                  <a:pt x="498" y="353"/>
                  <a:pt x="498" y="349"/>
                </a:cubicBezTo>
                <a:cubicBezTo>
                  <a:pt x="500" y="340"/>
                  <a:pt x="499" y="330"/>
                  <a:pt x="499" y="321"/>
                </a:cubicBezTo>
                <a:cubicBezTo>
                  <a:pt x="500" y="320"/>
                  <a:pt x="499" y="320"/>
                  <a:pt x="498" y="321"/>
                </a:cubicBezTo>
                <a:cubicBezTo>
                  <a:pt x="498" y="324"/>
                  <a:pt x="498" y="328"/>
                  <a:pt x="498" y="332"/>
                </a:cubicBezTo>
                <a:cubicBezTo>
                  <a:pt x="498" y="332"/>
                  <a:pt x="498" y="331"/>
                  <a:pt x="498" y="330"/>
                </a:cubicBezTo>
                <a:cubicBezTo>
                  <a:pt x="498" y="329"/>
                  <a:pt x="498" y="327"/>
                  <a:pt x="498" y="326"/>
                </a:cubicBezTo>
                <a:cubicBezTo>
                  <a:pt x="498" y="315"/>
                  <a:pt x="498" y="299"/>
                  <a:pt x="488" y="293"/>
                </a:cubicBezTo>
                <a:cubicBezTo>
                  <a:pt x="484" y="290"/>
                  <a:pt x="479" y="290"/>
                  <a:pt x="474" y="291"/>
                </a:cubicBezTo>
                <a:cubicBezTo>
                  <a:pt x="474" y="291"/>
                  <a:pt x="474" y="291"/>
                  <a:pt x="474" y="291"/>
                </a:cubicBezTo>
                <a:cubicBezTo>
                  <a:pt x="473" y="289"/>
                  <a:pt x="470" y="289"/>
                  <a:pt x="470" y="291"/>
                </a:cubicBezTo>
                <a:cubicBezTo>
                  <a:pt x="470" y="291"/>
                  <a:pt x="470" y="291"/>
                  <a:pt x="470" y="291"/>
                </a:cubicBezTo>
                <a:cubicBezTo>
                  <a:pt x="470" y="291"/>
                  <a:pt x="470" y="291"/>
                  <a:pt x="470" y="291"/>
                </a:cubicBezTo>
                <a:cubicBezTo>
                  <a:pt x="470" y="289"/>
                  <a:pt x="467" y="288"/>
                  <a:pt x="466" y="290"/>
                </a:cubicBezTo>
                <a:cubicBezTo>
                  <a:pt x="465" y="291"/>
                  <a:pt x="464" y="293"/>
                  <a:pt x="464" y="294"/>
                </a:cubicBezTo>
                <a:cubicBezTo>
                  <a:pt x="464" y="294"/>
                  <a:pt x="464" y="293"/>
                  <a:pt x="464" y="293"/>
                </a:cubicBezTo>
                <a:cubicBezTo>
                  <a:pt x="463" y="292"/>
                  <a:pt x="461" y="291"/>
                  <a:pt x="460" y="293"/>
                </a:cubicBezTo>
                <a:cubicBezTo>
                  <a:pt x="459" y="295"/>
                  <a:pt x="458" y="297"/>
                  <a:pt x="457" y="299"/>
                </a:cubicBezTo>
                <a:cubicBezTo>
                  <a:pt x="457" y="299"/>
                  <a:pt x="457" y="299"/>
                  <a:pt x="457" y="299"/>
                </a:cubicBezTo>
                <a:cubicBezTo>
                  <a:pt x="456" y="297"/>
                  <a:pt x="453" y="297"/>
                  <a:pt x="453" y="299"/>
                </a:cubicBezTo>
                <a:cubicBezTo>
                  <a:pt x="451" y="303"/>
                  <a:pt x="451" y="307"/>
                  <a:pt x="450" y="310"/>
                </a:cubicBezTo>
                <a:cubicBezTo>
                  <a:pt x="450" y="310"/>
                  <a:pt x="450" y="309"/>
                  <a:pt x="450" y="309"/>
                </a:cubicBezTo>
                <a:cubicBezTo>
                  <a:pt x="450" y="308"/>
                  <a:pt x="450" y="307"/>
                  <a:pt x="450" y="307"/>
                </a:cubicBezTo>
                <a:cubicBezTo>
                  <a:pt x="450" y="306"/>
                  <a:pt x="449" y="306"/>
                  <a:pt x="449" y="307"/>
                </a:cubicBezTo>
                <a:cubicBezTo>
                  <a:pt x="449" y="307"/>
                  <a:pt x="449" y="308"/>
                  <a:pt x="449" y="309"/>
                </a:cubicBezTo>
                <a:cubicBezTo>
                  <a:pt x="449" y="310"/>
                  <a:pt x="449" y="310"/>
                  <a:pt x="449" y="311"/>
                </a:cubicBezTo>
                <a:cubicBezTo>
                  <a:pt x="449" y="310"/>
                  <a:pt x="449" y="308"/>
                  <a:pt x="449" y="306"/>
                </a:cubicBezTo>
                <a:cubicBezTo>
                  <a:pt x="451" y="301"/>
                  <a:pt x="454" y="296"/>
                  <a:pt x="459" y="292"/>
                </a:cubicBezTo>
                <a:cubicBezTo>
                  <a:pt x="476" y="276"/>
                  <a:pt x="496" y="294"/>
                  <a:pt x="503" y="311"/>
                </a:cubicBezTo>
                <a:cubicBezTo>
                  <a:pt x="502" y="308"/>
                  <a:pt x="500" y="304"/>
                  <a:pt x="498" y="301"/>
                </a:cubicBezTo>
                <a:cubicBezTo>
                  <a:pt x="491" y="292"/>
                  <a:pt x="478" y="281"/>
                  <a:pt x="466" y="287"/>
                </a:cubicBezTo>
                <a:cubicBezTo>
                  <a:pt x="457" y="291"/>
                  <a:pt x="452" y="298"/>
                  <a:pt x="449" y="305"/>
                </a:cubicBezTo>
                <a:cubicBezTo>
                  <a:pt x="449" y="301"/>
                  <a:pt x="448" y="297"/>
                  <a:pt x="448" y="293"/>
                </a:cubicBezTo>
                <a:cubicBezTo>
                  <a:pt x="448" y="284"/>
                  <a:pt x="449" y="275"/>
                  <a:pt x="449" y="267"/>
                </a:cubicBezTo>
                <a:cubicBezTo>
                  <a:pt x="449" y="267"/>
                  <a:pt x="449" y="268"/>
                  <a:pt x="449" y="268"/>
                </a:cubicBezTo>
                <a:cubicBezTo>
                  <a:pt x="449" y="268"/>
                  <a:pt x="450" y="268"/>
                  <a:pt x="450" y="268"/>
                </a:cubicBezTo>
                <a:cubicBezTo>
                  <a:pt x="450" y="265"/>
                  <a:pt x="450" y="262"/>
                  <a:pt x="450" y="260"/>
                </a:cubicBezTo>
                <a:cubicBezTo>
                  <a:pt x="456" y="268"/>
                  <a:pt x="463" y="276"/>
                  <a:pt x="474" y="279"/>
                </a:cubicBezTo>
                <a:cubicBezTo>
                  <a:pt x="474" y="279"/>
                  <a:pt x="474" y="279"/>
                  <a:pt x="474" y="278"/>
                </a:cubicBezTo>
                <a:cubicBezTo>
                  <a:pt x="463" y="275"/>
                  <a:pt x="456" y="268"/>
                  <a:pt x="450" y="259"/>
                </a:cubicBezTo>
                <a:cubicBezTo>
                  <a:pt x="450" y="259"/>
                  <a:pt x="450" y="259"/>
                  <a:pt x="450" y="259"/>
                </a:cubicBezTo>
                <a:cubicBezTo>
                  <a:pt x="450" y="258"/>
                  <a:pt x="450" y="258"/>
                  <a:pt x="450" y="258"/>
                </a:cubicBezTo>
                <a:cubicBezTo>
                  <a:pt x="450" y="257"/>
                  <a:pt x="449" y="257"/>
                  <a:pt x="449" y="258"/>
                </a:cubicBezTo>
                <a:cubicBezTo>
                  <a:pt x="449" y="258"/>
                  <a:pt x="449" y="258"/>
                  <a:pt x="449" y="258"/>
                </a:cubicBezTo>
                <a:cubicBezTo>
                  <a:pt x="448" y="256"/>
                  <a:pt x="447" y="255"/>
                  <a:pt x="446" y="253"/>
                </a:cubicBezTo>
                <a:cubicBezTo>
                  <a:pt x="446" y="253"/>
                  <a:pt x="446" y="252"/>
                  <a:pt x="446" y="252"/>
                </a:cubicBezTo>
                <a:cubicBezTo>
                  <a:pt x="446" y="252"/>
                  <a:pt x="446" y="252"/>
                  <a:pt x="446" y="252"/>
                </a:cubicBezTo>
                <a:cubicBezTo>
                  <a:pt x="445" y="252"/>
                  <a:pt x="445" y="251"/>
                  <a:pt x="445" y="251"/>
                </a:cubicBezTo>
                <a:cubicBezTo>
                  <a:pt x="445" y="251"/>
                  <a:pt x="446" y="251"/>
                  <a:pt x="446" y="251"/>
                </a:cubicBezTo>
                <a:cubicBezTo>
                  <a:pt x="446" y="251"/>
                  <a:pt x="447" y="251"/>
                  <a:pt x="447" y="251"/>
                </a:cubicBezTo>
                <a:cubicBezTo>
                  <a:pt x="447" y="252"/>
                  <a:pt x="448" y="253"/>
                  <a:pt x="449" y="253"/>
                </a:cubicBezTo>
                <a:cubicBezTo>
                  <a:pt x="449" y="253"/>
                  <a:pt x="449" y="253"/>
                  <a:pt x="449" y="253"/>
                </a:cubicBezTo>
                <a:cubicBezTo>
                  <a:pt x="449" y="253"/>
                  <a:pt x="449" y="253"/>
                  <a:pt x="450" y="253"/>
                </a:cubicBezTo>
                <a:cubicBezTo>
                  <a:pt x="450" y="253"/>
                  <a:pt x="450" y="253"/>
                  <a:pt x="450" y="253"/>
                </a:cubicBezTo>
                <a:cubicBezTo>
                  <a:pt x="452" y="252"/>
                  <a:pt x="454" y="252"/>
                  <a:pt x="456" y="251"/>
                </a:cubicBezTo>
                <a:cubicBezTo>
                  <a:pt x="458" y="251"/>
                  <a:pt x="461" y="251"/>
                  <a:pt x="464" y="252"/>
                </a:cubicBezTo>
                <a:cubicBezTo>
                  <a:pt x="463" y="252"/>
                  <a:pt x="461" y="252"/>
                  <a:pt x="460" y="253"/>
                </a:cubicBezTo>
                <a:cubicBezTo>
                  <a:pt x="460" y="253"/>
                  <a:pt x="460" y="254"/>
                  <a:pt x="460" y="254"/>
                </a:cubicBezTo>
                <a:cubicBezTo>
                  <a:pt x="461" y="254"/>
                  <a:pt x="463" y="254"/>
                  <a:pt x="464" y="254"/>
                </a:cubicBezTo>
                <a:cubicBezTo>
                  <a:pt x="464" y="255"/>
                  <a:pt x="464" y="255"/>
                  <a:pt x="464" y="256"/>
                </a:cubicBezTo>
                <a:cubicBezTo>
                  <a:pt x="462" y="257"/>
                  <a:pt x="459" y="258"/>
                  <a:pt x="458" y="258"/>
                </a:cubicBezTo>
                <a:cubicBezTo>
                  <a:pt x="457" y="258"/>
                  <a:pt x="457" y="259"/>
                  <a:pt x="458" y="259"/>
                </a:cubicBezTo>
                <a:cubicBezTo>
                  <a:pt x="460" y="259"/>
                  <a:pt x="462" y="259"/>
                  <a:pt x="465" y="260"/>
                </a:cubicBezTo>
                <a:cubicBezTo>
                  <a:pt x="467" y="269"/>
                  <a:pt x="474" y="276"/>
                  <a:pt x="484" y="279"/>
                </a:cubicBezTo>
                <a:cubicBezTo>
                  <a:pt x="484" y="279"/>
                  <a:pt x="484" y="279"/>
                  <a:pt x="484" y="278"/>
                </a:cubicBezTo>
                <a:cubicBezTo>
                  <a:pt x="475" y="275"/>
                  <a:pt x="468" y="269"/>
                  <a:pt x="465" y="260"/>
                </a:cubicBezTo>
                <a:cubicBezTo>
                  <a:pt x="466" y="260"/>
                  <a:pt x="467" y="260"/>
                  <a:pt x="469" y="260"/>
                </a:cubicBezTo>
                <a:cubicBezTo>
                  <a:pt x="469" y="261"/>
                  <a:pt x="469" y="261"/>
                  <a:pt x="469" y="262"/>
                </a:cubicBezTo>
                <a:cubicBezTo>
                  <a:pt x="468" y="262"/>
                  <a:pt x="467" y="262"/>
                  <a:pt x="467" y="262"/>
                </a:cubicBezTo>
                <a:cubicBezTo>
                  <a:pt x="466" y="262"/>
                  <a:pt x="466" y="263"/>
                  <a:pt x="467" y="263"/>
                </a:cubicBezTo>
                <a:cubicBezTo>
                  <a:pt x="468" y="263"/>
                  <a:pt x="469" y="263"/>
                  <a:pt x="470" y="264"/>
                </a:cubicBezTo>
                <a:cubicBezTo>
                  <a:pt x="471" y="265"/>
                  <a:pt x="472" y="266"/>
                  <a:pt x="473" y="268"/>
                </a:cubicBezTo>
                <a:cubicBezTo>
                  <a:pt x="472" y="268"/>
                  <a:pt x="471" y="268"/>
                  <a:pt x="471" y="269"/>
                </a:cubicBezTo>
                <a:cubicBezTo>
                  <a:pt x="470" y="269"/>
                  <a:pt x="471" y="270"/>
                  <a:pt x="471" y="270"/>
                </a:cubicBezTo>
                <a:cubicBezTo>
                  <a:pt x="473" y="270"/>
                  <a:pt x="475" y="271"/>
                  <a:pt x="477" y="272"/>
                </a:cubicBezTo>
                <a:cubicBezTo>
                  <a:pt x="478" y="273"/>
                  <a:pt x="480" y="273"/>
                  <a:pt x="481" y="274"/>
                </a:cubicBezTo>
                <a:cubicBezTo>
                  <a:pt x="484" y="275"/>
                  <a:pt x="487" y="277"/>
                  <a:pt x="490" y="279"/>
                </a:cubicBezTo>
                <a:cubicBezTo>
                  <a:pt x="489" y="279"/>
                  <a:pt x="488" y="279"/>
                  <a:pt x="488" y="278"/>
                </a:cubicBezTo>
                <a:cubicBezTo>
                  <a:pt x="487" y="278"/>
                  <a:pt x="487" y="279"/>
                  <a:pt x="488" y="279"/>
                </a:cubicBezTo>
                <a:cubicBezTo>
                  <a:pt x="489" y="279"/>
                  <a:pt x="490" y="279"/>
                  <a:pt x="491" y="280"/>
                </a:cubicBezTo>
                <a:cubicBezTo>
                  <a:pt x="491" y="280"/>
                  <a:pt x="492" y="280"/>
                  <a:pt x="492" y="280"/>
                </a:cubicBezTo>
                <a:cubicBezTo>
                  <a:pt x="492" y="281"/>
                  <a:pt x="493" y="280"/>
                  <a:pt x="493" y="280"/>
                </a:cubicBezTo>
                <a:cubicBezTo>
                  <a:pt x="493" y="280"/>
                  <a:pt x="493" y="280"/>
                  <a:pt x="493" y="280"/>
                </a:cubicBezTo>
                <a:cubicBezTo>
                  <a:pt x="496" y="280"/>
                  <a:pt x="499" y="279"/>
                  <a:pt x="502" y="278"/>
                </a:cubicBezTo>
                <a:cubicBezTo>
                  <a:pt x="502" y="278"/>
                  <a:pt x="502" y="278"/>
                  <a:pt x="502" y="278"/>
                </a:cubicBezTo>
                <a:cubicBezTo>
                  <a:pt x="502" y="277"/>
                  <a:pt x="503" y="277"/>
                  <a:pt x="503" y="277"/>
                </a:cubicBezTo>
                <a:cubicBezTo>
                  <a:pt x="505" y="276"/>
                  <a:pt x="505" y="274"/>
                  <a:pt x="505" y="272"/>
                </a:cubicBezTo>
                <a:cubicBezTo>
                  <a:pt x="507" y="270"/>
                  <a:pt x="508" y="267"/>
                  <a:pt x="508" y="265"/>
                </a:cubicBezTo>
                <a:cubicBezTo>
                  <a:pt x="508" y="264"/>
                  <a:pt x="507" y="264"/>
                  <a:pt x="507" y="265"/>
                </a:cubicBezTo>
                <a:cubicBezTo>
                  <a:pt x="507" y="269"/>
                  <a:pt x="504" y="272"/>
                  <a:pt x="504" y="276"/>
                </a:cubicBezTo>
                <a:cubicBezTo>
                  <a:pt x="503" y="277"/>
                  <a:pt x="503" y="277"/>
                  <a:pt x="502" y="277"/>
                </a:cubicBezTo>
                <a:cubicBezTo>
                  <a:pt x="502" y="277"/>
                  <a:pt x="502" y="277"/>
                  <a:pt x="502" y="277"/>
                </a:cubicBezTo>
                <a:cubicBezTo>
                  <a:pt x="498" y="276"/>
                  <a:pt x="494" y="275"/>
                  <a:pt x="490" y="273"/>
                </a:cubicBezTo>
                <a:cubicBezTo>
                  <a:pt x="495" y="270"/>
                  <a:pt x="499" y="263"/>
                  <a:pt x="503" y="257"/>
                </a:cubicBezTo>
                <a:cubicBezTo>
                  <a:pt x="503" y="257"/>
                  <a:pt x="503" y="257"/>
                  <a:pt x="503" y="257"/>
                </a:cubicBezTo>
                <a:cubicBezTo>
                  <a:pt x="503" y="258"/>
                  <a:pt x="502" y="260"/>
                  <a:pt x="501" y="261"/>
                </a:cubicBezTo>
                <a:cubicBezTo>
                  <a:pt x="501" y="262"/>
                  <a:pt x="502" y="262"/>
                  <a:pt x="502" y="262"/>
                </a:cubicBezTo>
                <a:cubicBezTo>
                  <a:pt x="501" y="266"/>
                  <a:pt x="500" y="270"/>
                  <a:pt x="500" y="275"/>
                </a:cubicBezTo>
                <a:cubicBezTo>
                  <a:pt x="500" y="275"/>
                  <a:pt x="501" y="275"/>
                  <a:pt x="501" y="275"/>
                </a:cubicBezTo>
                <a:cubicBezTo>
                  <a:pt x="501" y="269"/>
                  <a:pt x="502" y="264"/>
                  <a:pt x="504" y="259"/>
                </a:cubicBezTo>
                <a:cubicBezTo>
                  <a:pt x="504" y="260"/>
                  <a:pt x="505" y="261"/>
                  <a:pt x="505" y="262"/>
                </a:cubicBezTo>
                <a:cubicBezTo>
                  <a:pt x="506" y="262"/>
                  <a:pt x="506" y="262"/>
                  <a:pt x="506" y="261"/>
                </a:cubicBezTo>
                <a:cubicBezTo>
                  <a:pt x="505" y="260"/>
                  <a:pt x="505" y="259"/>
                  <a:pt x="505" y="257"/>
                </a:cubicBezTo>
                <a:cubicBezTo>
                  <a:pt x="505" y="257"/>
                  <a:pt x="505" y="256"/>
                  <a:pt x="505" y="255"/>
                </a:cubicBezTo>
                <a:cubicBezTo>
                  <a:pt x="507" y="252"/>
                  <a:pt x="509" y="249"/>
                  <a:pt x="511" y="245"/>
                </a:cubicBezTo>
                <a:cubicBezTo>
                  <a:pt x="514" y="242"/>
                  <a:pt x="517" y="240"/>
                  <a:pt x="520" y="239"/>
                </a:cubicBezTo>
                <a:cubicBezTo>
                  <a:pt x="520" y="239"/>
                  <a:pt x="520" y="238"/>
                  <a:pt x="520" y="238"/>
                </a:cubicBezTo>
                <a:cubicBezTo>
                  <a:pt x="517" y="239"/>
                  <a:pt x="515" y="241"/>
                  <a:pt x="512" y="243"/>
                </a:cubicBezTo>
                <a:cubicBezTo>
                  <a:pt x="512" y="243"/>
                  <a:pt x="513" y="243"/>
                  <a:pt x="513" y="243"/>
                </a:cubicBezTo>
                <a:cubicBezTo>
                  <a:pt x="514" y="241"/>
                  <a:pt x="515" y="240"/>
                  <a:pt x="515" y="239"/>
                </a:cubicBezTo>
                <a:cubicBezTo>
                  <a:pt x="516" y="239"/>
                  <a:pt x="515" y="238"/>
                  <a:pt x="515" y="238"/>
                </a:cubicBezTo>
                <a:cubicBezTo>
                  <a:pt x="515" y="238"/>
                  <a:pt x="515" y="238"/>
                  <a:pt x="515" y="238"/>
                </a:cubicBezTo>
                <a:cubicBezTo>
                  <a:pt x="516" y="237"/>
                  <a:pt x="515" y="237"/>
                  <a:pt x="515" y="237"/>
                </a:cubicBezTo>
                <a:cubicBezTo>
                  <a:pt x="514" y="238"/>
                  <a:pt x="513" y="239"/>
                  <a:pt x="512" y="240"/>
                </a:cubicBezTo>
                <a:cubicBezTo>
                  <a:pt x="511" y="241"/>
                  <a:pt x="509" y="242"/>
                  <a:pt x="508" y="244"/>
                </a:cubicBezTo>
                <a:cubicBezTo>
                  <a:pt x="510" y="240"/>
                  <a:pt x="512" y="237"/>
                  <a:pt x="514" y="234"/>
                </a:cubicBezTo>
                <a:cubicBezTo>
                  <a:pt x="514" y="233"/>
                  <a:pt x="514" y="233"/>
                  <a:pt x="513" y="233"/>
                </a:cubicBezTo>
                <a:cubicBezTo>
                  <a:pt x="512" y="234"/>
                  <a:pt x="510" y="235"/>
                  <a:pt x="508" y="236"/>
                </a:cubicBezTo>
                <a:cubicBezTo>
                  <a:pt x="508" y="236"/>
                  <a:pt x="508" y="237"/>
                  <a:pt x="508" y="236"/>
                </a:cubicBezTo>
                <a:cubicBezTo>
                  <a:pt x="509" y="236"/>
                  <a:pt x="510" y="236"/>
                  <a:pt x="511" y="236"/>
                </a:cubicBezTo>
                <a:cubicBezTo>
                  <a:pt x="511" y="236"/>
                  <a:pt x="512" y="235"/>
                  <a:pt x="512" y="235"/>
                </a:cubicBezTo>
                <a:cubicBezTo>
                  <a:pt x="510" y="239"/>
                  <a:pt x="508" y="243"/>
                  <a:pt x="505" y="246"/>
                </a:cubicBezTo>
                <a:cubicBezTo>
                  <a:pt x="505" y="247"/>
                  <a:pt x="505" y="247"/>
                  <a:pt x="505" y="247"/>
                </a:cubicBezTo>
                <a:cubicBezTo>
                  <a:pt x="504" y="249"/>
                  <a:pt x="504" y="251"/>
                  <a:pt x="503" y="253"/>
                </a:cubicBezTo>
                <a:cubicBezTo>
                  <a:pt x="502" y="254"/>
                  <a:pt x="501" y="255"/>
                  <a:pt x="500" y="256"/>
                </a:cubicBezTo>
                <a:cubicBezTo>
                  <a:pt x="500" y="257"/>
                  <a:pt x="499" y="257"/>
                  <a:pt x="498" y="258"/>
                </a:cubicBezTo>
                <a:cubicBezTo>
                  <a:pt x="499" y="256"/>
                  <a:pt x="500" y="254"/>
                  <a:pt x="501" y="253"/>
                </a:cubicBezTo>
                <a:cubicBezTo>
                  <a:pt x="502" y="249"/>
                  <a:pt x="504" y="246"/>
                  <a:pt x="506" y="243"/>
                </a:cubicBezTo>
                <a:cubicBezTo>
                  <a:pt x="506" y="242"/>
                  <a:pt x="506" y="242"/>
                  <a:pt x="505" y="242"/>
                </a:cubicBezTo>
                <a:cubicBezTo>
                  <a:pt x="505" y="243"/>
                  <a:pt x="505" y="243"/>
                  <a:pt x="505" y="243"/>
                </a:cubicBezTo>
                <a:cubicBezTo>
                  <a:pt x="505" y="243"/>
                  <a:pt x="505" y="243"/>
                  <a:pt x="505" y="243"/>
                </a:cubicBezTo>
                <a:cubicBezTo>
                  <a:pt x="505" y="242"/>
                  <a:pt x="504" y="242"/>
                  <a:pt x="504" y="243"/>
                </a:cubicBezTo>
                <a:cubicBezTo>
                  <a:pt x="503" y="246"/>
                  <a:pt x="501" y="249"/>
                  <a:pt x="500" y="252"/>
                </a:cubicBezTo>
                <a:cubicBezTo>
                  <a:pt x="500" y="252"/>
                  <a:pt x="500" y="252"/>
                  <a:pt x="500" y="252"/>
                </a:cubicBezTo>
                <a:cubicBezTo>
                  <a:pt x="496" y="259"/>
                  <a:pt x="493" y="266"/>
                  <a:pt x="487" y="271"/>
                </a:cubicBezTo>
                <a:cubicBezTo>
                  <a:pt x="485" y="269"/>
                  <a:pt x="482" y="267"/>
                  <a:pt x="479" y="266"/>
                </a:cubicBezTo>
                <a:cubicBezTo>
                  <a:pt x="481" y="265"/>
                  <a:pt x="482" y="264"/>
                  <a:pt x="482" y="264"/>
                </a:cubicBezTo>
                <a:cubicBezTo>
                  <a:pt x="482" y="264"/>
                  <a:pt x="482" y="264"/>
                  <a:pt x="482" y="263"/>
                </a:cubicBezTo>
                <a:cubicBezTo>
                  <a:pt x="479" y="263"/>
                  <a:pt x="477" y="263"/>
                  <a:pt x="475" y="263"/>
                </a:cubicBezTo>
                <a:cubicBezTo>
                  <a:pt x="475" y="263"/>
                  <a:pt x="474" y="262"/>
                  <a:pt x="474" y="262"/>
                </a:cubicBezTo>
                <a:cubicBezTo>
                  <a:pt x="474" y="262"/>
                  <a:pt x="473" y="262"/>
                  <a:pt x="473" y="263"/>
                </a:cubicBezTo>
                <a:cubicBezTo>
                  <a:pt x="473" y="263"/>
                  <a:pt x="472" y="263"/>
                  <a:pt x="471" y="263"/>
                </a:cubicBezTo>
                <a:cubicBezTo>
                  <a:pt x="471" y="262"/>
                  <a:pt x="470" y="262"/>
                  <a:pt x="470" y="262"/>
                </a:cubicBezTo>
                <a:cubicBezTo>
                  <a:pt x="470" y="262"/>
                  <a:pt x="470" y="262"/>
                  <a:pt x="470" y="262"/>
                </a:cubicBezTo>
                <a:cubicBezTo>
                  <a:pt x="470" y="261"/>
                  <a:pt x="474" y="261"/>
                  <a:pt x="475" y="260"/>
                </a:cubicBezTo>
                <a:cubicBezTo>
                  <a:pt x="476" y="260"/>
                  <a:pt x="476" y="260"/>
                  <a:pt x="475" y="259"/>
                </a:cubicBezTo>
                <a:cubicBezTo>
                  <a:pt x="473" y="259"/>
                  <a:pt x="471" y="259"/>
                  <a:pt x="469" y="259"/>
                </a:cubicBezTo>
                <a:cubicBezTo>
                  <a:pt x="468" y="258"/>
                  <a:pt x="468" y="257"/>
                  <a:pt x="468" y="256"/>
                </a:cubicBezTo>
                <a:cubicBezTo>
                  <a:pt x="469" y="256"/>
                  <a:pt x="470" y="255"/>
                  <a:pt x="471" y="255"/>
                </a:cubicBezTo>
                <a:cubicBezTo>
                  <a:pt x="472" y="255"/>
                  <a:pt x="472" y="254"/>
                  <a:pt x="471" y="254"/>
                </a:cubicBezTo>
                <a:cubicBezTo>
                  <a:pt x="470" y="254"/>
                  <a:pt x="469" y="254"/>
                  <a:pt x="468" y="254"/>
                </a:cubicBezTo>
                <a:cubicBezTo>
                  <a:pt x="468" y="253"/>
                  <a:pt x="468" y="252"/>
                  <a:pt x="468" y="252"/>
                </a:cubicBezTo>
                <a:cubicBezTo>
                  <a:pt x="468" y="252"/>
                  <a:pt x="468" y="252"/>
                  <a:pt x="468" y="252"/>
                </a:cubicBezTo>
                <a:cubicBezTo>
                  <a:pt x="468" y="252"/>
                  <a:pt x="468" y="251"/>
                  <a:pt x="468" y="251"/>
                </a:cubicBezTo>
                <a:cubicBezTo>
                  <a:pt x="468" y="251"/>
                  <a:pt x="468" y="251"/>
                  <a:pt x="468" y="251"/>
                </a:cubicBezTo>
                <a:cubicBezTo>
                  <a:pt x="468" y="251"/>
                  <a:pt x="468" y="251"/>
                  <a:pt x="468" y="251"/>
                </a:cubicBezTo>
                <a:cubicBezTo>
                  <a:pt x="468" y="251"/>
                  <a:pt x="468" y="251"/>
                  <a:pt x="468" y="251"/>
                </a:cubicBezTo>
                <a:cubicBezTo>
                  <a:pt x="469" y="251"/>
                  <a:pt x="469" y="250"/>
                  <a:pt x="469" y="250"/>
                </a:cubicBezTo>
                <a:cubicBezTo>
                  <a:pt x="468" y="250"/>
                  <a:pt x="468" y="250"/>
                  <a:pt x="468" y="250"/>
                </a:cubicBezTo>
                <a:cubicBezTo>
                  <a:pt x="468" y="249"/>
                  <a:pt x="468" y="248"/>
                  <a:pt x="468" y="247"/>
                </a:cubicBezTo>
                <a:cubicBezTo>
                  <a:pt x="468" y="246"/>
                  <a:pt x="467" y="246"/>
                  <a:pt x="467" y="247"/>
                </a:cubicBezTo>
                <a:cubicBezTo>
                  <a:pt x="467" y="248"/>
                  <a:pt x="467" y="249"/>
                  <a:pt x="467" y="249"/>
                </a:cubicBezTo>
                <a:cubicBezTo>
                  <a:pt x="463" y="247"/>
                  <a:pt x="459" y="245"/>
                  <a:pt x="455" y="244"/>
                </a:cubicBezTo>
                <a:cubicBezTo>
                  <a:pt x="455" y="243"/>
                  <a:pt x="454" y="244"/>
                  <a:pt x="455" y="244"/>
                </a:cubicBezTo>
                <a:cubicBezTo>
                  <a:pt x="457" y="246"/>
                  <a:pt x="460" y="247"/>
                  <a:pt x="463" y="248"/>
                </a:cubicBezTo>
                <a:cubicBezTo>
                  <a:pt x="463" y="249"/>
                  <a:pt x="463" y="248"/>
                  <a:pt x="463" y="248"/>
                </a:cubicBezTo>
                <a:cubicBezTo>
                  <a:pt x="463" y="248"/>
                  <a:pt x="464" y="248"/>
                  <a:pt x="464" y="248"/>
                </a:cubicBezTo>
                <a:cubicBezTo>
                  <a:pt x="466" y="250"/>
                  <a:pt x="466" y="251"/>
                  <a:pt x="464" y="251"/>
                </a:cubicBezTo>
                <a:cubicBezTo>
                  <a:pt x="462" y="251"/>
                  <a:pt x="459" y="251"/>
                  <a:pt x="457" y="251"/>
                </a:cubicBezTo>
                <a:cubicBezTo>
                  <a:pt x="457" y="251"/>
                  <a:pt x="457" y="251"/>
                  <a:pt x="457" y="251"/>
                </a:cubicBezTo>
                <a:cubicBezTo>
                  <a:pt x="459" y="250"/>
                  <a:pt x="459" y="248"/>
                  <a:pt x="458" y="247"/>
                </a:cubicBezTo>
                <a:cubicBezTo>
                  <a:pt x="445" y="241"/>
                  <a:pt x="431" y="241"/>
                  <a:pt x="416" y="242"/>
                </a:cubicBezTo>
                <a:cubicBezTo>
                  <a:pt x="414" y="238"/>
                  <a:pt x="411" y="235"/>
                  <a:pt x="412" y="230"/>
                </a:cubicBezTo>
                <a:cubicBezTo>
                  <a:pt x="414" y="230"/>
                  <a:pt x="416" y="229"/>
                  <a:pt x="418" y="229"/>
                </a:cubicBezTo>
                <a:cubicBezTo>
                  <a:pt x="418" y="229"/>
                  <a:pt x="418" y="228"/>
                  <a:pt x="418" y="228"/>
                </a:cubicBezTo>
                <a:cubicBezTo>
                  <a:pt x="414" y="228"/>
                  <a:pt x="410" y="228"/>
                  <a:pt x="406" y="228"/>
                </a:cubicBezTo>
                <a:cubicBezTo>
                  <a:pt x="406" y="228"/>
                  <a:pt x="406" y="228"/>
                  <a:pt x="406" y="228"/>
                </a:cubicBezTo>
                <a:cubicBezTo>
                  <a:pt x="406" y="228"/>
                  <a:pt x="406" y="227"/>
                  <a:pt x="406" y="227"/>
                </a:cubicBezTo>
                <a:cubicBezTo>
                  <a:pt x="404" y="228"/>
                  <a:pt x="402" y="228"/>
                  <a:pt x="400" y="228"/>
                </a:cubicBezTo>
                <a:cubicBezTo>
                  <a:pt x="399" y="228"/>
                  <a:pt x="399" y="228"/>
                  <a:pt x="398" y="228"/>
                </a:cubicBezTo>
                <a:cubicBezTo>
                  <a:pt x="399" y="227"/>
                  <a:pt x="401" y="226"/>
                  <a:pt x="402" y="225"/>
                </a:cubicBezTo>
                <a:cubicBezTo>
                  <a:pt x="402" y="225"/>
                  <a:pt x="402" y="224"/>
                  <a:pt x="402" y="224"/>
                </a:cubicBezTo>
                <a:cubicBezTo>
                  <a:pt x="394" y="225"/>
                  <a:pt x="387" y="225"/>
                  <a:pt x="380" y="226"/>
                </a:cubicBezTo>
                <a:cubicBezTo>
                  <a:pt x="377" y="220"/>
                  <a:pt x="374" y="213"/>
                  <a:pt x="371" y="207"/>
                </a:cubicBezTo>
                <a:cubicBezTo>
                  <a:pt x="369" y="195"/>
                  <a:pt x="369" y="181"/>
                  <a:pt x="366" y="169"/>
                </a:cubicBezTo>
                <a:cubicBezTo>
                  <a:pt x="366" y="166"/>
                  <a:pt x="366" y="164"/>
                  <a:pt x="366" y="161"/>
                </a:cubicBezTo>
                <a:cubicBezTo>
                  <a:pt x="366" y="160"/>
                  <a:pt x="366" y="149"/>
                  <a:pt x="367" y="146"/>
                </a:cubicBezTo>
                <a:cubicBezTo>
                  <a:pt x="367" y="153"/>
                  <a:pt x="367" y="161"/>
                  <a:pt x="367" y="169"/>
                </a:cubicBezTo>
                <a:cubicBezTo>
                  <a:pt x="367" y="169"/>
                  <a:pt x="368" y="169"/>
                  <a:pt x="368" y="169"/>
                </a:cubicBezTo>
                <a:cubicBezTo>
                  <a:pt x="368" y="161"/>
                  <a:pt x="368" y="153"/>
                  <a:pt x="368" y="145"/>
                </a:cubicBezTo>
                <a:cubicBezTo>
                  <a:pt x="368" y="144"/>
                  <a:pt x="369" y="144"/>
                  <a:pt x="370" y="145"/>
                </a:cubicBezTo>
                <a:cubicBezTo>
                  <a:pt x="370" y="145"/>
                  <a:pt x="370" y="145"/>
                  <a:pt x="370" y="145"/>
                </a:cubicBezTo>
                <a:cubicBezTo>
                  <a:pt x="369" y="144"/>
                  <a:pt x="368" y="144"/>
                  <a:pt x="368" y="144"/>
                </a:cubicBezTo>
                <a:cubicBezTo>
                  <a:pt x="368" y="142"/>
                  <a:pt x="368" y="140"/>
                  <a:pt x="368" y="139"/>
                </a:cubicBezTo>
                <a:cubicBezTo>
                  <a:pt x="368" y="138"/>
                  <a:pt x="368" y="137"/>
                  <a:pt x="368" y="136"/>
                </a:cubicBezTo>
                <a:cubicBezTo>
                  <a:pt x="368" y="136"/>
                  <a:pt x="367" y="136"/>
                  <a:pt x="367" y="136"/>
                </a:cubicBezTo>
                <a:cubicBezTo>
                  <a:pt x="367" y="137"/>
                  <a:pt x="367" y="138"/>
                  <a:pt x="367" y="139"/>
                </a:cubicBezTo>
                <a:cubicBezTo>
                  <a:pt x="367" y="140"/>
                  <a:pt x="367" y="142"/>
                  <a:pt x="367" y="144"/>
                </a:cubicBezTo>
                <a:cubicBezTo>
                  <a:pt x="366" y="145"/>
                  <a:pt x="366" y="150"/>
                  <a:pt x="366" y="151"/>
                </a:cubicBezTo>
                <a:cubicBezTo>
                  <a:pt x="365" y="156"/>
                  <a:pt x="365" y="160"/>
                  <a:pt x="366" y="165"/>
                </a:cubicBezTo>
                <a:cubicBezTo>
                  <a:pt x="364" y="159"/>
                  <a:pt x="362" y="154"/>
                  <a:pt x="359" y="149"/>
                </a:cubicBezTo>
                <a:cubicBezTo>
                  <a:pt x="359" y="149"/>
                  <a:pt x="358" y="149"/>
                  <a:pt x="358" y="149"/>
                </a:cubicBezTo>
                <a:cubicBezTo>
                  <a:pt x="359" y="155"/>
                  <a:pt x="359" y="161"/>
                  <a:pt x="360" y="166"/>
                </a:cubicBezTo>
                <a:cubicBezTo>
                  <a:pt x="359" y="170"/>
                  <a:pt x="360" y="174"/>
                  <a:pt x="361" y="178"/>
                </a:cubicBezTo>
                <a:cubicBezTo>
                  <a:pt x="361" y="178"/>
                  <a:pt x="360" y="178"/>
                  <a:pt x="360" y="178"/>
                </a:cubicBezTo>
                <a:cubicBezTo>
                  <a:pt x="358" y="173"/>
                  <a:pt x="356" y="168"/>
                  <a:pt x="353" y="164"/>
                </a:cubicBezTo>
                <a:cubicBezTo>
                  <a:pt x="353" y="164"/>
                  <a:pt x="353" y="164"/>
                  <a:pt x="353" y="164"/>
                </a:cubicBezTo>
                <a:cubicBezTo>
                  <a:pt x="353" y="161"/>
                  <a:pt x="353" y="159"/>
                  <a:pt x="353" y="156"/>
                </a:cubicBezTo>
                <a:cubicBezTo>
                  <a:pt x="353" y="155"/>
                  <a:pt x="352" y="155"/>
                  <a:pt x="352" y="156"/>
                </a:cubicBezTo>
                <a:cubicBezTo>
                  <a:pt x="352" y="159"/>
                  <a:pt x="352" y="162"/>
                  <a:pt x="352" y="165"/>
                </a:cubicBezTo>
                <a:cubicBezTo>
                  <a:pt x="351" y="167"/>
                  <a:pt x="350" y="170"/>
                  <a:pt x="350" y="172"/>
                </a:cubicBezTo>
                <a:cubicBezTo>
                  <a:pt x="349" y="172"/>
                  <a:pt x="349" y="172"/>
                  <a:pt x="348" y="172"/>
                </a:cubicBezTo>
                <a:cubicBezTo>
                  <a:pt x="348" y="171"/>
                  <a:pt x="348" y="171"/>
                  <a:pt x="348" y="171"/>
                </a:cubicBezTo>
                <a:cubicBezTo>
                  <a:pt x="348" y="171"/>
                  <a:pt x="348" y="171"/>
                  <a:pt x="348" y="171"/>
                </a:cubicBezTo>
                <a:cubicBezTo>
                  <a:pt x="348" y="171"/>
                  <a:pt x="348" y="171"/>
                  <a:pt x="348" y="171"/>
                </a:cubicBezTo>
                <a:cubicBezTo>
                  <a:pt x="348" y="164"/>
                  <a:pt x="348" y="158"/>
                  <a:pt x="348" y="152"/>
                </a:cubicBezTo>
                <a:cubicBezTo>
                  <a:pt x="349" y="153"/>
                  <a:pt x="350" y="154"/>
                  <a:pt x="352" y="155"/>
                </a:cubicBezTo>
                <a:cubicBezTo>
                  <a:pt x="352" y="155"/>
                  <a:pt x="352" y="155"/>
                  <a:pt x="352" y="155"/>
                </a:cubicBezTo>
                <a:cubicBezTo>
                  <a:pt x="351" y="153"/>
                  <a:pt x="350" y="152"/>
                  <a:pt x="349" y="151"/>
                </a:cubicBezTo>
                <a:cubicBezTo>
                  <a:pt x="349" y="148"/>
                  <a:pt x="349" y="146"/>
                  <a:pt x="350" y="143"/>
                </a:cubicBezTo>
                <a:cubicBezTo>
                  <a:pt x="352" y="143"/>
                  <a:pt x="353" y="144"/>
                  <a:pt x="354" y="145"/>
                </a:cubicBezTo>
                <a:cubicBezTo>
                  <a:pt x="355" y="146"/>
                  <a:pt x="355" y="146"/>
                  <a:pt x="355" y="147"/>
                </a:cubicBezTo>
                <a:cubicBezTo>
                  <a:pt x="356" y="147"/>
                  <a:pt x="356" y="147"/>
                  <a:pt x="356" y="147"/>
                </a:cubicBezTo>
                <a:cubicBezTo>
                  <a:pt x="355" y="144"/>
                  <a:pt x="353" y="143"/>
                  <a:pt x="350" y="142"/>
                </a:cubicBezTo>
                <a:cubicBezTo>
                  <a:pt x="351" y="140"/>
                  <a:pt x="352" y="138"/>
                  <a:pt x="353" y="135"/>
                </a:cubicBezTo>
                <a:cubicBezTo>
                  <a:pt x="354" y="135"/>
                  <a:pt x="355" y="135"/>
                  <a:pt x="356" y="135"/>
                </a:cubicBezTo>
                <a:cubicBezTo>
                  <a:pt x="358" y="137"/>
                  <a:pt x="360" y="140"/>
                  <a:pt x="363" y="142"/>
                </a:cubicBezTo>
                <a:cubicBezTo>
                  <a:pt x="363" y="142"/>
                  <a:pt x="364" y="141"/>
                  <a:pt x="363" y="141"/>
                </a:cubicBezTo>
                <a:cubicBezTo>
                  <a:pt x="361" y="139"/>
                  <a:pt x="359" y="137"/>
                  <a:pt x="358" y="135"/>
                </a:cubicBezTo>
                <a:cubicBezTo>
                  <a:pt x="359" y="135"/>
                  <a:pt x="360" y="136"/>
                  <a:pt x="359" y="137"/>
                </a:cubicBezTo>
                <a:cubicBezTo>
                  <a:pt x="359" y="137"/>
                  <a:pt x="360" y="137"/>
                  <a:pt x="360" y="137"/>
                </a:cubicBezTo>
                <a:cubicBezTo>
                  <a:pt x="360" y="136"/>
                  <a:pt x="360" y="135"/>
                  <a:pt x="360" y="135"/>
                </a:cubicBezTo>
                <a:cubicBezTo>
                  <a:pt x="361" y="135"/>
                  <a:pt x="363" y="135"/>
                  <a:pt x="364" y="135"/>
                </a:cubicBezTo>
                <a:cubicBezTo>
                  <a:pt x="365" y="135"/>
                  <a:pt x="365" y="135"/>
                  <a:pt x="365" y="134"/>
                </a:cubicBezTo>
                <a:cubicBezTo>
                  <a:pt x="365" y="134"/>
                  <a:pt x="364" y="134"/>
                  <a:pt x="364" y="134"/>
                </a:cubicBezTo>
                <a:cubicBezTo>
                  <a:pt x="366" y="134"/>
                  <a:pt x="367" y="133"/>
                  <a:pt x="368" y="133"/>
                </a:cubicBezTo>
                <a:cubicBezTo>
                  <a:pt x="369" y="133"/>
                  <a:pt x="369" y="133"/>
                  <a:pt x="368" y="133"/>
                </a:cubicBezTo>
                <a:cubicBezTo>
                  <a:pt x="367" y="133"/>
                  <a:pt x="365" y="133"/>
                  <a:pt x="364" y="133"/>
                </a:cubicBezTo>
                <a:cubicBezTo>
                  <a:pt x="360" y="126"/>
                  <a:pt x="352" y="130"/>
                  <a:pt x="347" y="135"/>
                </a:cubicBezTo>
                <a:cubicBezTo>
                  <a:pt x="346" y="135"/>
                  <a:pt x="344" y="135"/>
                  <a:pt x="343" y="135"/>
                </a:cubicBezTo>
                <a:cubicBezTo>
                  <a:pt x="342" y="131"/>
                  <a:pt x="342" y="127"/>
                  <a:pt x="341" y="124"/>
                </a:cubicBezTo>
                <a:cubicBezTo>
                  <a:pt x="343" y="123"/>
                  <a:pt x="344" y="123"/>
                  <a:pt x="345" y="123"/>
                </a:cubicBezTo>
                <a:cubicBezTo>
                  <a:pt x="353" y="123"/>
                  <a:pt x="352" y="122"/>
                  <a:pt x="348" y="127"/>
                </a:cubicBezTo>
                <a:cubicBezTo>
                  <a:pt x="347" y="127"/>
                  <a:pt x="348" y="127"/>
                  <a:pt x="348" y="127"/>
                </a:cubicBezTo>
                <a:cubicBezTo>
                  <a:pt x="350" y="125"/>
                  <a:pt x="352" y="124"/>
                  <a:pt x="354" y="123"/>
                </a:cubicBezTo>
                <a:cubicBezTo>
                  <a:pt x="354" y="123"/>
                  <a:pt x="354" y="122"/>
                  <a:pt x="354" y="122"/>
                </a:cubicBezTo>
                <a:cubicBezTo>
                  <a:pt x="349" y="123"/>
                  <a:pt x="345" y="123"/>
                  <a:pt x="341" y="123"/>
                </a:cubicBezTo>
                <a:cubicBezTo>
                  <a:pt x="340" y="117"/>
                  <a:pt x="339" y="111"/>
                  <a:pt x="337" y="105"/>
                </a:cubicBezTo>
                <a:cubicBezTo>
                  <a:pt x="337" y="106"/>
                  <a:pt x="338" y="106"/>
                  <a:pt x="338" y="105"/>
                </a:cubicBezTo>
                <a:cubicBezTo>
                  <a:pt x="336" y="94"/>
                  <a:pt x="334" y="83"/>
                  <a:pt x="332" y="72"/>
                </a:cubicBezTo>
                <a:cubicBezTo>
                  <a:pt x="331" y="57"/>
                  <a:pt x="331" y="42"/>
                  <a:pt x="326" y="28"/>
                </a:cubicBezTo>
                <a:cubicBezTo>
                  <a:pt x="326" y="27"/>
                  <a:pt x="325" y="27"/>
                  <a:pt x="325" y="28"/>
                </a:cubicBezTo>
                <a:cubicBezTo>
                  <a:pt x="325" y="43"/>
                  <a:pt x="328" y="58"/>
                  <a:pt x="331" y="73"/>
                </a:cubicBezTo>
                <a:cubicBezTo>
                  <a:pt x="331" y="74"/>
                  <a:pt x="331" y="76"/>
                  <a:pt x="331" y="78"/>
                </a:cubicBezTo>
                <a:cubicBezTo>
                  <a:pt x="330" y="71"/>
                  <a:pt x="329" y="64"/>
                  <a:pt x="326" y="57"/>
                </a:cubicBezTo>
                <a:cubicBezTo>
                  <a:pt x="326" y="55"/>
                  <a:pt x="324" y="49"/>
                  <a:pt x="322" y="46"/>
                </a:cubicBezTo>
                <a:cubicBezTo>
                  <a:pt x="322" y="44"/>
                  <a:pt x="322" y="42"/>
                  <a:pt x="322" y="40"/>
                </a:cubicBezTo>
                <a:cubicBezTo>
                  <a:pt x="323" y="34"/>
                  <a:pt x="324" y="28"/>
                  <a:pt x="326" y="22"/>
                </a:cubicBezTo>
                <a:cubicBezTo>
                  <a:pt x="328" y="25"/>
                  <a:pt x="330" y="29"/>
                  <a:pt x="331" y="33"/>
                </a:cubicBezTo>
                <a:cubicBezTo>
                  <a:pt x="332" y="33"/>
                  <a:pt x="332" y="33"/>
                  <a:pt x="332" y="33"/>
                </a:cubicBezTo>
                <a:cubicBezTo>
                  <a:pt x="330" y="29"/>
                  <a:pt x="328" y="25"/>
                  <a:pt x="326" y="22"/>
                </a:cubicBezTo>
                <a:cubicBezTo>
                  <a:pt x="327" y="20"/>
                  <a:pt x="327" y="18"/>
                  <a:pt x="328" y="17"/>
                </a:cubicBezTo>
                <a:cubicBezTo>
                  <a:pt x="328" y="16"/>
                  <a:pt x="328" y="16"/>
                  <a:pt x="327" y="17"/>
                </a:cubicBezTo>
                <a:cubicBezTo>
                  <a:pt x="327" y="18"/>
                  <a:pt x="326" y="20"/>
                  <a:pt x="326" y="21"/>
                </a:cubicBezTo>
                <a:cubicBezTo>
                  <a:pt x="324" y="18"/>
                  <a:pt x="322" y="15"/>
                  <a:pt x="320" y="13"/>
                </a:cubicBezTo>
                <a:cubicBezTo>
                  <a:pt x="320" y="11"/>
                  <a:pt x="321" y="10"/>
                  <a:pt x="322" y="9"/>
                </a:cubicBezTo>
                <a:cubicBezTo>
                  <a:pt x="322" y="9"/>
                  <a:pt x="322" y="9"/>
                  <a:pt x="322" y="9"/>
                </a:cubicBezTo>
                <a:cubicBezTo>
                  <a:pt x="324" y="9"/>
                  <a:pt x="326" y="10"/>
                  <a:pt x="328" y="11"/>
                </a:cubicBezTo>
                <a:cubicBezTo>
                  <a:pt x="328" y="11"/>
                  <a:pt x="328" y="11"/>
                  <a:pt x="328" y="10"/>
                </a:cubicBezTo>
                <a:cubicBezTo>
                  <a:pt x="322" y="9"/>
                  <a:pt x="317" y="6"/>
                  <a:pt x="312" y="4"/>
                </a:cubicBezTo>
                <a:cubicBezTo>
                  <a:pt x="310" y="4"/>
                  <a:pt x="308" y="3"/>
                  <a:pt x="306" y="2"/>
                </a:cubicBezTo>
                <a:cubicBezTo>
                  <a:pt x="307" y="2"/>
                  <a:pt x="308" y="1"/>
                  <a:pt x="310" y="1"/>
                </a:cubicBezTo>
                <a:cubicBezTo>
                  <a:pt x="310" y="1"/>
                  <a:pt x="310" y="0"/>
                  <a:pt x="310" y="0"/>
                </a:cubicBezTo>
                <a:cubicBezTo>
                  <a:pt x="308" y="1"/>
                  <a:pt x="305" y="1"/>
                  <a:pt x="303" y="1"/>
                </a:cubicBezTo>
                <a:cubicBezTo>
                  <a:pt x="303" y="1"/>
                  <a:pt x="302" y="1"/>
                  <a:pt x="302" y="0"/>
                </a:cubicBezTo>
                <a:cubicBezTo>
                  <a:pt x="302" y="0"/>
                  <a:pt x="301" y="1"/>
                  <a:pt x="302" y="1"/>
                </a:cubicBezTo>
                <a:cubicBezTo>
                  <a:pt x="302" y="1"/>
                  <a:pt x="302" y="1"/>
                  <a:pt x="302" y="1"/>
                </a:cubicBezTo>
                <a:cubicBezTo>
                  <a:pt x="301" y="1"/>
                  <a:pt x="300" y="1"/>
                  <a:pt x="300" y="0"/>
                </a:cubicBezTo>
                <a:cubicBezTo>
                  <a:pt x="299" y="0"/>
                  <a:pt x="299" y="1"/>
                  <a:pt x="300" y="1"/>
                </a:cubicBezTo>
                <a:cubicBezTo>
                  <a:pt x="300" y="1"/>
                  <a:pt x="301" y="1"/>
                  <a:pt x="302" y="1"/>
                </a:cubicBezTo>
                <a:cubicBezTo>
                  <a:pt x="281" y="4"/>
                  <a:pt x="261" y="8"/>
                  <a:pt x="241" y="14"/>
                </a:cubicBezTo>
                <a:cubicBezTo>
                  <a:pt x="245" y="12"/>
                  <a:pt x="249" y="10"/>
                  <a:pt x="253" y="9"/>
                </a:cubicBezTo>
                <a:cubicBezTo>
                  <a:pt x="248" y="11"/>
                  <a:pt x="243" y="13"/>
                  <a:pt x="238" y="15"/>
                </a:cubicBezTo>
                <a:cubicBezTo>
                  <a:pt x="186" y="31"/>
                  <a:pt x="137" y="57"/>
                  <a:pt x="92" y="89"/>
                </a:cubicBezTo>
                <a:cubicBezTo>
                  <a:pt x="92" y="89"/>
                  <a:pt x="92" y="89"/>
                  <a:pt x="92" y="89"/>
                </a:cubicBezTo>
                <a:cubicBezTo>
                  <a:pt x="82" y="95"/>
                  <a:pt x="70" y="102"/>
                  <a:pt x="62" y="112"/>
                </a:cubicBezTo>
                <a:cubicBezTo>
                  <a:pt x="59" y="114"/>
                  <a:pt x="55" y="117"/>
                  <a:pt x="52" y="120"/>
                </a:cubicBezTo>
                <a:cubicBezTo>
                  <a:pt x="51" y="119"/>
                  <a:pt x="50" y="118"/>
                  <a:pt x="49" y="121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49" y="122"/>
                  <a:pt x="49" y="122"/>
                  <a:pt x="49" y="122"/>
                </a:cubicBezTo>
                <a:cubicBezTo>
                  <a:pt x="49" y="122"/>
                  <a:pt x="49" y="122"/>
                  <a:pt x="49" y="122"/>
                </a:cubicBezTo>
                <a:cubicBezTo>
                  <a:pt x="50" y="124"/>
                  <a:pt x="50" y="125"/>
                  <a:pt x="51" y="126"/>
                </a:cubicBezTo>
                <a:cubicBezTo>
                  <a:pt x="51" y="126"/>
                  <a:pt x="51" y="127"/>
                  <a:pt x="51" y="127"/>
                </a:cubicBezTo>
                <a:cubicBezTo>
                  <a:pt x="50" y="127"/>
                  <a:pt x="51" y="127"/>
                  <a:pt x="51" y="127"/>
                </a:cubicBezTo>
                <a:cubicBezTo>
                  <a:pt x="51" y="127"/>
                  <a:pt x="51" y="127"/>
                  <a:pt x="51" y="128"/>
                </a:cubicBezTo>
                <a:cubicBezTo>
                  <a:pt x="53" y="131"/>
                  <a:pt x="55" y="135"/>
                  <a:pt x="57" y="138"/>
                </a:cubicBezTo>
                <a:cubicBezTo>
                  <a:pt x="57" y="139"/>
                  <a:pt x="57" y="139"/>
                  <a:pt x="57" y="139"/>
                </a:cubicBezTo>
                <a:cubicBezTo>
                  <a:pt x="55" y="137"/>
                  <a:pt x="52" y="135"/>
                  <a:pt x="53" y="132"/>
                </a:cubicBezTo>
                <a:cubicBezTo>
                  <a:pt x="53" y="132"/>
                  <a:pt x="52" y="132"/>
                  <a:pt x="52" y="132"/>
                </a:cubicBezTo>
                <a:cubicBezTo>
                  <a:pt x="52" y="135"/>
                  <a:pt x="54" y="138"/>
                  <a:pt x="57" y="140"/>
                </a:cubicBezTo>
                <a:cubicBezTo>
                  <a:pt x="55" y="161"/>
                  <a:pt x="52" y="182"/>
                  <a:pt x="50" y="203"/>
                </a:cubicBezTo>
                <a:cubicBezTo>
                  <a:pt x="49" y="203"/>
                  <a:pt x="48" y="203"/>
                  <a:pt x="48" y="204"/>
                </a:cubicBezTo>
                <a:cubicBezTo>
                  <a:pt x="49" y="203"/>
                  <a:pt x="50" y="203"/>
                  <a:pt x="50" y="203"/>
                </a:cubicBezTo>
                <a:cubicBezTo>
                  <a:pt x="50" y="203"/>
                  <a:pt x="50" y="203"/>
                  <a:pt x="50" y="203"/>
                </a:cubicBezTo>
                <a:cubicBezTo>
                  <a:pt x="50" y="203"/>
                  <a:pt x="49" y="204"/>
                  <a:pt x="49" y="204"/>
                </a:cubicBezTo>
                <a:cubicBezTo>
                  <a:pt x="48" y="204"/>
                  <a:pt x="48" y="204"/>
                  <a:pt x="48" y="204"/>
                </a:cubicBezTo>
                <a:cubicBezTo>
                  <a:pt x="47" y="204"/>
                  <a:pt x="46" y="205"/>
                  <a:pt x="45" y="205"/>
                </a:cubicBezTo>
                <a:cubicBezTo>
                  <a:pt x="45" y="205"/>
                  <a:pt x="45" y="206"/>
                  <a:pt x="45" y="206"/>
                </a:cubicBezTo>
                <a:cubicBezTo>
                  <a:pt x="46" y="206"/>
                  <a:pt x="46" y="205"/>
                  <a:pt x="46" y="205"/>
                </a:cubicBezTo>
                <a:cubicBezTo>
                  <a:pt x="45" y="206"/>
                  <a:pt x="43" y="207"/>
                  <a:pt x="42" y="208"/>
                </a:cubicBezTo>
                <a:cubicBezTo>
                  <a:pt x="42" y="209"/>
                  <a:pt x="41" y="209"/>
                  <a:pt x="41" y="209"/>
                </a:cubicBezTo>
                <a:cubicBezTo>
                  <a:pt x="42" y="210"/>
                  <a:pt x="42" y="210"/>
                  <a:pt x="42" y="211"/>
                </a:cubicBezTo>
                <a:cubicBezTo>
                  <a:pt x="42" y="211"/>
                  <a:pt x="42" y="211"/>
                  <a:pt x="41" y="211"/>
                </a:cubicBezTo>
                <a:cubicBezTo>
                  <a:pt x="41" y="209"/>
                  <a:pt x="41" y="207"/>
                  <a:pt x="40" y="206"/>
                </a:cubicBezTo>
                <a:cubicBezTo>
                  <a:pt x="40" y="206"/>
                  <a:pt x="40" y="206"/>
                  <a:pt x="40" y="206"/>
                </a:cubicBezTo>
                <a:cubicBezTo>
                  <a:pt x="39" y="206"/>
                  <a:pt x="39" y="207"/>
                  <a:pt x="39" y="207"/>
                </a:cubicBezTo>
                <a:cubicBezTo>
                  <a:pt x="39" y="207"/>
                  <a:pt x="40" y="207"/>
                  <a:pt x="40" y="207"/>
                </a:cubicBezTo>
                <a:cubicBezTo>
                  <a:pt x="40" y="208"/>
                  <a:pt x="40" y="209"/>
                  <a:pt x="41" y="211"/>
                </a:cubicBezTo>
                <a:cubicBezTo>
                  <a:pt x="40" y="211"/>
                  <a:pt x="40" y="212"/>
                  <a:pt x="40" y="213"/>
                </a:cubicBezTo>
                <a:cubicBezTo>
                  <a:pt x="40" y="215"/>
                  <a:pt x="40" y="216"/>
                  <a:pt x="41" y="218"/>
                </a:cubicBezTo>
                <a:cubicBezTo>
                  <a:pt x="41" y="218"/>
                  <a:pt x="41" y="219"/>
                  <a:pt x="41" y="219"/>
                </a:cubicBezTo>
                <a:cubicBezTo>
                  <a:pt x="41" y="220"/>
                  <a:pt x="41" y="220"/>
                  <a:pt x="41" y="221"/>
                </a:cubicBezTo>
                <a:cubicBezTo>
                  <a:pt x="41" y="221"/>
                  <a:pt x="42" y="222"/>
                  <a:pt x="42" y="222"/>
                </a:cubicBezTo>
                <a:cubicBezTo>
                  <a:pt x="42" y="222"/>
                  <a:pt x="42" y="222"/>
                  <a:pt x="42" y="222"/>
                </a:cubicBezTo>
                <a:cubicBezTo>
                  <a:pt x="41" y="223"/>
                  <a:pt x="41" y="223"/>
                  <a:pt x="42" y="223"/>
                </a:cubicBezTo>
                <a:cubicBezTo>
                  <a:pt x="42" y="223"/>
                  <a:pt x="42" y="223"/>
                  <a:pt x="42" y="222"/>
                </a:cubicBezTo>
                <a:cubicBezTo>
                  <a:pt x="43" y="222"/>
                  <a:pt x="43" y="222"/>
                  <a:pt x="43" y="222"/>
                </a:cubicBezTo>
                <a:cubicBezTo>
                  <a:pt x="44" y="222"/>
                  <a:pt x="44" y="222"/>
                  <a:pt x="44" y="222"/>
                </a:cubicBezTo>
                <a:cubicBezTo>
                  <a:pt x="45" y="224"/>
                  <a:pt x="47" y="225"/>
                  <a:pt x="49" y="226"/>
                </a:cubicBezTo>
                <a:cubicBezTo>
                  <a:pt x="49" y="227"/>
                  <a:pt x="49" y="227"/>
                  <a:pt x="49" y="227"/>
                </a:cubicBezTo>
                <a:cubicBezTo>
                  <a:pt x="49" y="228"/>
                  <a:pt x="49" y="228"/>
                  <a:pt x="49" y="229"/>
                </a:cubicBezTo>
                <a:cubicBezTo>
                  <a:pt x="49" y="229"/>
                  <a:pt x="49" y="229"/>
                  <a:pt x="49" y="229"/>
                </a:cubicBezTo>
                <a:cubicBezTo>
                  <a:pt x="49" y="230"/>
                  <a:pt x="49" y="231"/>
                  <a:pt x="49" y="232"/>
                </a:cubicBezTo>
                <a:cubicBezTo>
                  <a:pt x="47" y="232"/>
                  <a:pt x="46" y="232"/>
                  <a:pt x="46" y="234"/>
                </a:cubicBezTo>
                <a:cubicBezTo>
                  <a:pt x="46" y="235"/>
                  <a:pt x="46" y="235"/>
                  <a:pt x="46" y="236"/>
                </a:cubicBezTo>
                <a:cubicBezTo>
                  <a:pt x="45" y="237"/>
                  <a:pt x="46" y="238"/>
                  <a:pt x="47" y="238"/>
                </a:cubicBezTo>
                <a:cubicBezTo>
                  <a:pt x="47" y="239"/>
                  <a:pt x="47" y="240"/>
                  <a:pt x="47" y="240"/>
                </a:cubicBezTo>
                <a:cubicBezTo>
                  <a:pt x="46" y="240"/>
                  <a:pt x="46" y="241"/>
                  <a:pt x="45" y="241"/>
                </a:cubicBezTo>
                <a:cubicBezTo>
                  <a:pt x="45" y="241"/>
                  <a:pt x="45" y="242"/>
                  <a:pt x="46" y="242"/>
                </a:cubicBezTo>
                <a:cubicBezTo>
                  <a:pt x="46" y="242"/>
                  <a:pt x="46" y="242"/>
                  <a:pt x="47" y="242"/>
                </a:cubicBezTo>
                <a:cubicBezTo>
                  <a:pt x="46" y="243"/>
                  <a:pt x="46" y="245"/>
                  <a:pt x="46" y="245"/>
                </a:cubicBezTo>
                <a:cubicBezTo>
                  <a:pt x="46" y="246"/>
                  <a:pt x="46" y="247"/>
                  <a:pt x="46" y="248"/>
                </a:cubicBezTo>
                <a:cubicBezTo>
                  <a:pt x="44" y="256"/>
                  <a:pt x="43" y="264"/>
                  <a:pt x="41" y="272"/>
                </a:cubicBezTo>
                <a:cubicBezTo>
                  <a:pt x="39" y="279"/>
                  <a:pt x="38" y="285"/>
                  <a:pt x="37" y="292"/>
                </a:cubicBezTo>
                <a:cubicBezTo>
                  <a:pt x="30" y="295"/>
                  <a:pt x="24" y="297"/>
                  <a:pt x="18" y="302"/>
                </a:cubicBezTo>
                <a:cubicBezTo>
                  <a:pt x="14" y="306"/>
                  <a:pt x="15" y="313"/>
                  <a:pt x="16" y="319"/>
                </a:cubicBezTo>
                <a:cubicBezTo>
                  <a:pt x="16" y="319"/>
                  <a:pt x="17" y="319"/>
                  <a:pt x="17" y="319"/>
                </a:cubicBezTo>
                <a:cubicBezTo>
                  <a:pt x="17" y="318"/>
                  <a:pt x="17" y="318"/>
                  <a:pt x="17" y="317"/>
                </a:cubicBezTo>
                <a:cubicBezTo>
                  <a:pt x="17" y="317"/>
                  <a:pt x="16" y="317"/>
                  <a:pt x="16" y="317"/>
                </a:cubicBezTo>
                <a:cubicBezTo>
                  <a:pt x="16" y="316"/>
                  <a:pt x="16" y="311"/>
                  <a:pt x="16" y="308"/>
                </a:cubicBezTo>
                <a:cubicBezTo>
                  <a:pt x="16" y="302"/>
                  <a:pt x="25" y="298"/>
                  <a:pt x="30" y="296"/>
                </a:cubicBezTo>
                <a:cubicBezTo>
                  <a:pt x="32" y="295"/>
                  <a:pt x="35" y="294"/>
                  <a:pt x="37" y="293"/>
                </a:cubicBezTo>
                <a:cubicBezTo>
                  <a:pt x="36" y="295"/>
                  <a:pt x="36" y="297"/>
                  <a:pt x="35" y="300"/>
                </a:cubicBezTo>
                <a:cubicBezTo>
                  <a:pt x="35" y="300"/>
                  <a:pt x="34" y="300"/>
                  <a:pt x="34" y="300"/>
                </a:cubicBezTo>
                <a:cubicBezTo>
                  <a:pt x="33" y="301"/>
                  <a:pt x="34" y="301"/>
                  <a:pt x="34" y="301"/>
                </a:cubicBezTo>
                <a:cubicBezTo>
                  <a:pt x="34" y="301"/>
                  <a:pt x="35" y="300"/>
                  <a:pt x="35" y="300"/>
                </a:cubicBezTo>
                <a:cubicBezTo>
                  <a:pt x="35" y="301"/>
                  <a:pt x="35" y="302"/>
                  <a:pt x="35" y="302"/>
                </a:cubicBezTo>
                <a:cubicBezTo>
                  <a:pt x="35" y="302"/>
                  <a:pt x="35" y="302"/>
                  <a:pt x="34" y="302"/>
                </a:cubicBezTo>
                <a:cubicBezTo>
                  <a:pt x="30" y="304"/>
                  <a:pt x="26" y="306"/>
                  <a:pt x="22" y="308"/>
                </a:cubicBezTo>
                <a:cubicBezTo>
                  <a:pt x="21" y="308"/>
                  <a:pt x="21" y="308"/>
                  <a:pt x="22" y="308"/>
                </a:cubicBezTo>
                <a:cubicBezTo>
                  <a:pt x="22" y="309"/>
                  <a:pt x="22" y="309"/>
                  <a:pt x="23" y="309"/>
                </a:cubicBezTo>
                <a:cubicBezTo>
                  <a:pt x="21" y="310"/>
                  <a:pt x="20" y="311"/>
                  <a:pt x="18" y="312"/>
                </a:cubicBezTo>
                <a:cubicBezTo>
                  <a:pt x="17" y="313"/>
                  <a:pt x="18" y="315"/>
                  <a:pt x="19" y="316"/>
                </a:cubicBezTo>
                <a:cubicBezTo>
                  <a:pt x="19" y="316"/>
                  <a:pt x="20" y="316"/>
                  <a:pt x="20" y="316"/>
                </a:cubicBezTo>
                <a:cubicBezTo>
                  <a:pt x="18" y="318"/>
                  <a:pt x="16" y="319"/>
                  <a:pt x="15" y="321"/>
                </a:cubicBezTo>
                <a:cubicBezTo>
                  <a:pt x="15" y="324"/>
                  <a:pt x="18" y="327"/>
                  <a:pt x="19" y="329"/>
                </a:cubicBezTo>
                <a:cubicBezTo>
                  <a:pt x="19" y="330"/>
                  <a:pt x="20" y="332"/>
                  <a:pt x="21" y="333"/>
                </a:cubicBezTo>
                <a:cubicBezTo>
                  <a:pt x="21" y="334"/>
                  <a:pt x="21" y="335"/>
                  <a:pt x="21" y="337"/>
                </a:cubicBezTo>
                <a:cubicBezTo>
                  <a:pt x="21" y="337"/>
                  <a:pt x="22" y="337"/>
                  <a:pt x="22" y="337"/>
                </a:cubicBezTo>
                <a:cubicBezTo>
                  <a:pt x="22" y="337"/>
                  <a:pt x="23" y="337"/>
                  <a:pt x="24" y="337"/>
                </a:cubicBezTo>
                <a:cubicBezTo>
                  <a:pt x="24" y="337"/>
                  <a:pt x="24" y="337"/>
                  <a:pt x="24" y="337"/>
                </a:cubicBezTo>
                <a:cubicBezTo>
                  <a:pt x="23" y="335"/>
                  <a:pt x="22" y="334"/>
                  <a:pt x="21" y="333"/>
                </a:cubicBezTo>
                <a:cubicBezTo>
                  <a:pt x="21" y="332"/>
                  <a:pt x="21" y="332"/>
                  <a:pt x="21" y="332"/>
                </a:cubicBezTo>
                <a:cubicBezTo>
                  <a:pt x="21" y="328"/>
                  <a:pt x="21" y="330"/>
                  <a:pt x="20" y="327"/>
                </a:cubicBezTo>
                <a:cubicBezTo>
                  <a:pt x="20" y="326"/>
                  <a:pt x="19" y="326"/>
                  <a:pt x="19" y="327"/>
                </a:cubicBezTo>
                <a:cubicBezTo>
                  <a:pt x="20" y="328"/>
                  <a:pt x="20" y="330"/>
                  <a:pt x="20" y="331"/>
                </a:cubicBezTo>
                <a:cubicBezTo>
                  <a:pt x="20" y="331"/>
                  <a:pt x="20" y="330"/>
                  <a:pt x="19" y="329"/>
                </a:cubicBezTo>
                <a:cubicBezTo>
                  <a:pt x="16" y="323"/>
                  <a:pt x="14" y="322"/>
                  <a:pt x="20" y="318"/>
                </a:cubicBezTo>
                <a:cubicBezTo>
                  <a:pt x="20" y="322"/>
                  <a:pt x="21" y="327"/>
                  <a:pt x="24" y="331"/>
                </a:cubicBezTo>
                <a:cubicBezTo>
                  <a:pt x="25" y="333"/>
                  <a:pt x="28" y="331"/>
                  <a:pt x="28" y="329"/>
                </a:cubicBezTo>
                <a:cubicBezTo>
                  <a:pt x="28" y="329"/>
                  <a:pt x="27" y="328"/>
                  <a:pt x="27" y="328"/>
                </a:cubicBezTo>
                <a:cubicBezTo>
                  <a:pt x="28" y="329"/>
                  <a:pt x="29" y="329"/>
                  <a:pt x="29" y="329"/>
                </a:cubicBezTo>
                <a:cubicBezTo>
                  <a:pt x="29" y="330"/>
                  <a:pt x="29" y="331"/>
                  <a:pt x="29" y="333"/>
                </a:cubicBezTo>
                <a:cubicBezTo>
                  <a:pt x="25" y="353"/>
                  <a:pt x="21" y="373"/>
                  <a:pt x="18" y="394"/>
                </a:cubicBezTo>
                <a:cubicBezTo>
                  <a:pt x="16" y="395"/>
                  <a:pt x="14" y="395"/>
                  <a:pt x="12" y="396"/>
                </a:cubicBezTo>
                <a:cubicBezTo>
                  <a:pt x="11" y="396"/>
                  <a:pt x="8" y="398"/>
                  <a:pt x="7" y="399"/>
                </a:cubicBezTo>
                <a:cubicBezTo>
                  <a:pt x="3" y="403"/>
                  <a:pt x="6" y="395"/>
                  <a:pt x="7" y="394"/>
                </a:cubicBezTo>
                <a:cubicBezTo>
                  <a:pt x="8" y="393"/>
                  <a:pt x="7" y="393"/>
                  <a:pt x="7" y="393"/>
                </a:cubicBezTo>
                <a:cubicBezTo>
                  <a:pt x="1" y="399"/>
                  <a:pt x="0" y="407"/>
                  <a:pt x="3" y="413"/>
                </a:cubicBezTo>
                <a:cubicBezTo>
                  <a:pt x="2" y="414"/>
                  <a:pt x="2" y="415"/>
                  <a:pt x="1" y="417"/>
                </a:cubicBezTo>
                <a:cubicBezTo>
                  <a:pt x="1" y="417"/>
                  <a:pt x="1" y="417"/>
                  <a:pt x="2" y="417"/>
                </a:cubicBezTo>
                <a:cubicBezTo>
                  <a:pt x="4" y="418"/>
                  <a:pt x="6" y="419"/>
                  <a:pt x="8" y="420"/>
                </a:cubicBezTo>
                <a:cubicBezTo>
                  <a:pt x="9" y="422"/>
                  <a:pt x="10" y="424"/>
                  <a:pt x="11" y="425"/>
                </a:cubicBezTo>
                <a:cubicBezTo>
                  <a:pt x="12" y="426"/>
                  <a:pt x="13" y="426"/>
                  <a:pt x="13" y="425"/>
                </a:cubicBezTo>
                <a:cubicBezTo>
                  <a:pt x="11" y="448"/>
                  <a:pt x="9" y="470"/>
                  <a:pt x="9" y="493"/>
                </a:cubicBezTo>
                <a:cubicBezTo>
                  <a:pt x="8" y="498"/>
                  <a:pt x="8" y="503"/>
                  <a:pt x="7" y="508"/>
                </a:cubicBezTo>
                <a:cubicBezTo>
                  <a:pt x="7" y="510"/>
                  <a:pt x="10" y="511"/>
                  <a:pt x="11" y="509"/>
                </a:cubicBezTo>
                <a:cubicBezTo>
                  <a:pt x="15" y="509"/>
                  <a:pt x="18" y="509"/>
                  <a:pt x="22" y="509"/>
                </a:cubicBezTo>
                <a:cubicBezTo>
                  <a:pt x="20" y="509"/>
                  <a:pt x="19" y="509"/>
                  <a:pt x="18" y="509"/>
                </a:cubicBezTo>
                <a:cubicBezTo>
                  <a:pt x="17" y="509"/>
                  <a:pt x="17" y="510"/>
                  <a:pt x="18" y="510"/>
                </a:cubicBezTo>
                <a:cubicBezTo>
                  <a:pt x="21" y="511"/>
                  <a:pt x="25" y="511"/>
                  <a:pt x="28" y="511"/>
                </a:cubicBezTo>
                <a:cubicBezTo>
                  <a:pt x="29" y="511"/>
                  <a:pt x="29" y="511"/>
                  <a:pt x="29" y="511"/>
                </a:cubicBezTo>
                <a:cubicBezTo>
                  <a:pt x="29" y="512"/>
                  <a:pt x="30" y="512"/>
                  <a:pt x="31" y="512"/>
                </a:cubicBezTo>
                <a:cubicBezTo>
                  <a:pt x="31" y="512"/>
                  <a:pt x="31" y="513"/>
                  <a:pt x="32" y="513"/>
                </a:cubicBezTo>
                <a:cubicBezTo>
                  <a:pt x="32" y="513"/>
                  <a:pt x="32" y="513"/>
                  <a:pt x="32" y="513"/>
                </a:cubicBezTo>
                <a:cubicBezTo>
                  <a:pt x="32" y="513"/>
                  <a:pt x="32" y="513"/>
                  <a:pt x="32" y="513"/>
                </a:cubicBezTo>
                <a:cubicBezTo>
                  <a:pt x="32" y="513"/>
                  <a:pt x="32" y="513"/>
                  <a:pt x="32" y="513"/>
                </a:cubicBezTo>
                <a:cubicBezTo>
                  <a:pt x="33" y="513"/>
                  <a:pt x="33" y="513"/>
                  <a:pt x="34" y="513"/>
                </a:cubicBezTo>
                <a:cubicBezTo>
                  <a:pt x="34" y="513"/>
                  <a:pt x="35" y="513"/>
                  <a:pt x="36" y="513"/>
                </a:cubicBezTo>
                <a:cubicBezTo>
                  <a:pt x="53" y="517"/>
                  <a:pt x="70" y="519"/>
                  <a:pt x="87" y="521"/>
                </a:cubicBezTo>
                <a:cubicBezTo>
                  <a:pt x="87" y="523"/>
                  <a:pt x="87" y="524"/>
                  <a:pt x="87" y="526"/>
                </a:cubicBezTo>
                <a:cubicBezTo>
                  <a:pt x="86" y="526"/>
                  <a:pt x="86" y="526"/>
                  <a:pt x="87" y="526"/>
                </a:cubicBezTo>
                <a:cubicBezTo>
                  <a:pt x="100" y="526"/>
                  <a:pt x="114" y="526"/>
                  <a:pt x="127" y="525"/>
                </a:cubicBezTo>
                <a:cubicBezTo>
                  <a:pt x="127" y="525"/>
                  <a:pt x="128" y="525"/>
                  <a:pt x="128" y="525"/>
                </a:cubicBezTo>
                <a:cubicBezTo>
                  <a:pt x="164" y="532"/>
                  <a:pt x="199" y="536"/>
                  <a:pt x="235" y="539"/>
                </a:cubicBezTo>
                <a:cubicBezTo>
                  <a:pt x="272" y="541"/>
                  <a:pt x="308" y="542"/>
                  <a:pt x="345" y="543"/>
                </a:cubicBezTo>
                <a:cubicBezTo>
                  <a:pt x="359" y="544"/>
                  <a:pt x="372" y="544"/>
                  <a:pt x="386" y="544"/>
                </a:cubicBezTo>
                <a:cubicBezTo>
                  <a:pt x="388" y="544"/>
                  <a:pt x="391" y="544"/>
                  <a:pt x="393" y="545"/>
                </a:cubicBezTo>
                <a:cubicBezTo>
                  <a:pt x="389" y="545"/>
                  <a:pt x="385" y="545"/>
                  <a:pt x="380" y="545"/>
                </a:cubicBezTo>
                <a:cubicBezTo>
                  <a:pt x="380" y="545"/>
                  <a:pt x="380" y="546"/>
                  <a:pt x="380" y="546"/>
                </a:cubicBezTo>
                <a:cubicBezTo>
                  <a:pt x="466" y="546"/>
                  <a:pt x="552" y="539"/>
                  <a:pt x="638" y="533"/>
                </a:cubicBezTo>
                <a:cubicBezTo>
                  <a:pt x="667" y="531"/>
                  <a:pt x="696" y="528"/>
                  <a:pt x="725" y="525"/>
                </a:cubicBezTo>
                <a:cubicBezTo>
                  <a:pt x="733" y="525"/>
                  <a:pt x="741" y="524"/>
                  <a:pt x="749" y="523"/>
                </a:cubicBezTo>
                <a:cubicBezTo>
                  <a:pt x="742" y="524"/>
                  <a:pt x="734" y="525"/>
                  <a:pt x="727" y="525"/>
                </a:cubicBezTo>
                <a:cubicBezTo>
                  <a:pt x="727" y="525"/>
                  <a:pt x="727" y="525"/>
                  <a:pt x="727" y="525"/>
                </a:cubicBezTo>
                <a:cubicBezTo>
                  <a:pt x="741" y="524"/>
                  <a:pt x="756" y="522"/>
                  <a:pt x="770" y="520"/>
                </a:cubicBezTo>
                <a:cubicBezTo>
                  <a:pt x="773" y="520"/>
                  <a:pt x="776" y="520"/>
                  <a:pt x="778" y="519"/>
                </a:cubicBezTo>
                <a:cubicBezTo>
                  <a:pt x="778" y="520"/>
                  <a:pt x="778" y="520"/>
                  <a:pt x="778" y="520"/>
                </a:cubicBezTo>
                <a:cubicBezTo>
                  <a:pt x="775" y="520"/>
                  <a:pt x="773" y="521"/>
                  <a:pt x="770" y="521"/>
                </a:cubicBezTo>
                <a:cubicBezTo>
                  <a:pt x="773" y="521"/>
                  <a:pt x="775" y="520"/>
                  <a:pt x="778" y="520"/>
                </a:cubicBezTo>
                <a:cubicBezTo>
                  <a:pt x="779" y="520"/>
                  <a:pt x="779" y="521"/>
                  <a:pt x="779" y="521"/>
                </a:cubicBezTo>
                <a:cubicBezTo>
                  <a:pt x="779" y="522"/>
                  <a:pt x="779" y="522"/>
                  <a:pt x="779" y="521"/>
                </a:cubicBezTo>
                <a:cubicBezTo>
                  <a:pt x="779" y="521"/>
                  <a:pt x="779" y="520"/>
                  <a:pt x="779" y="520"/>
                </a:cubicBezTo>
                <a:cubicBezTo>
                  <a:pt x="784" y="519"/>
                  <a:pt x="789" y="518"/>
                  <a:pt x="794" y="518"/>
                </a:cubicBezTo>
                <a:cubicBezTo>
                  <a:pt x="804" y="518"/>
                  <a:pt x="814" y="517"/>
                  <a:pt x="824" y="517"/>
                </a:cubicBezTo>
                <a:cubicBezTo>
                  <a:pt x="838" y="516"/>
                  <a:pt x="852" y="516"/>
                  <a:pt x="866" y="516"/>
                </a:cubicBezTo>
                <a:cubicBezTo>
                  <a:pt x="866" y="517"/>
                  <a:pt x="866" y="516"/>
                  <a:pt x="866" y="515"/>
                </a:cubicBezTo>
                <a:cubicBezTo>
                  <a:pt x="856" y="515"/>
                  <a:pt x="847" y="515"/>
                  <a:pt x="837" y="515"/>
                </a:cubicBezTo>
                <a:cubicBezTo>
                  <a:pt x="843" y="515"/>
                  <a:pt x="848" y="514"/>
                  <a:pt x="854" y="513"/>
                </a:cubicBezTo>
                <a:cubicBezTo>
                  <a:pt x="866" y="511"/>
                  <a:pt x="880" y="509"/>
                  <a:pt x="892" y="504"/>
                </a:cubicBezTo>
                <a:cubicBezTo>
                  <a:pt x="892" y="504"/>
                  <a:pt x="892" y="504"/>
                  <a:pt x="892" y="504"/>
                </a:cubicBezTo>
                <a:cubicBezTo>
                  <a:pt x="892" y="504"/>
                  <a:pt x="892" y="503"/>
                  <a:pt x="893" y="503"/>
                </a:cubicBezTo>
                <a:cubicBezTo>
                  <a:pt x="893" y="503"/>
                  <a:pt x="893" y="503"/>
                  <a:pt x="893" y="503"/>
                </a:cubicBezTo>
                <a:cubicBezTo>
                  <a:pt x="893" y="504"/>
                  <a:pt x="893" y="504"/>
                  <a:pt x="893" y="505"/>
                </a:cubicBezTo>
                <a:cubicBezTo>
                  <a:pt x="893" y="505"/>
                  <a:pt x="894" y="505"/>
                  <a:pt x="894" y="505"/>
                </a:cubicBezTo>
                <a:cubicBezTo>
                  <a:pt x="894" y="504"/>
                  <a:pt x="894" y="503"/>
                  <a:pt x="894" y="503"/>
                </a:cubicBezTo>
                <a:cubicBezTo>
                  <a:pt x="900" y="500"/>
                  <a:pt x="906" y="496"/>
                  <a:pt x="912" y="492"/>
                </a:cubicBezTo>
                <a:cubicBezTo>
                  <a:pt x="912" y="492"/>
                  <a:pt x="912" y="491"/>
                  <a:pt x="911" y="491"/>
                </a:cubicBezTo>
                <a:close/>
                <a:moveTo>
                  <a:pt x="525" y="233"/>
                </a:moveTo>
                <a:cubicBezTo>
                  <a:pt x="527" y="232"/>
                  <a:pt x="528" y="232"/>
                  <a:pt x="528" y="232"/>
                </a:cubicBezTo>
                <a:cubicBezTo>
                  <a:pt x="533" y="232"/>
                  <a:pt x="537" y="231"/>
                  <a:pt x="542" y="231"/>
                </a:cubicBezTo>
                <a:cubicBezTo>
                  <a:pt x="543" y="231"/>
                  <a:pt x="545" y="231"/>
                  <a:pt x="546" y="231"/>
                </a:cubicBezTo>
                <a:cubicBezTo>
                  <a:pt x="542" y="232"/>
                  <a:pt x="538" y="233"/>
                  <a:pt x="534" y="234"/>
                </a:cubicBezTo>
                <a:cubicBezTo>
                  <a:pt x="531" y="234"/>
                  <a:pt x="528" y="233"/>
                  <a:pt x="525" y="233"/>
                </a:cubicBezTo>
                <a:close/>
                <a:moveTo>
                  <a:pt x="553" y="236"/>
                </a:moveTo>
                <a:cubicBezTo>
                  <a:pt x="548" y="236"/>
                  <a:pt x="542" y="235"/>
                  <a:pt x="536" y="235"/>
                </a:cubicBezTo>
                <a:cubicBezTo>
                  <a:pt x="536" y="235"/>
                  <a:pt x="535" y="235"/>
                  <a:pt x="534" y="234"/>
                </a:cubicBezTo>
                <a:cubicBezTo>
                  <a:pt x="539" y="233"/>
                  <a:pt x="544" y="232"/>
                  <a:pt x="550" y="231"/>
                </a:cubicBezTo>
                <a:cubicBezTo>
                  <a:pt x="556" y="231"/>
                  <a:pt x="562" y="230"/>
                  <a:pt x="569" y="230"/>
                </a:cubicBezTo>
                <a:cubicBezTo>
                  <a:pt x="569" y="230"/>
                  <a:pt x="569" y="230"/>
                  <a:pt x="569" y="230"/>
                </a:cubicBezTo>
                <a:cubicBezTo>
                  <a:pt x="564" y="230"/>
                  <a:pt x="558" y="230"/>
                  <a:pt x="552" y="230"/>
                </a:cubicBezTo>
                <a:cubicBezTo>
                  <a:pt x="559" y="230"/>
                  <a:pt x="567" y="229"/>
                  <a:pt x="574" y="230"/>
                </a:cubicBezTo>
                <a:cubicBezTo>
                  <a:pt x="572" y="230"/>
                  <a:pt x="571" y="230"/>
                  <a:pt x="569" y="230"/>
                </a:cubicBezTo>
                <a:cubicBezTo>
                  <a:pt x="571" y="230"/>
                  <a:pt x="573" y="230"/>
                  <a:pt x="575" y="230"/>
                </a:cubicBezTo>
                <a:cubicBezTo>
                  <a:pt x="587" y="230"/>
                  <a:pt x="600" y="232"/>
                  <a:pt x="611" y="234"/>
                </a:cubicBezTo>
                <a:cubicBezTo>
                  <a:pt x="592" y="234"/>
                  <a:pt x="573" y="236"/>
                  <a:pt x="553" y="236"/>
                </a:cubicBezTo>
                <a:close/>
                <a:moveTo>
                  <a:pt x="776" y="265"/>
                </a:moveTo>
                <a:cubicBezTo>
                  <a:pt x="800" y="271"/>
                  <a:pt x="827" y="272"/>
                  <a:pt x="850" y="283"/>
                </a:cubicBezTo>
                <a:cubicBezTo>
                  <a:pt x="842" y="280"/>
                  <a:pt x="833" y="278"/>
                  <a:pt x="824" y="276"/>
                </a:cubicBezTo>
                <a:cubicBezTo>
                  <a:pt x="795" y="270"/>
                  <a:pt x="766" y="266"/>
                  <a:pt x="737" y="262"/>
                </a:cubicBezTo>
                <a:cubicBezTo>
                  <a:pt x="703" y="258"/>
                  <a:pt x="670" y="247"/>
                  <a:pt x="636" y="239"/>
                </a:cubicBezTo>
                <a:cubicBezTo>
                  <a:pt x="631" y="238"/>
                  <a:pt x="626" y="237"/>
                  <a:pt x="620" y="236"/>
                </a:cubicBezTo>
                <a:cubicBezTo>
                  <a:pt x="630" y="236"/>
                  <a:pt x="641" y="237"/>
                  <a:pt x="651" y="238"/>
                </a:cubicBezTo>
                <a:cubicBezTo>
                  <a:pt x="670" y="241"/>
                  <a:pt x="688" y="247"/>
                  <a:pt x="707" y="251"/>
                </a:cubicBezTo>
                <a:cubicBezTo>
                  <a:pt x="717" y="253"/>
                  <a:pt x="727" y="254"/>
                  <a:pt x="737" y="255"/>
                </a:cubicBezTo>
                <a:cubicBezTo>
                  <a:pt x="740" y="256"/>
                  <a:pt x="743" y="256"/>
                  <a:pt x="745" y="256"/>
                </a:cubicBezTo>
                <a:cubicBezTo>
                  <a:pt x="755" y="259"/>
                  <a:pt x="765" y="262"/>
                  <a:pt x="776" y="265"/>
                </a:cubicBezTo>
                <a:close/>
                <a:moveTo>
                  <a:pt x="464" y="254"/>
                </a:moveTo>
                <a:cubicBezTo>
                  <a:pt x="465" y="254"/>
                  <a:pt x="466" y="255"/>
                  <a:pt x="467" y="255"/>
                </a:cubicBezTo>
                <a:cubicBezTo>
                  <a:pt x="467" y="255"/>
                  <a:pt x="467" y="255"/>
                  <a:pt x="467" y="255"/>
                </a:cubicBezTo>
                <a:cubicBezTo>
                  <a:pt x="466" y="255"/>
                  <a:pt x="465" y="256"/>
                  <a:pt x="464" y="256"/>
                </a:cubicBezTo>
                <a:cubicBezTo>
                  <a:pt x="464" y="255"/>
                  <a:pt x="464" y="255"/>
                  <a:pt x="464" y="254"/>
                </a:cubicBezTo>
                <a:close/>
                <a:moveTo>
                  <a:pt x="460" y="258"/>
                </a:moveTo>
                <a:cubicBezTo>
                  <a:pt x="461" y="258"/>
                  <a:pt x="463" y="258"/>
                  <a:pt x="464" y="258"/>
                </a:cubicBezTo>
                <a:cubicBezTo>
                  <a:pt x="464" y="258"/>
                  <a:pt x="464" y="258"/>
                  <a:pt x="464" y="259"/>
                </a:cubicBezTo>
                <a:cubicBezTo>
                  <a:pt x="463" y="258"/>
                  <a:pt x="462" y="258"/>
                  <a:pt x="460" y="258"/>
                </a:cubicBezTo>
                <a:close/>
                <a:moveTo>
                  <a:pt x="474" y="268"/>
                </a:moveTo>
                <a:cubicBezTo>
                  <a:pt x="475" y="269"/>
                  <a:pt x="475" y="270"/>
                  <a:pt x="476" y="270"/>
                </a:cubicBezTo>
                <a:cubicBezTo>
                  <a:pt x="475" y="270"/>
                  <a:pt x="474" y="270"/>
                  <a:pt x="473" y="269"/>
                </a:cubicBezTo>
                <a:cubicBezTo>
                  <a:pt x="473" y="269"/>
                  <a:pt x="473" y="269"/>
                  <a:pt x="474" y="268"/>
                </a:cubicBezTo>
                <a:close/>
                <a:moveTo>
                  <a:pt x="486" y="274"/>
                </a:moveTo>
                <a:cubicBezTo>
                  <a:pt x="487" y="273"/>
                  <a:pt x="487" y="273"/>
                  <a:pt x="488" y="272"/>
                </a:cubicBezTo>
                <a:cubicBezTo>
                  <a:pt x="488" y="273"/>
                  <a:pt x="489" y="273"/>
                  <a:pt x="489" y="273"/>
                </a:cubicBezTo>
                <a:cubicBezTo>
                  <a:pt x="487" y="274"/>
                  <a:pt x="485" y="274"/>
                  <a:pt x="483" y="274"/>
                </a:cubicBezTo>
                <a:cubicBezTo>
                  <a:pt x="482" y="273"/>
                  <a:pt x="481" y="273"/>
                  <a:pt x="480" y="272"/>
                </a:cubicBezTo>
                <a:cubicBezTo>
                  <a:pt x="480" y="272"/>
                  <a:pt x="480" y="272"/>
                  <a:pt x="480" y="272"/>
                </a:cubicBezTo>
                <a:cubicBezTo>
                  <a:pt x="482" y="272"/>
                  <a:pt x="483" y="273"/>
                  <a:pt x="485" y="273"/>
                </a:cubicBezTo>
                <a:cubicBezTo>
                  <a:pt x="485" y="273"/>
                  <a:pt x="485" y="273"/>
                  <a:pt x="485" y="273"/>
                </a:cubicBezTo>
                <a:cubicBezTo>
                  <a:pt x="485" y="273"/>
                  <a:pt x="486" y="274"/>
                  <a:pt x="486" y="274"/>
                </a:cubicBezTo>
                <a:close/>
                <a:moveTo>
                  <a:pt x="501" y="278"/>
                </a:moveTo>
                <a:cubicBezTo>
                  <a:pt x="499" y="278"/>
                  <a:pt x="497" y="279"/>
                  <a:pt x="497" y="279"/>
                </a:cubicBezTo>
                <a:cubicBezTo>
                  <a:pt x="495" y="279"/>
                  <a:pt x="494" y="279"/>
                  <a:pt x="493" y="279"/>
                </a:cubicBezTo>
                <a:cubicBezTo>
                  <a:pt x="492" y="277"/>
                  <a:pt x="491" y="277"/>
                  <a:pt x="489" y="276"/>
                </a:cubicBezTo>
                <a:cubicBezTo>
                  <a:pt x="488" y="275"/>
                  <a:pt x="488" y="276"/>
                  <a:pt x="488" y="276"/>
                </a:cubicBezTo>
                <a:cubicBezTo>
                  <a:pt x="489" y="277"/>
                  <a:pt x="493" y="280"/>
                  <a:pt x="489" y="277"/>
                </a:cubicBezTo>
                <a:cubicBezTo>
                  <a:pt x="487" y="276"/>
                  <a:pt x="485" y="275"/>
                  <a:pt x="484" y="274"/>
                </a:cubicBezTo>
                <a:cubicBezTo>
                  <a:pt x="486" y="274"/>
                  <a:pt x="488" y="274"/>
                  <a:pt x="489" y="273"/>
                </a:cubicBezTo>
                <a:cubicBezTo>
                  <a:pt x="493" y="275"/>
                  <a:pt x="497" y="277"/>
                  <a:pt x="501" y="278"/>
                </a:cubicBezTo>
                <a:close/>
                <a:moveTo>
                  <a:pt x="504" y="253"/>
                </a:moveTo>
                <a:cubicBezTo>
                  <a:pt x="505" y="252"/>
                  <a:pt x="507" y="250"/>
                  <a:pt x="508" y="249"/>
                </a:cubicBezTo>
                <a:cubicBezTo>
                  <a:pt x="507" y="250"/>
                  <a:pt x="506" y="251"/>
                  <a:pt x="506" y="253"/>
                </a:cubicBezTo>
                <a:cubicBezTo>
                  <a:pt x="505" y="253"/>
                  <a:pt x="505" y="254"/>
                  <a:pt x="504" y="255"/>
                </a:cubicBezTo>
                <a:cubicBezTo>
                  <a:pt x="504" y="254"/>
                  <a:pt x="504" y="254"/>
                  <a:pt x="504" y="253"/>
                </a:cubicBezTo>
                <a:close/>
                <a:moveTo>
                  <a:pt x="514" y="240"/>
                </a:moveTo>
                <a:cubicBezTo>
                  <a:pt x="514" y="240"/>
                  <a:pt x="514" y="240"/>
                  <a:pt x="514" y="240"/>
                </a:cubicBezTo>
                <a:cubicBezTo>
                  <a:pt x="514" y="240"/>
                  <a:pt x="514" y="240"/>
                  <a:pt x="514" y="240"/>
                </a:cubicBezTo>
                <a:close/>
                <a:moveTo>
                  <a:pt x="508" y="246"/>
                </a:moveTo>
                <a:cubicBezTo>
                  <a:pt x="509" y="244"/>
                  <a:pt x="510" y="243"/>
                  <a:pt x="512" y="242"/>
                </a:cubicBezTo>
                <a:cubicBezTo>
                  <a:pt x="512" y="242"/>
                  <a:pt x="512" y="241"/>
                  <a:pt x="512" y="241"/>
                </a:cubicBezTo>
                <a:cubicBezTo>
                  <a:pt x="512" y="242"/>
                  <a:pt x="512" y="243"/>
                  <a:pt x="511" y="243"/>
                </a:cubicBezTo>
                <a:cubicBezTo>
                  <a:pt x="509" y="246"/>
                  <a:pt x="507" y="249"/>
                  <a:pt x="505" y="251"/>
                </a:cubicBezTo>
                <a:cubicBezTo>
                  <a:pt x="505" y="249"/>
                  <a:pt x="506" y="247"/>
                  <a:pt x="508" y="246"/>
                </a:cubicBezTo>
                <a:close/>
                <a:moveTo>
                  <a:pt x="490" y="269"/>
                </a:moveTo>
                <a:cubicBezTo>
                  <a:pt x="490" y="270"/>
                  <a:pt x="490" y="271"/>
                  <a:pt x="491" y="271"/>
                </a:cubicBezTo>
                <a:cubicBezTo>
                  <a:pt x="491" y="271"/>
                  <a:pt x="492" y="271"/>
                  <a:pt x="491" y="270"/>
                </a:cubicBezTo>
                <a:cubicBezTo>
                  <a:pt x="491" y="270"/>
                  <a:pt x="497" y="262"/>
                  <a:pt x="503" y="254"/>
                </a:cubicBezTo>
                <a:cubicBezTo>
                  <a:pt x="503" y="255"/>
                  <a:pt x="503" y="256"/>
                  <a:pt x="503" y="256"/>
                </a:cubicBezTo>
                <a:cubicBezTo>
                  <a:pt x="499" y="263"/>
                  <a:pt x="495" y="270"/>
                  <a:pt x="490" y="273"/>
                </a:cubicBezTo>
                <a:cubicBezTo>
                  <a:pt x="489" y="272"/>
                  <a:pt x="489" y="272"/>
                  <a:pt x="488" y="272"/>
                </a:cubicBezTo>
                <a:cubicBezTo>
                  <a:pt x="489" y="271"/>
                  <a:pt x="490" y="270"/>
                  <a:pt x="490" y="269"/>
                </a:cubicBezTo>
                <a:close/>
                <a:moveTo>
                  <a:pt x="487" y="272"/>
                </a:moveTo>
                <a:cubicBezTo>
                  <a:pt x="486" y="272"/>
                  <a:pt x="486" y="272"/>
                  <a:pt x="486" y="273"/>
                </a:cubicBezTo>
                <a:cubicBezTo>
                  <a:pt x="486" y="273"/>
                  <a:pt x="486" y="272"/>
                  <a:pt x="486" y="272"/>
                </a:cubicBezTo>
                <a:cubicBezTo>
                  <a:pt x="481" y="272"/>
                  <a:pt x="477" y="271"/>
                  <a:pt x="474" y="268"/>
                </a:cubicBezTo>
                <a:cubicBezTo>
                  <a:pt x="475" y="268"/>
                  <a:pt x="477" y="267"/>
                  <a:pt x="478" y="266"/>
                </a:cubicBezTo>
                <a:cubicBezTo>
                  <a:pt x="481" y="268"/>
                  <a:pt x="484" y="270"/>
                  <a:pt x="487" y="272"/>
                </a:cubicBezTo>
                <a:close/>
                <a:moveTo>
                  <a:pt x="479" y="264"/>
                </a:moveTo>
                <a:cubicBezTo>
                  <a:pt x="479" y="264"/>
                  <a:pt x="479" y="265"/>
                  <a:pt x="478" y="265"/>
                </a:cubicBezTo>
                <a:cubicBezTo>
                  <a:pt x="478" y="265"/>
                  <a:pt x="478" y="265"/>
                  <a:pt x="478" y="265"/>
                </a:cubicBezTo>
                <a:cubicBezTo>
                  <a:pt x="478" y="265"/>
                  <a:pt x="479" y="264"/>
                  <a:pt x="479" y="264"/>
                </a:cubicBezTo>
                <a:close/>
                <a:moveTo>
                  <a:pt x="476" y="265"/>
                </a:moveTo>
                <a:cubicBezTo>
                  <a:pt x="476" y="265"/>
                  <a:pt x="477" y="265"/>
                  <a:pt x="477" y="265"/>
                </a:cubicBezTo>
                <a:cubicBezTo>
                  <a:pt x="476" y="266"/>
                  <a:pt x="474" y="267"/>
                  <a:pt x="473" y="267"/>
                </a:cubicBezTo>
                <a:cubicBezTo>
                  <a:pt x="472" y="266"/>
                  <a:pt x="471" y="265"/>
                  <a:pt x="471" y="264"/>
                </a:cubicBezTo>
                <a:cubicBezTo>
                  <a:pt x="472" y="264"/>
                  <a:pt x="474" y="264"/>
                  <a:pt x="476" y="265"/>
                </a:cubicBezTo>
                <a:close/>
                <a:moveTo>
                  <a:pt x="470" y="260"/>
                </a:moveTo>
                <a:cubicBezTo>
                  <a:pt x="474" y="261"/>
                  <a:pt x="472" y="261"/>
                  <a:pt x="470" y="262"/>
                </a:cubicBezTo>
                <a:cubicBezTo>
                  <a:pt x="469" y="261"/>
                  <a:pt x="469" y="261"/>
                  <a:pt x="469" y="260"/>
                </a:cubicBezTo>
                <a:cubicBezTo>
                  <a:pt x="469" y="260"/>
                  <a:pt x="470" y="260"/>
                  <a:pt x="470" y="260"/>
                </a:cubicBezTo>
                <a:close/>
                <a:moveTo>
                  <a:pt x="468" y="259"/>
                </a:moveTo>
                <a:cubicBezTo>
                  <a:pt x="467" y="259"/>
                  <a:pt x="466" y="259"/>
                  <a:pt x="465" y="259"/>
                </a:cubicBezTo>
                <a:cubicBezTo>
                  <a:pt x="465" y="258"/>
                  <a:pt x="465" y="258"/>
                  <a:pt x="464" y="258"/>
                </a:cubicBezTo>
                <a:cubicBezTo>
                  <a:pt x="465" y="257"/>
                  <a:pt x="467" y="257"/>
                  <a:pt x="468" y="256"/>
                </a:cubicBezTo>
                <a:cubicBezTo>
                  <a:pt x="468" y="257"/>
                  <a:pt x="468" y="258"/>
                  <a:pt x="468" y="259"/>
                </a:cubicBezTo>
                <a:close/>
                <a:moveTo>
                  <a:pt x="469" y="255"/>
                </a:moveTo>
                <a:cubicBezTo>
                  <a:pt x="469" y="255"/>
                  <a:pt x="468" y="255"/>
                  <a:pt x="468" y="255"/>
                </a:cubicBezTo>
                <a:cubicBezTo>
                  <a:pt x="468" y="255"/>
                  <a:pt x="468" y="255"/>
                  <a:pt x="468" y="255"/>
                </a:cubicBezTo>
                <a:cubicBezTo>
                  <a:pt x="468" y="255"/>
                  <a:pt x="469" y="255"/>
                  <a:pt x="469" y="255"/>
                </a:cubicBezTo>
                <a:close/>
                <a:moveTo>
                  <a:pt x="467" y="254"/>
                </a:moveTo>
                <a:cubicBezTo>
                  <a:pt x="466" y="254"/>
                  <a:pt x="465" y="253"/>
                  <a:pt x="464" y="253"/>
                </a:cubicBezTo>
                <a:cubicBezTo>
                  <a:pt x="464" y="253"/>
                  <a:pt x="464" y="253"/>
                  <a:pt x="464" y="253"/>
                </a:cubicBezTo>
                <a:cubicBezTo>
                  <a:pt x="464" y="252"/>
                  <a:pt x="463" y="252"/>
                  <a:pt x="463" y="253"/>
                </a:cubicBezTo>
                <a:cubicBezTo>
                  <a:pt x="463" y="253"/>
                  <a:pt x="464" y="253"/>
                  <a:pt x="464" y="253"/>
                </a:cubicBezTo>
                <a:cubicBezTo>
                  <a:pt x="461" y="253"/>
                  <a:pt x="463" y="252"/>
                  <a:pt x="465" y="252"/>
                </a:cubicBezTo>
                <a:cubicBezTo>
                  <a:pt x="466" y="252"/>
                  <a:pt x="466" y="252"/>
                  <a:pt x="467" y="252"/>
                </a:cubicBezTo>
                <a:cubicBezTo>
                  <a:pt x="467" y="252"/>
                  <a:pt x="467" y="253"/>
                  <a:pt x="467" y="254"/>
                </a:cubicBezTo>
                <a:close/>
                <a:moveTo>
                  <a:pt x="467" y="251"/>
                </a:moveTo>
                <a:cubicBezTo>
                  <a:pt x="467" y="251"/>
                  <a:pt x="467" y="251"/>
                  <a:pt x="467" y="251"/>
                </a:cubicBezTo>
                <a:cubicBezTo>
                  <a:pt x="467" y="251"/>
                  <a:pt x="467" y="251"/>
                  <a:pt x="467" y="251"/>
                </a:cubicBezTo>
                <a:cubicBezTo>
                  <a:pt x="467" y="251"/>
                  <a:pt x="467" y="251"/>
                  <a:pt x="467" y="251"/>
                </a:cubicBezTo>
                <a:close/>
                <a:moveTo>
                  <a:pt x="23" y="336"/>
                </a:moveTo>
                <a:cubicBezTo>
                  <a:pt x="23" y="338"/>
                  <a:pt x="23" y="337"/>
                  <a:pt x="22" y="334"/>
                </a:cubicBezTo>
                <a:cubicBezTo>
                  <a:pt x="22" y="335"/>
                  <a:pt x="22" y="335"/>
                  <a:pt x="23" y="336"/>
                </a:cubicBezTo>
                <a:close/>
                <a:moveTo>
                  <a:pt x="771" y="511"/>
                </a:moveTo>
                <a:cubicBezTo>
                  <a:pt x="748" y="513"/>
                  <a:pt x="725" y="517"/>
                  <a:pt x="702" y="520"/>
                </a:cubicBezTo>
                <a:cubicBezTo>
                  <a:pt x="694" y="521"/>
                  <a:pt x="686" y="521"/>
                  <a:pt x="679" y="521"/>
                </a:cubicBezTo>
                <a:cubicBezTo>
                  <a:pt x="621" y="524"/>
                  <a:pt x="561" y="536"/>
                  <a:pt x="504" y="524"/>
                </a:cubicBezTo>
                <a:cubicBezTo>
                  <a:pt x="504" y="524"/>
                  <a:pt x="504" y="524"/>
                  <a:pt x="504" y="524"/>
                </a:cubicBezTo>
                <a:cubicBezTo>
                  <a:pt x="505" y="524"/>
                  <a:pt x="507" y="524"/>
                  <a:pt x="509" y="524"/>
                </a:cubicBezTo>
                <a:cubicBezTo>
                  <a:pt x="539" y="522"/>
                  <a:pt x="569" y="520"/>
                  <a:pt x="599" y="518"/>
                </a:cubicBezTo>
                <a:cubicBezTo>
                  <a:pt x="599" y="519"/>
                  <a:pt x="600" y="520"/>
                  <a:pt x="600" y="521"/>
                </a:cubicBezTo>
                <a:cubicBezTo>
                  <a:pt x="574" y="522"/>
                  <a:pt x="549" y="523"/>
                  <a:pt x="523" y="523"/>
                </a:cubicBezTo>
                <a:cubicBezTo>
                  <a:pt x="522" y="523"/>
                  <a:pt x="522" y="524"/>
                  <a:pt x="523" y="524"/>
                </a:cubicBezTo>
                <a:cubicBezTo>
                  <a:pt x="586" y="524"/>
                  <a:pt x="648" y="518"/>
                  <a:pt x="711" y="512"/>
                </a:cubicBezTo>
                <a:cubicBezTo>
                  <a:pt x="711" y="513"/>
                  <a:pt x="714" y="513"/>
                  <a:pt x="714" y="511"/>
                </a:cubicBezTo>
                <a:cubicBezTo>
                  <a:pt x="724" y="510"/>
                  <a:pt x="734" y="509"/>
                  <a:pt x="744" y="508"/>
                </a:cubicBezTo>
                <a:cubicBezTo>
                  <a:pt x="744" y="509"/>
                  <a:pt x="745" y="509"/>
                  <a:pt x="745" y="508"/>
                </a:cubicBezTo>
                <a:cubicBezTo>
                  <a:pt x="747" y="508"/>
                  <a:pt x="748" y="508"/>
                  <a:pt x="750" y="508"/>
                </a:cubicBezTo>
                <a:cubicBezTo>
                  <a:pt x="759" y="508"/>
                  <a:pt x="767" y="508"/>
                  <a:pt x="776" y="508"/>
                </a:cubicBezTo>
                <a:cubicBezTo>
                  <a:pt x="776" y="511"/>
                  <a:pt x="777" y="514"/>
                  <a:pt x="778" y="517"/>
                </a:cubicBezTo>
                <a:cubicBezTo>
                  <a:pt x="756" y="518"/>
                  <a:pt x="733" y="519"/>
                  <a:pt x="711" y="520"/>
                </a:cubicBezTo>
                <a:cubicBezTo>
                  <a:pt x="731" y="517"/>
                  <a:pt x="751" y="514"/>
                  <a:pt x="771" y="512"/>
                </a:cubicBezTo>
                <a:cubicBezTo>
                  <a:pt x="772" y="512"/>
                  <a:pt x="772" y="511"/>
                  <a:pt x="771" y="511"/>
                </a:cubicBezTo>
                <a:close/>
                <a:moveTo>
                  <a:pt x="371" y="535"/>
                </a:moveTo>
                <a:cubicBezTo>
                  <a:pt x="371" y="535"/>
                  <a:pt x="372" y="534"/>
                  <a:pt x="371" y="534"/>
                </a:cubicBezTo>
                <a:cubicBezTo>
                  <a:pt x="369" y="534"/>
                  <a:pt x="367" y="533"/>
                  <a:pt x="364" y="533"/>
                </a:cubicBezTo>
                <a:cubicBezTo>
                  <a:pt x="364" y="533"/>
                  <a:pt x="364" y="533"/>
                  <a:pt x="364" y="534"/>
                </a:cubicBezTo>
                <a:cubicBezTo>
                  <a:pt x="365" y="534"/>
                  <a:pt x="365" y="535"/>
                  <a:pt x="366" y="535"/>
                </a:cubicBezTo>
                <a:cubicBezTo>
                  <a:pt x="327" y="536"/>
                  <a:pt x="288" y="535"/>
                  <a:pt x="249" y="534"/>
                </a:cubicBezTo>
                <a:cubicBezTo>
                  <a:pt x="245" y="533"/>
                  <a:pt x="242" y="533"/>
                  <a:pt x="238" y="532"/>
                </a:cubicBezTo>
                <a:cubicBezTo>
                  <a:pt x="216" y="530"/>
                  <a:pt x="193" y="526"/>
                  <a:pt x="171" y="524"/>
                </a:cubicBezTo>
                <a:cubicBezTo>
                  <a:pt x="173" y="523"/>
                  <a:pt x="175" y="523"/>
                  <a:pt x="177" y="523"/>
                </a:cubicBezTo>
                <a:cubicBezTo>
                  <a:pt x="178" y="523"/>
                  <a:pt x="179" y="523"/>
                  <a:pt x="179" y="523"/>
                </a:cubicBezTo>
                <a:cubicBezTo>
                  <a:pt x="206" y="526"/>
                  <a:pt x="233" y="528"/>
                  <a:pt x="260" y="530"/>
                </a:cubicBezTo>
                <a:cubicBezTo>
                  <a:pt x="260" y="530"/>
                  <a:pt x="260" y="530"/>
                  <a:pt x="260" y="531"/>
                </a:cubicBezTo>
                <a:cubicBezTo>
                  <a:pt x="260" y="531"/>
                  <a:pt x="261" y="531"/>
                  <a:pt x="261" y="531"/>
                </a:cubicBezTo>
                <a:cubicBezTo>
                  <a:pt x="261" y="530"/>
                  <a:pt x="261" y="530"/>
                  <a:pt x="261" y="530"/>
                </a:cubicBezTo>
                <a:cubicBezTo>
                  <a:pt x="290" y="531"/>
                  <a:pt x="320" y="532"/>
                  <a:pt x="349" y="532"/>
                </a:cubicBezTo>
                <a:cubicBezTo>
                  <a:pt x="349" y="533"/>
                  <a:pt x="349" y="534"/>
                  <a:pt x="349" y="535"/>
                </a:cubicBezTo>
                <a:cubicBezTo>
                  <a:pt x="349" y="535"/>
                  <a:pt x="350" y="535"/>
                  <a:pt x="350" y="535"/>
                </a:cubicBezTo>
                <a:cubicBezTo>
                  <a:pt x="350" y="534"/>
                  <a:pt x="350" y="533"/>
                  <a:pt x="350" y="532"/>
                </a:cubicBezTo>
                <a:cubicBezTo>
                  <a:pt x="363" y="532"/>
                  <a:pt x="377" y="532"/>
                  <a:pt x="390" y="531"/>
                </a:cubicBezTo>
                <a:cubicBezTo>
                  <a:pt x="395" y="531"/>
                  <a:pt x="399" y="530"/>
                  <a:pt x="404" y="530"/>
                </a:cubicBezTo>
                <a:cubicBezTo>
                  <a:pt x="413" y="530"/>
                  <a:pt x="423" y="530"/>
                  <a:pt x="432" y="530"/>
                </a:cubicBezTo>
                <a:cubicBezTo>
                  <a:pt x="432" y="532"/>
                  <a:pt x="432" y="533"/>
                  <a:pt x="432" y="535"/>
                </a:cubicBezTo>
                <a:cubicBezTo>
                  <a:pt x="432" y="535"/>
                  <a:pt x="432" y="535"/>
                  <a:pt x="432" y="535"/>
                </a:cubicBezTo>
                <a:cubicBezTo>
                  <a:pt x="411" y="535"/>
                  <a:pt x="389" y="535"/>
                  <a:pt x="367" y="535"/>
                </a:cubicBezTo>
                <a:cubicBezTo>
                  <a:pt x="364" y="533"/>
                  <a:pt x="368" y="535"/>
                  <a:pt x="371" y="535"/>
                </a:cubicBezTo>
                <a:close/>
                <a:moveTo>
                  <a:pt x="254" y="535"/>
                </a:moveTo>
                <a:cubicBezTo>
                  <a:pt x="292" y="536"/>
                  <a:pt x="329" y="536"/>
                  <a:pt x="366" y="536"/>
                </a:cubicBezTo>
                <a:cubicBezTo>
                  <a:pt x="369" y="538"/>
                  <a:pt x="372" y="539"/>
                  <a:pt x="375" y="541"/>
                </a:cubicBezTo>
                <a:cubicBezTo>
                  <a:pt x="334" y="544"/>
                  <a:pt x="294" y="540"/>
                  <a:pt x="254" y="535"/>
                </a:cubicBezTo>
                <a:close/>
                <a:moveTo>
                  <a:pt x="25" y="510"/>
                </a:moveTo>
                <a:cubicBezTo>
                  <a:pt x="25" y="510"/>
                  <a:pt x="25" y="510"/>
                  <a:pt x="25" y="510"/>
                </a:cubicBezTo>
                <a:cubicBezTo>
                  <a:pt x="26" y="510"/>
                  <a:pt x="26" y="510"/>
                  <a:pt x="26" y="510"/>
                </a:cubicBezTo>
                <a:cubicBezTo>
                  <a:pt x="27" y="510"/>
                  <a:pt x="27" y="510"/>
                  <a:pt x="28" y="510"/>
                </a:cubicBezTo>
                <a:cubicBezTo>
                  <a:pt x="27" y="510"/>
                  <a:pt x="27" y="510"/>
                  <a:pt x="26" y="510"/>
                </a:cubicBezTo>
                <a:cubicBezTo>
                  <a:pt x="26" y="510"/>
                  <a:pt x="26" y="510"/>
                  <a:pt x="25" y="510"/>
                </a:cubicBezTo>
                <a:close/>
                <a:moveTo>
                  <a:pt x="28" y="508"/>
                </a:moveTo>
                <a:cubicBezTo>
                  <a:pt x="23" y="507"/>
                  <a:pt x="18" y="508"/>
                  <a:pt x="14" y="506"/>
                </a:cubicBezTo>
                <a:cubicBezTo>
                  <a:pt x="14" y="506"/>
                  <a:pt x="14" y="507"/>
                  <a:pt x="13" y="507"/>
                </a:cubicBezTo>
                <a:cubicBezTo>
                  <a:pt x="13" y="507"/>
                  <a:pt x="12" y="507"/>
                  <a:pt x="12" y="506"/>
                </a:cubicBezTo>
                <a:cubicBezTo>
                  <a:pt x="13" y="483"/>
                  <a:pt x="20" y="460"/>
                  <a:pt x="25" y="437"/>
                </a:cubicBezTo>
                <a:cubicBezTo>
                  <a:pt x="25" y="438"/>
                  <a:pt x="24" y="439"/>
                  <a:pt x="24" y="440"/>
                </a:cubicBezTo>
                <a:cubicBezTo>
                  <a:pt x="24" y="446"/>
                  <a:pt x="24" y="452"/>
                  <a:pt x="24" y="458"/>
                </a:cubicBezTo>
                <a:cubicBezTo>
                  <a:pt x="22" y="473"/>
                  <a:pt x="24" y="488"/>
                  <a:pt x="24" y="502"/>
                </a:cubicBezTo>
                <a:cubicBezTo>
                  <a:pt x="24" y="504"/>
                  <a:pt x="26" y="504"/>
                  <a:pt x="27" y="503"/>
                </a:cubicBezTo>
                <a:cubicBezTo>
                  <a:pt x="27" y="504"/>
                  <a:pt x="27" y="506"/>
                  <a:pt x="27" y="507"/>
                </a:cubicBezTo>
                <a:cubicBezTo>
                  <a:pt x="27" y="509"/>
                  <a:pt x="29" y="509"/>
                  <a:pt x="30" y="508"/>
                </a:cubicBezTo>
                <a:cubicBezTo>
                  <a:pt x="30" y="509"/>
                  <a:pt x="30" y="509"/>
                  <a:pt x="30" y="510"/>
                </a:cubicBezTo>
                <a:cubicBezTo>
                  <a:pt x="29" y="510"/>
                  <a:pt x="27" y="509"/>
                  <a:pt x="26" y="509"/>
                </a:cubicBezTo>
                <a:cubicBezTo>
                  <a:pt x="23" y="509"/>
                  <a:pt x="20" y="508"/>
                  <a:pt x="18" y="507"/>
                </a:cubicBezTo>
                <a:cubicBezTo>
                  <a:pt x="18" y="507"/>
                  <a:pt x="24" y="508"/>
                  <a:pt x="28" y="509"/>
                </a:cubicBezTo>
                <a:cubicBezTo>
                  <a:pt x="28" y="509"/>
                  <a:pt x="28" y="509"/>
                  <a:pt x="28" y="508"/>
                </a:cubicBezTo>
                <a:close/>
                <a:moveTo>
                  <a:pt x="33" y="367"/>
                </a:moveTo>
                <a:cubicBezTo>
                  <a:pt x="33" y="361"/>
                  <a:pt x="34" y="355"/>
                  <a:pt x="36" y="350"/>
                </a:cubicBezTo>
                <a:cubicBezTo>
                  <a:pt x="36" y="351"/>
                  <a:pt x="35" y="352"/>
                  <a:pt x="35" y="354"/>
                </a:cubicBezTo>
                <a:cubicBezTo>
                  <a:pt x="35" y="354"/>
                  <a:pt x="35" y="354"/>
                  <a:pt x="35" y="355"/>
                </a:cubicBezTo>
                <a:cubicBezTo>
                  <a:pt x="35" y="359"/>
                  <a:pt x="34" y="362"/>
                  <a:pt x="34" y="366"/>
                </a:cubicBezTo>
                <a:cubicBezTo>
                  <a:pt x="33" y="371"/>
                  <a:pt x="33" y="375"/>
                  <a:pt x="32" y="380"/>
                </a:cubicBezTo>
                <a:cubicBezTo>
                  <a:pt x="32" y="375"/>
                  <a:pt x="32" y="371"/>
                  <a:pt x="33" y="367"/>
                </a:cubicBezTo>
                <a:close/>
                <a:moveTo>
                  <a:pt x="58" y="316"/>
                </a:moveTo>
                <a:cubicBezTo>
                  <a:pt x="57" y="316"/>
                  <a:pt x="57" y="316"/>
                  <a:pt x="57" y="316"/>
                </a:cubicBezTo>
                <a:cubicBezTo>
                  <a:pt x="57" y="315"/>
                  <a:pt x="57" y="314"/>
                  <a:pt x="58" y="313"/>
                </a:cubicBezTo>
                <a:cubicBezTo>
                  <a:pt x="58" y="313"/>
                  <a:pt x="59" y="313"/>
                  <a:pt x="59" y="313"/>
                </a:cubicBezTo>
                <a:cubicBezTo>
                  <a:pt x="59" y="316"/>
                  <a:pt x="58" y="320"/>
                  <a:pt x="58" y="324"/>
                </a:cubicBezTo>
                <a:cubicBezTo>
                  <a:pt x="57" y="324"/>
                  <a:pt x="57" y="324"/>
                  <a:pt x="57" y="324"/>
                </a:cubicBezTo>
                <a:cubicBezTo>
                  <a:pt x="57" y="322"/>
                  <a:pt x="57" y="319"/>
                  <a:pt x="57" y="317"/>
                </a:cubicBezTo>
                <a:cubicBezTo>
                  <a:pt x="57" y="317"/>
                  <a:pt x="58" y="317"/>
                  <a:pt x="58" y="316"/>
                </a:cubicBezTo>
                <a:cubicBezTo>
                  <a:pt x="58" y="316"/>
                  <a:pt x="58" y="315"/>
                  <a:pt x="58" y="316"/>
                </a:cubicBezTo>
                <a:close/>
                <a:moveTo>
                  <a:pt x="54" y="317"/>
                </a:moveTo>
                <a:cubicBezTo>
                  <a:pt x="52" y="317"/>
                  <a:pt x="51" y="318"/>
                  <a:pt x="49" y="318"/>
                </a:cubicBezTo>
                <a:cubicBezTo>
                  <a:pt x="49" y="318"/>
                  <a:pt x="48" y="318"/>
                  <a:pt x="48" y="318"/>
                </a:cubicBezTo>
                <a:cubicBezTo>
                  <a:pt x="48" y="318"/>
                  <a:pt x="49" y="318"/>
                  <a:pt x="50" y="318"/>
                </a:cubicBezTo>
                <a:cubicBezTo>
                  <a:pt x="51" y="317"/>
                  <a:pt x="52" y="316"/>
                  <a:pt x="54" y="315"/>
                </a:cubicBezTo>
                <a:cubicBezTo>
                  <a:pt x="54" y="316"/>
                  <a:pt x="54" y="316"/>
                  <a:pt x="54" y="317"/>
                </a:cubicBezTo>
                <a:close/>
                <a:moveTo>
                  <a:pt x="38" y="315"/>
                </a:moveTo>
                <a:cubicBezTo>
                  <a:pt x="38" y="315"/>
                  <a:pt x="38" y="315"/>
                  <a:pt x="38" y="315"/>
                </a:cubicBezTo>
                <a:cubicBezTo>
                  <a:pt x="37" y="316"/>
                  <a:pt x="36" y="317"/>
                  <a:pt x="35" y="318"/>
                </a:cubicBezTo>
                <a:cubicBezTo>
                  <a:pt x="36" y="317"/>
                  <a:pt x="36" y="317"/>
                  <a:pt x="36" y="317"/>
                </a:cubicBezTo>
                <a:cubicBezTo>
                  <a:pt x="36" y="314"/>
                  <a:pt x="37" y="314"/>
                  <a:pt x="36" y="314"/>
                </a:cubicBezTo>
                <a:cubicBezTo>
                  <a:pt x="37" y="313"/>
                  <a:pt x="39" y="312"/>
                  <a:pt x="41" y="312"/>
                </a:cubicBezTo>
                <a:cubicBezTo>
                  <a:pt x="41" y="312"/>
                  <a:pt x="41" y="312"/>
                  <a:pt x="41" y="312"/>
                </a:cubicBezTo>
                <a:cubicBezTo>
                  <a:pt x="41" y="312"/>
                  <a:pt x="41" y="313"/>
                  <a:pt x="40" y="313"/>
                </a:cubicBezTo>
                <a:cubicBezTo>
                  <a:pt x="39" y="313"/>
                  <a:pt x="38" y="314"/>
                  <a:pt x="38" y="315"/>
                </a:cubicBezTo>
                <a:close/>
                <a:moveTo>
                  <a:pt x="58" y="291"/>
                </a:moveTo>
                <a:cubicBezTo>
                  <a:pt x="58" y="290"/>
                  <a:pt x="58" y="290"/>
                  <a:pt x="58" y="290"/>
                </a:cubicBezTo>
                <a:cubicBezTo>
                  <a:pt x="56" y="290"/>
                  <a:pt x="54" y="290"/>
                  <a:pt x="51" y="290"/>
                </a:cubicBezTo>
                <a:cubicBezTo>
                  <a:pt x="51" y="289"/>
                  <a:pt x="61" y="287"/>
                  <a:pt x="62" y="287"/>
                </a:cubicBezTo>
                <a:cubicBezTo>
                  <a:pt x="67" y="286"/>
                  <a:pt x="73" y="284"/>
                  <a:pt x="79" y="283"/>
                </a:cubicBezTo>
                <a:cubicBezTo>
                  <a:pt x="83" y="282"/>
                  <a:pt x="87" y="280"/>
                  <a:pt x="91" y="279"/>
                </a:cubicBezTo>
                <a:cubicBezTo>
                  <a:pt x="80" y="283"/>
                  <a:pt x="69" y="286"/>
                  <a:pt x="58" y="291"/>
                </a:cubicBezTo>
                <a:close/>
                <a:moveTo>
                  <a:pt x="121" y="263"/>
                </a:moveTo>
                <a:cubicBezTo>
                  <a:pt x="121" y="263"/>
                  <a:pt x="121" y="263"/>
                  <a:pt x="121" y="263"/>
                </a:cubicBezTo>
                <a:cubicBezTo>
                  <a:pt x="122" y="266"/>
                  <a:pt x="122" y="267"/>
                  <a:pt x="121" y="263"/>
                </a:cubicBezTo>
                <a:close/>
                <a:moveTo>
                  <a:pt x="121" y="262"/>
                </a:moveTo>
                <a:cubicBezTo>
                  <a:pt x="121" y="262"/>
                  <a:pt x="121" y="261"/>
                  <a:pt x="121" y="261"/>
                </a:cubicBezTo>
                <a:cubicBezTo>
                  <a:pt x="121" y="260"/>
                  <a:pt x="121" y="260"/>
                  <a:pt x="121" y="259"/>
                </a:cubicBezTo>
                <a:cubicBezTo>
                  <a:pt x="121" y="259"/>
                  <a:pt x="121" y="259"/>
                  <a:pt x="121" y="259"/>
                </a:cubicBezTo>
                <a:cubicBezTo>
                  <a:pt x="121" y="259"/>
                  <a:pt x="121" y="259"/>
                  <a:pt x="121" y="259"/>
                </a:cubicBezTo>
                <a:cubicBezTo>
                  <a:pt x="121" y="259"/>
                  <a:pt x="121" y="259"/>
                  <a:pt x="121" y="260"/>
                </a:cubicBezTo>
                <a:cubicBezTo>
                  <a:pt x="121" y="260"/>
                  <a:pt x="121" y="261"/>
                  <a:pt x="121" y="262"/>
                </a:cubicBezTo>
                <a:cubicBezTo>
                  <a:pt x="121" y="262"/>
                  <a:pt x="121" y="262"/>
                  <a:pt x="121" y="262"/>
                </a:cubicBezTo>
                <a:close/>
                <a:moveTo>
                  <a:pt x="120" y="262"/>
                </a:moveTo>
                <a:cubicBezTo>
                  <a:pt x="120" y="261"/>
                  <a:pt x="120" y="260"/>
                  <a:pt x="120" y="259"/>
                </a:cubicBezTo>
                <a:cubicBezTo>
                  <a:pt x="120" y="259"/>
                  <a:pt x="120" y="259"/>
                  <a:pt x="120" y="259"/>
                </a:cubicBezTo>
                <a:cubicBezTo>
                  <a:pt x="120" y="260"/>
                  <a:pt x="121" y="261"/>
                  <a:pt x="121" y="262"/>
                </a:cubicBezTo>
                <a:cubicBezTo>
                  <a:pt x="120" y="262"/>
                  <a:pt x="120" y="262"/>
                  <a:pt x="120" y="262"/>
                </a:cubicBezTo>
                <a:close/>
                <a:moveTo>
                  <a:pt x="74" y="279"/>
                </a:moveTo>
                <a:cubicBezTo>
                  <a:pt x="74" y="279"/>
                  <a:pt x="74" y="278"/>
                  <a:pt x="74" y="278"/>
                </a:cubicBezTo>
                <a:cubicBezTo>
                  <a:pt x="74" y="278"/>
                  <a:pt x="74" y="278"/>
                  <a:pt x="74" y="278"/>
                </a:cubicBezTo>
                <a:cubicBezTo>
                  <a:pt x="74" y="278"/>
                  <a:pt x="74" y="278"/>
                  <a:pt x="74" y="278"/>
                </a:cubicBezTo>
                <a:cubicBezTo>
                  <a:pt x="74" y="279"/>
                  <a:pt x="74" y="282"/>
                  <a:pt x="74" y="279"/>
                </a:cubicBezTo>
                <a:close/>
                <a:moveTo>
                  <a:pt x="52" y="239"/>
                </a:moveTo>
                <a:cubicBezTo>
                  <a:pt x="51" y="239"/>
                  <a:pt x="51" y="240"/>
                  <a:pt x="51" y="240"/>
                </a:cubicBezTo>
                <a:cubicBezTo>
                  <a:pt x="51" y="240"/>
                  <a:pt x="51" y="240"/>
                  <a:pt x="51" y="239"/>
                </a:cubicBezTo>
                <a:cubicBezTo>
                  <a:pt x="51" y="239"/>
                  <a:pt x="51" y="239"/>
                  <a:pt x="52" y="239"/>
                </a:cubicBezTo>
                <a:close/>
                <a:moveTo>
                  <a:pt x="67" y="228"/>
                </a:moveTo>
                <a:cubicBezTo>
                  <a:pt x="67" y="230"/>
                  <a:pt x="70" y="230"/>
                  <a:pt x="70" y="229"/>
                </a:cubicBezTo>
                <a:cubicBezTo>
                  <a:pt x="70" y="229"/>
                  <a:pt x="70" y="229"/>
                  <a:pt x="70" y="230"/>
                </a:cubicBezTo>
                <a:cubicBezTo>
                  <a:pt x="68" y="230"/>
                  <a:pt x="66" y="231"/>
                  <a:pt x="64" y="231"/>
                </a:cubicBezTo>
                <a:cubicBezTo>
                  <a:pt x="63" y="232"/>
                  <a:pt x="63" y="232"/>
                  <a:pt x="63" y="232"/>
                </a:cubicBezTo>
                <a:cubicBezTo>
                  <a:pt x="63" y="231"/>
                  <a:pt x="63" y="231"/>
                  <a:pt x="63" y="231"/>
                </a:cubicBezTo>
                <a:cubicBezTo>
                  <a:pt x="64" y="230"/>
                  <a:pt x="66" y="229"/>
                  <a:pt x="67" y="228"/>
                </a:cubicBezTo>
                <a:close/>
                <a:moveTo>
                  <a:pt x="50" y="223"/>
                </a:moveTo>
                <a:cubicBezTo>
                  <a:pt x="50" y="223"/>
                  <a:pt x="50" y="223"/>
                  <a:pt x="50" y="223"/>
                </a:cubicBezTo>
                <a:cubicBezTo>
                  <a:pt x="50" y="222"/>
                  <a:pt x="50" y="222"/>
                  <a:pt x="50" y="221"/>
                </a:cubicBezTo>
                <a:cubicBezTo>
                  <a:pt x="50" y="222"/>
                  <a:pt x="51" y="222"/>
                  <a:pt x="51" y="222"/>
                </a:cubicBezTo>
                <a:cubicBezTo>
                  <a:pt x="50" y="222"/>
                  <a:pt x="50" y="222"/>
                  <a:pt x="50" y="223"/>
                </a:cubicBezTo>
                <a:close/>
                <a:moveTo>
                  <a:pt x="44" y="213"/>
                </a:moveTo>
                <a:cubicBezTo>
                  <a:pt x="44" y="212"/>
                  <a:pt x="44" y="212"/>
                  <a:pt x="44" y="212"/>
                </a:cubicBezTo>
                <a:cubicBezTo>
                  <a:pt x="44" y="212"/>
                  <a:pt x="44" y="212"/>
                  <a:pt x="44" y="212"/>
                </a:cubicBezTo>
                <a:cubicBezTo>
                  <a:pt x="44" y="212"/>
                  <a:pt x="44" y="213"/>
                  <a:pt x="44" y="213"/>
                </a:cubicBezTo>
                <a:cubicBezTo>
                  <a:pt x="44" y="213"/>
                  <a:pt x="44" y="213"/>
                  <a:pt x="44" y="213"/>
                </a:cubicBezTo>
                <a:close/>
                <a:moveTo>
                  <a:pt x="54" y="127"/>
                </a:moveTo>
                <a:cubicBezTo>
                  <a:pt x="54" y="127"/>
                  <a:pt x="54" y="126"/>
                  <a:pt x="54" y="126"/>
                </a:cubicBezTo>
                <a:cubicBezTo>
                  <a:pt x="54" y="126"/>
                  <a:pt x="55" y="127"/>
                  <a:pt x="55" y="127"/>
                </a:cubicBezTo>
                <a:cubicBezTo>
                  <a:pt x="55" y="128"/>
                  <a:pt x="55" y="128"/>
                  <a:pt x="55" y="128"/>
                </a:cubicBezTo>
                <a:cubicBezTo>
                  <a:pt x="54" y="128"/>
                  <a:pt x="54" y="128"/>
                  <a:pt x="54" y="127"/>
                </a:cubicBezTo>
                <a:close/>
                <a:moveTo>
                  <a:pt x="51" y="125"/>
                </a:moveTo>
                <a:cubicBezTo>
                  <a:pt x="51" y="124"/>
                  <a:pt x="51" y="124"/>
                  <a:pt x="52" y="124"/>
                </a:cubicBezTo>
                <a:cubicBezTo>
                  <a:pt x="52" y="124"/>
                  <a:pt x="51" y="124"/>
                  <a:pt x="51" y="125"/>
                </a:cubicBezTo>
                <a:close/>
                <a:moveTo>
                  <a:pt x="52" y="122"/>
                </a:moveTo>
                <a:cubicBezTo>
                  <a:pt x="52" y="122"/>
                  <a:pt x="52" y="122"/>
                  <a:pt x="53" y="122"/>
                </a:cubicBezTo>
                <a:cubicBezTo>
                  <a:pt x="52" y="122"/>
                  <a:pt x="52" y="122"/>
                  <a:pt x="52" y="122"/>
                </a:cubicBezTo>
                <a:cubicBezTo>
                  <a:pt x="52" y="122"/>
                  <a:pt x="52" y="122"/>
                  <a:pt x="52" y="122"/>
                </a:cubicBezTo>
                <a:close/>
                <a:moveTo>
                  <a:pt x="154" y="56"/>
                </a:moveTo>
                <a:cubicBezTo>
                  <a:pt x="159" y="53"/>
                  <a:pt x="164" y="50"/>
                  <a:pt x="169" y="48"/>
                </a:cubicBezTo>
                <a:cubicBezTo>
                  <a:pt x="171" y="47"/>
                  <a:pt x="173" y="46"/>
                  <a:pt x="176" y="45"/>
                </a:cubicBezTo>
                <a:cubicBezTo>
                  <a:pt x="162" y="52"/>
                  <a:pt x="149" y="59"/>
                  <a:pt x="136" y="67"/>
                </a:cubicBezTo>
                <a:cubicBezTo>
                  <a:pt x="137" y="65"/>
                  <a:pt x="139" y="64"/>
                  <a:pt x="141" y="63"/>
                </a:cubicBezTo>
                <a:cubicBezTo>
                  <a:pt x="145" y="61"/>
                  <a:pt x="150" y="58"/>
                  <a:pt x="154" y="56"/>
                </a:cubicBezTo>
                <a:close/>
                <a:moveTo>
                  <a:pt x="296" y="7"/>
                </a:moveTo>
                <a:cubicBezTo>
                  <a:pt x="296" y="6"/>
                  <a:pt x="296" y="6"/>
                  <a:pt x="295" y="6"/>
                </a:cubicBezTo>
                <a:cubicBezTo>
                  <a:pt x="295" y="5"/>
                  <a:pt x="296" y="5"/>
                  <a:pt x="297" y="6"/>
                </a:cubicBezTo>
                <a:cubicBezTo>
                  <a:pt x="297" y="6"/>
                  <a:pt x="296" y="6"/>
                  <a:pt x="296" y="6"/>
                </a:cubicBezTo>
                <a:cubicBezTo>
                  <a:pt x="296" y="7"/>
                  <a:pt x="296" y="7"/>
                  <a:pt x="296" y="7"/>
                </a:cubicBezTo>
                <a:close/>
                <a:moveTo>
                  <a:pt x="304" y="2"/>
                </a:moveTo>
                <a:cubicBezTo>
                  <a:pt x="304" y="2"/>
                  <a:pt x="304" y="2"/>
                  <a:pt x="304" y="2"/>
                </a:cubicBezTo>
                <a:cubicBezTo>
                  <a:pt x="304" y="2"/>
                  <a:pt x="304" y="2"/>
                  <a:pt x="303" y="2"/>
                </a:cubicBezTo>
                <a:cubicBezTo>
                  <a:pt x="303" y="2"/>
                  <a:pt x="304" y="2"/>
                  <a:pt x="304" y="2"/>
                </a:cubicBezTo>
                <a:close/>
                <a:moveTo>
                  <a:pt x="304" y="3"/>
                </a:moveTo>
                <a:cubicBezTo>
                  <a:pt x="304" y="3"/>
                  <a:pt x="305" y="3"/>
                  <a:pt x="306" y="2"/>
                </a:cubicBezTo>
                <a:cubicBezTo>
                  <a:pt x="306" y="3"/>
                  <a:pt x="306" y="3"/>
                  <a:pt x="307" y="3"/>
                </a:cubicBezTo>
                <a:cubicBezTo>
                  <a:pt x="307" y="3"/>
                  <a:pt x="308" y="3"/>
                  <a:pt x="308" y="4"/>
                </a:cubicBezTo>
                <a:cubicBezTo>
                  <a:pt x="312" y="6"/>
                  <a:pt x="315" y="9"/>
                  <a:pt x="318" y="12"/>
                </a:cubicBezTo>
                <a:cubicBezTo>
                  <a:pt x="319" y="12"/>
                  <a:pt x="319" y="12"/>
                  <a:pt x="319" y="13"/>
                </a:cubicBezTo>
                <a:cubicBezTo>
                  <a:pt x="318" y="16"/>
                  <a:pt x="317" y="20"/>
                  <a:pt x="317" y="24"/>
                </a:cubicBezTo>
                <a:cubicBezTo>
                  <a:pt x="316" y="27"/>
                  <a:pt x="316" y="30"/>
                  <a:pt x="316" y="33"/>
                </a:cubicBezTo>
                <a:cubicBezTo>
                  <a:pt x="316" y="29"/>
                  <a:pt x="316" y="26"/>
                  <a:pt x="315" y="23"/>
                </a:cubicBezTo>
                <a:cubicBezTo>
                  <a:pt x="315" y="22"/>
                  <a:pt x="315" y="22"/>
                  <a:pt x="314" y="23"/>
                </a:cubicBezTo>
                <a:cubicBezTo>
                  <a:pt x="314" y="31"/>
                  <a:pt x="314" y="39"/>
                  <a:pt x="314" y="47"/>
                </a:cubicBezTo>
                <a:cubicBezTo>
                  <a:pt x="313" y="48"/>
                  <a:pt x="313" y="48"/>
                  <a:pt x="312" y="48"/>
                </a:cubicBezTo>
                <a:cubicBezTo>
                  <a:pt x="312" y="47"/>
                  <a:pt x="312" y="46"/>
                  <a:pt x="312" y="45"/>
                </a:cubicBezTo>
                <a:cubicBezTo>
                  <a:pt x="312" y="44"/>
                  <a:pt x="311" y="44"/>
                  <a:pt x="311" y="45"/>
                </a:cubicBezTo>
                <a:cubicBezTo>
                  <a:pt x="311" y="46"/>
                  <a:pt x="311" y="47"/>
                  <a:pt x="311" y="48"/>
                </a:cubicBezTo>
                <a:cubicBezTo>
                  <a:pt x="311" y="48"/>
                  <a:pt x="311" y="48"/>
                  <a:pt x="311" y="48"/>
                </a:cubicBezTo>
                <a:cubicBezTo>
                  <a:pt x="311" y="45"/>
                  <a:pt x="310" y="43"/>
                  <a:pt x="310" y="40"/>
                </a:cubicBezTo>
                <a:cubicBezTo>
                  <a:pt x="310" y="38"/>
                  <a:pt x="310" y="36"/>
                  <a:pt x="310" y="34"/>
                </a:cubicBezTo>
                <a:cubicBezTo>
                  <a:pt x="310" y="34"/>
                  <a:pt x="310" y="34"/>
                  <a:pt x="310" y="34"/>
                </a:cubicBezTo>
                <a:cubicBezTo>
                  <a:pt x="310" y="36"/>
                  <a:pt x="310" y="37"/>
                  <a:pt x="310" y="39"/>
                </a:cubicBezTo>
                <a:cubicBezTo>
                  <a:pt x="310" y="39"/>
                  <a:pt x="311" y="39"/>
                  <a:pt x="311" y="39"/>
                </a:cubicBezTo>
                <a:cubicBezTo>
                  <a:pt x="311" y="34"/>
                  <a:pt x="311" y="29"/>
                  <a:pt x="310" y="24"/>
                </a:cubicBezTo>
                <a:cubicBezTo>
                  <a:pt x="310" y="21"/>
                  <a:pt x="310" y="18"/>
                  <a:pt x="310" y="15"/>
                </a:cubicBezTo>
                <a:cubicBezTo>
                  <a:pt x="311" y="14"/>
                  <a:pt x="313" y="13"/>
                  <a:pt x="314" y="13"/>
                </a:cubicBezTo>
                <a:cubicBezTo>
                  <a:pt x="314" y="13"/>
                  <a:pt x="314" y="12"/>
                  <a:pt x="314" y="12"/>
                </a:cubicBezTo>
                <a:cubicBezTo>
                  <a:pt x="312" y="13"/>
                  <a:pt x="311" y="13"/>
                  <a:pt x="310" y="13"/>
                </a:cubicBezTo>
                <a:cubicBezTo>
                  <a:pt x="310" y="13"/>
                  <a:pt x="310" y="12"/>
                  <a:pt x="310" y="12"/>
                </a:cubicBezTo>
                <a:cubicBezTo>
                  <a:pt x="310" y="11"/>
                  <a:pt x="309" y="11"/>
                  <a:pt x="309" y="12"/>
                </a:cubicBezTo>
                <a:cubicBezTo>
                  <a:pt x="309" y="12"/>
                  <a:pt x="309" y="13"/>
                  <a:pt x="309" y="13"/>
                </a:cubicBezTo>
                <a:cubicBezTo>
                  <a:pt x="305" y="13"/>
                  <a:pt x="301" y="14"/>
                  <a:pt x="297" y="15"/>
                </a:cubicBezTo>
                <a:cubicBezTo>
                  <a:pt x="297" y="12"/>
                  <a:pt x="298" y="9"/>
                  <a:pt x="298" y="6"/>
                </a:cubicBezTo>
                <a:cubicBezTo>
                  <a:pt x="300" y="5"/>
                  <a:pt x="301" y="4"/>
                  <a:pt x="303" y="3"/>
                </a:cubicBezTo>
                <a:cubicBezTo>
                  <a:pt x="304" y="5"/>
                  <a:pt x="305" y="6"/>
                  <a:pt x="306" y="7"/>
                </a:cubicBezTo>
                <a:cubicBezTo>
                  <a:pt x="306" y="7"/>
                  <a:pt x="306" y="7"/>
                  <a:pt x="306" y="7"/>
                </a:cubicBezTo>
                <a:cubicBezTo>
                  <a:pt x="305" y="5"/>
                  <a:pt x="304" y="4"/>
                  <a:pt x="304" y="3"/>
                </a:cubicBezTo>
                <a:close/>
                <a:moveTo>
                  <a:pt x="337" y="123"/>
                </a:moveTo>
                <a:cubicBezTo>
                  <a:pt x="337" y="123"/>
                  <a:pt x="337" y="123"/>
                  <a:pt x="337" y="123"/>
                </a:cubicBezTo>
                <a:cubicBezTo>
                  <a:pt x="337" y="123"/>
                  <a:pt x="337" y="123"/>
                  <a:pt x="337" y="123"/>
                </a:cubicBezTo>
                <a:cubicBezTo>
                  <a:pt x="337" y="123"/>
                  <a:pt x="337" y="123"/>
                  <a:pt x="337" y="123"/>
                </a:cubicBezTo>
                <a:cubicBezTo>
                  <a:pt x="337" y="123"/>
                  <a:pt x="337" y="123"/>
                  <a:pt x="337" y="123"/>
                </a:cubicBezTo>
                <a:close/>
                <a:moveTo>
                  <a:pt x="342" y="142"/>
                </a:moveTo>
                <a:cubicBezTo>
                  <a:pt x="342" y="142"/>
                  <a:pt x="342" y="142"/>
                  <a:pt x="342" y="142"/>
                </a:cubicBezTo>
                <a:cubicBezTo>
                  <a:pt x="342" y="142"/>
                  <a:pt x="342" y="142"/>
                  <a:pt x="342" y="142"/>
                </a:cubicBezTo>
                <a:cubicBezTo>
                  <a:pt x="342" y="142"/>
                  <a:pt x="342" y="142"/>
                  <a:pt x="342" y="142"/>
                </a:cubicBezTo>
                <a:close/>
                <a:moveTo>
                  <a:pt x="361" y="159"/>
                </a:moveTo>
                <a:cubicBezTo>
                  <a:pt x="361" y="160"/>
                  <a:pt x="361" y="161"/>
                  <a:pt x="361" y="162"/>
                </a:cubicBezTo>
                <a:cubicBezTo>
                  <a:pt x="361" y="162"/>
                  <a:pt x="361" y="162"/>
                  <a:pt x="361" y="162"/>
                </a:cubicBezTo>
                <a:cubicBezTo>
                  <a:pt x="361" y="161"/>
                  <a:pt x="361" y="160"/>
                  <a:pt x="361" y="159"/>
                </a:cubicBezTo>
                <a:close/>
                <a:moveTo>
                  <a:pt x="361" y="163"/>
                </a:moveTo>
                <a:cubicBezTo>
                  <a:pt x="361" y="162"/>
                  <a:pt x="361" y="162"/>
                  <a:pt x="361" y="162"/>
                </a:cubicBezTo>
                <a:cubicBezTo>
                  <a:pt x="364" y="174"/>
                  <a:pt x="366" y="187"/>
                  <a:pt x="368" y="199"/>
                </a:cubicBezTo>
                <a:cubicBezTo>
                  <a:pt x="367" y="193"/>
                  <a:pt x="365" y="187"/>
                  <a:pt x="364" y="181"/>
                </a:cubicBezTo>
                <a:cubicBezTo>
                  <a:pt x="364" y="181"/>
                  <a:pt x="364" y="181"/>
                  <a:pt x="364" y="180"/>
                </a:cubicBezTo>
                <a:cubicBezTo>
                  <a:pt x="364" y="180"/>
                  <a:pt x="364" y="180"/>
                  <a:pt x="363" y="180"/>
                </a:cubicBezTo>
                <a:cubicBezTo>
                  <a:pt x="363" y="178"/>
                  <a:pt x="362" y="176"/>
                  <a:pt x="362" y="174"/>
                </a:cubicBezTo>
                <a:cubicBezTo>
                  <a:pt x="362" y="174"/>
                  <a:pt x="362" y="174"/>
                  <a:pt x="362" y="173"/>
                </a:cubicBezTo>
                <a:cubicBezTo>
                  <a:pt x="362" y="170"/>
                  <a:pt x="362" y="166"/>
                  <a:pt x="361" y="163"/>
                </a:cubicBezTo>
                <a:close/>
                <a:moveTo>
                  <a:pt x="389" y="230"/>
                </a:moveTo>
                <a:cubicBezTo>
                  <a:pt x="389" y="230"/>
                  <a:pt x="389" y="231"/>
                  <a:pt x="389" y="231"/>
                </a:cubicBezTo>
                <a:cubicBezTo>
                  <a:pt x="389" y="231"/>
                  <a:pt x="389" y="231"/>
                  <a:pt x="389" y="231"/>
                </a:cubicBezTo>
                <a:cubicBezTo>
                  <a:pt x="390" y="232"/>
                  <a:pt x="392" y="231"/>
                  <a:pt x="393" y="231"/>
                </a:cubicBezTo>
                <a:cubicBezTo>
                  <a:pt x="394" y="231"/>
                  <a:pt x="395" y="231"/>
                  <a:pt x="396" y="230"/>
                </a:cubicBezTo>
                <a:cubicBezTo>
                  <a:pt x="396" y="230"/>
                  <a:pt x="396" y="230"/>
                  <a:pt x="396" y="231"/>
                </a:cubicBezTo>
                <a:cubicBezTo>
                  <a:pt x="395" y="231"/>
                  <a:pt x="396" y="231"/>
                  <a:pt x="396" y="231"/>
                </a:cubicBezTo>
                <a:cubicBezTo>
                  <a:pt x="396" y="231"/>
                  <a:pt x="396" y="230"/>
                  <a:pt x="396" y="230"/>
                </a:cubicBezTo>
                <a:cubicBezTo>
                  <a:pt x="399" y="230"/>
                  <a:pt x="401" y="229"/>
                  <a:pt x="403" y="229"/>
                </a:cubicBezTo>
                <a:cubicBezTo>
                  <a:pt x="404" y="229"/>
                  <a:pt x="404" y="229"/>
                  <a:pt x="405" y="229"/>
                </a:cubicBezTo>
                <a:cubicBezTo>
                  <a:pt x="405" y="229"/>
                  <a:pt x="404" y="230"/>
                  <a:pt x="404" y="231"/>
                </a:cubicBezTo>
                <a:cubicBezTo>
                  <a:pt x="399" y="233"/>
                  <a:pt x="393" y="236"/>
                  <a:pt x="388" y="239"/>
                </a:cubicBezTo>
                <a:cubicBezTo>
                  <a:pt x="388" y="239"/>
                  <a:pt x="387" y="238"/>
                  <a:pt x="387" y="238"/>
                </a:cubicBezTo>
                <a:cubicBezTo>
                  <a:pt x="387" y="238"/>
                  <a:pt x="388" y="237"/>
                  <a:pt x="387" y="237"/>
                </a:cubicBezTo>
                <a:cubicBezTo>
                  <a:pt x="386" y="235"/>
                  <a:pt x="385" y="233"/>
                  <a:pt x="385" y="231"/>
                </a:cubicBezTo>
                <a:cubicBezTo>
                  <a:pt x="385" y="230"/>
                  <a:pt x="384" y="230"/>
                  <a:pt x="384" y="231"/>
                </a:cubicBezTo>
                <a:cubicBezTo>
                  <a:pt x="384" y="232"/>
                  <a:pt x="384" y="232"/>
                  <a:pt x="384" y="233"/>
                </a:cubicBezTo>
                <a:cubicBezTo>
                  <a:pt x="383" y="232"/>
                  <a:pt x="383" y="230"/>
                  <a:pt x="382" y="229"/>
                </a:cubicBezTo>
                <a:cubicBezTo>
                  <a:pt x="387" y="229"/>
                  <a:pt x="392" y="229"/>
                  <a:pt x="397" y="229"/>
                </a:cubicBezTo>
                <a:cubicBezTo>
                  <a:pt x="397" y="229"/>
                  <a:pt x="397" y="229"/>
                  <a:pt x="397" y="229"/>
                </a:cubicBezTo>
                <a:cubicBezTo>
                  <a:pt x="395" y="229"/>
                  <a:pt x="391" y="230"/>
                  <a:pt x="390" y="231"/>
                </a:cubicBezTo>
                <a:cubicBezTo>
                  <a:pt x="390" y="230"/>
                  <a:pt x="390" y="230"/>
                  <a:pt x="389" y="230"/>
                </a:cubicBezTo>
                <a:close/>
                <a:moveTo>
                  <a:pt x="401" y="243"/>
                </a:moveTo>
                <a:cubicBezTo>
                  <a:pt x="400" y="243"/>
                  <a:pt x="399" y="243"/>
                  <a:pt x="398" y="243"/>
                </a:cubicBezTo>
                <a:cubicBezTo>
                  <a:pt x="395" y="243"/>
                  <a:pt x="392" y="244"/>
                  <a:pt x="388" y="244"/>
                </a:cubicBezTo>
                <a:cubicBezTo>
                  <a:pt x="388" y="243"/>
                  <a:pt x="388" y="242"/>
                  <a:pt x="387" y="242"/>
                </a:cubicBezTo>
                <a:cubicBezTo>
                  <a:pt x="387" y="241"/>
                  <a:pt x="387" y="241"/>
                  <a:pt x="387" y="241"/>
                </a:cubicBezTo>
                <a:cubicBezTo>
                  <a:pt x="386" y="241"/>
                  <a:pt x="386" y="241"/>
                  <a:pt x="386" y="241"/>
                </a:cubicBezTo>
                <a:cubicBezTo>
                  <a:pt x="387" y="240"/>
                  <a:pt x="387" y="240"/>
                  <a:pt x="388" y="240"/>
                </a:cubicBezTo>
                <a:cubicBezTo>
                  <a:pt x="388" y="241"/>
                  <a:pt x="389" y="242"/>
                  <a:pt x="389" y="243"/>
                </a:cubicBezTo>
                <a:cubicBezTo>
                  <a:pt x="390" y="243"/>
                  <a:pt x="390" y="243"/>
                  <a:pt x="390" y="243"/>
                </a:cubicBezTo>
                <a:cubicBezTo>
                  <a:pt x="389" y="242"/>
                  <a:pt x="389" y="241"/>
                  <a:pt x="388" y="240"/>
                </a:cubicBezTo>
                <a:cubicBezTo>
                  <a:pt x="393" y="237"/>
                  <a:pt x="398" y="234"/>
                  <a:pt x="403" y="232"/>
                </a:cubicBezTo>
                <a:cubicBezTo>
                  <a:pt x="403" y="232"/>
                  <a:pt x="404" y="232"/>
                  <a:pt x="404" y="232"/>
                </a:cubicBezTo>
                <a:cubicBezTo>
                  <a:pt x="404" y="232"/>
                  <a:pt x="404" y="232"/>
                  <a:pt x="404" y="233"/>
                </a:cubicBezTo>
                <a:cubicBezTo>
                  <a:pt x="404" y="233"/>
                  <a:pt x="403" y="233"/>
                  <a:pt x="403" y="233"/>
                </a:cubicBezTo>
                <a:cubicBezTo>
                  <a:pt x="402" y="236"/>
                  <a:pt x="401" y="239"/>
                  <a:pt x="401" y="243"/>
                </a:cubicBezTo>
                <a:cubicBezTo>
                  <a:pt x="401" y="243"/>
                  <a:pt x="401" y="243"/>
                  <a:pt x="401" y="243"/>
                </a:cubicBezTo>
                <a:close/>
                <a:moveTo>
                  <a:pt x="476" y="303"/>
                </a:moveTo>
                <a:cubicBezTo>
                  <a:pt x="477" y="305"/>
                  <a:pt x="477" y="308"/>
                  <a:pt x="477" y="311"/>
                </a:cubicBezTo>
                <a:cubicBezTo>
                  <a:pt x="477" y="313"/>
                  <a:pt x="480" y="313"/>
                  <a:pt x="481" y="311"/>
                </a:cubicBezTo>
                <a:cubicBezTo>
                  <a:pt x="481" y="309"/>
                  <a:pt x="482" y="307"/>
                  <a:pt x="483" y="305"/>
                </a:cubicBezTo>
                <a:cubicBezTo>
                  <a:pt x="483" y="307"/>
                  <a:pt x="484" y="309"/>
                  <a:pt x="484" y="312"/>
                </a:cubicBezTo>
                <a:cubicBezTo>
                  <a:pt x="484" y="312"/>
                  <a:pt x="484" y="312"/>
                  <a:pt x="484" y="312"/>
                </a:cubicBezTo>
                <a:cubicBezTo>
                  <a:pt x="484" y="313"/>
                  <a:pt x="484" y="314"/>
                  <a:pt x="483" y="314"/>
                </a:cubicBezTo>
                <a:cubicBezTo>
                  <a:pt x="482" y="315"/>
                  <a:pt x="481" y="315"/>
                  <a:pt x="480" y="316"/>
                </a:cubicBezTo>
                <a:cubicBezTo>
                  <a:pt x="479" y="316"/>
                  <a:pt x="478" y="315"/>
                  <a:pt x="478" y="315"/>
                </a:cubicBezTo>
                <a:cubicBezTo>
                  <a:pt x="470" y="315"/>
                  <a:pt x="466" y="318"/>
                  <a:pt x="463" y="322"/>
                </a:cubicBezTo>
                <a:cubicBezTo>
                  <a:pt x="464" y="316"/>
                  <a:pt x="466" y="309"/>
                  <a:pt x="465" y="303"/>
                </a:cubicBezTo>
                <a:cubicBezTo>
                  <a:pt x="465" y="302"/>
                  <a:pt x="466" y="302"/>
                  <a:pt x="466" y="301"/>
                </a:cubicBezTo>
                <a:cubicBezTo>
                  <a:pt x="466" y="306"/>
                  <a:pt x="466" y="310"/>
                  <a:pt x="466" y="315"/>
                </a:cubicBezTo>
                <a:cubicBezTo>
                  <a:pt x="466" y="317"/>
                  <a:pt x="470" y="317"/>
                  <a:pt x="470" y="315"/>
                </a:cubicBezTo>
                <a:cubicBezTo>
                  <a:pt x="470" y="311"/>
                  <a:pt x="470" y="308"/>
                  <a:pt x="470" y="305"/>
                </a:cubicBezTo>
                <a:cubicBezTo>
                  <a:pt x="470" y="307"/>
                  <a:pt x="470" y="309"/>
                  <a:pt x="471" y="312"/>
                </a:cubicBezTo>
                <a:cubicBezTo>
                  <a:pt x="471" y="314"/>
                  <a:pt x="474" y="315"/>
                  <a:pt x="475" y="312"/>
                </a:cubicBezTo>
                <a:cubicBezTo>
                  <a:pt x="475" y="309"/>
                  <a:pt x="476" y="306"/>
                  <a:pt x="476" y="303"/>
                </a:cubicBezTo>
                <a:close/>
                <a:moveTo>
                  <a:pt x="494" y="357"/>
                </a:moveTo>
                <a:cubicBezTo>
                  <a:pt x="492" y="361"/>
                  <a:pt x="490" y="357"/>
                  <a:pt x="489" y="353"/>
                </a:cubicBezTo>
                <a:cubicBezTo>
                  <a:pt x="492" y="344"/>
                  <a:pt x="491" y="334"/>
                  <a:pt x="491" y="325"/>
                </a:cubicBezTo>
                <a:cubicBezTo>
                  <a:pt x="492" y="326"/>
                  <a:pt x="492" y="328"/>
                  <a:pt x="493" y="329"/>
                </a:cubicBezTo>
                <a:cubicBezTo>
                  <a:pt x="495" y="333"/>
                  <a:pt x="496" y="337"/>
                  <a:pt x="497" y="341"/>
                </a:cubicBezTo>
                <a:cubicBezTo>
                  <a:pt x="496" y="344"/>
                  <a:pt x="496" y="348"/>
                  <a:pt x="496" y="352"/>
                </a:cubicBezTo>
                <a:cubicBezTo>
                  <a:pt x="496" y="353"/>
                  <a:pt x="495" y="355"/>
                  <a:pt x="494" y="357"/>
                </a:cubicBezTo>
                <a:close/>
                <a:moveTo>
                  <a:pt x="460" y="328"/>
                </a:moveTo>
                <a:cubicBezTo>
                  <a:pt x="460" y="327"/>
                  <a:pt x="460" y="326"/>
                  <a:pt x="460" y="324"/>
                </a:cubicBezTo>
                <a:cubicBezTo>
                  <a:pt x="461" y="325"/>
                  <a:pt x="461" y="325"/>
                  <a:pt x="461" y="325"/>
                </a:cubicBezTo>
                <a:cubicBezTo>
                  <a:pt x="461" y="326"/>
                  <a:pt x="460" y="327"/>
                  <a:pt x="460" y="329"/>
                </a:cubicBezTo>
                <a:cubicBezTo>
                  <a:pt x="460" y="329"/>
                  <a:pt x="460" y="328"/>
                  <a:pt x="460" y="328"/>
                </a:cubicBezTo>
                <a:close/>
                <a:moveTo>
                  <a:pt x="459" y="333"/>
                </a:moveTo>
                <a:cubicBezTo>
                  <a:pt x="459" y="336"/>
                  <a:pt x="459" y="339"/>
                  <a:pt x="459" y="343"/>
                </a:cubicBezTo>
                <a:cubicBezTo>
                  <a:pt x="459" y="343"/>
                  <a:pt x="459" y="343"/>
                  <a:pt x="459" y="343"/>
                </a:cubicBezTo>
                <a:cubicBezTo>
                  <a:pt x="459" y="345"/>
                  <a:pt x="459" y="347"/>
                  <a:pt x="459" y="349"/>
                </a:cubicBezTo>
                <a:cubicBezTo>
                  <a:pt x="459" y="343"/>
                  <a:pt x="459" y="338"/>
                  <a:pt x="459" y="333"/>
                </a:cubicBezTo>
                <a:close/>
                <a:moveTo>
                  <a:pt x="459" y="355"/>
                </a:moveTo>
                <a:cubicBezTo>
                  <a:pt x="459" y="352"/>
                  <a:pt x="459" y="349"/>
                  <a:pt x="459" y="345"/>
                </a:cubicBezTo>
                <a:cubicBezTo>
                  <a:pt x="459" y="348"/>
                  <a:pt x="459" y="351"/>
                  <a:pt x="459" y="353"/>
                </a:cubicBezTo>
                <a:cubicBezTo>
                  <a:pt x="459" y="354"/>
                  <a:pt x="459" y="355"/>
                  <a:pt x="459" y="355"/>
                </a:cubicBezTo>
                <a:close/>
                <a:moveTo>
                  <a:pt x="459" y="357"/>
                </a:moveTo>
                <a:cubicBezTo>
                  <a:pt x="459" y="358"/>
                  <a:pt x="459" y="359"/>
                  <a:pt x="459" y="359"/>
                </a:cubicBezTo>
                <a:cubicBezTo>
                  <a:pt x="459" y="358"/>
                  <a:pt x="459" y="357"/>
                  <a:pt x="459" y="356"/>
                </a:cubicBezTo>
                <a:cubicBezTo>
                  <a:pt x="459" y="356"/>
                  <a:pt x="459" y="357"/>
                  <a:pt x="459" y="357"/>
                </a:cubicBezTo>
                <a:close/>
                <a:moveTo>
                  <a:pt x="460" y="359"/>
                </a:moveTo>
                <a:cubicBezTo>
                  <a:pt x="460" y="360"/>
                  <a:pt x="461" y="361"/>
                  <a:pt x="461" y="362"/>
                </a:cubicBezTo>
                <a:cubicBezTo>
                  <a:pt x="461" y="363"/>
                  <a:pt x="460" y="363"/>
                  <a:pt x="460" y="363"/>
                </a:cubicBezTo>
                <a:cubicBezTo>
                  <a:pt x="460" y="362"/>
                  <a:pt x="460" y="360"/>
                  <a:pt x="460" y="359"/>
                </a:cubicBezTo>
                <a:close/>
                <a:moveTo>
                  <a:pt x="460" y="357"/>
                </a:moveTo>
                <a:cubicBezTo>
                  <a:pt x="460" y="353"/>
                  <a:pt x="460" y="348"/>
                  <a:pt x="460" y="343"/>
                </a:cubicBezTo>
                <a:cubicBezTo>
                  <a:pt x="461" y="338"/>
                  <a:pt x="463" y="333"/>
                  <a:pt x="466" y="328"/>
                </a:cubicBezTo>
                <a:cubicBezTo>
                  <a:pt x="465" y="335"/>
                  <a:pt x="463" y="345"/>
                  <a:pt x="465" y="352"/>
                </a:cubicBezTo>
                <a:cubicBezTo>
                  <a:pt x="464" y="356"/>
                  <a:pt x="463" y="360"/>
                  <a:pt x="461" y="362"/>
                </a:cubicBezTo>
                <a:cubicBezTo>
                  <a:pt x="461" y="360"/>
                  <a:pt x="460" y="359"/>
                  <a:pt x="460" y="357"/>
                </a:cubicBezTo>
                <a:close/>
                <a:moveTo>
                  <a:pt x="467" y="335"/>
                </a:moveTo>
                <a:cubicBezTo>
                  <a:pt x="467" y="334"/>
                  <a:pt x="467" y="330"/>
                  <a:pt x="467" y="327"/>
                </a:cubicBezTo>
                <a:cubicBezTo>
                  <a:pt x="468" y="327"/>
                  <a:pt x="468" y="326"/>
                  <a:pt x="468" y="326"/>
                </a:cubicBezTo>
                <a:cubicBezTo>
                  <a:pt x="468" y="327"/>
                  <a:pt x="468" y="327"/>
                  <a:pt x="468" y="327"/>
                </a:cubicBezTo>
                <a:cubicBezTo>
                  <a:pt x="468" y="329"/>
                  <a:pt x="467" y="337"/>
                  <a:pt x="466" y="345"/>
                </a:cubicBezTo>
                <a:cubicBezTo>
                  <a:pt x="466" y="342"/>
                  <a:pt x="466" y="339"/>
                  <a:pt x="467" y="335"/>
                </a:cubicBezTo>
                <a:close/>
                <a:moveTo>
                  <a:pt x="468" y="325"/>
                </a:moveTo>
                <a:cubicBezTo>
                  <a:pt x="468" y="324"/>
                  <a:pt x="468" y="324"/>
                  <a:pt x="468" y="325"/>
                </a:cubicBezTo>
                <a:cubicBezTo>
                  <a:pt x="468" y="325"/>
                  <a:pt x="468" y="325"/>
                  <a:pt x="468" y="325"/>
                </a:cubicBezTo>
                <a:close/>
                <a:moveTo>
                  <a:pt x="469" y="323"/>
                </a:moveTo>
                <a:cubicBezTo>
                  <a:pt x="469" y="322"/>
                  <a:pt x="468" y="322"/>
                  <a:pt x="468" y="323"/>
                </a:cubicBezTo>
                <a:cubicBezTo>
                  <a:pt x="467" y="324"/>
                  <a:pt x="467" y="325"/>
                  <a:pt x="467" y="327"/>
                </a:cubicBezTo>
                <a:cubicBezTo>
                  <a:pt x="464" y="331"/>
                  <a:pt x="461" y="336"/>
                  <a:pt x="460" y="341"/>
                </a:cubicBezTo>
                <a:cubicBezTo>
                  <a:pt x="460" y="338"/>
                  <a:pt x="460" y="334"/>
                  <a:pt x="460" y="331"/>
                </a:cubicBezTo>
                <a:cubicBezTo>
                  <a:pt x="460" y="329"/>
                  <a:pt x="461" y="326"/>
                  <a:pt x="462" y="324"/>
                </a:cubicBezTo>
                <a:cubicBezTo>
                  <a:pt x="462" y="324"/>
                  <a:pt x="462" y="324"/>
                  <a:pt x="462" y="324"/>
                </a:cubicBezTo>
                <a:cubicBezTo>
                  <a:pt x="462" y="324"/>
                  <a:pt x="462" y="324"/>
                  <a:pt x="463" y="323"/>
                </a:cubicBezTo>
                <a:cubicBezTo>
                  <a:pt x="463" y="323"/>
                  <a:pt x="463" y="323"/>
                  <a:pt x="463" y="323"/>
                </a:cubicBezTo>
                <a:cubicBezTo>
                  <a:pt x="466" y="317"/>
                  <a:pt x="472" y="315"/>
                  <a:pt x="479" y="316"/>
                </a:cubicBezTo>
                <a:cubicBezTo>
                  <a:pt x="477" y="317"/>
                  <a:pt x="476" y="318"/>
                  <a:pt x="475" y="319"/>
                </a:cubicBezTo>
                <a:cubicBezTo>
                  <a:pt x="472" y="320"/>
                  <a:pt x="471" y="322"/>
                  <a:pt x="469" y="324"/>
                </a:cubicBezTo>
                <a:cubicBezTo>
                  <a:pt x="469" y="324"/>
                  <a:pt x="469" y="323"/>
                  <a:pt x="469" y="323"/>
                </a:cubicBezTo>
                <a:close/>
                <a:moveTo>
                  <a:pt x="461" y="306"/>
                </a:moveTo>
                <a:cubicBezTo>
                  <a:pt x="461" y="305"/>
                  <a:pt x="461" y="304"/>
                  <a:pt x="461" y="303"/>
                </a:cubicBezTo>
                <a:cubicBezTo>
                  <a:pt x="461" y="302"/>
                  <a:pt x="460" y="302"/>
                  <a:pt x="460" y="301"/>
                </a:cubicBezTo>
                <a:cubicBezTo>
                  <a:pt x="460" y="301"/>
                  <a:pt x="461" y="300"/>
                  <a:pt x="461" y="299"/>
                </a:cubicBezTo>
                <a:cubicBezTo>
                  <a:pt x="461" y="300"/>
                  <a:pt x="461" y="302"/>
                  <a:pt x="461" y="303"/>
                </a:cubicBezTo>
                <a:cubicBezTo>
                  <a:pt x="461" y="304"/>
                  <a:pt x="461" y="305"/>
                  <a:pt x="461" y="306"/>
                </a:cubicBezTo>
                <a:close/>
                <a:moveTo>
                  <a:pt x="452" y="326"/>
                </a:moveTo>
                <a:cubicBezTo>
                  <a:pt x="452" y="327"/>
                  <a:pt x="452" y="328"/>
                  <a:pt x="452" y="329"/>
                </a:cubicBezTo>
                <a:cubicBezTo>
                  <a:pt x="452" y="331"/>
                  <a:pt x="452" y="332"/>
                  <a:pt x="452" y="333"/>
                </a:cubicBezTo>
                <a:cubicBezTo>
                  <a:pt x="452" y="331"/>
                  <a:pt x="452" y="328"/>
                  <a:pt x="452" y="326"/>
                </a:cubicBezTo>
                <a:close/>
                <a:moveTo>
                  <a:pt x="449" y="365"/>
                </a:moveTo>
                <a:cubicBezTo>
                  <a:pt x="449" y="365"/>
                  <a:pt x="449" y="365"/>
                  <a:pt x="449" y="365"/>
                </a:cubicBezTo>
                <a:cubicBezTo>
                  <a:pt x="450" y="365"/>
                  <a:pt x="450" y="365"/>
                  <a:pt x="450" y="365"/>
                </a:cubicBezTo>
                <a:cubicBezTo>
                  <a:pt x="450" y="365"/>
                  <a:pt x="450" y="365"/>
                  <a:pt x="450" y="364"/>
                </a:cubicBezTo>
                <a:cubicBezTo>
                  <a:pt x="450" y="365"/>
                  <a:pt x="450" y="365"/>
                  <a:pt x="451" y="365"/>
                </a:cubicBezTo>
                <a:cubicBezTo>
                  <a:pt x="451" y="365"/>
                  <a:pt x="451" y="365"/>
                  <a:pt x="451" y="365"/>
                </a:cubicBezTo>
                <a:cubicBezTo>
                  <a:pt x="451" y="365"/>
                  <a:pt x="451" y="365"/>
                  <a:pt x="451" y="366"/>
                </a:cubicBezTo>
                <a:cubicBezTo>
                  <a:pt x="451" y="366"/>
                  <a:pt x="451" y="366"/>
                  <a:pt x="451" y="366"/>
                </a:cubicBezTo>
                <a:cubicBezTo>
                  <a:pt x="450" y="366"/>
                  <a:pt x="449" y="366"/>
                  <a:pt x="449" y="366"/>
                </a:cubicBezTo>
                <a:cubicBezTo>
                  <a:pt x="449" y="365"/>
                  <a:pt x="449" y="365"/>
                  <a:pt x="449" y="365"/>
                </a:cubicBezTo>
                <a:close/>
                <a:moveTo>
                  <a:pt x="455" y="365"/>
                </a:moveTo>
                <a:cubicBezTo>
                  <a:pt x="456" y="365"/>
                  <a:pt x="456" y="365"/>
                  <a:pt x="457" y="365"/>
                </a:cubicBezTo>
                <a:cubicBezTo>
                  <a:pt x="456" y="365"/>
                  <a:pt x="455" y="365"/>
                  <a:pt x="455" y="365"/>
                </a:cubicBezTo>
                <a:cubicBezTo>
                  <a:pt x="455" y="365"/>
                  <a:pt x="455" y="365"/>
                  <a:pt x="455" y="365"/>
                </a:cubicBezTo>
                <a:close/>
                <a:moveTo>
                  <a:pt x="455" y="365"/>
                </a:moveTo>
                <a:cubicBezTo>
                  <a:pt x="456" y="358"/>
                  <a:pt x="457" y="351"/>
                  <a:pt x="458" y="344"/>
                </a:cubicBezTo>
                <a:cubicBezTo>
                  <a:pt x="458" y="351"/>
                  <a:pt x="459" y="358"/>
                  <a:pt x="459" y="364"/>
                </a:cubicBezTo>
                <a:cubicBezTo>
                  <a:pt x="459" y="364"/>
                  <a:pt x="459" y="364"/>
                  <a:pt x="459" y="364"/>
                </a:cubicBezTo>
                <a:cubicBezTo>
                  <a:pt x="459" y="365"/>
                  <a:pt x="459" y="365"/>
                  <a:pt x="459" y="365"/>
                </a:cubicBezTo>
                <a:cubicBezTo>
                  <a:pt x="459" y="365"/>
                  <a:pt x="459" y="365"/>
                  <a:pt x="458" y="365"/>
                </a:cubicBezTo>
                <a:cubicBezTo>
                  <a:pt x="457" y="365"/>
                  <a:pt x="456" y="365"/>
                  <a:pt x="455" y="365"/>
                </a:cubicBezTo>
                <a:close/>
                <a:moveTo>
                  <a:pt x="460" y="366"/>
                </a:moveTo>
                <a:cubicBezTo>
                  <a:pt x="461" y="366"/>
                  <a:pt x="462" y="366"/>
                  <a:pt x="463" y="366"/>
                </a:cubicBezTo>
                <a:cubicBezTo>
                  <a:pt x="463" y="366"/>
                  <a:pt x="463" y="366"/>
                  <a:pt x="463" y="367"/>
                </a:cubicBezTo>
                <a:cubicBezTo>
                  <a:pt x="462" y="366"/>
                  <a:pt x="461" y="366"/>
                  <a:pt x="460" y="366"/>
                </a:cubicBezTo>
                <a:cubicBezTo>
                  <a:pt x="460" y="366"/>
                  <a:pt x="460" y="366"/>
                  <a:pt x="460" y="366"/>
                </a:cubicBezTo>
                <a:close/>
                <a:moveTo>
                  <a:pt x="460" y="365"/>
                </a:moveTo>
                <a:cubicBezTo>
                  <a:pt x="460" y="365"/>
                  <a:pt x="460" y="365"/>
                  <a:pt x="460" y="364"/>
                </a:cubicBezTo>
                <a:cubicBezTo>
                  <a:pt x="460" y="364"/>
                  <a:pt x="461" y="364"/>
                  <a:pt x="462" y="363"/>
                </a:cubicBezTo>
                <a:cubicBezTo>
                  <a:pt x="462" y="364"/>
                  <a:pt x="462" y="365"/>
                  <a:pt x="463" y="365"/>
                </a:cubicBezTo>
                <a:cubicBezTo>
                  <a:pt x="462" y="365"/>
                  <a:pt x="461" y="365"/>
                  <a:pt x="460" y="365"/>
                </a:cubicBezTo>
                <a:close/>
                <a:moveTo>
                  <a:pt x="462" y="363"/>
                </a:moveTo>
                <a:cubicBezTo>
                  <a:pt x="463" y="361"/>
                  <a:pt x="464" y="356"/>
                  <a:pt x="465" y="353"/>
                </a:cubicBezTo>
                <a:cubicBezTo>
                  <a:pt x="465" y="357"/>
                  <a:pt x="467" y="361"/>
                  <a:pt x="469" y="364"/>
                </a:cubicBezTo>
                <a:cubicBezTo>
                  <a:pt x="469" y="364"/>
                  <a:pt x="470" y="364"/>
                  <a:pt x="470" y="364"/>
                </a:cubicBezTo>
                <a:cubicBezTo>
                  <a:pt x="471" y="362"/>
                  <a:pt x="472" y="361"/>
                  <a:pt x="473" y="360"/>
                </a:cubicBezTo>
                <a:cubicBezTo>
                  <a:pt x="473" y="362"/>
                  <a:pt x="474" y="363"/>
                  <a:pt x="475" y="365"/>
                </a:cubicBezTo>
                <a:cubicBezTo>
                  <a:pt x="471" y="365"/>
                  <a:pt x="467" y="365"/>
                  <a:pt x="463" y="365"/>
                </a:cubicBezTo>
                <a:cubicBezTo>
                  <a:pt x="463" y="364"/>
                  <a:pt x="462" y="364"/>
                  <a:pt x="462" y="363"/>
                </a:cubicBezTo>
                <a:close/>
                <a:moveTo>
                  <a:pt x="475" y="330"/>
                </a:moveTo>
                <a:cubicBezTo>
                  <a:pt x="475" y="329"/>
                  <a:pt x="475" y="324"/>
                  <a:pt x="475" y="324"/>
                </a:cubicBezTo>
                <a:cubicBezTo>
                  <a:pt x="476" y="328"/>
                  <a:pt x="476" y="333"/>
                  <a:pt x="476" y="337"/>
                </a:cubicBezTo>
                <a:cubicBezTo>
                  <a:pt x="476" y="342"/>
                  <a:pt x="476" y="346"/>
                  <a:pt x="475" y="350"/>
                </a:cubicBezTo>
                <a:cubicBezTo>
                  <a:pt x="475" y="352"/>
                  <a:pt x="474" y="354"/>
                  <a:pt x="473" y="356"/>
                </a:cubicBezTo>
                <a:cubicBezTo>
                  <a:pt x="472" y="348"/>
                  <a:pt x="474" y="338"/>
                  <a:pt x="475" y="330"/>
                </a:cubicBezTo>
                <a:close/>
                <a:moveTo>
                  <a:pt x="474" y="358"/>
                </a:moveTo>
                <a:cubicBezTo>
                  <a:pt x="479" y="348"/>
                  <a:pt x="477" y="333"/>
                  <a:pt x="476" y="322"/>
                </a:cubicBezTo>
                <a:cubicBezTo>
                  <a:pt x="476" y="321"/>
                  <a:pt x="475" y="321"/>
                  <a:pt x="475" y="322"/>
                </a:cubicBezTo>
                <a:cubicBezTo>
                  <a:pt x="474" y="332"/>
                  <a:pt x="469" y="347"/>
                  <a:pt x="472" y="358"/>
                </a:cubicBezTo>
                <a:cubicBezTo>
                  <a:pt x="471" y="361"/>
                  <a:pt x="469" y="362"/>
                  <a:pt x="467" y="358"/>
                </a:cubicBezTo>
                <a:cubicBezTo>
                  <a:pt x="466" y="354"/>
                  <a:pt x="466" y="351"/>
                  <a:pt x="466" y="347"/>
                </a:cubicBezTo>
                <a:cubicBezTo>
                  <a:pt x="467" y="340"/>
                  <a:pt x="469" y="332"/>
                  <a:pt x="469" y="325"/>
                </a:cubicBezTo>
                <a:cubicBezTo>
                  <a:pt x="470" y="323"/>
                  <a:pt x="471" y="322"/>
                  <a:pt x="473" y="321"/>
                </a:cubicBezTo>
                <a:cubicBezTo>
                  <a:pt x="474" y="319"/>
                  <a:pt x="477" y="317"/>
                  <a:pt x="479" y="316"/>
                </a:cubicBezTo>
                <a:cubicBezTo>
                  <a:pt x="480" y="316"/>
                  <a:pt x="480" y="316"/>
                  <a:pt x="481" y="316"/>
                </a:cubicBezTo>
                <a:cubicBezTo>
                  <a:pt x="482" y="317"/>
                  <a:pt x="482" y="317"/>
                  <a:pt x="483" y="317"/>
                </a:cubicBezTo>
                <a:cubicBezTo>
                  <a:pt x="481" y="328"/>
                  <a:pt x="479" y="341"/>
                  <a:pt x="481" y="352"/>
                </a:cubicBezTo>
                <a:cubicBezTo>
                  <a:pt x="481" y="353"/>
                  <a:pt x="480" y="354"/>
                  <a:pt x="480" y="355"/>
                </a:cubicBezTo>
                <a:cubicBezTo>
                  <a:pt x="480" y="357"/>
                  <a:pt x="479" y="359"/>
                  <a:pt x="478" y="361"/>
                </a:cubicBezTo>
                <a:cubicBezTo>
                  <a:pt x="475" y="366"/>
                  <a:pt x="474" y="361"/>
                  <a:pt x="474" y="358"/>
                </a:cubicBezTo>
                <a:close/>
                <a:moveTo>
                  <a:pt x="483" y="317"/>
                </a:moveTo>
                <a:cubicBezTo>
                  <a:pt x="482" y="316"/>
                  <a:pt x="481" y="316"/>
                  <a:pt x="480" y="316"/>
                </a:cubicBezTo>
                <a:cubicBezTo>
                  <a:pt x="481" y="315"/>
                  <a:pt x="482" y="315"/>
                  <a:pt x="483" y="315"/>
                </a:cubicBezTo>
                <a:cubicBezTo>
                  <a:pt x="483" y="315"/>
                  <a:pt x="483" y="316"/>
                  <a:pt x="483" y="317"/>
                </a:cubicBezTo>
                <a:close/>
                <a:moveTo>
                  <a:pt x="483" y="326"/>
                </a:moveTo>
                <a:cubicBezTo>
                  <a:pt x="483" y="324"/>
                  <a:pt x="483" y="323"/>
                  <a:pt x="484" y="321"/>
                </a:cubicBezTo>
                <a:cubicBezTo>
                  <a:pt x="484" y="328"/>
                  <a:pt x="483" y="336"/>
                  <a:pt x="483" y="343"/>
                </a:cubicBezTo>
                <a:cubicBezTo>
                  <a:pt x="482" y="345"/>
                  <a:pt x="482" y="346"/>
                  <a:pt x="482" y="348"/>
                </a:cubicBezTo>
                <a:cubicBezTo>
                  <a:pt x="481" y="341"/>
                  <a:pt x="482" y="333"/>
                  <a:pt x="483" y="326"/>
                </a:cubicBezTo>
                <a:close/>
                <a:moveTo>
                  <a:pt x="485" y="318"/>
                </a:moveTo>
                <a:cubicBezTo>
                  <a:pt x="487" y="320"/>
                  <a:pt x="488" y="321"/>
                  <a:pt x="490" y="323"/>
                </a:cubicBezTo>
                <a:cubicBezTo>
                  <a:pt x="488" y="333"/>
                  <a:pt x="486" y="344"/>
                  <a:pt x="488" y="353"/>
                </a:cubicBezTo>
                <a:cubicBezTo>
                  <a:pt x="488" y="353"/>
                  <a:pt x="488" y="353"/>
                  <a:pt x="488" y="353"/>
                </a:cubicBezTo>
                <a:cubicBezTo>
                  <a:pt x="488" y="356"/>
                  <a:pt x="486" y="357"/>
                  <a:pt x="485" y="359"/>
                </a:cubicBezTo>
                <a:cubicBezTo>
                  <a:pt x="483" y="357"/>
                  <a:pt x="483" y="355"/>
                  <a:pt x="482" y="352"/>
                </a:cubicBezTo>
                <a:cubicBezTo>
                  <a:pt x="485" y="342"/>
                  <a:pt x="485" y="329"/>
                  <a:pt x="485" y="318"/>
                </a:cubicBezTo>
                <a:close/>
                <a:moveTo>
                  <a:pt x="489" y="345"/>
                </a:moveTo>
                <a:cubicBezTo>
                  <a:pt x="489" y="338"/>
                  <a:pt x="490" y="331"/>
                  <a:pt x="490" y="324"/>
                </a:cubicBezTo>
                <a:cubicBezTo>
                  <a:pt x="490" y="324"/>
                  <a:pt x="490" y="324"/>
                  <a:pt x="490" y="325"/>
                </a:cubicBezTo>
                <a:cubicBezTo>
                  <a:pt x="490" y="329"/>
                  <a:pt x="490" y="336"/>
                  <a:pt x="490" y="341"/>
                </a:cubicBezTo>
                <a:cubicBezTo>
                  <a:pt x="490" y="344"/>
                  <a:pt x="489" y="346"/>
                  <a:pt x="489" y="349"/>
                </a:cubicBezTo>
                <a:cubicBezTo>
                  <a:pt x="489" y="347"/>
                  <a:pt x="489" y="346"/>
                  <a:pt x="489" y="345"/>
                </a:cubicBezTo>
                <a:close/>
                <a:moveTo>
                  <a:pt x="491" y="323"/>
                </a:moveTo>
                <a:cubicBezTo>
                  <a:pt x="491" y="323"/>
                  <a:pt x="491" y="323"/>
                  <a:pt x="491" y="323"/>
                </a:cubicBezTo>
                <a:cubicBezTo>
                  <a:pt x="491" y="323"/>
                  <a:pt x="491" y="322"/>
                  <a:pt x="491" y="322"/>
                </a:cubicBezTo>
                <a:cubicBezTo>
                  <a:pt x="491" y="322"/>
                  <a:pt x="491" y="323"/>
                  <a:pt x="491" y="323"/>
                </a:cubicBezTo>
                <a:close/>
                <a:moveTo>
                  <a:pt x="491" y="323"/>
                </a:moveTo>
                <a:cubicBezTo>
                  <a:pt x="491" y="322"/>
                  <a:pt x="491" y="321"/>
                  <a:pt x="491" y="320"/>
                </a:cubicBezTo>
                <a:cubicBezTo>
                  <a:pt x="491" y="319"/>
                  <a:pt x="490" y="319"/>
                  <a:pt x="490" y="320"/>
                </a:cubicBezTo>
                <a:cubicBezTo>
                  <a:pt x="490" y="321"/>
                  <a:pt x="490" y="321"/>
                  <a:pt x="490" y="322"/>
                </a:cubicBezTo>
                <a:cubicBezTo>
                  <a:pt x="488" y="320"/>
                  <a:pt x="487" y="319"/>
                  <a:pt x="485" y="317"/>
                </a:cubicBezTo>
                <a:cubicBezTo>
                  <a:pt x="485" y="316"/>
                  <a:pt x="485" y="315"/>
                  <a:pt x="485" y="315"/>
                </a:cubicBezTo>
                <a:cubicBezTo>
                  <a:pt x="487" y="314"/>
                  <a:pt x="488" y="315"/>
                  <a:pt x="490" y="315"/>
                </a:cubicBezTo>
                <a:cubicBezTo>
                  <a:pt x="490" y="316"/>
                  <a:pt x="490" y="316"/>
                  <a:pt x="491" y="317"/>
                </a:cubicBezTo>
                <a:cubicBezTo>
                  <a:pt x="491" y="318"/>
                  <a:pt x="491" y="318"/>
                  <a:pt x="492" y="318"/>
                </a:cubicBezTo>
                <a:cubicBezTo>
                  <a:pt x="492" y="319"/>
                  <a:pt x="492" y="319"/>
                  <a:pt x="492" y="319"/>
                </a:cubicBezTo>
                <a:cubicBezTo>
                  <a:pt x="493" y="320"/>
                  <a:pt x="494" y="320"/>
                  <a:pt x="494" y="319"/>
                </a:cubicBezTo>
                <a:cubicBezTo>
                  <a:pt x="496" y="322"/>
                  <a:pt x="497" y="326"/>
                  <a:pt x="497" y="330"/>
                </a:cubicBezTo>
                <a:cubicBezTo>
                  <a:pt x="497" y="333"/>
                  <a:pt x="497" y="336"/>
                  <a:pt x="497" y="339"/>
                </a:cubicBezTo>
                <a:cubicBezTo>
                  <a:pt x="496" y="333"/>
                  <a:pt x="494" y="328"/>
                  <a:pt x="491" y="323"/>
                </a:cubicBezTo>
                <a:close/>
                <a:moveTo>
                  <a:pt x="488" y="311"/>
                </a:moveTo>
                <a:cubicBezTo>
                  <a:pt x="489" y="312"/>
                  <a:pt x="489" y="314"/>
                  <a:pt x="490" y="315"/>
                </a:cubicBezTo>
                <a:cubicBezTo>
                  <a:pt x="488" y="314"/>
                  <a:pt x="486" y="314"/>
                  <a:pt x="485" y="314"/>
                </a:cubicBezTo>
                <a:cubicBezTo>
                  <a:pt x="485" y="314"/>
                  <a:pt x="485" y="314"/>
                  <a:pt x="485" y="313"/>
                </a:cubicBezTo>
                <a:cubicBezTo>
                  <a:pt x="486" y="314"/>
                  <a:pt x="487" y="314"/>
                  <a:pt x="487" y="313"/>
                </a:cubicBezTo>
                <a:cubicBezTo>
                  <a:pt x="488" y="312"/>
                  <a:pt x="488" y="311"/>
                  <a:pt x="488" y="311"/>
                </a:cubicBezTo>
                <a:close/>
                <a:moveTo>
                  <a:pt x="448" y="353"/>
                </a:moveTo>
                <a:cubicBezTo>
                  <a:pt x="448" y="350"/>
                  <a:pt x="448" y="349"/>
                  <a:pt x="448" y="348"/>
                </a:cubicBezTo>
                <a:cubicBezTo>
                  <a:pt x="447" y="337"/>
                  <a:pt x="446" y="326"/>
                  <a:pt x="449" y="315"/>
                </a:cubicBezTo>
                <a:cubicBezTo>
                  <a:pt x="447" y="327"/>
                  <a:pt x="448" y="340"/>
                  <a:pt x="448" y="353"/>
                </a:cubicBezTo>
                <a:close/>
                <a:moveTo>
                  <a:pt x="449" y="363"/>
                </a:moveTo>
                <a:cubicBezTo>
                  <a:pt x="449" y="363"/>
                  <a:pt x="449" y="363"/>
                  <a:pt x="449" y="363"/>
                </a:cubicBezTo>
                <a:cubicBezTo>
                  <a:pt x="449" y="363"/>
                  <a:pt x="449" y="363"/>
                  <a:pt x="449" y="363"/>
                </a:cubicBezTo>
                <a:cubicBezTo>
                  <a:pt x="449" y="363"/>
                  <a:pt x="449" y="363"/>
                  <a:pt x="449" y="363"/>
                </a:cubicBezTo>
                <a:close/>
                <a:moveTo>
                  <a:pt x="449" y="364"/>
                </a:moveTo>
                <a:cubicBezTo>
                  <a:pt x="449" y="364"/>
                  <a:pt x="449" y="364"/>
                  <a:pt x="449" y="364"/>
                </a:cubicBezTo>
                <a:cubicBezTo>
                  <a:pt x="449" y="365"/>
                  <a:pt x="449" y="365"/>
                  <a:pt x="448" y="366"/>
                </a:cubicBezTo>
                <a:cubicBezTo>
                  <a:pt x="448" y="366"/>
                  <a:pt x="448" y="366"/>
                  <a:pt x="448" y="366"/>
                </a:cubicBezTo>
                <a:cubicBezTo>
                  <a:pt x="448" y="365"/>
                  <a:pt x="449" y="365"/>
                  <a:pt x="449" y="364"/>
                </a:cubicBezTo>
                <a:cubicBezTo>
                  <a:pt x="449" y="364"/>
                  <a:pt x="449" y="364"/>
                  <a:pt x="449" y="364"/>
                </a:cubicBezTo>
                <a:close/>
                <a:moveTo>
                  <a:pt x="448" y="366"/>
                </a:moveTo>
                <a:cubicBezTo>
                  <a:pt x="448" y="366"/>
                  <a:pt x="448" y="366"/>
                  <a:pt x="448" y="366"/>
                </a:cubicBezTo>
                <a:cubicBezTo>
                  <a:pt x="448" y="366"/>
                  <a:pt x="448" y="366"/>
                  <a:pt x="448" y="366"/>
                </a:cubicBezTo>
                <a:cubicBezTo>
                  <a:pt x="448" y="366"/>
                  <a:pt x="448" y="366"/>
                  <a:pt x="448" y="366"/>
                </a:cubicBezTo>
                <a:close/>
                <a:moveTo>
                  <a:pt x="448" y="366"/>
                </a:moveTo>
                <a:cubicBezTo>
                  <a:pt x="446" y="366"/>
                  <a:pt x="444" y="366"/>
                  <a:pt x="443" y="366"/>
                </a:cubicBezTo>
                <a:cubicBezTo>
                  <a:pt x="444" y="366"/>
                  <a:pt x="446" y="366"/>
                  <a:pt x="447" y="366"/>
                </a:cubicBezTo>
                <a:cubicBezTo>
                  <a:pt x="447" y="366"/>
                  <a:pt x="447" y="366"/>
                  <a:pt x="447" y="367"/>
                </a:cubicBezTo>
                <a:cubicBezTo>
                  <a:pt x="447" y="367"/>
                  <a:pt x="448" y="367"/>
                  <a:pt x="448" y="367"/>
                </a:cubicBezTo>
                <a:cubicBezTo>
                  <a:pt x="448" y="366"/>
                  <a:pt x="448" y="366"/>
                  <a:pt x="449" y="366"/>
                </a:cubicBezTo>
                <a:cubicBezTo>
                  <a:pt x="449" y="366"/>
                  <a:pt x="450" y="366"/>
                  <a:pt x="451" y="366"/>
                </a:cubicBezTo>
                <a:cubicBezTo>
                  <a:pt x="451" y="368"/>
                  <a:pt x="454" y="368"/>
                  <a:pt x="455" y="366"/>
                </a:cubicBezTo>
                <a:cubicBezTo>
                  <a:pt x="455" y="366"/>
                  <a:pt x="455" y="366"/>
                  <a:pt x="455" y="366"/>
                </a:cubicBezTo>
                <a:cubicBezTo>
                  <a:pt x="456" y="366"/>
                  <a:pt x="457" y="366"/>
                  <a:pt x="458" y="366"/>
                </a:cubicBezTo>
                <a:cubicBezTo>
                  <a:pt x="459" y="366"/>
                  <a:pt x="459" y="366"/>
                  <a:pt x="459" y="366"/>
                </a:cubicBezTo>
                <a:cubicBezTo>
                  <a:pt x="459" y="367"/>
                  <a:pt x="459" y="368"/>
                  <a:pt x="459" y="369"/>
                </a:cubicBezTo>
                <a:cubicBezTo>
                  <a:pt x="459" y="369"/>
                  <a:pt x="460" y="369"/>
                  <a:pt x="460" y="369"/>
                </a:cubicBezTo>
                <a:cubicBezTo>
                  <a:pt x="460" y="368"/>
                  <a:pt x="460" y="367"/>
                  <a:pt x="460" y="366"/>
                </a:cubicBezTo>
                <a:cubicBezTo>
                  <a:pt x="464" y="367"/>
                  <a:pt x="469" y="368"/>
                  <a:pt x="473" y="370"/>
                </a:cubicBezTo>
                <a:cubicBezTo>
                  <a:pt x="462" y="370"/>
                  <a:pt x="451" y="370"/>
                  <a:pt x="440" y="370"/>
                </a:cubicBezTo>
                <a:cubicBezTo>
                  <a:pt x="436" y="369"/>
                  <a:pt x="431" y="369"/>
                  <a:pt x="426" y="369"/>
                </a:cubicBezTo>
                <a:cubicBezTo>
                  <a:pt x="427" y="368"/>
                  <a:pt x="427" y="367"/>
                  <a:pt x="427" y="366"/>
                </a:cubicBezTo>
                <a:cubicBezTo>
                  <a:pt x="432" y="366"/>
                  <a:pt x="436" y="366"/>
                  <a:pt x="441" y="366"/>
                </a:cubicBezTo>
                <a:cubicBezTo>
                  <a:pt x="442" y="366"/>
                  <a:pt x="442" y="366"/>
                  <a:pt x="443" y="366"/>
                </a:cubicBezTo>
                <a:cubicBezTo>
                  <a:pt x="437" y="366"/>
                  <a:pt x="432" y="366"/>
                  <a:pt x="427" y="366"/>
                </a:cubicBezTo>
                <a:cubicBezTo>
                  <a:pt x="427" y="365"/>
                  <a:pt x="427" y="363"/>
                  <a:pt x="427" y="361"/>
                </a:cubicBezTo>
                <a:cubicBezTo>
                  <a:pt x="434" y="362"/>
                  <a:pt x="441" y="362"/>
                  <a:pt x="448" y="364"/>
                </a:cubicBezTo>
                <a:cubicBezTo>
                  <a:pt x="448" y="364"/>
                  <a:pt x="448" y="365"/>
                  <a:pt x="448" y="366"/>
                </a:cubicBezTo>
                <a:close/>
                <a:moveTo>
                  <a:pt x="426" y="372"/>
                </a:moveTo>
                <a:cubicBezTo>
                  <a:pt x="426" y="372"/>
                  <a:pt x="426" y="371"/>
                  <a:pt x="426" y="370"/>
                </a:cubicBezTo>
                <a:cubicBezTo>
                  <a:pt x="426" y="370"/>
                  <a:pt x="426" y="370"/>
                  <a:pt x="426" y="370"/>
                </a:cubicBezTo>
                <a:cubicBezTo>
                  <a:pt x="426" y="370"/>
                  <a:pt x="426" y="370"/>
                  <a:pt x="426" y="370"/>
                </a:cubicBezTo>
                <a:cubicBezTo>
                  <a:pt x="426" y="371"/>
                  <a:pt x="426" y="372"/>
                  <a:pt x="426" y="372"/>
                </a:cubicBezTo>
                <a:cubicBezTo>
                  <a:pt x="426" y="372"/>
                  <a:pt x="426" y="372"/>
                  <a:pt x="426" y="372"/>
                </a:cubicBezTo>
                <a:close/>
                <a:moveTo>
                  <a:pt x="424" y="381"/>
                </a:moveTo>
                <a:cubicBezTo>
                  <a:pt x="424" y="382"/>
                  <a:pt x="425" y="382"/>
                  <a:pt x="425" y="381"/>
                </a:cubicBezTo>
                <a:cubicBezTo>
                  <a:pt x="424" y="381"/>
                  <a:pt x="424" y="380"/>
                  <a:pt x="424" y="379"/>
                </a:cubicBezTo>
                <a:cubicBezTo>
                  <a:pt x="429" y="379"/>
                  <a:pt x="433" y="379"/>
                  <a:pt x="437" y="379"/>
                </a:cubicBezTo>
                <a:cubicBezTo>
                  <a:pt x="437" y="379"/>
                  <a:pt x="438" y="379"/>
                  <a:pt x="438" y="379"/>
                </a:cubicBezTo>
                <a:cubicBezTo>
                  <a:pt x="438" y="381"/>
                  <a:pt x="438" y="382"/>
                  <a:pt x="438" y="384"/>
                </a:cubicBezTo>
                <a:cubicBezTo>
                  <a:pt x="437" y="385"/>
                  <a:pt x="436" y="386"/>
                  <a:pt x="436" y="387"/>
                </a:cubicBezTo>
                <a:cubicBezTo>
                  <a:pt x="422" y="387"/>
                  <a:pt x="409" y="387"/>
                  <a:pt x="396" y="387"/>
                </a:cubicBezTo>
                <a:cubicBezTo>
                  <a:pt x="381" y="388"/>
                  <a:pt x="366" y="388"/>
                  <a:pt x="352" y="389"/>
                </a:cubicBezTo>
                <a:cubicBezTo>
                  <a:pt x="352" y="387"/>
                  <a:pt x="352" y="386"/>
                  <a:pt x="351" y="384"/>
                </a:cubicBezTo>
                <a:cubicBezTo>
                  <a:pt x="351" y="383"/>
                  <a:pt x="351" y="383"/>
                  <a:pt x="351" y="384"/>
                </a:cubicBezTo>
                <a:cubicBezTo>
                  <a:pt x="350" y="386"/>
                  <a:pt x="350" y="387"/>
                  <a:pt x="349" y="389"/>
                </a:cubicBezTo>
                <a:cubicBezTo>
                  <a:pt x="341" y="389"/>
                  <a:pt x="332" y="389"/>
                  <a:pt x="323" y="389"/>
                </a:cubicBezTo>
                <a:cubicBezTo>
                  <a:pt x="309" y="389"/>
                  <a:pt x="295" y="388"/>
                  <a:pt x="280" y="388"/>
                </a:cubicBezTo>
                <a:cubicBezTo>
                  <a:pt x="280" y="387"/>
                  <a:pt x="280" y="386"/>
                  <a:pt x="280" y="384"/>
                </a:cubicBezTo>
                <a:cubicBezTo>
                  <a:pt x="302" y="383"/>
                  <a:pt x="324" y="381"/>
                  <a:pt x="346" y="380"/>
                </a:cubicBezTo>
                <a:cubicBezTo>
                  <a:pt x="372" y="379"/>
                  <a:pt x="398" y="379"/>
                  <a:pt x="424" y="379"/>
                </a:cubicBezTo>
                <a:cubicBezTo>
                  <a:pt x="424" y="380"/>
                  <a:pt x="424" y="381"/>
                  <a:pt x="424" y="381"/>
                </a:cubicBezTo>
                <a:close/>
                <a:moveTo>
                  <a:pt x="456" y="393"/>
                </a:moveTo>
                <a:cubicBezTo>
                  <a:pt x="456" y="392"/>
                  <a:pt x="456" y="392"/>
                  <a:pt x="455" y="393"/>
                </a:cubicBezTo>
                <a:cubicBezTo>
                  <a:pt x="455" y="393"/>
                  <a:pt x="455" y="394"/>
                  <a:pt x="455" y="394"/>
                </a:cubicBezTo>
                <a:cubicBezTo>
                  <a:pt x="454" y="394"/>
                  <a:pt x="453" y="395"/>
                  <a:pt x="452" y="395"/>
                </a:cubicBezTo>
                <a:cubicBezTo>
                  <a:pt x="452" y="394"/>
                  <a:pt x="452" y="392"/>
                  <a:pt x="452" y="391"/>
                </a:cubicBezTo>
                <a:cubicBezTo>
                  <a:pt x="452" y="391"/>
                  <a:pt x="452" y="391"/>
                  <a:pt x="452" y="391"/>
                </a:cubicBezTo>
                <a:cubicBezTo>
                  <a:pt x="455" y="391"/>
                  <a:pt x="458" y="391"/>
                  <a:pt x="461" y="391"/>
                </a:cubicBezTo>
                <a:cubicBezTo>
                  <a:pt x="462" y="391"/>
                  <a:pt x="463" y="391"/>
                  <a:pt x="465" y="391"/>
                </a:cubicBezTo>
                <a:cubicBezTo>
                  <a:pt x="463" y="392"/>
                  <a:pt x="461" y="392"/>
                  <a:pt x="459" y="393"/>
                </a:cubicBezTo>
                <a:cubicBezTo>
                  <a:pt x="458" y="393"/>
                  <a:pt x="457" y="393"/>
                  <a:pt x="456" y="394"/>
                </a:cubicBezTo>
                <a:cubicBezTo>
                  <a:pt x="456" y="393"/>
                  <a:pt x="456" y="393"/>
                  <a:pt x="456" y="393"/>
                </a:cubicBezTo>
                <a:close/>
                <a:moveTo>
                  <a:pt x="452" y="425"/>
                </a:moveTo>
                <a:cubicBezTo>
                  <a:pt x="453" y="441"/>
                  <a:pt x="453" y="457"/>
                  <a:pt x="452" y="473"/>
                </a:cubicBezTo>
                <a:cubicBezTo>
                  <a:pt x="451" y="468"/>
                  <a:pt x="451" y="464"/>
                  <a:pt x="451" y="459"/>
                </a:cubicBezTo>
                <a:cubicBezTo>
                  <a:pt x="451" y="448"/>
                  <a:pt x="451" y="436"/>
                  <a:pt x="451" y="425"/>
                </a:cubicBezTo>
                <a:cubicBezTo>
                  <a:pt x="451" y="422"/>
                  <a:pt x="452" y="419"/>
                  <a:pt x="452" y="416"/>
                </a:cubicBezTo>
                <a:cubicBezTo>
                  <a:pt x="452" y="419"/>
                  <a:pt x="452" y="422"/>
                  <a:pt x="452" y="425"/>
                </a:cubicBezTo>
                <a:close/>
                <a:moveTo>
                  <a:pt x="451" y="478"/>
                </a:moveTo>
                <a:cubicBezTo>
                  <a:pt x="451" y="482"/>
                  <a:pt x="450" y="486"/>
                  <a:pt x="450" y="490"/>
                </a:cubicBezTo>
                <a:cubicBezTo>
                  <a:pt x="448" y="471"/>
                  <a:pt x="447" y="453"/>
                  <a:pt x="446" y="435"/>
                </a:cubicBezTo>
                <a:cubicBezTo>
                  <a:pt x="445" y="425"/>
                  <a:pt x="445" y="415"/>
                  <a:pt x="446" y="405"/>
                </a:cubicBezTo>
                <a:cubicBezTo>
                  <a:pt x="446" y="403"/>
                  <a:pt x="446" y="400"/>
                  <a:pt x="446" y="397"/>
                </a:cubicBezTo>
                <a:cubicBezTo>
                  <a:pt x="448" y="397"/>
                  <a:pt x="450" y="396"/>
                  <a:pt x="452" y="396"/>
                </a:cubicBezTo>
                <a:cubicBezTo>
                  <a:pt x="452" y="398"/>
                  <a:pt x="451" y="400"/>
                  <a:pt x="450" y="402"/>
                </a:cubicBezTo>
                <a:cubicBezTo>
                  <a:pt x="447" y="404"/>
                  <a:pt x="448" y="408"/>
                  <a:pt x="447" y="411"/>
                </a:cubicBezTo>
                <a:cubicBezTo>
                  <a:pt x="447" y="411"/>
                  <a:pt x="448" y="411"/>
                  <a:pt x="448" y="411"/>
                </a:cubicBezTo>
                <a:cubicBezTo>
                  <a:pt x="448" y="406"/>
                  <a:pt x="450" y="407"/>
                  <a:pt x="452" y="401"/>
                </a:cubicBezTo>
                <a:cubicBezTo>
                  <a:pt x="452" y="401"/>
                  <a:pt x="452" y="401"/>
                  <a:pt x="452" y="401"/>
                </a:cubicBezTo>
                <a:cubicBezTo>
                  <a:pt x="452" y="404"/>
                  <a:pt x="452" y="409"/>
                  <a:pt x="452" y="413"/>
                </a:cubicBezTo>
                <a:cubicBezTo>
                  <a:pt x="449" y="434"/>
                  <a:pt x="450" y="456"/>
                  <a:pt x="451" y="478"/>
                </a:cubicBezTo>
                <a:close/>
                <a:moveTo>
                  <a:pt x="465" y="498"/>
                </a:moveTo>
                <a:cubicBezTo>
                  <a:pt x="465" y="497"/>
                  <a:pt x="465" y="497"/>
                  <a:pt x="465" y="496"/>
                </a:cubicBezTo>
                <a:cubicBezTo>
                  <a:pt x="466" y="501"/>
                  <a:pt x="467" y="506"/>
                  <a:pt x="467" y="511"/>
                </a:cubicBezTo>
                <a:cubicBezTo>
                  <a:pt x="468" y="511"/>
                  <a:pt x="468" y="511"/>
                  <a:pt x="468" y="511"/>
                </a:cubicBezTo>
                <a:cubicBezTo>
                  <a:pt x="467" y="505"/>
                  <a:pt x="466" y="499"/>
                  <a:pt x="465" y="493"/>
                </a:cubicBezTo>
                <a:cubicBezTo>
                  <a:pt x="466" y="481"/>
                  <a:pt x="467" y="470"/>
                  <a:pt x="467" y="458"/>
                </a:cubicBezTo>
                <a:cubicBezTo>
                  <a:pt x="467" y="456"/>
                  <a:pt x="467" y="454"/>
                  <a:pt x="467" y="452"/>
                </a:cubicBezTo>
                <a:cubicBezTo>
                  <a:pt x="469" y="453"/>
                  <a:pt x="471" y="452"/>
                  <a:pt x="471" y="451"/>
                </a:cubicBezTo>
                <a:cubicBezTo>
                  <a:pt x="471" y="444"/>
                  <a:pt x="473" y="437"/>
                  <a:pt x="478" y="432"/>
                </a:cubicBezTo>
                <a:cubicBezTo>
                  <a:pt x="478" y="432"/>
                  <a:pt x="479" y="431"/>
                  <a:pt x="480" y="431"/>
                </a:cubicBezTo>
                <a:cubicBezTo>
                  <a:pt x="479" y="433"/>
                  <a:pt x="477" y="434"/>
                  <a:pt x="476" y="436"/>
                </a:cubicBezTo>
                <a:cubicBezTo>
                  <a:pt x="475" y="437"/>
                  <a:pt x="474" y="439"/>
                  <a:pt x="473" y="441"/>
                </a:cubicBezTo>
                <a:cubicBezTo>
                  <a:pt x="473" y="441"/>
                  <a:pt x="473" y="442"/>
                  <a:pt x="473" y="443"/>
                </a:cubicBezTo>
                <a:cubicBezTo>
                  <a:pt x="472" y="445"/>
                  <a:pt x="472" y="447"/>
                  <a:pt x="471" y="449"/>
                </a:cubicBezTo>
                <a:cubicBezTo>
                  <a:pt x="471" y="449"/>
                  <a:pt x="472" y="449"/>
                  <a:pt x="472" y="449"/>
                </a:cubicBezTo>
                <a:cubicBezTo>
                  <a:pt x="472" y="447"/>
                  <a:pt x="473" y="445"/>
                  <a:pt x="473" y="443"/>
                </a:cubicBezTo>
                <a:cubicBezTo>
                  <a:pt x="474" y="443"/>
                  <a:pt x="474" y="443"/>
                  <a:pt x="474" y="444"/>
                </a:cubicBezTo>
                <a:cubicBezTo>
                  <a:pt x="474" y="444"/>
                  <a:pt x="474" y="444"/>
                  <a:pt x="474" y="444"/>
                </a:cubicBezTo>
                <a:cubicBezTo>
                  <a:pt x="474" y="445"/>
                  <a:pt x="474" y="445"/>
                  <a:pt x="473" y="445"/>
                </a:cubicBezTo>
                <a:cubicBezTo>
                  <a:pt x="473" y="446"/>
                  <a:pt x="473" y="447"/>
                  <a:pt x="473" y="448"/>
                </a:cubicBezTo>
                <a:cubicBezTo>
                  <a:pt x="469" y="458"/>
                  <a:pt x="470" y="469"/>
                  <a:pt x="470" y="480"/>
                </a:cubicBezTo>
                <a:cubicBezTo>
                  <a:pt x="471" y="488"/>
                  <a:pt x="472" y="496"/>
                  <a:pt x="472" y="504"/>
                </a:cubicBezTo>
                <a:cubicBezTo>
                  <a:pt x="472" y="505"/>
                  <a:pt x="472" y="505"/>
                  <a:pt x="472" y="506"/>
                </a:cubicBezTo>
                <a:cubicBezTo>
                  <a:pt x="472" y="506"/>
                  <a:pt x="472" y="506"/>
                  <a:pt x="472" y="507"/>
                </a:cubicBezTo>
                <a:cubicBezTo>
                  <a:pt x="472" y="507"/>
                  <a:pt x="472" y="507"/>
                  <a:pt x="472" y="507"/>
                </a:cubicBezTo>
                <a:cubicBezTo>
                  <a:pt x="472" y="510"/>
                  <a:pt x="472" y="513"/>
                  <a:pt x="472" y="516"/>
                </a:cubicBezTo>
                <a:cubicBezTo>
                  <a:pt x="472" y="516"/>
                  <a:pt x="472" y="516"/>
                  <a:pt x="472" y="516"/>
                </a:cubicBezTo>
                <a:cubicBezTo>
                  <a:pt x="471" y="516"/>
                  <a:pt x="471" y="516"/>
                  <a:pt x="470" y="516"/>
                </a:cubicBezTo>
                <a:cubicBezTo>
                  <a:pt x="470" y="516"/>
                  <a:pt x="470" y="515"/>
                  <a:pt x="470" y="515"/>
                </a:cubicBezTo>
                <a:cubicBezTo>
                  <a:pt x="470" y="514"/>
                  <a:pt x="469" y="514"/>
                  <a:pt x="469" y="515"/>
                </a:cubicBezTo>
                <a:cubicBezTo>
                  <a:pt x="469" y="515"/>
                  <a:pt x="469" y="516"/>
                  <a:pt x="469" y="516"/>
                </a:cubicBezTo>
                <a:cubicBezTo>
                  <a:pt x="467" y="516"/>
                  <a:pt x="466" y="516"/>
                  <a:pt x="464" y="517"/>
                </a:cubicBezTo>
                <a:cubicBezTo>
                  <a:pt x="464" y="513"/>
                  <a:pt x="464" y="509"/>
                  <a:pt x="464" y="505"/>
                </a:cubicBezTo>
                <a:cubicBezTo>
                  <a:pt x="465" y="508"/>
                  <a:pt x="466" y="512"/>
                  <a:pt x="467" y="515"/>
                </a:cubicBezTo>
                <a:cubicBezTo>
                  <a:pt x="467" y="515"/>
                  <a:pt x="468" y="515"/>
                  <a:pt x="467" y="515"/>
                </a:cubicBezTo>
                <a:cubicBezTo>
                  <a:pt x="466" y="509"/>
                  <a:pt x="465" y="503"/>
                  <a:pt x="465" y="498"/>
                </a:cubicBezTo>
                <a:close/>
                <a:moveTo>
                  <a:pt x="467" y="445"/>
                </a:moveTo>
                <a:cubicBezTo>
                  <a:pt x="467" y="446"/>
                  <a:pt x="467" y="447"/>
                  <a:pt x="467" y="447"/>
                </a:cubicBezTo>
                <a:cubicBezTo>
                  <a:pt x="467" y="446"/>
                  <a:pt x="467" y="444"/>
                  <a:pt x="467" y="442"/>
                </a:cubicBezTo>
                <a:cubicBezTo>
                  <a:pt x="467" y="441"/>
                  <a:pt x="468" y="439"/>
                  <a:pt x="469" y="437"/>
                </a:cubicBezTo>
                <a:cubicBezTo>
                  <a:pt x="468" y="440"/>
                  <a:pt x="468" y="443"/>
                  <a:pt x="467" y="445"/>
                </a:cubicBezTo>
                <a:close/>
                <a:moveTo>
                  <a:pt x="466" y="453"/>
                </a:moveTo>
                <a:cubicBezTo>
                  <a:pt x="465" y="460"/>
                  <a:pt x="465" y="468"/>
                  <a:pt x="464" y="476"/>
                </a:cubicBezTo>
                <a:cubicBezTo>
                  <a:pt x="464" y="478"/>
                  <a:pt x="464" y="479"/>
                  <a:pt x="464" y="481"/>
                </a:cubicBezTo>
                <a:cubicBezTo>
                  <a:pt x="463" y="469"/>
                  <a:pt x="464" y="457"/>
                  <a:pt x="466" y="445"/>
                </a:cubicBezTo>
                <a:cubicBezTo>
                  <a:pt x="466" y="447"/>
                  <a:pt x="466" y="450"/>
                  <a:pt x="466" y="453"/>
                </a:cubicBezTo>
                <a:close/>
                <a:moveTo>
                  <a:pt x="465" y="473"/>
                </a:moveTo>
                <a:cubicBezTo>
                  <a:pt x="466" y="472"/>
                  <a:pt x="466" y="470"/>
                  <a:pt x="466" y="468"/>
                </a:cubicBezTo>
                <a:cubicBezTo>
                  <a:pt x="466" y="475"/>
                  <a:pt x="465" y="483"/>
                  <a:pt x="465" y="490"/>
                </a:cubicBezTo>
                <a:cubicBezTo>
                  <a:pt x="465" y="490"/>
                  <a:pt x="465" y="490"/>
                  <a:pt x="465" y="490"/>
                </a:cubicBezTo>
                <a:cubicBezTo>
                  <a:pt x="465" y="484"/>
                  <a:pt x="465" y="479"/>
                  <a:pt x="465" y="473"/>
                </a:cubicBezTo>
                <a:close/>
                <a:moveTo>
                  <a:pt x="521" y="517"/>
                </a:moveTo>
                <a:cubicBezTo>
                  <a:pt x="521" y="518"/>
                  <a:pt x="522" y="518"/>
                  <a:pt x="522" y="517"/>
                </a:cubicBezTo>
                <a:cubicBezTo>
                  <a:pt x="522" y="516"/>
                  <a:pt x="522" y="514"/>
                  <a:pt x="522" y="513"/>
                </a:cubicBezTo>
                <a:cubicBezTo>
                  <a:pt x="538" y="512"/>
                  <a:pt x="554" y="511"/>
                  <a:pt x="570" y="510"/>
                </a:cubicBezTo>
                <a:cubicBezTo>
                  <a:pt x="570" y="512"/>
                  <a:pt x="570" y="514"/>
                  <a:pt x="570" y="516"/>
                </a:cubicBezTo>
                <a:cubicBezTo>
                  <a:pt x="557" y="517"/>
                  <a:pt x="544" y="518"/>
                  <a:pt x="532" y="518"/>
                </a:cubicBezTo>
                <a:cubicBezTo>
                  <a:pt x="522" y="519"/>
                  <a:pt x="513" y="519"/>
                  <a:pt x="504" y="520"/>
                </a:cubicBezTo>
                <a:cubicBezTo>
                  <a:pt x="504" y="518"/>
                  <a:pt x="504" y="516"/>
                  <a:pt x="504" y="514"/>
                </a:cubicBezTo>
                <a:cubicBezTo>
                  <a:pt x="510" y="514"/>
                  <a:pt x="516" y="513"/>
                  <a:pt x="521" y="513"/>
                </a:cubicBezTo>
                <a:cubicBezTo>
                  <a:pt x="521" y="514"/>
                  <a:pt x="521" y="516"/>
                  <a:pt x="521" y="517"/>
                </a:cubicBezTo>
                <a:close/>
                <a:moveTo>
                  <a:pt x="572" y="495"/>
                </a:moveTo>
                <a:cubicBezTo>
                  <a:pt x="572" y="494"/>
                  <a:pt x="572" y="493"/>
                  <a:pt x="572" y="492"/>
                </a:cubicBezTo>
                <a:cubicBezTo>
                  <a:pt x="573" y="497"/>
                  <a:pt x="574" y="503"/>
                  <a:pt x="575" y="509"/>
                </a:cubicBezTo>
                <a:cubicBezTo>
                  <a:pt x="573" y="509"/>
                  <a:pt x="572" y="509"/>
                  <a:pt x="571" y="509"/>
                </a:cubicBezTo>
                <a:cubicBezTo>
                  <a:pt x="571" y="505"/>
                  <a:pt x="571" y="501"/>
                  <a:pt x="572" y="497"/>
                </a:cubicBezTo>
                <a:cubicBezTo>
                  <a:pt x="572" y="501"/>
                  <a:pt x="573" y="505"/>
                  <a:pt x="573" y="508"/>
                </a:cubicBezTo>
                <a:cubicBezTo>
                  <a:pt x="574" y="508"/>
                  <a:pt x="574" y="508"/>
                  <a:pt x="574" y="508"/>
                </a:cubicBezTo>
                <a:cubicBezTo>
                  <a:pt x="573" y="504"/>
                  <a:pt x="572" y="499"/>
                  <a:pt x="572" y="495"/>
                </a:cubicBezTo>
                <a:close/>
                <a:moveTo>
                  <a:pt x="571" y="464"/>
                </a:moveTo>
                <a:cubicBezTo>
                  <a:pt x="571" y="460"/>
                  <a:pt x="571" y="454"/>
                  <a:pt x="571" y="448"/>
                </a:cubicBezTo>
                <a:cubicBezTo>
                  <a:pt x="571" y="450"/>
                  <a:pt x="571" y="453"/>
                  <a:pt x="571" y="455"/>
                </a:cubicBezTo>
                <a:cubicBezTo>
                  <a:pt x="570" y="460"/>
                  <a:pt x="570" y="465"/>
                  <a:pt x="570" y="470"/>
                </a:cubicBezTo>
                <a:cubicBezTo>
                  <a:pt x="570" y="463"/>
                  <a:pt x="569" y="456"/>
                  <a:pt x="570" y="450"/>
                </a:cubicBezTo>
                <a:cubicBezTo>
                  <a:pt x="570" y="447"/>
                  <a:pt x="571" y="444"/>
                  <a:pt x="571" y="441"/>
                </a:cubicBezTo>
                <a:cubicBezTo>
                  <a:pt x="571" y="442"/>
                  <a:pt x="571" y="442"/>
                  <a:pt x="571" y="443"/>
                </a:cubicBezTo>
                <a:cubicBezTo>
                  <a:pt x="571" y="442"/>
                  <a:pt x="571" y="442"/>
                  <a:pt x="571" y="441"/>
                </a:cubicBezTo>
                <a:cubicBezTo>
                  <a:pt x="572" y="440"/>
                  <a:pt x="572" y="438"/>
                  <a:pt x="573" y="437"/>
                </a:cubicBezTo>
                <a:cubicBezTo>
                  <a:pt x="573" y="453"/>
                  <a:pt x="573" y="469"/>
                  <a:pt x="572" y="485"/>
                </a:cubicBezTo>
                <a:cubicBezTo>
                  <a:pt x="572" y="483"/>
                  <a:pt x="571" y="480"/>
                  <a:pt x="571" y="477"/>
                </a:cubicBezTo>
                <a:cubicBezTo>
                  <a:pt x="571" y="472"/>
                  <a:pt x="571" y="468"/>
                  <a:pt x="571" y="464"/>
                </a:cubicBezTo>
                <a:close/>
                <a:moveTo>
                  <a:pt x="574" y="389"/>
                </a:moveTo>
                <a:cubicBezTo>
                  <a:pt x="573" y="389"/>
                  <a:pt x="573" y="389"/>
                  <a:pt x="572" y="389"/>
                </a:cubicBezTo>
                <a:cubicBezTo>
                  <a:pt x="572" y="385"/>
                  <a:pt x="572" y="381"/>
                  <a:pt x="572" y="377"/>
                </a:cubicBezTo>
                <a:cubicBezTo>
                  <a:pt x="580" y="378"/>
                  <a:pt x="588" y="379"/>
                  <a:pt x="596" y="379"/>
                </a:cubicBezTo>
                <a:cubicBezTo>
                  <a:pt x="596" y="379"/>
                  <a:pt x="596" y="379"/>
                  <a:pt x="596" y="379"/>
                </a:cubicBezTo>
                <a:cubicBezTo>
                  <a:pt x="596" y="379"/>
                  <a:pt x="596" y="380"/>
                  <a:pt x="596" y="380"/>
                </a:cubicBezTo>
                <a:cubicBezTo>
                  <a:pt x="596" y="380"/>
                  <a:pt x="596" y="380"/>
                  <a:pt x="596" y="380"/>
                </a:cubicBezTo>
                <a:cubicBezTo>
                  <a:pt x="596" y="381"/>
                  <a:pt x="596" y="381"/>
                  <a:pt x="596" y="381"/>
                </a:cubicBezTo>
                <a:cubicBezTo>
                  <a:pt x="596" y="382"/>
                  <a:pt x="596" y="383"/>
                  <a:pt x="596" y="384"/>
                </a:cubicBezTo>
                <a:cubicBezTo>
                  <a:pt x="596" y="388"/>
                  <a:pt x="596" y="392"/>
                  <a:pt x="597" y="396"/>
                </a:cubicBezTo>
                <a:cubicBezTo>
                  <a:pt x="597" y="402"/>
                  <a:pt x="597" y="409"/>
                  <a:pt x="597" y="416"/>
                </a:cubicBezTo>
                <a:cubicBezTo>
                  <a:pt x="597" y="417"/>
                  <a:pt x="598" y="417"/>
                  <a:pt x="598" y="416"/>
                </a:cubicBezTo>
                <a:cubicBezTo>
                  <a:pt x="598" y="404"/>
                  <a:pt x="599" y="391"/>
                  <a:pt x="597" y="379"/>
                </a:cubicBezTo>
                <a:cubicBezTo>
                  <a:pt x="597" y="379"/>
                  <a:pt x="597" y="379"/>
                  <a:pt x="597" y="379"/>
                </a:cubicBezTo>
                <a:cubicBezTo>
                  <a:pt x="604" y="380"/>
                  <a:pt x="611" y="380"/>
                  <a:pt x="617" y="381"/>
                </a:cubicBezTo>
                <a:cubicBezTo>
                  <a:pt x="617" y="381"/>
                  <a:pt x="618" y="381"/>
                  <a:pt x="618" y="381"/>
                </a:cubicBezTo>
                <a:cubicBezTo>
                  <a:pt x="635" y="382"/>
                  <a:pt x="652" y="383"/>
                  <a:pt x="670" y="384"/>
                </a:cubicBezTo>
                <a:cubicBezTo>
                  <a:pt x="670" y="387"/>
                  <a:pt x="671" y="389"/>
                  <a:pt x="671" y="391"/>
                </a:cubicBezTo>
                <a:cubicBezTo>
                  <a:pt x="672" y="391"/>
                  <a:pt x="672" y="391"/>
                  <a:pt x="672" y="391"/>
                </a:cubicBezTo>
                <a:cubicBezTo>
                  <a:pt x="671" y="389"/>
                  <a:pt x="671" y="387"/>
                  <a:pt x="670" y="384"/>
                </a:cubicBezTo>
                <a:cubicBezTo>
                  <a:pt x="671" y="384"/>
                  <a:pt x="671" y="384"/>
                  <a:pt x="671" y="384"/>
                </a:cubicBezTo>
                <a:cubicBezTo>
                  <a:pt x="671" y="384"/>
                  <a:pt x="671" y="384"/>
                  <a:pt x="671" y="385"/>
                </a:cubicBezTo>
                <a:cubicBezTo>
                  <a:pt x="671" y="385"/>
                  <a:pt x="672" y="385"/>
                  <a:pt x="672" y="385"/>
                </a:cubicBezTo>
                <a:cubicBezTo>
                  <a:pt x="672" y="384"/>
                  <a:pt x="672" y="384"/>
                  <a:pt x="672" y="384"/>
                </a:cubicBezTo>
                <a:cubicBezTo>
                  <a:pt x="689" y="385"/>
                  <a:pt x="706" y="386"/>
                  <a:pt x="723" y="387"/>
                </a:cubicBezTo>
                <a:cubicBezTo>
                  <a:pt x="724" y="388"/>
                  <a:pt x="725" y="390"/>
                  <a:pt x="726" y="391"/>
                </a:cubicBezTo>
                <a:cubicBezTo>
                  <a:pt x="726" y="391"/>
                  <a:pt x="726" y="391"/>
                  <a:pt x="726" y="391"/>
                </a:cubicBezTo>
                <a:cubicBezTo>
                  <a:pt x="725" y="389"/>
                  <a:pt x="724" y="388"/>
                  <a:pt x="724" y="387"/>
                </a:cubicBezTo>
                <a:cubicBezTo>
                  <a:pt x="727" y="387"/>
                  <a:pt x="729" y="387"/>
                  <a:pt x="732" y="387"/>
                </a:cubicBezTo>
                <a:cubicBezTo>
                  <a:pt x="739" y="387"/>
                  <a:pt x="746" y="388"/>
                  <a:pt x="753" y="388"/>
                </a:cubicBezTo>
                <a:cubicBezTo>
                  <a:pt x="753" y="389"/>
                  <a:pt x="753" y="391"/>
                  <a:pt x="753" y="393"/>
                </a:cubicBezTo>
                <a:cubicBezTo>
                  <a:pt x="743" y="392"/>
                  <a:pt x="732" y="391"/>
                  <a:pt x="722" y="391"/>
                </a:cubicBezTo>
                <a:cubicBezTo>
                  <a:pt x="721" y="392"/>
                  <a:pt x="721" y="392"/>
                  <a:pt x="721" y="392"/>
                </a:cubicBezTo>
                <a:cubicBezTo>
                  <a:pt x="721" y="392"/>
                  <a:pt x="721" y="393"/>
                  <a:pt x="721" y="393"/>
                </a:cubicBezTo>
                <a:cubicBezTo>
                  <a:pt x="721" y="393"/>
                  <a:pt x="721" y="393"/>
                  <a:pt x="721" y="393"/>
                </a:cubicBezTo>
                <a:cubicBezTo>
                  <a:pt x="721" y="400"/>
                  <a:pt x="721" y="408"/>
                  <a:pt x="721" y="415"/>
                </a:cubicBezTo>
                <a:cubicBezTo>
                  <a:pt x="721" y="415"/>
                  <a:pt x="722" y="415"/>
                  <a:pt x="722" y="415"/>
                </a:cubicBezTo>
                <a:cubicBezTo>
                  <a:pt x="722" y="409"/>
                  <a:pt x="722" y="404"/>
                  <a:pt x="722" y="399"/>
                </a:cubicBezTo>
                <a:cubicBezTo>
                  <a:pt x="722" y="400"/>
                  <a:pt x="722" y="401"/>
                  <a:pt x="722" y="401"/>
                </a:cubicBezTo>
                <a:cubicBezTo>
                  <a:pt x="723" y="402"/>
                  <a:pt x="724" y="402"/>
                  <a:pt x="723" y="401"/>
                </a:cubicBezTo>
                <a:cubicBezTo>
                  <a:pt x="723" y="399"/>
                  <a:pt x="723" y="397"/>
                  <a:pt x="722" y="395"/>
                </a:cubicBezTo>
                <a:cubicBezTo>
                  <a:pt x="724" y="396"/>
                  <a:pt x="726" y="395"/>
                  <a:pt x="728" y="396"/>
                </a:cubicBezTo>
                <a:cubicBezTo>
                  <a:pt x="729" y="397"/>
                  <a:pt x="729" y="396"/>
                  <a:pt x="729" y="396"/>
                </a:cubicBezTo>
                <a:cubicBezTo>
                  <a:pt x="727" y="395"/>
                  <a:pt x="727" y="394"/>
                  <a:pt x="725" y="394"/>
                </a:cubicBezTo>
                <a:cubicBezTo>
                  <a:pt x="724" y="392"/>
                  <a:pt x="724" y="391"/>
                  <a:pt x="727" y="392"/>
                </a:cubicBezTo>
                <a:cubicBezTo>
                  <a:pt x="729" y="392"/>
                  <a:pt x="732" y="392"/>
                  <a:pt x="735" y="392"/>
                </a:cubicBezTo>
                <a:cubicBezTo>
                  <a:pt x="741" y="393"/>
                  <a:pt x="747" y="393"/>
                  <a:pt x="753" y="394"/>
                </a:cubicBezTo>
                <a:cubicBezTo>
                  <a:pt x="753" y="394"/>
                  <a:pt x="753" y="394"/>
                  <a:pt x="753" y="394"/>
                </a:cubicBezTo>
                <a:cubicBezTo>
                  <a:pt x="753" y="402"/>
                  <a:pt x="753" y="410"/>
                  <a:pt x="755" y="417"/>
                </a:cubicBezTo>
                <a:cubicBezTo>
                  <a:pt x="755" y="418"/>
                  <a:pt x="756" y="418"/>
                  <a:pt x="755" y="417"/>
                </a:cubicBezTo>
                <a:cubicBezTo>
                  <a:pt x="755" y="412"/>
                  <a:pt x="754" y="408"/>
                  <a:pt x="754" y="403"/>
                </a:cubicBezTo>
                <a:cubicBezTo>
                  <a:pt x="754" y="400"/>
                  <a:pt x="754" y="398"/>
                  <a:pt x="754" y="395"/>
                </a:cubicBezTo>
                <a:cubicBezTo>
                  <a:pt x="754" y="391"/>
                  <a:pt x="754" y="396"/>
                  <a:pt x="754" y="397"/>
                </a:cubicBezTo>
                <a:cubicBezTo>
                  <a:pt x="755" y="398"/>
                  <a:pt x="756" y="398"/>
                  <a:pt x="755" y="397"/>
                </a:cubicBezTo>
                <a:cubicBezTo>
                  <a:pt x="755" y="396"/>
                  <a:pt x="755" y="395"/>
                  <a:pt x="755" y="394"/>
                </a:cubicBezTo>
                <a:cubicBezTo>
                  <a:pt x="756" y="394"/>
                  <a:pt x="758" y="394"/>
                  <a:pt x="759" y="394"/>
                </a:cubicBezTo>
                <a:cubicBezTo>
                  <a:pt x="760" y="394"/>
                  <a:pt x="760" y="393"/>
                  <a:pt x="759" y="393"/>
                </a:cubicBezTo>
                <a:cubicBezTo>
                  <a:pt x="758" y="393"/>
                  <a:pt x="756" y="393"/>
                  <a:pt x="755" y="393"/>
                </a:cubicBezTo>
                <a:cubicBezTo>
                  <a:pt x="754" y="392"/>
                  <a:pt x="754" y="392"/>
                  <a:pt x="754" y="392"/>
                </a:cubicBezTo>
                <a:cubicBezTo>
                  <a:pt x="754" y="391"/>
                  <a:pt x="753" y="391"/>
                  <a:pt x="753" y="392"/>
                </a:cubicBezTo>
                <a:cubicBezTo>
                  <a:pt x="753" y="390"/>
                  <a:pt x="753" y="389"/>
                  <a:pt x="753" y="388"/>
                </a:cubicBezTo>
                <a:cubicBezTo>
                  <a:pt x="757" y="388"/>
                  <a:pt x="761" y="388"/>
                  <a:pt x="765" y="388"/>
                </a:cubicBezTo>
                <a:cubicBezTo>
                  <a:pt x="765" y="390"/>
                  <a:pt x="765" y="391"/>
                  <a:pt x="765" y="393"/>
                </a:cubicBezTo>
                <a:cubicBezTo>
                  <a:pt x="765" y="393"/>
                  <a:pt x="766" y="393"/>
                  <a:pt x="766" y="393"/>
                </a:cubicBezTo>
                <a:cubicBezTo>
                  <a:pt x="766" y="391"/>
                  <a:pt x="766" y="390"/>
                  <a:pt x="766" y="388"/>
                </a:cubicBezTo>
                <a:cubicBezTo>
                  <a:pt x="768" y="388"/>
                  <a:pt x="770" y="389"/>
                  <a:pt x="773" y="389"/>
                </a:cubicBezTo>
                <a:cubicBezTo>
                  <a:pt x="773" y="390"/>
                  <a:pt x="773" y="391"/>
                  <a:pt x="773" y="393"/>
                </a:cubicBezTo>
                <a:cubicBezTo>
                  <a:pt x="774" y="393"/>
                  <a:pt x="774" y="393"/>
                  <a:pt x="774" y="393"/>
                </a:cubicBezTo>
                <a:cubicBezTo>
                  <a:pt x="774" y="391"/>
                  <a:pt x="773" y="390"/>
                  <a:pt x="773" y="389"/>
                </a:cubicBezTo>
                <a:cubicBezTo>
                  <a:pt x="781" y="389"/>
                  <a:pt x="788" y="389"/>
                  <a:pt x="796" y="390"/>
                </a:cubicBezTo>
                <a:cubicBezTo>
                  <a:pt x="796" y="392"/>
                  <a:pt x="795" y="395"/>
                  <a:pt x="795" y="397"/>
                </a:cubicBezTo>
                <a:cubicBezTo>
                  <a:pt x="795" y="397"/>
                  <a:pt x="796" y="397"/>
                  <a:pt x="796" y="397"/>
                </a:cubicBezTo>
                <a:cubicBezTo>
                  <a:pt x="796" y="394"/>
                  <a:pt x="796" y="392"/>
                  <a:pt x="796" y="390"/>
                </a:cubicBezTo>
                <a:cubicBezTo>
                  <a:pt x="797" y="390"/>
                  <a:pt x="797" y="390"/>
                  <a:pt x="798" y="390"/>
                </a:cubicBezTo>
                <a:cubicBezTo>
                  <a:pt x="798" y="394"/>
                  <a:pt x="798" y="398"/>
                  <a:pt x="797" y="403"/>
                </a:cubicBezTo>
                <a:cubicBezTo>
                  <a:pt x="797" y="403"/>
                  <a:pt x="798" y="403"/>
                  <a:pt x="798" y="403"/>
                </a:cubicBezTo>
                <a:cubicBezTo>
                  <a:pt x="798" y="398"/>
                  <a:pt x="798" y="394"/>
                  <a:pt x="798" y="390"/>
                </a:cubicBezTo>
                <a:cubicBezTo>
                  <a:pt x="802" y="390"/>
                  <a:pt x="805" y="391"/>
                  <a:pt x="808" y="391"/>
                </a:cubicBezTo>
                <a:cubicBezTo>
                  <a:pt x="809" y="393"/>
                  <a:pt x="809" y="395"/>
                  <a:pt x="810" y="397"/>
                </a:cubicBezTo>
                <a:cubicBezTo>
                  <a:pt x="810" y="397"/>
                  <a:pt x="809" y="397"/>
                  <a:pt x="809" y="397"/>
                </a:cubicBezTo>
                <a:cubicBezTo>
                  <a:pt x="809" y="400"/>
                  <a:pt x="809" y="402"/>
                  <a:pt x="809" y="404"/>
                </a:cubicBezTo>
                <a:cubicBezTo>
                  <a:pt x="809" y="404"/>
                  <a:pt x="809" y="404"/>
                  <a:pt x="809" y="404"/>
                </a:cubicBezTo>
                <a:cubicBezTo>
                  <a:pt x="809" y="406"/>
                  <a:pt x="809" y="408"/>
                  <a:pt x="810" y="410"/>
                </a:cubicBezTo>
                <a:cubicBezTo>
                  <a:pt x="810" y="417"/>
                  <a:pt x="810" y="424"/>
                  <a:pt x="810" y="431"/>
                </a:cubicBezTo>
                <a:cubicBezTo>
                  <a:pt x="811" y="431"/>
                  <a:pt x="812" y="431"/>
                  <a:pt x="811" y="431"/>
                </a:cubicBezTo>
                <a:cubicBezTo>
                  <a:pt x="811" y="420"/>
                  <a:pt x="810" y="410"/>
                  <a:pt x="810" y="400"/>
                </a:cubicBezTo>
                <a:cubicBezTo>
                  <a:pt x="810" y="400"/>
                  <a:pt x="810" y="399"/>
                  <a:pt x="810" y="399"/>
                </a:cubicBezTo>
                <a:cubicBezTo>
                  <a:pt x="810" y="399"/>
                  <a:pt x="810" y="398"/>
                  <a:pt x="810" y="397"/>
                </a:cubicBezTo>
                <a:cubicBezTo>
                  <a:pt x="811" y="398"/>
                  <a:pt x="811" y="400"/>
                  <a:pt x="811" y="401"/>
                </a:cubicBezTo>
                <a:cubicBezTo>
                  <a:pt x="812" y="401"/>
                  <a:pt x="812" y="401"/>
                  <a:pt x="812" y="401"/>
                </a:cubicBezTo>
                <a:cubicBezTo>
                  <a:pt x="811" y="398"/>
                  <a:pt x="809" y="394"/>
                  <a:pt x="808" y="391"/>
                </a:cubicBezTo>
                <a:cubicBezTo>
                  <a:pt x="810" y="391"/>
                  <a:pt x="811" y="391"/>
                  <a:pt x="812" y="391"/>
                </a:cubicBezTo>
                <a:cubicBezTo>
                  <a:pt x="813" y="392"/>
                  <a:pt x="813" y="392"/>
                  <a:pt x="814" y="393"/>
                </a:cubicBezTo>
                <a:cubicBezTo>
                  <a:pt x="814" y="393"/>
                  <a:pt x="814" y="393"/>
                  <a:pt x="814" y="392"/>
                </a:cubicBezTo>
                <a:cubicBezTo>
                  <a:pt x="813" y="392"/>
                  <a:pt x="813" y="392"/>
                  <a:pt x="813" y="391"/>
                </a:cubicBezTo>
                <a:cubicBezTo>
                  <a:pt x="815" y="392"/>
                  <a:pt x="818" y="392"/>
                  <a:pt x="821" y="392"/>
                </a:cubicBezTo>
                <a:cubicBezTo>
                  <a:pt x="821" y="393"/>
                  <a:pt x="821" y="393"/>
                  <a:pt x="821" y="394"/>
                </a:cubicBezTo>
                <a:cubicBezTo>
                  <a:pt x="822" y="396"/>
                  <a:pt x="825" y="396"/>
                  <a:pt x="825" y="394"/>
                </a:cubicBezTo>
                <a:cubicBezTo>
                  <a:pt x="825" y="394"/>
                  <a:pt x="825" y="393"/>
                  <a:pt x="825" y="393"/>
                </a:cubicBezTo>
                <a:cubicBezTo>
                  <a:pt x="826" y="393"/>
                  <a:pt x="827" y="393"/>
                  <a:pt x="828" y="393"/>
                </a:cubicBezTo>
                <a:cubicBezTo>
                  <a:pt x="828" y="394"/>
                  <a:pt x="828" y="394"/>
                  <a:pt x="828" y="395"/>
                </a:cubicBezTo>
                <a:cubicBezTo>
                  <a:pt x="828" y="397"/>
                  <a:pt x="832" y="397"/>
                  <a:pt x="832" y="395"/>
                </a:cubicBezTo>
                <a:cubicBezTo>
                  <a:pt x="832" y="394"/>
                  <a:pt x="832" y="394"/>
                  <a:pt x="832" y="394"/>
                </a:cubicBezTo>
                <a:cubicBezTo>
                  <a:pt x="832" y="394"/>
                  <a:pt x="833" y="394"/>
                  <a:pt x="834" y="394"/>
                </a:cubicBezTo>
                <a:cubicBezTo>
                  <a:pt x="834" y="396"/>
                  <a:pt x="833" y="399"/>
                  <a:pt x="833" y="401"/>
                </a:cubicBezTo>
                <a:cubicBezTo>
                  <a:pt x="833" y="401"/>
                  <a:pt x="834" y="401"/>
                  <a:pt x="834" y="401"/>
                </a:cubicBezTo>
                <a:cubicBezTo>
                  <a:pt x="834" y="399"/>
                  <a:pt x="834" y="396"/>
                  <a:pt x="834" y="394"/>
                </a:cubicBezTo>
                <a:cubicBezTo>
                  <a:pt x="834" y="394"/>
                  <a:pt x="835" y="394"/>
                  <a:pt x="835" y="394"/>
                </a:cubicBezTo>
                <a:cubicBezTo>
                  <a:pt x="835" y="396"/>
                  <a:pt x="835" y="397"/>
                  <a:pt x="835" y="399"/>
                </a:cubicBezTo>
                <a:cubicBezTo>
                  <a:pt x="835" y="399"/>
                  <a:pt x="836" y="399"/>
                  <a:pt x="836" y="399"/>
                </a:cubicBezTo>
                <a:cubicBezTo>
                  <a:pt x="836" y="397"/>
                  <a:pt x="836" y="396"/>
                  <a:pt x="835" y="394"/>
                </a:cubicBezTo>
                <a:cubicBezTo>
                  <a:pt x="837" y="395"/>
                  <a:pt x="839" y="395"/>
                  <a:pt x="841" y="395"/>
                </a:cubicBezTo>
                <a:cubicBezTo>
                  <a:pt x="843" y="400"/>
                  <a:pt x="846" y="403"/>
                  <a:pt x="852" y="405"/>
                </a:cubicBezTo>
                <a:cubicBezTo>
                  <a:pt x="852" y="405"/>
                  <a:pt x="852" y="405"/>
                  <a:pt x="852" y="404"/>
                </a:cubicBezTo>
                <a:cubicBezTo>
                  <a:pt x="846" y="403"/>
                  <a:pt x="843" y="400"/>
                  <a:pt x="841" y="395"/>
                </a:cubicBezTo>
                <a:cubicBezTo>
                  <a:pt x="844" y="396"/>
                  <a:pt x="847" y="396"/>
                  <a:pt x="849" y="397"/>
                </a:cubicBezTo>
                <a:cubicBezTo>
                  <a:pt x="849" y="398"/>
                  <a:pt x="849" y="398"/>
                  <a:pt x="849" y="399"/>
                </a:cubicBezTo>
                <a:cubicBezTo>
                  <a:pt x="850" y="399"/>
                  <a:pt x="850" y="399"/>
                  <a:pt x="850" y="399"/>
                </a:cubicBezTo>
                <a:cubicBezTo>
                  <a:pt x="850" y="398"/>
                  <a:pt x="850" y="398"/>
                  <a:pt x="850" y="397"/>
                </a:cubicBezTo>
                <a:cubicBezTo>
                  <a:pt x="857" y="399"/>
                  <a:pt x="864" y="401"/>
                  <a:pt x="872" y="403"/>
                </a:cubicBezTo>
                <a:cubicBezTo>
                  <a:pt x="872" y="404"/>
                  <a:pt x="871" y="406"/>
                  <a:pt x="871" y="407"/>
                </a:cubicBezTo>
                <a:cubicBezTo>
                  <a:pt x="871" y="407"/>
                  <a:pt x="872" y="407"/>
                  <a:pt x="872" y="407"/>
                </a:cubicBezTo>
                <a:cubicBezTo>
                  <a:pt x="872" y="406"/>
                  <a:pt x="872" y="404"/>
                  <a:pt x="872" y="403"/>
                </a:cubicBezTo>
                <a:cubicBezTo>
                  <a:pt x="872" y="403"/>
                  <a:pt x="872" y="403"/>
                  <a:pt x="872" y="403"/>
                </a:cubicBezTo>
                <a:cubicBezTo>
                  <a:pt x="873" y="410"/>
                  <a:pt x="875" y="416"/>
                  <a:pt x="876" y="423"/>
                </a:cubicBezTo>
                <a:cubicBezTo>
                  <a:pt x="876" y="423"/>
                  <a:pt x="877" y="423"/>
                  <a:pt x="877" y="423"/>
                </a:cubicBezTo>
                <a:cubicBezTo>
                  <a:pt x="876" y="416"/>
                  <a:pt x="874" y="410"/>
                  <a:pt x="873" y="403"/>
                </a:cubicBezTo>
                <a:cubicBezTo>
                  <a:pt x="877" y="404"/>
                  <a:pt x="880" y="406"/>
                  <a:pt x="884" y="407"/>
                </a:cubicBezTo>
                <a:cubicBezTo>
                  <a:pt x="884" y="407"/>
                  <a:pt x="884" y="407"/>
                  <a:pt x="884" y="406"/>
                </a:cubicBezTo>
                <a:cubicBezTo>
                  <a:pt x="880" y="405"/>
                  <a:pt x="877" y="404"/>
                  <a:pt x="873" y="403"/>
                </a:cubicBezTo>
                <a:cubicBezTo>
                  <a:pt x="873" y="402"/>
                  <a:pt x="873" y="401"/>
                  <a:pt x="873" y="400"/>
                </a:cubicBezTo>
                <a:cubicBezTo>
                  <a:pt x="873" y="400"/>
                  <a:pt x="872" y="399"/>
                  <a:pt x="872" y="400"/>
                </a:cubicBezTo>
                <a:cubicBezTo>
                  <a:pt x="872" y="398"/>
                  <a:pt x="872" y="396"/>
                  <a:pt x="873" y="394"/>
                </a:cubicBezTo>
                <a:cubicBezTo>
                  <a:pt x="873" y="396"/>
                  <a:pt x="873" y="398"/>
                  <a:pt x="873" y="401"/>
                </a:cubicBezTo>
                <a:cubicBezTo>
                  <a:pt x="873" y="401"/>
                  <a:pt x="874" y="401"/>
                  <a:pt x="874" y="401"/>
                </a:cubicBezTo>
                <a:cubicBezTo>
                  <a:pt x="874" y="398"/>
                  <a:pt x="873" y="395"/>
                  <a:pt x="873" y="392"/>
                </a:cubicBezTo>
                <a:cubicBezTo>
                  <a:pt x="873" y="377"/>
                  <a:pt x="873" y="358"/>
                  <a:pt x="862" y="354"/>
                </a:cubicBezTo>
                <a:cubicBezTo>
                  <a:pt x="867" y="355"/>
                  <a:pt x="873" y="356"/>
                  <a:pt x="878" y="357"/>
                </a:cubicBezTo>
                <a:cubicBezTo>
                  <a:pt x="878" y="357"/>
                  <a:pt x="877" y="357"/>
                  <a:pt x="877" y="358"/>
                </a:cubicBezTo>
                <a:cubicBezTo>
                  <a:pt x="875" y="366"/>
                  <a:pt x="873" y="377"/>
                  <a:pt x="877" y="385"/>
                </a:cubicBezTo>
                <a:cubicBezTo>
                  <a:pt x="878" y="392"/>
                  <a:pt x="878" y="398"/>
                  <a:pt x="877" y="404"/>
                </a:cubicBezTo>
                <a:cubicBezTo>
                  <a:pt x="877" y="404"/>
                  <a:pt x="878" y="404"/>
                  <a:pt x="878" y="404"/>
                </a:cubicBezTo>
                <a:cubicBezTo>
                  <a:pt x="878" y="398"/>
                  <a:pt x="878" y="392"/>
                  <a:pt x="878" y="386"/>
                </a:cubicBezTo>
                <a:cubicBezTo>
                  <a:pt x="878" y="387"/>
                  <a:pt x="879" y="388"/>
                  <a:pt x="880" y="389"/>
                </a:cubicBezTo>
                <a:cubicBezTo>
                  <a:pt x="880" y="392"/>
                  <a:pt x="881" y="395"/>
                  <a:pt x="881" y="398"/>
                </a:cubicBezTo>
                <a:cubicBezTo>
                  <a:pt x="881" y="400"/>
                  <a:pt x="885" y="400"/>
                  <a:pt x="885" y="397"/>
                </a:cubicBezTo>
                <a:cubicBezTo>
                  <a:pt x="885" y="395"/>
                  <a:pt x="884" y="393"/>
                  <a:pt x="884" y="391"/>
                </a:cubicBezTo>
                <a:cubicBezTo>
                  <a:pt x="884" y="391"/>
                  <a:pt x="884" y="391"/>
                  <a:pt x="885" y="391"/>
                </a:cubicBezTo>
                <a:cubicBezTo>
                  <a:pt x="886" y="395"/>
                  <a:pt x="887" y="400"/>
                  <a:pt x="889" y="404"/>
                </a:cubicBezTo>
                <a:cubicBezTo>
                  <a:pt x="890" y="404"/>
                  <a:pt x="890" y="404"/>
                  <a:pt x="890" y="404"/>
                </a:cubicBezTo>
                <a:cubicBezTo>
                  <a:pt x="890" y="404"/>
                  <a:pt x="890" y="404"/>
                  <a:pt x="890" y="404"/>
                </a:cubicBezTo>
                <a:cubicBezTo>
                  <a:pt x="891" y="412"/>
                  <a:pt x="892" y="421"/>
                  <a:pt x="893" y="429"/>
                </a:cubicBezTo>
                <a:cubicBezTo>
                  <a:pt x="893" y="429"/>
                  <a:pt x="893" y="428"/>
                  <a:pt x="893" y="428"/>
                </a:cubicBezTo>
                <a:cubicBezTo>
                  <a:pt x="892" y="428"/>
                  <a:pt x="892" y="428"/>
                  <a:pt x="892" y="428"/>
                </a:cubicBezTo>
                <a:cubicBezTo>
                  <a:pt x="891" y="429"/>
                  <a:pt x="889" y="430"/>
                  <a:pt x="888" y="431"/>
                </a:cubicBezTo>
                <a:cubicBezTo>
                  <a:pt x="890" y="429"/>
                  <a:pt x="892" y="430"/>
                  <a:pt x="894" y="433"/>
                </a:cubicBezTo>
                <a:cubicBezTo>
                  <a:pt x="894" y="435"/>
                  <a:pt x="894" y="437"/>
                  <a:pt x="895" y="439"/>
                </a:cubicBezTo>
                <a:cubicBezTo>
                  <a:pt x="895" y="439"/>
                  <a:pt x="896" y="439"/>
                  <a:pt x="895" y="439"/>
                </a:cubicBezTo>
                <a:cubicBezTo>
                  <a:pt x="895" y="438"/>
                  <a:pt x="895" y="437"/>
                  <a:pt x="895" y="436"/>
                </a:cubicBezTo>
                <a:cubicBezTo>
                  <a:pt x="895" y="437"/>
                  <a:pt x="896" y="437"/>
                  <a:pt x="896" y="438"/>
                </a:cubicBezTo>
                <a:cubicBezTo>
                  <a:pt x="897" y="448"/>
                  <a:pt x="898" y="458"/>
                  <a:pt x="900" y="468"/>
                </a:cubicBezTo>
                <a:cubicBezTo>
                  <a:pt x="900" y="472"/>
                  <a:pt x="900" y="476"/>
                  <a:pt x="900" y="480"/>
                </a:cubicBezTo>
                <a:cubicBezTo>
                  <a:pt x="900" y="485"/>
                  <a:pt x="900" y="490"/>
                  <a:pt x="900" y="495"/>
                </a:cubicBezTo>
                <a:cubicBezTo>
                  <a:pt x="900" y="490"/>
                  <a:pt x="900" y="484"/>
                  <a:pt x="899" y="479"/>
                </a:cubicBezTo>
                <a:cubicBezTo>
                  <a:pt x="898" y="468"/>
                  <a:pt x="895" y="457"/>
                  <a:pt x="892" y="447"/>
                </a:cubicBezTo>
                <a:cubicBezTo>
                  <a:pt x="891" y="442"/>
                  <a:pt x="890" y="438"/>
                  <a:pt x="889" y="434"/>
                </a:cubicBezTo>
                <a:cubicBezTo>
                  <a:pt x="889" y="433"/>
                  <a:pt x="888" y="433"/>
                  <a:pt x="887" y="433"/>
                </a:cubicBezTo>
                <a:cubicBezTo>
                  <a:pt x="887" y="433"/>
                  <a:pt x="887" y="432"/>
                  <a:pt x="887" y="432"/>
                </a:cubicBezTo>
                <a:cubicBezTo>
                  <a:pt x="887" y="432"/>
                  <a:pt x="887" y="432"/>
                  <a:pt x="887" y="432"/>
                </a:cubicBezTo>
                <a:cubicBezTo>
                  <a:pt x="887" y="432"/>
                  <a:pt x="887" y="432"/>
                  <a:pt x="887" y="432"/>
                </a:cubicBezTo>
                <a:cubicBezTo>
                  <a:pt x="885" y="428"/>
                  <a:pt x="884" y="424"/>
                  <a:pt x="882" y="420"/>
                </a:cubicBezTo>
                <a:cubicBezTo>
                  <a:pt x="882" y="420"/>
                  <a:pt x="881" y="420"/>
                  <a:pt x="881" y="420"/>
                </a:cubicBezTo>
                <a:cubicBezTo>
                  <a:pt x="880" y="431"/>
                  <a:pt x="880" y="442"/>
                  <a:pt x="881" y="454"/>
                </a:cubicBezTo>
                <a:cubicBezTo>
                  <a:pt x="881" y="457"/>
                  <a:pt x="881" y="461"/>
                  <a:pt x="882" y="464"/>
                </a:cubicBezTo>
                <a:cubicBezTo>
                  <a:pt x="882" y="469"/>
                  <a:pt x="883" y="474"/>
                  <a:pt x="884" y="479"/>
                </a:cubicBezTo>
                <a:cubicBezTo>
                  <a:pt x="884" y="479"/>
                  <a:pt x="884" y="479"/>
                  <a:pt x="884" y="479"/>
                </a:cubicBezTo>
                <a:cubicBezTo>
                  <a:pt x="885" y="481"/>
                  <a:pt x="886" y="484"/>
                  <a:pt x="886" y="486"/>
                </a:cubicBezTo>
                <a:cubicBezTo>
                  <a:pt x="887" y="486"/>
                  <a:pt x="887" y="486"/>
                  <a:pt x="887" y="487"/>
                </a:cubicBezTo>
                <a:cubicBezTo>
                  <a:pt x="887" y="487"/>
                  <a:pt x="887" y="488"/>
                  <a:pt x="888" y="489"/>
                </a:cubicBezTo>
                <a:cubicBezTo>
                  <a:pt x="884" y="490"/>
                  <a:pt x="880" y="491"/>
                  <a:pt x="877" y="491"/>
                </a:cubicBezTo>
                <a:cubicBezTo>
                  <a:pt x="878" y="479"/>
                  <a:pt x="877" y="467"/>
                  <a:pt x="875" y="455"/>
                </a:cubicBezTo>
                <a:cubicBezTo>
                  <a:pt x="875" y="453"/>
                  <a:pt x="875" y="451"/>
                  <a:pt x="875" y="450"/>
                </a:cubicBezTo>
                <a:cubicBezTo>
                  <a:pt x="874" y="445"/>
                  <a:pt x="874" y="438"/>
                  <a:pt x="872" y="433"/>
                </a:cubicBezTo>
                <a:cubicBezTo>
                  <a:pt x="874" y="435"/>
                  <a:pt x="875" y="437"/>
                  <a:pt x="875" y="439"/>
                </a:cubicBezTo>
                <a:cubicBezTo>
                  <a:pt x="877" y="444"/>
                  <a:pt x="878" y="449"/>
                  <a:pt x="879" y="454"/>
                </a:cubicBezTo>
                <a:cubicBezTo>
                  <a:pt x="881" y="465"/>
                  <a:pt x="881" y="475"/>
                  <a:pt x="883" y="485"/>
                </a:cubicBezTo>
                <a:cubicBezTo>
                  <a:pt x="883" y="486"/>
                  <a:pt x="883" y="486"/>
                  <a:pt x="883" y="485"/>
                </a:cubicBezTo>
                <a:cubicBezTo>
                  <a:pt x="881" y="468"/>
                  <a:pt x="882" y="446"/>
                  <a:pt x="872" y="431"/>
                </a:cubicBezTo>
                <a:cubicBezTo>
                  <a:pt x="871" y="428"/>
                  <a:pt x="869" y="426"/>
                  <a:pt x="867" y="424"/>
                </a:cubicBezTo>
                <a:cubicBezTo>
                  <a:pt x="868" y="425"/>
                  <a:pt x="869" y="426"/>
                  <a:pt x="869" y="428"/>
                </a:cubicBezTo>
                <a:cubicBezTo>
                  <a:pt x="869" y="427"/>
                  <a:pt x="868" y="426"/>
                  <a:pt x="867" y="425"/>
                </a:cubicBezTo>
                <a:cubicBezTo>
                  <a:pt x="867" y="425"/>
                  <a:pt x="867" y="425"/>
                  <a:pt x="867" y="425"/>
                </a:cubicBezTo>
                <a:cubicBezTo>
                  <a:pt x="866" y="426"/>
                  <a:pt x="866" y="426"/>
                  <a:pt x="866" y="427"/>
                </a:cubicBezTo>
                <a:cubicBezTo>
                  <a:pt x="866" y="427"/>
                  <a:pt x="866" y="427"/>
                  <a:pt x="866" y="427"/>
                </a:cubicBezTo>
                <a:cubicBezTo>
                  <a:pt x="866" y="426"/>
                  <a:pt x="866" y="426"/>
                  <a:pt x="866" y="426"/>
                </a:cubicBezTo>
                <a:cubicBezTo>
                  <a:pt x="853" y="432"/>
                  <a:pt x="853" y="451"/>
                  <a:pt x="853" y="462"/>
                </a:cubicBezTo>
                <a:cubicBezTo>
                  <a:pt x="853" y="470"/>
                  <a:pt x="854" y="482"/>
                  <a:pt x="857" y="492"/>
                </a:cubicBezTo>
                <a:cubicBezTo>
                  <a:pt x="857" y="492"/>
                  <a:pt x="857" y="492"/>
                  <a:pt x="857" y="493"/>
                </a:cubicBezTo>
                <a:cubicBezTo>
                  <a:pt x="857" y="493"/>
                  <a:pt x="857" y="493"/>
                  <a:pt x="858" y="494"/>
                </a:cubicBezTo>
                <a:cubicBezTo>
                  <a:pt x="858" y="494"/>
                  <a:pt x="858" y="494"/>
                  <a:pt x="858" y="495"/>
                </a:cubicBezTo>
                <a:cubicBezTo>
                  <a:pt x="858" y="495"/>
                  <a:pt x="857" y="495"/>
                  <a:pt x="856" y="495"/>
                </a:cubicBezTo>
                <a:cubicBezTo>
                  <a:pt x="855" y="489"/>
                  <a:pt x="854" y="482"/>
                  <a:pt x="854" y="477"/>
                </a:cubicBezTo>
                <a:cubicBezTo>
                  <a:pt x="853" y="467"/>
                  <a:pt x="853" y="457"/>
                  <a:pt x="853" y="447"/>
                </a:cubicBezTo>
                <a:cubicBezTo>
                  <a:pt x="854" y="440"/>
                  <a:pt x="854" y="429"/>
                  <a:pt x="860" y="423"/>
                </a:cubicBezTo>
                <a:cubicBezTo>
                  <a:pt x="861" y="422"/>
                  <a:pt x="862" y="422"/>
                  <a:pt x="863" y="422"/>
                </a:cubicBezTo>
                <a:cubicBezTo>
                  <a:pt x="859" y="422"/>
                  <a:pt x="856" y="428"/>
                  <a:pt x="855" y="431"/>
                </a:cubicBezTo>
                <a:cubicBezTo>
                  <a:pt x="852" y="443"/>
                  <a:pt x="852" y="458"/>
                  <a:pt x="853" y="471"/>
                </a:cubicBezTo>
                <a:cubicBezTo>
                  <a:pt x="853" y="478"/>
                  <a:pt x="854" y="487"/>
                  <a:pt x="856" y="495"/>
                </a:cubicBezTo>
                <a:cubicBezTo>
                  <a:pt x="852" y="495"/>
                  <a:pt x="848" y="496"/>
                  <a:pt x="844" y="496"/>
                </a:cubicBezTo>
                <a:cubicBezTo>
                  <a:pt x="844" y="483"/>
                  <a:pt x="844" y="470"/>
                  <a:pt x="842" y="457"/>
                </a:cubicBezTo>
                <a:cubicBezTo>
                  <a:pt x="841" y="449"/>
                  <a:pt x="841" y="433"/>
                  <a:pt x="835" y="426"/>
                </a:cubicBezTo>
                <a:cubicBezTo>
                  <a:pt x="838" y="425"/>
                  <a:pt x="840" y="435"/>
                  <a:pt x="840" y="436"/>
                </a:cubicBezTo>
                <a:cubicBezTo>
                  <a:pt x="845" y="453"/>
                  <a:pt x="846" y="470"/>
                  <a:pt x="847" y="487"/>
                </a:cubicBezTo>
                <a:cubicBezTo>
                  <a:pt x="847" y="487"/>
                  <a:pt x="847" y="487"/>
                  <a:pt x="847" y="487"/>
                </a:cubicBezTo>
                <a:cubicBezTo>
                  <a:pt x="846" y="465"/>
                  <a:pt x="845" y="444"/>
                  <a:pt x="837" y="424"/>
                </a:cubicBezTo>
                <a:cubicBezTo>
                  <a:pt x="836" y="424"/>
                  <a:pt x="836" y="424"/>
                  <a:pt x="836" y="424"/>
                </a:cubicBezTo>
                <a:cubicBezTo>
                  <a:pt x="836" y="424"/>
                  <a:pt x="835" y="425"/>
                  <a:pt x="834" y="425"/>
                </a:cubicBezTo>
                <a:cubicBezTo>
                  <a:pt x="834" y="424"/>
                  <a:pt x="833" y="423"/>
                  <a:pt x="831" y="423"/>
                </a:cubicBezTo>
                <a:cubicBezTo>
                  <a:pt x="827" y="420"/>
                  <a:pt x="823" y="424"/>
                  <a:pt x="820" y="430"/>
                </a:cubicBezTo>
                <a:cubicBezTo>
                  <a:pt x="808" y="448"/>
                  <a:pt x="811" y="479"/>
                  <a:pt x="821" y="499"/>
                </a:cubicBezTo>
                <a:cubicBezTo>
                  <a:pt x="816" y="500"/>
                  <a:pt x="812" y="500"/>
                  <a:pt x="807" y="501"/>
                </a:cubicBezTo>
                <a:cubicBezTo>
                  <a:pt x="807" y="497"/>
                  <a:pt x="806" y="494"/>
                  <a:pt x="806" y="491"/>
                </a:cubicBezTo>
                <a:cubicBezTo>
                  <a:pt x="806" y="493"/>
                  <a:pt x="807" y="495"/>
                  <a:pt x="808" y="497"/>
                </a:cubicBezTo>
                <a:cubicBezTo>
                  <a:pt x="809" y="499"/>
                  <a:pt x="813" y="498"/>
                  <a:pt x="812" y="495"/>
                </a:cubicBezTo>
                <a:cubicBezTo>
                  <a:pt x="807" y="484"/>
                  <a:pt x="806" y="472"/>
                  <a:pt x="805" y="460"/>
                </a:cubicBezTo>
                <a:cubicBezTo>
                  <a:pt x="807" y="469"/>
                  <a:pt x="808" y="478"/>
                  <a:pt x="810" y="487"/>
                </a:cubicBezTo>
                <a:cubicBezTo>
                  <a:pt x="810" y="488"/>
                  <a:pt x="811" y="489"/>
                  <a:pt x="811" y="489"/>
                </a:cubicBezTo>
                <a:cubicBezTo>
                  <a:pt x="811" y="490"/>
                  <a:pt x="811" y="490"/>
                  <a:pt x="811" y="489"/>
                </a:cubicBezTo>
                <a:cubicBezTo>
                  <a:pt x="809" y="479"/>
                  <a:pt x="807" y="469"/>
                  <a:pt x="804" y="459"/>
                </a:cubicBezTo>
                <a:cubicBezTo>
                  <a:pt x="804" y="453"/>
                  <a:pt x="804" y="447"/>
                  <a:pt x="803" y="441"/>
                </a:cubicBezTo>
                <a:cubicBezTo>
                  <a:pt x="804" y="445"/>
                  <a:pt x="804" y="450"/>
                  <a:pt x="804" y="455"/>
                </a:cubicBezTo>
                <a:cubicBezTo>
                  <a:pt x="803" y="449"/>
                  <a:pt x="803" y="444"/>
                  <a:pt x="802" y="439"/>
                </a:cubicBezTo>
                <a:cubicBezTo>
                  <a:pt x="802" y="438"/>
                  <a:pt x="799" y="438"/>
                  <a:pt x="798" y="439"/>
                </a:cubicBezTo>
                <a:cubicBezTo>
                  <a:pt x="798" y="440"/>
                  <a:pt x="798" y="440"/>
                  <a:pt x="798" y="440"/>
                </a:cubicBezTo>
                <a:cubicBezTo>
                  <a:pt x="798" y="440"/>
                  <a:pt x="798" y="439"/>
                  <a:pt x="798" y="439"/>
                </a:cubicBezTo>
                <a:cubicBezTo>
                  <a:pt x="797" y="436"/>
                  <a:pt x="797" y="434"/>
                  <a:pt x="797" y="432"/>
                </a:cubicBezTo>
                <a:cubicBezTo>
                  <a:pt x="797" y="430"/>
                  <a:pt x="795" y="429"/>
                  <a:pt x="793" y="431"/>
                </a:cubicBezTo>
                <a:cubicBezTo>
                  <a:pt x="793" y="429"/>
                  <a:pt x="792" y="428"/>
                  <a:pt x="791" y="426"/>
                </a:cubicBezTo>
                <a:cubicBezTo>
                  <a:pt x="790" y="425"/>
                  <a:pt x="789" y="424"/>
                  <a:pt x="788" y="423"/>
                </a:cubicBezTo>
                <a:cubicBezTo>
                  <a:pt x="791" y="423"/>
                  <a:pt x="794" y="424"/>
                  <a:pt x="796" y="426"/>
                </a:cubicBezTo>
                <a:cubicBezTo>
                  <a:pt x="797" y="427"/>
                  <a:pt x="798" y="428"/>
                  <a:pt x="799" y="429"/>
                </a:cubicBezTo>
                <a:cubicBezTo>
                  <a:pt x="796" y="425"/>
                  <a:pt x="792" y="423"/>
                  <a:pt x="788" y="423"/>
                </a:cubicBezTo>
                <a:cubicBezTo>
                  <a:pt x="784" y="420"/>
                  <a:pt x="779" y="421"/>
                  <a:pt x="775" y="425"/>
                </a:cubicBezTo>
                <a:cubicBezTo>
                  <a:pt x="768" y="433"/>
                  <a:pt x="768" y="447"/>
                  <a:pt x="769" y="457"/>
                </a:cubicBezTo>
                <a:cubicBezTo>
                  <a:pt x="769" y="447"/>
                  <a:pt x="769" y="436"/>
                  <a:pt x="774" y="428"/>
                </a:cubicBezTo>
                <a:cubicBezTo>
                  <a:pt x="777" y="422"/>
                  <a:pt x="782" y="420"/>
                  <a:pt x="787" y="423"/>
                </a:cubicBezTo>
                <a:cubicBezTo>
                  <a:pt x="785" y="424"/>
                  <a:pt x="782" y="424"/>
                  <a:pt x="780" y="426"/>
                </a:cubicBezTo>
                <a:cubicBezTo>
                  <a:pt x="769" y="433"/>
                  <a:pt x="769" y="451"/>
                  <a:pt x="770" y="463"/>
                </a:cubicBezTo>
                <a:cubicBezTo>
                  <a:pt x="769" y="461"/>
                  <a:pt x="769" y="460"/>
                  <a:pt x="769" y="458"/>
                </a:cubicBezTo>
                <a:cubicBezTo>
                  <a:pt x="769" y="460"/>
                  <a:pt x="769" y="462"/>
                  <a:pt x="770" y="463"/>
                </a:cubicBezTo>
                <a:cubicBezTo>
                  <a:pt x="770" y="464"/>
                  <a:pt x="770" y="464"/>
                  <a:pt x="770" y="464"/>
                </a:cubicBezTo>
                <a:cubicBezTo>
                  <a:pt x="770" y="464"/>
                  <a:pt x="770" y="465"/>
                  <a:pt x="770" y="465"/>
                </a:cubicBezTo>
                <a:cubicBezTo>
                  <a:pt x="770" y="477"/>
                  <a:pt x="772" y="490"/>
                  <a:pt x="775" y="502"/>
                </a:cubicBezTo>
                <a:cubicBezTo>
                  <a:pt x="770" y="502"/>
                  <a:pt x="766" y="502"/>
                  <a:pt x="762" y="502"/>
                </a:cubicBezTo>
                <a:cubicBezTo>
                  <a:pt x="762" y="502"/>
                  <a:pt x="762" y="501"/>
                  <a:pt x="762" y="501"/>
                </a:cubicBezTo>
                <a:cubicBezTo>
                  <a:pt x="763" y="501"/>
                  <a:pt x="764" y="499"/>
                  <a:pt x="763" y="498"/>
                </a:cubicBezTo>
                <a:cubicBezTo>
                  <a:pt x="762" y="495"/>
                  <a:pt x="761" y="493"/>
                  <a:pt x="760" y="490"/>
                </a:cubicBezTo>
                <a:cubicBezTo>
                  <a:pt x="760" y="487"/>
                  <a:pt x="760" y="485"/>
                  <a:pt x="759" y="483"/>
                </a:cubicBezTo>
                <a:cubicBezTo>
                  <a:pt x="759" y="484"/>
                  <a:pt x="759" y="485"/>
                  <a:pt x="759" y="486"/>
                </a:cubicBezTo>
                <a:cubicBezTo>
                  <a:pt x="759" y="486"/>
                  <a:pt x="759" y="485"/>
                  <a:pt x="759" y="485"/>
                </a:cubicBezTo>
                <a:cubicBezTo>
                  <a:pt x="759" y="484"/>
                  <a:pt x="759" y="483"/>
                  <a:pt x="759" y="482"/>
                </a:cubicBezTo>
                <a:cubicBezTo>
                  <a:pt x="759" y="479"/>
                  <a:pt x="758" y="476"/>
                  <a:pt x="757" y="473"/>
                </a:cubicBezTo>
                <a:cubicBezTo>
                  <a:pt x="757" y="471"/>
                  <a:pt x="757" y="469"/>
                  <a:pt x="757" y="467"/>
                </a:cubicBezTo>
                <a:cubicBezTo>
                  <a:pt x="756" y="457"/>
                  <a:pt x="755" y="448"/>
                  <a:pt x="753" y="438"/>
                </a:cubicBezTo>
                <a:cubicBezTo>
                  <a:pt x="753" y="438"/>
                  <a:pt x="752" y="437"/>
                  <a:pt x="752" y="437"/>
                </a:cubicBezTo>
                <a:cubicBezTo>
                  <a:pt x="752" y="435"/>
                  <a:pt x="751" y="433"/>
                  <a:pt x="750" y="431"/>
                </a:cubicBezTo>
                <a:cubicBezTo>
                  <a:pt x="749" y="429"/>
                  <a:pt x="747" y="430"/>
                  <a:pt x="746" y="431"/>
                </a:cubicBezTo>
                <a:cubicBezTo>
                  <a:pt x="746" y="434"/>
                  <a:pt x="745" y="436"/>
                  <a:pt x="745" y="438"/>
                </a:cubicBezTo>
                <a:cubicBezTo>
                  <a:pt x="745" y="438"/>
                  <a:pt x="744" y="437"/>
                  <a:pt x="744" y="437"/>
                </a:cubicBezTo>
                <a:cubicBezTo>
                  <a:pt x="744" y="435"/>
                  <a:pt x="743" y="432"/>
                  <a:pt x="742" y="430"/>
                </a:cubicBezTo>
                <a:cubicBezTo>
                  <a:pt x="742" y="429"/>
                  <a:pt x="740" y="428"/>
                  <a:pt x="739" y="429"/>
                </a:cubicBezTo>
                <a:cubicBezTo>
                  <a:pt x="738" y="428"/>
                  <a:pt x="737" y="427"/>
                  <a:pt x="736" y="427"/>
                </a:cubicBezTo>
                <a:cubicBezTo>
                  <a:pt x="736" y="426"/>
                  <a:pt x="735" y="426"/>
                  <a:pt x="735" y="426"/>
                </a:cubicBezTo>
                <a:cubicBezTo>
                  <a:pt x="734" y="425"/>
                  <a:pt x="733" y="425"/>
                  <a:pt x="732" y="424"/>
                </a:cubicBezTo>
                <a:cubicBezTo>
                  <a:pt x="732" y="424"/>
                  <a:pt x="732" y="424"/>
                  <a:pt x="732" y="424"/>
                </a:cubicBezTo>
                <a:cubicBezTo>
                  <a:pt x="729" y="432"/>
                  <a:pt x="727" y="439"/>
                  <a:pt x="725" y="447"/>
                </a:cubicBezTo>
                <a:cubicBezTo>
                  <a:pt x="725" y="442"/>
                  <a:pt x="725" y="437"/>
                  <a:pt x="726" y="433"/>
                </a:cubicBezTo>
                <a:cubicBezTo>
                  <a:pt x="728" y="426"/>
                  <a:pt x="735" y="417"/>
                  <a:pt x="743" y="421"/>
                </a:cubicBezTo>
                <a:cubicBezTo>
                  <a:pt x="747" y="423"/>
                  <a:pt x="749" y="429"/>
                  <a:pt x="751" y="433"/>
                </a:cubicBezTo>
                <a:cubicBezTo>
                  <a:pt x="753" y="436"/>
                  <a:pt x="754" y="439"/>
                  <a:pt x="755" y="442"/>
                </a:cubicBezTo>
                <a:cubicBezTo>
                  <a:pt x="754" y="439"/>
                  <a:pt x="753" y="436"/>
                  <a:pt x="752" y="432"/>
                </a:cubicBezTo>
                <a:cubicBezTo>
                  <a:pt x="752" y="432"/>
                  <a:pt x="751" y="431"/>
                  <a:pt x="751" y="431"/>
                </a:cubicBezTo>
                <a:cubicBezTo>
                  <a:pt x="758" y="437"/>
                  <a:pt x="758" y="453"/>
                  <a:pt x="760" y="461"/>
                </a:cubicBezTo>
                <a:cubicBezTo>
                  <a:pt x="761" y="472"/>
                  <a:pt x="762" y="483"/>
                  <a:pt x="763" y="493"/>
                </a:cubicBezTo>
                <a:cubicBezTo>
                  <a:pt x="763" y="494"/>
                  <a:pt x="763" y="494"/>
                  <a:pt x="763" y="493"/>
                </a:cubicBezTo>
                <a:cubicBezTo>
                  <a:pt x="762" y="482"/>
                  <a:pt x="761" y="470"/>
                  <a:pt x="760" y="459"/>
                </a:cubicBezTo>
                <a:cubicBezTo>
                  <a:pt x="759" y="451"/>
                  <a:pt x="758" y="436"/>
                  <a:pt x="751" y="431"/>
                </a:cubicBezTo>
                <a:cubicBezTo>
                  <a:pt x="751" y="430"/>
                  <a:pt x="751" y="431"/>
                  <a:pt x="751" y="431"/>
                </a:cubicBezTo>
                <a:cubicBezTo>
                  <a:pt x="748" y="425"/>
                  <a:pt x="742" y="416"/>
                  <a:pt x="735" y="420"/>
                </a:cubicBezTo>
                <a:cubicBezTo>
                  <a:pt x="727" y="426"/>
                  <a:pt x="725" y="434"/>
                  <a:pt x="725" y="443"/>
                </a:cubicBezTo>
                <a:cubicBezTo>
                  <a:pt x="725" y="445"/>
                  <a:pt x="725" y="447"/>
                  <a:pt x="725" y="449"/>
                </a:cubicBezTo>
                <a:cubicBezTo>
                  <a:pt x="722" y="467"/>
                  <a:pt x="724" y="485"/>
                  <a:pt x="729" y="503"/>
                </a:cubicBezTo>
                <a:cubicBezTo>
                  <a:pt x="724" y="503"/>
                  <a:pt x="719" y="504"/>
                  <a:pt x="714" y="504"/>
                </a:cubicBezTo>
                <a:cubicBezTo>
                  <a:pt x="715" y="481"/>
                  <a:pt x="717" y="457"/>
                  <a:pt x="712" y="434"/>
                </a:cubicBezTo>
                <a:cubicBezTo>
                  <a:pt x="711" y="421"/>
                  <a:pt x="706" y="411"/>
                  <a:pt x="695" y="413"/>
                </a:cubicBezTo>
                <a:cubicBezTo>
                  <a:pt x="689" y="414"/>
                  <a:pt x="685" y="418"/>
                  <a:pt x="682" y="423"/>
                </a:cubicBezTo>
                <a:cubicBezTo>
                  <a:pt x="682" y="423"/>
                  <a:pt x="681" y="424"/>
                  <a:pt x="681" y="424"/>
                </a:cubicBezTo>
                <a:cubicBezTo>
                  <a:pt x="676" y="430"/>
                  <a:pt x="674" y="438"/>
                  <a:pt x="674" y="447"/>
                </a:cubicBezTo>
                <a:cubicBezTo>
                  <a:pt x="674" y="447"/>
                  <a:pt x="674" y="448"/>
                  <a:pt x="674" y="448"/>
                </a:cubicBezTo>
                <a:cubicBezTo>
                  <a:pt x="672" y="463"/>
                  <a:pt x="672" y="479"/>
                  <a:pt x="676" y="494"/>
                </a:cubicBezTo>
                <a:cubicBezTo>
                  <a:pt x="676" y="498"/>
                  <a:pt x="677" y="502"/>
                  <a:pt x="678" y="505"/>
                </a:cubicBezTo>
                <a:cubicBezTo>
                  <a:pt x="673" y="505"/>
                  <a:pt x="667" y="505"/>
                  <a:pt x="662" y="506"/>
                </a:cubicBezTo>
                <a:cubicBezTo>
                  <a:pt x="662" y="501"/>
                  <a:pt x="662" y="497"/>
                  <a:pt x="662" y="493"/>
                </a:cubicBezTo>
                <a:cubicBezTo>
                  <a:pt x="662" y="494"/>
                  <a:pt x="662" y="494"/>
                  <a:pt x="663" y="494"/>
                </a:cubicBezTo>
                <a:cubicBezTo>
                  <a:pt x="663" y="495"/>
                  <a:pt x="663" y="496"/>
                  <a:pt x="663" y="497"/>
                </a:cubicBezTo>
                <a:cubicBezTo>
                  <a:pt x="663" y="498"/>
                  <a:pt x="663" y="498"/>
                  <a:pt x="663" y="497"/>
                </a:cubicBezTo>
                <a:cubicBezTo>
                  <a:pt x="663" y="496"/>
                  <a:pt x="663" y="495"/>
                  <a:pt x="663" y="494"/>
                </a:cubicBezTo>
                <a:cubicBezTo>
                  <a:pt x="664" y="494"/>
                  <a:pt x="665" y="493"/>
                  <a:pt x="665" y="491"/>
                </a:cubicBezTo>
                <a:cubicBezTo>
                  <a:pt x="664" y="489"/>
                  <a:pt x="664" y="487"/>
                  <a:pt x="663" y="485"/>
                </a:cubicBezTo>
                <a:cubicBezTo>
                  <a:pt x="663" y="482"/>
                  <a:pt x="664" y="479"/>
                  <a:pt x="664" y="476"/>
                </a:cubicBezTo>
                <a:cubicBezTo>
                  <a:pt x="664" y="476"/>
                  <a:pt x="664" y="476"/>
                  <a:pt x="664" y="476"/>
                </a:cubicBezTo>
                <a:cubicBezTo>
                  <a:pt x="664" y="476"/>
                  <a:pt x="664" y="475"/>
                  <a:pt x="664" y="475"/>
                </a:cubicBezTo>
                <a:cubicBezTo>
                  <a:pt x="664" y="463"/>
                  <a:pt x="664" y="450"/>
                  <a:pt x="662" y="437"/>
                </a:cubicBezTo>
                <a:cubicBezTo>
                  <a:pt x="661" y="427"/>
                  <a:pt x="658" y="412"/>
                  <a:pt x="648" y="408"/>
                </a:cubicBezTo>
                <a:cubicBezTo>
                  <a:pt x="649" y="402"/>
                  <a:pt x="649" y="396"/>
                  <a:pt x="649" y="391"/>
                </a:cubicBezTo>
                <a:cubicBezTo>
                  <a:pt x="649" y="390"/>
                  <a:pt x="648" y="390"/>
                  <a:pt x="648" y="391"/>
                </a:cubicBezTo>
                <a:cubicBezTo>
                  <a:pt x="648" y="396"/>
                  <a:pt x="648" y="402"/>
                  <a:pt x="647" y="407"/>
                </a:cubicBezTo>
                <a:cubicBezTo>
                  <a:pt x="645" y="407"/>
                  <a:pt x="643" y="406"/>
                  <a:pt x="640" y="406"/>
                </a:cubicBezTo>
                <a:cubicBezTo>
                  <a:pt x="631" y="407"/>
                  <a:pt x="625" y="415"/>
                  <a:pt x="622" y="424"/>
                </a:cubicBezTo>
                <a:cubicBezTo>
                  <a:pt x="622" y="422"/>
                  <a:pt x="622" y="421"/>
                  <a:pt x="622" y="419"/>
                </a:cubicBezTo>
                <a:cubicBezTo>
                  <a:pt x="622" y="419"/>
                  <a:pt x="621" y="419"/>
                  <a:pt x="621" y="419"/>
                </a:cubicBezTo>
                <a:cubicBezTo>
                  <a:pt x="621" y="421"/>
                  <a:pt x="621" y="422"/>
                  <a:pt x="621" y="424"/>
                </a:cubicBezTo>
                <a:cubicBezTo>
                  <a:pt x="621" y="424"/>
                  <a:pt x="622" y="424"/>
                  <a:pt x="622" y="424"/>
                </a:cubicBezTo>
                <a:cubicBezTo>
                  <a:pt x="622" y="424"/>
                  <a:pt x="622" y="425"/>
                  <a:pt x="622" y="425"/>
                </a:cubicBezTo>
                <a:cubicBezTo>
                  <a:pt x="620" y="431"/>
                  <a:pt x="619" y="438"/>
                  <a:pt x="618" y="443"/>
                </a:cubicBezTo>
                <a:cubicBezTo>
                  <a:pt x="616" y="463"/>
                  <a:pt x="619" y="484"/>
                  <a:pt x="620" y="504"/>
                </a:cubicBezTo>
                <a:cubicBezTo>
                  <a:pt x="620" y="504"/>
                  <a:pt x="620" y="504"/>
                  <a:pt x="621" y="504"/>
                </a:cubicBezTo>
                <a:cubicBezTo>
                  <a:pt x="621" y="503"/>
                  <a:pt x="622" y="501"/>
                  <a:pt x="622" y="500"/>
                </a:cubicBezTo>
                <a:cubicBezTo>
                  <a:pt x="622" y="502"/>
                  <a:pt x="623" y="504"/>
                  <a:pt x="623" y="507"/>
                </a:cubicBezTo>
                <a:cubicBezTo>
                  <a:pt x="615" y="507"/>
                  <a:pt x="607" y="507"/>
                  <a:pt x="599" y="508"/>
                </a:cubicBezTo>
                <a:cubicBezTo>
                  <a:pt x="598" y="505"/>
                  <a:pt x="599" y="502"/>
                  <a:pt x="599" y="499"/>
                </a:cubicBezTo>
                <a:cubicBezTo>
                  <a:pt x="600" y="501"/>
                  <a:pt x="601" y="501"/>
                  <a:pt x="603" y="500"/>
                </a:cubicBezTo>
                <a:cubicBezTo>
                  <a:pt x="605" y="499"/>
                  <a:pt x="603" y="496"/>
                  <a:pt x="601" y="497"/>
                </a:cubicBezTo>
                <a:cubicBezTo>
                  <a:pt x="602" y="496"/>
                  <a:pt x="602" y="494"/>
                  <a:pt x="602" y="492"/>
                </a:cubicBezTo>
                <a:cubicBezTo>
                  <a:pt x="602" y="479"/>
                  <a:pt x="603" y="466"/>
                  <a:pt x="603" y="453"/>
                </a:cubicBezTo>
                <a:cubicBezTo>
                  <a:pt x="603" y="452"/>
                  <a:pt x="603" y="452"/>
                  <a:pt x="603" y="451"/>
                </a:cubicBezTo>
                <a:cubicBezTo>
                  <a:pt x="603" y="449"/>
                  <a:pt x="603" y="446"/>
                  <a:pt x="603" y="444"/>
                </a:cubicBezTo>
                <a:cubicBezTo>
                  <a:pt x="603" y="435"/>
                  <a:pt x="603" y="424"/>
                  <a:pt x="598" y="417"/>
                </a:cubicBezTo>
                <a:cubicBezTo>
                  <a:pt x="595" y="413"/>
                  <a:pt x="589" y="409"/>
                  <a:pt x="584" y="411"/>
                </a:cubicBezTo>
                <a:cubicBezTo>
                  <a:pt x="578" y="414"/>
                  <a:pt x="575" y="421"/>
                  <a:pt x="573" y="428"/>
                </a:cubicBezTo>
                <a:cubicBezTo>
                  <a:pt x="573" y="415"/>
                  <a:pt x="572" y="403"/>
                  <a:pt x="572" y="390"/>
                </a:cubicBezTo>
                <a:cubicBezTo>
                  <a:pt x="572" y="390"/>
                  <a:pt x="573" y="390"/>
                  <a:pt x="574" y="390"/>
                </a:cubicBezTo>
                <a:cubicBezTo>
                  <a:pt x="574" y="390"/>
                  <a:pt x="574" y="389"/>
                  <a:pt x="574" y="389"/>
                </a:cubicBezTo>
                <a:close/>
                <a:moveTo>
                  <a:pt x="675" y="313"/>
                </a:moveTo>
                <a:cubicBezTo>
                  <a:pt x="676" y="314"/>
                  <a:pt x="678" y="314"/>
                  <a:pt x="680" y="314"/>
                </a:cubicBezTo>
                <a:cubicBezTo>
                  <a:pt x="678" y="316"/>
                  <a:pt x="677" y="319"/>
                  <a:pt x="676" y="322"/>
                </a:cubicBezTo>
                <a:cubicBezTo>
                  <a:pt x="676" y="322"/>
                  <a:pt x="675" y="322"/>
                  <a:pt x="675" y="323"/>
                </a:cubicBezTo>
                <a:cubicBezTo>
                  <a:pt x="674" y="322"/>
                  <a:pt x="672" y="322"/>
                  <a:pt x="672" y="323"/>
                </a:cubicBezTo>
                <a:cubicBezTo>
                  <a:pt x="671" y="326"/>
                  <a:pt x="671" y="328"/>
                  <a:pt x="671" y="331"/>
                </a:cubicBezTo>
                <a:cubicBezTo>
                  <a:pt x="670" y="332"/>
                  <a:pt x="670" y="333"/>
                  <a:pt x="669" y="334"/>
                </a:cubicBezTo>
                <a:cubicBezTo>
                  <a:pt x="667" y="345"/>
                  <a:pt x="668" y="356"/>
                  <a:pt x="670" y="367"/>
                </a:cubicBezTo>
                <a:cubicBezTo>
                  <a:pt x="670" y="369"/>
                  <a:pt x="670" y="372"/>
                  <a:pt x="670" y="375"/>
                </a:cubicBezTo>
                <a:cubicBezTo>
                  <a:pt x="670" y="375"/>
                  <a:pt x="671" y="375"/>
                  <a:pt x="671" y="376"/>
                </a:cubicBezTo>
                <a:cubicBezTo>
                  <a:pt x="671" y="378"/>
                  <a:pt x="671" y="381"/>
                  <a:pt x="671" y="384"/>
                </a:cubicBezTo>
                <a:cubicBezTo>
                  <a:pt x="671" y="384"/>
                  <a:pt x="670" y="384"/>
                  <a:pt x="670" y="383"/>
                </a:cubicBezTo>
                <a:cubicBezTo>
                  <a:pt x="665" y="363"/>
                  <a:pt x="660" y="327"/>
                  <a:pt x="675" y="313"/>
                </a:cubicBezTo>
                <a:close/>
                <a:moveTo>
                  <a:pt x="681" y="343"/>
                </a:moveTo>
                <a:cubicBezTo>
                  <a:pt x="681" y="345"/>
                  <a:pt x="681" y="347"/>
                  <a:pt x="681" y="348"/>
                </a:cubicBezTo>
                <a:cubicBezTo>
                  <a:pt x="681" y="349"/>
                  <a:pt x="681" y="349"/>
                  <a:pt x="681" y="349"/>
                </a:cubicBezTo>
                <a:cubicBezTo>
                  <a:pt x="681" y="349"/>
                  <a:pt x="680" y="349"/>
                  <a:pt x="680" y="349"/>
                </a:cubicBezTo>
                <a:cubicBezTo>
                  <a:pt x="680" y="347"/>
                  <a:pt x="680" y="345"/>
                  <a:pt x="681" y="343"/>
                </a:cubicBezTo>
                <a:close/>
                <a:moveTo>
                  <a:pt x="682" y="371"/>
                </a:moveTo>
                <a:cubicBezTo>
                  <a:pt x="683" y="371"/>
                  <a:pt x="683" y="371"/>
                  <a:pt x="683" y="371"/>
                </a:cubicBezTo>
                <a:cubicBezTo>
                  <a:pt x="684" y="372"/>
                  <a:pt x="684" y="372"/>
                  <a:pt x="685" y="372"/>
                </a:cubicBezTo>
                <a:cubicBezTo>
                  <a:pt x="684" y="372"/>
                  <a:pt x="684" y="373"/>
                  <a:pt x="683" y="373"/>
                </a:cubicBezTo>
                <a:cubicBezTo>
                  <a:pt x="683" y="373"/>
                  <a:pt x="683" y="373"/>
                  <a:pt x="683" y="373"/>
                </a:cubicBezTo>
                <a:cubicBezTo>
                  <a:pt x="683" y="373"/>
                  <a:pt x="683" y="373"/>
                  <a:pt x="682" y="373"/>
                </a:cubicBezTo>
                <a:cubicBezTo>
                  <a:pt x="682" y="373"/>
                  <a:pt x="682" y="373"/>
                  <a:pt x="682" y="373"/>
                </a:cubicBezTo>
                <a:cubicBezTo>
                  <a:pt x="682" y="372"/>
                  <a:pt x="682" y="372"/>
                  <a:pt x="682" y="371"/>
                </a:cubicBezTo>
                <a:close/>
                <a:moveTo>
                  <a:pt x="692" y="370"/>
                </a:moveTo>
                <a:cubicBezTo>
                  <a:pt x="689" y="370"/>
                  <a:pt x="687" y="369"/>
                  <a:pt x="685" y="368"/>
                </a:cubicBezTo>
                <a:cubicBezTo>
                  <a:pt x="686" y="361"/>
                  <a:pt x="686" y="355"/>
                  <a:pt x="685" y="349"/>
                </a:cubicBezTo>
                <a:cubicBezTo>
                  <a:pt x="686" y="344"/>
                  <a:pt x="686" y="339"/>
                  <a:pt x="687" y="334"/>
                </a:cubicBezTo>
                <a:cubicBezTo>
                  <a:pt x="690" y="347"/>
                  <a:pt x="690" y="359"/>
                  <a:pt x="694" y="371"/>
                </a:cubicBezTo>
                <a:cubicBezTo>
                  <a:pt x="695" y="372"/>
                  <a:pt x="695" y="372"/>
                  <a:pt x="696" y="372"/>
                </a:cubicBezTo>
                <a:cubicBezTo>
                  <a:pt x="695" y="372"/>
                  <a:pt x="695" y="372"/>
                  <a:pt x="694" y="372"/>
                </a:cubicBezTo>
                <a:cubicBezTo>
                  <a:pt x="694" y="371"/>
                  <a:pt x="694" y="370"/>
                  <a:pt x="692" y="370"/>
                </a:cubicBezTo>
                <a:close/>
                <a:moveTo>
                  <a:pt x="669" y="348"/>
                </a:moveTo>
                <a:cubicBezTo>
                  <a:pt x="669" y="342"/>
                  <a:pt x="669" y="337"/>
                  <a:pt x="671" y="332"/>
                </a:cubicBezTo>
                <a:cubicBezTo>
                  <a:pt x="670" y="338"/>
                  <a:pt x="670" y="345"/>
                  <a:pt x="670" y="352"/>
                </a:cubicBezTo>
                <a:cubicBezTo>
                  <a:pt x="670" y="355"/>
                  <a:pt x="670" y="358"/>
                  <a:pt x="670" y="361"/>
                </a:cubicBezTo>
                <a:cubicBezTo>
                  <a:pt x="669" y="357"/>
                  <a:pt x="669" y="352"/>
                  <a:pt x="669" y="348"/>
                </a:cubicBezTo>
                <a:close/>
                <a:moveTo>
                  <a:pt x="675" y="323"/>
                </a:moveTo>
                <a:cubicBezTo>
                  <a:pt x="675" y="323"/>
                  <a:pt x="675" y="323"/>
                  <a:pt x="675" y="323"/>
                </a:cubicBezTo>
                <a:cubicBezTo>
                  <a:pt x="675" y="323"/>
                  <a:pt x="675" y="323"/>
                  <a:pt x="675" y="323"/>
                </a:cubicBezTo>
                <a:cubicBezTo>
                  <a:pt x="675" y="323"/>
                  <a:pt x="675" y="323"/>
                  <a:pt x="675" y="323"/>
                </a:cubicBezTo>
                <a:close/>
                <a:moveTo>
                  <a:pt x="678" y="328"/>
                </a:moveTo>
                <a:cubicBezTo>
                  <a:pt x="679" y="324"/>
                  <a:pt x="680" y="321"/>
                  <a:pt x="682" y="317"/>
                </a:cubicBezTo>
                <a:cubicBezTo>
                  <a:pt x="682" y="317"/>
                  <a:pt x="682" y="317"/>
                  <a:pt x="682" y="317"/>
                </a:cubicBezTo>
                <a:cubicBezTo>
                  <a:pt x="683" y="316"/>
                  <a:pt x="684" y="316"/>
                  <a:pt x="685" y="316"/>
                </a:cubicBezTo>
                <a:cubicBezTo>
                  <a:pt x="686" y="316"/>
                  <a:pt x="686" y="316"/>
                  <a:pt x="686" y="316"/>
                </a:cubicBezTo>
                <a:cubicBezTo>
                  <a:pt x="686" y="316"/>
                  <a:pt x="687" y="316"/>
                  <a:pt x="687" y="317"/>
                </a:cubicBezTo>
                <a:cubicBezTo>
                  <a:pt x="688" y="317"/>
                  <a:pt x="688" y="318"/>
                  <a:pt x="688" y="318"/>
                </a:cubicBezTo>
                <a:cubicBezTo>
                  <a:pt x="687" y="318"/>
                  <a:pt x="685" y="319"/>
                  <a:pt x="685" y="321"/>
                </a:cubicBezTo>
                <a:cubicBezTo>
                  <a:pt x="685" y="321"/>
                  <a:pt x="685" y="321"/>
                  <a:pt x="685" y="321"/>
                </a:cubicBezTo>
                <a:cubicBezTo>
                  <a:pt x="685" y="321"/>
                  <a:pt x="685" y="321"/>
                  <a:pt x="685" y="321"/>
                </a:cubicBezTo>
                <a:cubicBezTo>
                  <a:pt x="683" y="323"/>
                  <a:pt x="681" y="324"/>
                  <a:pt x="680" y="326"/>
                </a:cubicBezTo>
                <a:cubicBezTo>
                  <a:pt x="679" y="327"/>
                  <a:pt x="679" y="327"/>
                  <a:pt x="678" y="328"/>
                </a:cubicBezTo>
                <a:close/>
                <a:moveTo>
                  <a:pt x="691" y="333"/>
                </a:moveTo>
                <a:cubicBezTo>
                  <a:pt x="692" y="334"/>
                  <a:pt x="693" y="334"/>
                  <a:pt x="694" y="334"/>
                </a:cubicBezTo>
                <a:cubicBezTo>
                  <a:pt x="693" y="338"/>
                  <a:pt x="693" y="342"/>
                  <a:pt x="693" y="346"/>
                </a:cubicBezTo>
                <a:cubicBezTo>
                  <a:pt x="692" y="342"/>
                  <a:pt x="692" y="338"/>
                  <a:pt x="691" y="333"/>
                </a:cubicBezTo>
                <a:close/>
                <a:moveTo>
                  <a:pt x="701" y="327"/>
                </a:moveTo>
                <a:cubicBezTo>
                  <a:pt x="701" y="326"/>
                  <a:pt x="701" y="325"/>
                  <a:pt x="701" y="324"/>
                </a:cubicBezTo>
                <a:cubicBezTo>
                  <a:pt x="701" y="322"/>
                  <a:pt x="699" y="322"/>
                  <a:pt x="698" y="322"/>
                </a:cubicBezTo>
                <a:cubicBezTo>
                  <a:pt x="697" y="321"/>
                  <a:pt x="696" y="319"/>
                  <a:pt x="694" y="318"/>
                </a:cubicBezTo>
                <a:cubicBezTo>
                  <a:pt x="697" y="318"/>
                  <a:pt x="701" y="319"/>
                  <a:pt x="704" y="320"/>
                </a:cubicBezTo>
                <a:cubicBezTo>
                  <a:pt x="707" y="331"/>
                  <a:pt x="707" y="347"/>
                  <a:pt x="706" y="360"/>
                </a:cubicBezTo>
                <a:cubicBezTo>
                  <a:pt x="706" y="357"/>
                  <a:pt x="705" y="353"/>
                  <a:pt x="705" y="350"/>
                </a:cubicBezTo>
                <a:cubicBezTo>
                  <a:pt x="705" y="350"/>
                  <a:pt x="705" y="350"/>
                  <a:pt x="705" y="350"/>
                </a:cubicBezTo>
                <a:cubicBezTo>
                  <a:pt x="707" y="342"/>
                  <a:pt x="705" y="334"/>
                  <a:pt x="701" y="327"/>
                </a:cubicBezTo>
                <a:close/>
                <a:moveTo>
                  <a:pt x="698" y="322"/>
                </a:moveTo>
                <a:cubicBezTo>
                  <a:pt x="698" y="322"/>
                  <a:pt x="698" y="322"/>
                  <a:pt x="698" y="322"/>
                </a:cubicBezTo>
                <a:cubicBezTo>
                  <a:pt x="696" y="321"/>
                  <a:pt x="694" y="319"/>
                  <a:pt x="693" y="317"/>
                </a:cubicBezTo>
                <a:cubicBezTo>
                  <a:pt x="692" y="317"/>
                  <a:pt x="692" y="317"/>
                  <a:pt x="692" y="317"/>
                </a:cubicBezTo>
                <a:cubicBezTo>
                  <a:pt x="693" y="317"/>
                  <a:pt x="693" y="317"/>
                  <a:pt x="694" y="317"/>
                </a:cubicBezTo>
                <a:cubicBezTo>
                  <a:pt x="695" y="319"/>
                  <a:pt x="697" y="320"/>
                  <a:pt x="698" y="322"/>
                </a:cubicBezTo>
                <a:close/>
                <a:moveTo>
                  <a:pt x="692" y="316"/>
                </a:moveTo>
                <a:cubicBezTo>
                  <a:pt x="692" y="316"/>
                  <a:pt x="692" y="316"/>
                  <a:pt x="692" y="316"/>
                </a:cubicBezTo>
                <a:cubicBezTo>
                  <a:pt x="692" y="316"/>
                  <a:pt x="692" y="316"/>
                  <a:pt x="692" y="316"/>
                </a:cubicBezTo>
                <a:cubicBezTo>
                  <a:pt x="692" y="316"/>
                  <a:pt x="692" y="317"/>
                  <a:pt x="693" y="317"/>
                </a:cubicBezTo>
                <a:cubicBezTo>
                  <a:pt x="692" y="317"/>
                  <a:pt x="692" y="317"/>
                  <a:pt x="692" y="316"/>
                </a:cubicBezTo>
                <a:close/>
                <a:moveTo>
                  <a:pt x="771" y="354"/>
                </a:moveTo>
                <a:cubicBezTo>
                  <a:pt x="771" y="363"/>
                  <a:pt x="771" y="371"/>
                  <a:pt x="772" y="380"/>
                </a:cubicBezTo>
                <a:cubicBezTo>
                  <a:pt x="770" y="372"/>
                  <a:pt x="770" y="364"/>
                  <a:pt x="770" y="357"/>
                </a:cubicBezTo>
                <a:cubicBezTo>
                  <a:pt x="770" y="355"/>
                  <a:pt x="770" y="354"/>
                  <a:pt x="770" y="353"/>
                </a:cubicBezTo>
                <a:cubicBezTo>
                  <a:pt x="770" y="353"/>
                  <a:pt x="770" y="353"/>
                  <a:pt x="770" y="353"/>
                </a:cubicBezTo>
                <a:cubicBezTo>
                  <a:pt x="770" y="354"/>
                  <a:pt x="770" y="354"/>
                  <a:pt x="771" y="354"/>
                </a:cubicBezTo>
                <a:close/>
                <a:moveTo>
                  <a:pt x="775" y="340"/>
                </a:moveTo>
                <a:cubicBezTo>
                  <a:pt x="774" y="339"/>
                  <a:pt x="772" y="339"/>
                  <a:pt x="772" y="341"/>
                </a:cubicBezTo>
                <a:cubicBezTo>
                  <a:pt x="771" y="341"/>
                  <a:pt x="770" y="342"/>
                  <a:pt x="770" y="343"/>
                </a:cubicBezTo>
                <a:cubicBezTo>
                  <a:pt x="770" y="345"/>
                  <a:pt x="770" y="348"/>
                  <a:pt x="770" y="350"/>
                </a:cubicBezTo>
                <a:cubicBezTo>
                  <a:pt x="767" y="362"/>
                  <a:pt x="770" y="376"/>
                  <a:pt x="773" y="388"/>
                </a:cubicBezTo>
                <a:cubicBezTo>
                  <a:pt x="770" y="388"/>
                  <a:pt x="768" y="388"/>
                  <a:pt x="766" y="388"/>
                </a:cubicBezTo>
                <a:cubicBezTo>
                  <a:pt x="765" y="378"/>
                  <a:pt x="765" y="369"/>
                  <a:pt x="766" y="359"/>
                </a:cubicBezTo>
                <a:cubicBezTo>
                  <a:pt x="766" y="352"/>
                  <a:pt x="768" y="344"/>
                  <a:pt x="773" y="338"/>
                </a:cubicBezTo>
                <a:cubicBezTo>
                  <a:pt x="774" y="337"/>
                  <a:pt x="775" y="336"/>
                  <a:pt x="776" y="335"/>
                </a:cubicBezTo>
                <a:cubicBezTo>
                  <a:pt x="777" y="335"/>
                  <a:pt x="777" y="335"/>
                  <a:pt x="778" y="335"/>
                </a:cubicBezTo>
                <a:cubicBezTo>
                  <a:pt x="777" y="337"/>
                  <a:pt x="776" y="338"/>
                  <a:pt x="775" y="340"/>
                </a:cubicBezTo>
                <a:close/>
                <a:moveTo>
                  <a:pt x="834" y="376"/>
                </a:moveTo>
                <a:cubicBezTo>
                  <a:pt x="834" y="382"/>
                  <a:pt x="834" y="388"/>
                  <a:pt x="835" y="394"/>
                </a:cubicBezTo>
                <a:cubicBezTo>
                  <a:pt x="835" y="394"/>
                  <a:pt x="834" y="394"/>
                  <a:pt x="834" y="394"/>
                </a:cubicBezTo>
                <a:cubicBezTo>
                  <a:pt x="834" y="389"/>
                  <a:pt x="834" y="384"/>
                  <a:pt x="834" y="379"/>
                </a:cubicBezTo>
                <a:cubicBezTo>
                  <a:pt x="834" y="384"/>
                  <a:pt x="834" y="389"/>
                  <a:pt x="834" y="394"/>
                </a:cubicBezTo>
                <a:cubicBezTo>
                  <a:pt x="833" y="394"/>
                  <a:pt x="832" y="394"/>
                  <a:pt x="832" y="394"/>
                </a:cubicBezTo>
                <a:cubicBezTo>
                  <a:pt x="832" y="379"/>
                  <a:pt x="833" y="363"/>
                  <a:pt x="827" y="349"/>
                </a:cubicBezTo>
                <a:cubicBezTo>
                  <a:pt x="829" y="350"/>
                  <a:pt x="830" y="353"/>
                  <a:pt x="830" y="355"/>
                </a:cubicBezTo>
                <a:cubicBezTo>
                  <a:pt x="833" y="361"/>
                  <a:pt x="834" y="368"/>
                  <a:pt x="834" y="375"/>
                </a:cubicBezTo>
                <a:cubicBezTo>
                  <a:pt x="834" y="377"/>
                  <a:pt x="834" y="378"/>
                  <a:pt x="834" y="379"/>
                </a:cubicBezTo>
                <a:cubicBezTo>
                  <a:pt x="834" y="378"/>
                  <a:pt x="834" y="377"/>
                  <a:pt x="834" y="376"/>
                </a:cubicBezTo>
                <a:close/>
                <a:moveTo>
                  <a:pt x="812" y="391"/>
                </a:moveTo>
                <a:cubicBezTo>
                  <a:pt x="810" y="387"/>
                  <a:pt x="809" y="380"/>
                  <a:pt x="809" y="377"/>
                </a:cubicBezTo>
                <a:cubicBezTo>
                  <a:pt x="809" y="373"/>
                  <a:pt x="809" y="370"/>
                  <a:pt x="809" y="367"/>
                </a:cubicBezTo>
                <a:cubicBezTo>
                  <a:pt x="810" y="374"/>
                  <a:pt x="810" y="381"/>
                  <a:pt x="812" y="389"/>
                </a:cubicBezTo>
                <a:cubicBezTo>
                  <a:pt x="812" y="391"/>
                  <a:pt x="816" y="390"/>
                  <a:pt x="816" y="388"/>
                </a:cubicBezTo>
                <a:cubicBezTo>
                  <a:pt x="816" y="379"/>
                  <a:pt x="815" y="370"/>
                  <a:pt x="815" y="362"/>
                </a:cubicBezTo>
                <a:cubicBezTo>
                  <a:pt x="816" y="369"/>
                  <a:pt x="817" y="376"/>
                  <a:pt x="817" y="383"/>
                </a:cubicBezTo>
                <a:cubicBezTo>
                  <a:pt x="817" y="384"/>
                  <a:pt x="818" y="384"/>
                  <a:pt x="819" y="385"/>
                </a:cubicBezTo>
                <a:cubicBezTo>
                  <a:pt x="819" y="387"/>
                  <a:pt x="820" y="390"/>
                  <a:pt x="821" y="392"/>
                </a:cubicBezTo>
                <a:cubicBezTo>
                  <a:pt x="818" y="392"/>
                  <a:pt x="815" y="391"/>
                  <a:pt x="812" y="391"/>
                </a:cubicBezTo>
                <a:close/>
                <a:moveTo>
                  <a:pt x="823" y="384"/>
                </a:moveTo>
                <a:cubicBezTo>
                  <a:pt x="821" y="375"/>
                  <a:pt x="822" y="366"/>
                  <a:pt x="824" y="357"/>
                </a:cubicBezTo>
                <a:cubicBezTo>
                  <a:pt x="825" y="366"/>
                  <a:pt x="824" y="375"/>
                  <a:pt x="823" y="384"/>
                </a:cubicBezTo>
                <a:close/>
                <a:moveTo>
                  <a:pt x="818" y="352"/>
                </a:moveTo>
                <a:cubicBezTo>
                  <a:pt x="818" y="352"/>
                  <a:pt x="818" y="352"/>
                  <a:pt x="818" y="351"/>
                </a:cubicBezTo>
                <a:cubicBezTo>
                  <a:pt x="818" y="351"/>
                  <a:pt x="818" y="351"/>
                  <a:pt x="818" y="351"/>
                </a:cubicBezTo>
                <a:cubicBezTo>
                  <a:pt x="818" y="351"/>
                  <a:pt x="818" y="352"/>
                  <a:pt x="818" y="352"/>
                </a:cubicBezTo>
                <a:close/>
                <a:moveTo>
                  <a:pt x="828" y="375"/>
                </a:moveTo>
                <a:cubicBezTo>
                  <a:pt x="828" y="381"/>
                  <a:pt x="828" y="387"/>
                  <a:pt x="828" y="393"/>
                </a:cubicBezTo>
                <a:cubicBezTo>
                  <a:pt x="827" y="393"/>
                  <a:pt x="826" y="393"/>
                  <a:pt x="825" y="393"/>
                </a:cubicBezTo>
                <a:cubicBezTo>
                  <a:pt x="826" y="387"/>
                  <a:pt x="827" y="381"/>
                  <a:pt x="828" y="375"/>
                </a:cubicBezTo>
                <a:close/>
                <a:moveTo>
                  <a:pt x="819" y="350"/>
                </a:moveTo>
                <a:cubicBezTo>
                  <a:pt x="818" y="350"/>
                  <a:pt x="818" y="350"/>
                  <a:pt x="818" y="350"/>
                </a:cubicBezTo>
                <a:cubicBezTo>
                  <a:pt x="817" y="349"/>
                  <a:pt x="817" y="348"/>
                  <a:pt x="817" y="346"/>
                </a:cubicBezTo>
                <a:cubicBezTo>
                  <a:pt x="817" y="346"/>
                  <a:pt x="818" y="345"/>
                  <a:pt x="819" y="345"/>
                </a:cubicBezTo>
                <a:cubicBezTo>
                  <a:pt x="819" y="345"/>
                  <a:pt x="819" y="345"/>
                  <a:pt x="820" y="345"/>
                </a:cubicBezTo>
                <a:cubicBezTo>
                  <a:pt x="819" y="347"/>
                  <a:pt x="819" y="348"/>
                  <a:pt x="819" y="350"/>
                </a:cubicBezTo>
                <a:close/>
                <a:moveTo>
                  <a:pt x="812" y="353"/>
                </a:moveTo>
                <a:cubicBezTo>
                  <a:pt x="812" y="353"/>
                  <a:pt x="812" y="353"/>
                  <a:pt x="812" y="353"/>
                </a:cubicBezTo>
                <a:cubicBezTo>
                  <a:pt x="812" y="352"/>
                  <a:pt x="812" y="352"/>
                  <a:pt x="812" y="352"/>
                </a:cubicBezTo>
                <a:cubicBezTo>
                  <a:pt x="812" y="352"/>
                  <a:pt x="812" y="353"/>
                  <a:pt x="812" y="353"/>
                </a:cubicBezTo>
                <a:close/>
                <a:moveTo>
                  <a:pt x="809" y="365"/>
                </a:moveTo>
                <a:cubicBezTo>
                  <a:pt x="808" y="370"/>
                  <a:pt x="808" y="376"/>
                  <a:pt x="809" y="381"/>
                </a:cubicBezTo>
                <a:cubicBezTo>
                  <a:pt x="809" y="384"/>
                  <a:pt x="810" y="388"/>
                  <a:pt x="812" y="391"/>
                </a:cubicBezTo>
                <a:cubicBezTo>
                  <a:pt x="811" y="391"/>
                  <a:pt x="810" y="391"/>
                  <a:pt x="808" y="391"/>
                </a:cubicBezTo>
                <a:cubicBezTo>
                  <a:pt x="805" y="380"/>
                  <a:pt x="804" y="368"/>
                  <a:pt x="809" y="357"/>
                </a:cubicBezTo>
                <a:cubicBezTo>
                  <a:pt x="809" y="360"/>
                  <a:pt x="809" y="363"/>
                  <a:pt x="809" y="365"/>
                </a:cubicBezTo>
                <a:close/>
                <a:moveTo>
                  <a:pt x="872" y="390"/>
                </a:moveTo>
                <a:cubicBezTo>
                  <a:pt x="871" y="381"/>
                  <a:pt x="868" y="371"/>
                  <a:pt x="864" y="362"/>
                </a:cubicBezTo>
                <a:cubicBezTo>
                  <a:pt x="863" y="361"/>
                  <a:pt x="863" y="360"/>
                  <a:pt x="862" y="358"/>
                </a:cubicBezTo>
                <a:cubicBezTo>
                  <a:pt x="862" y="357"/>
                  <a:pt x="861" y="357"/>
                  <a:pt x="861" y="357"/>
                </a:cubicBezTo>
                <a:cubicBezTo>
                  <a:pt x="861" y="356"/>
                  <a:pt x="860" y="355"/>
                  <a:pt x="860" y="354"/>
                </a:cubicBezTo>
                <a:cubicBezTo>
                  <a:pt x="872" y="357"/>
                  <a:pt x="873" y="375"/>
                  <a:pt x="872" y="390"/>
                </a:cubicBezTo>
                <a:close/>
                <a:moveTo>
                  <a:pt x="872" y="402"/>
                </a:moveTo>
                <a:cubicBezTo>
                  <a:pt x="872" y="402"/>
                  <a:pt x="872" y="402"/>
                  <a:pt x="872" y="403"/>
                </a:cubicBezTo>
                <a:cubicBezTo>
                  <a:pt x="872" y="403"/>
                  <a:pt x="872" y="403"/>
                  <a:pt x="872" y="403"/>
                </a:cubicBezTo>
                <a:cubicBezTo>
                  <a:pt x="872" y="402"/>
                  <a:pt x="872" y="402"/>
                  <a:pt x="872" y="402"/>
                </a:cubicBezTo>
                <a:close/>
                <a:moveTo>
                  <a:pt x="872" y="402"/>
                </a:moveTo>
                <a:cubicBezTo>
                  <a:pt x="864" y="400"/>
                  <a:pt x="857" y="398"/>
                  <a:pt x="850" y="397"/>
                </a:cubicBezTo>
                <a:cubicBezTo>
                  <a:pt x="849" y="394"/>
                  <a:pt x="849" y="391"/>
                  <a:pt x="848" y="387"/>
                </a:cubicBezTo>
                <a:cubicBezTo>
                  <a:pt x="849" y="387"/>
                  <a:pt x="849" y="387"/>
                  <a:pt x="850" y="387"/>
                </a:cubicBezTo>
                <a:cubicBezTo>
                  <a:pt x="853" y="387"/>
                  <a:pt x="852" y="383"/>
                  <a:pt x="849" y="383"/>
                </a:cubicBezTo>
                <a:cubicBezTo>
                  <a:pt x="847" y="384"/>
                  <a:pt x="849" y="370"/>
                  <a:pt x="849" y="369"/>
                </a:cubicBezTo>
                <a:cubicBezTo>
                  <a:pt x="850" y="366"/>
                  <a:pt x="851" y="361"/>
                  <a:pt x="852" y="358"/>
                </a:cubicBezTo>
                <a:cubicBezTo>
                  <a:pt x="853" y="360"/>
                  <a:pt x="853" y="362"/>
                  <a:pt x="853" y="364"/>
                </a:cubicBezTo>
                <a:cubicBezTo>
                  <a:pt x="851" y="373"/>
                  <a:pt x="851" y="383"/>
                  <a:pt x="853" y="393"/>
                </a:cubicBezTo>
                <a:cubicBezTo>
                  <a:pt x="854" y="395"/>
                  <a:pt x="857" y="394"/>
                  <a:pt x="857" y="392"/>
                </a:cubicBezTo>
                <a:cubicBezTo>
                  <a:pt x="857" y="389"/>
                  <a:pt x="857" y="387"/>
                  <a:pt x="857" y="384"/>
                </a:cubicBezTo>
                <a:cubicBezTo>
                  <a:pt x="857" y="386"/>
                  <a:pt x="858" y="389"/>
                  <a:pt x="858" y="391"/>
                </a:cubicBezTo>
                <a:cubicBezTo>
                  <a:pt x="859" y="393"/>
                  <a:pt x="862" y="393"/>
                  <a:pt x="862" y="391"/>
                </a:cubicBezTo>
                <a:cubicBezTo>
                  <a:pt x="862" y="385"/>
                  <a:pt x="863" y="380"/>
                  <a:pt x="863" y="375"/>
                </a:cubicBezTo>
                <a:cubicBezTo>
                  <a:pt x="864" y="381"/>
                  <a:pt x="865" y="387"/>
                  <a:pt x="866" y="394"/>
                </a:cubicBezTo>
                <a:cubicBezTo>
                  <a:pt x="867" y="396"/>
                  <a:pt x="871" y="395"/>
                  <a:pt x="870" y="393"/>
                </a:cubicBezTo>
                <a:cubicBezTo>
                  <a:pt x="868" y="383"/>
                  <a:pt x="867" y="373"/>
                  <a:pt x="864" y="363"/>
                </a:cubicBezTo>
                <a:cubicBezTo>
                  <a:pt x="864" y="363"/>
                  <a:pt x="864" y="363"/>
                  <a:pt x="864" y="364"/>
                </a:cubicBezTo>
                <a:cubicBezTo>
                  <a:pt x="869" y="372"/>
                  <a:pt x="871" y="382"/>
                  <a:pt x="872" y="392"/>
                </a:cubicBezTo>
                <a:cubicBezTo>
                  <a:pt x="872" y="396"/>
                  <a:pt x="872" y="399"/>
                  <a:pt x="872" y="402"/>
                </a:cubicBezTo>
                <a:close/>
                <a:moveTo>
                  <a:pt x="857" y="365"/>
                </a:moveTo>
                <a:cubicBezTo>
                  <a:pt x="857" y="365"/>
                  <a:pt x="857" y="365"/>
                  <a:pt x="857" y="364"/>
                </a:cubicBezTo>
                <a:cubicBezTo>
                  <a:pt x="857" y="363"/>
                  <a:pt x="857" y="363"/>
                  <a:pt x="858" y="362"/>
                </a:cubicBezTo>
                <a:cubicBezTo>
                  <a:pt x="858" y="362"/>
                  <a:pt x="858" y="362"/>
                  <a:pt x="858" y="362"/>
                </a:cubicBezTo>
                <a:cubicBezTo>
                  <a:pt x="857" y="363"/>
                  <a:pt x="857" y="364"/>
                  <a:pt x="857" y="365"/>
                </a:cubicBezTo>
                <a:close/>
                <a:moveTo>
                  <a:pt x="848" y="387"/>
                </a:moveTo>
                <a:cubicBezTo>
                  <a:pt x="848" y="391"/>
                  <a:pt x="849" y="394"/>
                  <a:pt x="849" y="397"/>
                </a:cubicBezTo>
                <a:cubicBezTo>
                  <a:pt x="846" y="396"/>
                  <a:pt x="844" y="396"/>
                  <a:pt x="841" y="395"/>
                </a:cubicBezTo>
                <a:cubicBezTo>
                  <a:pt x="837" y="385"/>
                  <a:pt x="840" y="369"/>
                  <a:pt x="844" y="360"/>
                </a:cubicBezTo>
                <a:cubicBezTo>
                  <a:pt x="846" y="357"/>
                  <a:pt x="847" y="354"/>
                  <a:pt x="850" y="352"/>
                </a:cubicBezTo>
                <a:cubicBezTo>
                  <a:pt x="850" y="352"/>
                  <a:pt x="851" y="352"/>
                  <a:pt x="851" y="352"/>
                </a:cubicBezTo>
                <a:cubicBezTo>
                  <a:pt x="847" y="360"/>
                  <a:pt x="840" y="385"/>
                  <a:pt x="848" y="387"/>
                </a:cubicBezTo>
                <a:close/>
                <a:moveTo>
                  <a:pt x="895" y="435"/>
                </a:moveTo>
                <a:cubicBezTo>
                  <a:pt x="895" y="434"/>
                  <a:pt x="895" y="434"/>
                  <a:pt x="895" y="433"/>
                </a:cubicBezTo>
                <a:cubicBezTo>
                  <a:pt x="893" y="422"/>
                  <a:pt x="892" y="410"/>
                  <a:pt x="890" y="399"/>
                </a:cubicBezTo>
                <a:cubicBezTo>
                  <a:pt x="890" y="398"/>
                  <a:pt x="891" y="397"/>
                  <a:pt x="891" y="397"/>
                </a:cubicBezTo>
                <a:cubicBezTo>
                  <a:pt x="892" y="409"/>
                  <a:pt x="894" y="422"/>
                  <a:pt x="895" y="435"/>
                </a:cubicBezTo>
                <a:close/>
                <a:moveTo>
                  <a:pt x="890" y="396"/>
                </a:moveTo>
                <a:cubicBezTo>
                  <a:pt x="889" y="390"/>
                  <a:pt x="889" y="384"/>
                  <a:pt x="888" y="378"/>
                </a:cubicBezTo>
                <a:cubicBezTo>
                  <a:pt x="888" y="378"/>
                  <a:pt x="888" y="378"/>
                  <a:pt x="888" y="378"/>
                </a:cubicBezTo>
                <a:cubicBezTo>
                  <a:pt x="889" y="383"/>
                  <a:pt x="889" y="387"/>
                  <a:pt x="890" y="392"/>
                </a:cubicBezTo>
                <a:cubicBezTo>
                  <a:pt x="890" y="393"/>
                  <a:pt x="890" y="395"/>
                  <a:pt x="890" y="396"/>
                </a:cubicBezTo>
                <a:close/>
                <a:moveTo>
                  <a:pt x="886" y="369"/>
                </a:moveTo>
                <a:cubicBezTo>
                  <a:pt x="887" y="379"/>
                  <a:pt x="888" y="389"/>
                  <a:pt x="889" y="399"/>
                </a:cubicBezTo>
                <a:cubicBezTo>
                  <a:pt x="889" y="399"/>
                  <a:pt x="888" y="398"/>
                  <a:pt x="887" y="398"/>
                </a:cubicBezTo>
                <a:cubicBezTo>
                  <a:pt x="886" y="396"/>
                  <a:pt x="886" y="394"/>
                  <a:pt x="885" y="392"/>
                </a:cubicBezTo>
                <a:cubicBezTo>
                  <a:pt x="885" y="391"/>
                  <a:pt x="885" y="391"/>
                  <a:pt x="885" y="390"/>
                </a:cubicBezTo>
                <a:cubicBezTo>
                  <a:pt x="885" y="390"/>
                  <a:pt x="885" y="389"/>
                  <a:pt x="884" y="388"/>
                </a:cubicBezTo>
                <a:cubicBezTo>
                  <a:pt x="884" y="388"/>
                  <a:pt x="884" y="388"/>
                  <a:pt x="884" y="388"/>
                </a:cubicBezTo>
                <a:cubicBezTo>
                  <a:pt x="884" y="387"/>
                  <a:pt x="884" y="386"/>
                  <a:pt x="884" y="386"/>
                </a:cubicBezTo>
                <a:cubicBezTo>
                  <a:pt x="883" y="380"/>
                  <a:pt x="882" y="374"/>
                  <a:pt x="883" y="368"/>
                </a:cubicBezTo>
                <a:cubicBezTo>
                  <a:pt x="884" y="373"/>
                  <a:pt x="885" y="378"/>
                  <a:pt x="885" y="383"/>
                </a:cubicBezTo>
                <a:cubicBezTo>
                  <a:pt x="886" y="383"/>
                  <a:pt x="886" y="383"/>
                  <a:pt x="886" y="383"/>
                </a:cubicBezTo>
                <a:cubicBezTo>
                  <a:pt x="885" y="377"/>
                  <a:pt x="884" y="372"/>
                  <a:pt x="883" y="367"/>
                </a:cubicBezTo>
                <a:cubicBezTo>
                  <a:pt x="883" y="365"/>
                  <a:pt x="883" y="363"/>
                  <a:pt x="884" y="362"/>
                </a:cubicBezTo>
                <a:cubicBezTo>
                  <a:pt x="884" y="360"/>
                  <a:pt x="882" y="359"/>
                  <a:pt x="881" y="359"/>
                </a:cubicBezTo>
                <a:cubicBezTo>
                  <a:pt x="881" y="359"/>
                  <a:pt x="881" y="359"/>
                  <a:pt x="881" y="359"/>
                </a:cubicBezTo>
                <a:cubicBezTo>
                  <a:pt x="881" y="359"/>
                  <a:pt x="881" y="359"/>
                  <a:pt x="881" y="359"/>
                </a:cubicBezTo>
                <a:cubicBezTo>
                  <a:pt x="881" y="358"/>
                  <a:pt x="881" y="358"/>
                  <a:pt x="881" y="358"/>
                </a:cubicBezTo>
                <a:cubicBezTo>
                  <a:pt x="881" y="358"/>
                  <a:pt x="881" y="357"/>
                  <a:pt x="881" y="357"/>
                </a:cubicBezTo>
                <a:cubicBezTo>
                  <a:pt x="881" y="357"/>
                  <a:pt x="880" y="357"/>
                  <a:pt x="880" y="357"/>
                </a:cubicBezTo>
                <a:cubicBezTo>
                  <a:pt x="881" y="357"/>
                  <a:pt x="882" y="357"/>
                  <a:pt x="883" y="358"/>
                </a:cubicBezTo>
                <a:cubicBezTo>
                  <a:pt x="884" y="360"/>
                  <a:pt x="885" y="363"/>
                  <a:pt x="885" y="365"/>
                </a:cubicBezTo>
                <a:cubicBezTo>
                  <a:pt x="886" y="366"/>
                  <a:pt x="886" y="368"/>
                  <a:pt x="886" y="369"/>
                </a:cubicBezTo>
                <a:close/>
                <a:moveTo>
                  <a:pt x="880" y="357"/>
                </a:moveTo>
                <a:cubicBezTo>
                  <a:pt x="880" y="357"/>
                  <a:pt x="880" y="357"/>
                  <a:pt x="880" y="357"/>
                </a:cubicBezTo>
                <a:cubicBezTo>
                  <a:pt x="880" y="357"/>
                  <a:pt x="880" y="357"/>
                  <a:pt x="880" y="357"/>
                </a:cubicBezTo>
                <a:cubicBezTo>
                  <a:pt x="880" y="357"/>
                  <a:pt x="880" y="357"/>
                  <a:pt x="880" y="357"/>
                </a:cubicBezTo>
                <a:close/>
                <a:moveTo>
                  <a:pt x="898" y="447"/>
                </a:moveTo>
                <a:cubicBezTo>
                  <a:pt x="898" y="448"/>
                  <a:pt x="898" y="449"/>
                  <a:pt x="898" y="450"/>
                </a:cubicBezTo>
                <a:cubicBezTo>
                  <a:pt x="899" y="452"/>
                  <a:pt x="899" y="455"/>
                  <a:pt x="899" y="457"/>
                </a:cubicBezTo>
                <a:cubicBezTo>
                  <a:pt x="899" y="454"/>
                  <a:pt x="898" y="450"/>
                  <a:pt x="898" y="447"/>
                </a:cubicBezTo>
                <a:close/>
                <a:moveTo>
                  <a:pt x="600" y="521"/>
                </a:moveTo>
                <a:cubicBezTo>
                  <a:pt x="600" y="520"/>
                  <a:pt x="600" y="519"/>
                  <a:pt x="600" y="518"/>
                </a:cubicBezTo>
                <a:cubicBezTo>
                  <a:pt x="634" y="516"/>
                  <a:pt x="667" y="513"/>
                  <a:pt x="701" y="511"/>
                </a:cubicBezTo>
                <a:cubicBezTo>
                  <a:pt x="701" y="511"/>
                  <a:pt x="701" y="511"/>
                  <a:pt x="701" y="511"/>
                </a:cubicBezTo>
                <a:cubicBezTo>
                  <a:pt x="701" y="511"/>
                  <a:pt x="702" y="511"/>
                  <a:pt x="702" y="511"/>
                </a:cubicBezTo>
                <a:cubicBezTo>
                  <a:pt x="702" y="511"/>
                  <a:pt x="702" y="511"/>
                  <a:pt x="702" y="510"/>
                </a:cubicBezTo>
                <a:cubicBezTo>
                  <a:pt x="705" y="510"/>
                  <a:pt x="707" y="510"/>
                  <a:pt x="710" y="510"/>
                </a:cubicBezTo>
                <a:cubicBezTo>
                  <a:pt x="710" y="510"/>
                  <a:pt x="710" y="510"/>
                  <a:pt x="710" y="510"/>
                </a:cubicBezTo>
                <a:cubicBezTo>
                  <a:pt x="710" y="510"/>
                  <a:pt x="710" y="510"/>
                  <a:pt x="710" y="511"/>
                </a:cubicBezTo>
                <a:cubicBezTo>
                  <a:pt x="710" y="511"/>
                  <a:pt x="710" y="511"/>
                  <a:pt x="710" y="511"/>
                </a:cubicBezTo>
                <a:cubicBezTo>
                  <a:pt x="674" y="514"/>
                  <a:pt x="637" y="518"/>
                  <a:pt x="600" y="521"/>
                </a:cubicBezTo>
                <a:close/>
                <a:moveTo>
                  <a:pt x="501" y="524"/>
                </a:moveTo>
                <a:cubicBezTo>
                  <a:pt x="501" y="524"/>
                  <a:pt x="500" y="524"/>
                  <a:pt x="499" y="524"/>
                </a:cubicBezTo>
                <a:cubicBezTo>
                  <a:pt x="499" y="523"/>
                  <a:pt x="498" y="524"/>
                  <a:pt x="499" y="524"/>
                </a:cubicBezTo>
                <a:cubicBezTo>
                  <a:pt x="487" y="525"/>
                  <a:pt x="475" y="526"/>
                  <a:pt x="464" y="526"/>
                </a:cubicBezTo>
                <a:cubicBezTo>
                  <a:pt x="464" y="525"/>
                  <a:pt x="464" y="523"/>
                  <a:pt x="464" y="521"/>
                </a:cubicBezTo>
                <a:cubicBezTo>
                  <a:pt x="466" y="521"/>
                  <a:pt x="468" y="521"/>
                  <a:pt x="470" y="521"/>
                </a:cubicBezTo>
                <a:cubicBezTo>
                  <a:pt x="470" y="522"/>
                  <a:pt x="470" y="523"/>
                  <a:pt x="471" y="524"/>
                </a:cubicBezTo>
                <a:cubicBezTo>
                  <a:pt x="471" y="525"/>
                  <a:pt x="471" y="525"/>
                  <a:pt x="471" y="524"/>
                </a:cubicBezTo>
                <a:cubicBezTo>
                  <a:pt x="472" y="523"/>
                  <a:pt x="472" y="522"/>
                  <a:pt x="472" y="521"/>
                </a:cubicBezTo>
                <a:cubicBezTo>
                  <a:pt x="475" y="521"/>
                  <a:pt x="479" y="521"/>
                  <a:pt x="483" y="521"/>
                </a:cubicBezTo>
                <a:cubicBezTo>
                  <a:pt x="483" y="522"/>
                  <a:pt x="482" y="523"/>
                  <a:pt x="482" y="524"/>
                </a:cubicBezTo>
                <a:cubicBezTo>
                  <a:pt x="482" y="525"/>
                  <a:pt x="483" y="525"/>
                  <a:pt x="483" y="524"/>
                </a:cubicBezTo>
                <a:cubicBezTo>
                  <a:pt x="484" y="523"/>
                  <a:pt x="484" y="522"/>
                  <a:pt x="484" y="521"/>
                </a:cubicBezTo>
                <a:cubicBezTo>
                  <a:pt x="487" y="521"/>
                  <a:pt x="489" y="521"/>
                  <a:pt x="492" y="520"/>
                </a:cubicBezTo>
                <a:cubicBezTo>
                  <a:pt x="492" y="521"/>
                  <a:pt x="492" y="521"/>
                  <a:pt x="492" y="521"/>
                </a:cubicBezTo>
                <a:cubicBezTo>
                  <a:pt x="492" y="522"/>
                  <a:pt x="493" y="522"/>
                  <a:pt x="493" y="521"/>
                </a:cubicBezTo>
                <a:cubicBezTo>
                  <a:pt x="493" y="521"/>
                  <a:pt x="493" y="521"/>
                  <a:pt x="493" y="520"/>
                </a:cubicBezTo>
                <a:cubicBezTo>
                  <a:pt x="497" y="520"/>
                  <a:pt x="500" y="520"/>
                  <a:pt x="504" y="520"/>
                </a:cubicBezTo>
                <a:cubicBezTo>
                  <a:pt x="504" y="521"/>
                  <a:pt x="504" y="523"/>
                  <a:pt x="504" y="524"/>
                </a:cubicBezTo>
                <a:cubicBezTo>
                  <a:pt x="503" y="524"/>
                  <a:pt x="502" y="524"/>
                  <a:pt x="501" y="524"/>
                </a:cubicBezTo>
                <a:close/>
                <a:moveTo>
                  <a:pt x="504" y="524"/>
                </a:moveTo>
                <a:cubicBezTo>
                  <a:pt x="504" y="524"/>
                  <a:pt x="504" y="524"/>
                  <a:pt x="504" y="524"/>
                </a:cubicBezTo>
                <a:cubicBezTo>
                  <a:pt x="503" y="524"/>
                  <a:pt x="503" y="524"/>
                  <a:pt x="503" y="524"/>
                </a:cubicBezTo>
                <a:cubicBezTo>
                  <a:pt x="503" y="524"/>
                  <a:pt x="503" y="524"/>
                  <a:pt x="504" y="524"/>
                </a:cubicBezTo>
                <a:close/>
                <a:moveTo>
                  <a:pt x="454" y="527"/>
                </a:moveTo>
                <a:cubicBezTo>
                  <a:pt x="454" y="525"/>
                  <a:pt x="454" y="523"/>
                  <a:pt x="454" y="522"/>
                </a:cubicBezTo>
                <a:cubicBezTo>
                  <a:pt x="457" y="521"/>
                  <a:pt x="460" y="521"/>
                  <a:pt x="464" y="521"/>
                </a:cubicBezTo>
                <a:cubicBezTo>
                  <a:pt x="464" y="523"/>
                  <a:pt x="463" y="525"/>
                  <a:pt x="463" y="526"/>
                </a:cubicBezTo>
                <a:cubicBezTo>
                  <a:pt x="460" y="526"/>
                  <a:pt x="457" y="527"/>
                  <a:pt x="454" y="527"/>
                </a:cubicBezTo>
                <a:close/>
                <a:moveTo>
                  <a:pt x="30" y="511"/>
                </a:moveTo>
                <a:cubicBezTo>
                  <a:pt x="30" y="511"/>
                  <a:pt x="30" y="511"/>
                  <a:pt x="30" y="511"/>
                </a:cubicBezTo>
                <a:cubicBezTo>
                  <a:pt x="30" y="511"/>
                  <a:pt x="30" y="511"/>
                  <a:pt x="30" y="511"/>
                </a:cubicBezTo>
                <a:cubicBezTo>
                  <a:pt x="30" y="511"/>
                  <a:pt x="30" y="511"/>
                  <a:pt x="30" y="511"/>
                </a:cubicBezTo>
                <a:close/>
                <a:moveTo>
                  <a:pt x="29" y="510"/>
                </a:moveTo>
                <a:cubicBezTo>
                  <a:pt x="29" y="510"/>
                  <a:pt x="28" y="510"/>
                  <a:pt x="28" y="510"/>
                </a:cubicBezTo>
                <a:cubicBezTo>
                  <a:pt x="29" y="510"/>
                  <a:pt x="29" y="510"/>
                  <a:pt x="30" y="510"/>
                </a:cubicBezTo>
                <a:cubicBezTo>
                  <a:pt x="30" y="510"/>
                  <a:pt x="30" y="510"/>
                  <a:pt x="30" y="510"/>
                </a:cubicBezTo>
                <a:cubicBezTo>
                  <a:pt x="30" y="510"/>
                  <a:pt x="30" y="510"/>
                  <a:pt x="29" y="510"/>
                </a:cubicBezTo>
                <a:close/>
                <a:moveTo>
                  <a:pt x="33" y="510"/>
                </a:moveTo>
                <a:cubicBezTo>
                  <a:pt x="32" y="510"/>
                  <a:pt x="32" y="510"/>
                  <a:pt x="31" y="510"/>
                </a:cubicBezTo>
                <a:cubicBezTo>
                  <a:pt x="31" y="510"/>
                  <a:pt x="31" y="510"/>
                  <a:pt x="31" y="510"/>
                </a:cubicBezTo>
                <a:cubicBezTo>
                  <a:pt x="32" y="510"/>
                  <a:pt x="34" y="510"/>
                  <a:pt x="35" y="510"/>
                </a:cubicBezTo>
                <a:cubicBezTo>
                  <a:pt x="35" y="510"/>
                  <a:pt x="34" y="511"/>
                  <a:pt x="34" y="511"/>
                </a:cubicBezTo>
                <a:cubicBezTo>
                  <a:pt x="34" y="511"/>
                  <a:pt x="33" y="511"/>
                  <a:pt x="33" y="510"/>
                </a:cubicBezTo>
                <a:close/>
                <a:moveTo>
                  <a:pt x="33" y="512"/>
                </a:moveTo>
                <a:cubicBezTo>
                  <a:pt x="33" y="512"/>
                  <a:pt x="33" y="512"/>
                  <a:pt x="33" y="512"/>
                </a:cubicBezTo>
                <a:cubicBezTo>
                  <a:pt x="32" y="512"/>
                  <a:pt x="32" y="511"/>
                  <a:pt x="31" y="511"/>
                </a:cubicBezTo>
                <a:cubicBezTo>
                  <a:pt x="32" y="511"/>
                  <a:pt x="32" y="511"/>
                  <a:pt x="33" y="512"/>
                </a:cubicBezTo>
                <a:close/>
                <a:moveTo>
                  <a:pt x="25" y="434"/>
                </a:moveTo>
                <a:cubicBezTo>
                  <a:pt x="25" y="432"/>
                  <a:pt x="26" y="431"/>
                  <a:pt x="26" y="429"/>
                </a:cubicBezTo>
                <a:cubicBezTo>
                  <a:pt x="28" y="429"/>
                  <a:pt x="31" y="429"/>
                  <a:pt x="33" y="429"/>
                </a:cubicBezTo>
                <a:cubicBezTo>
                  <a:pt x="33" y="429"/>
                  <a:pt x="33" y="430"/>
                  <a:pt x="33" y="431"/>
                </a:cubicBezTo>
                <a:cubicBezTo>
                  <a:pt x="33" y="431"/>
                  <a:pt x="33" y="431"/>
                  <a:pt x="33" y="431"/>
                </a:cubicBezTo>
                <a:cubicBezTo>
                  <a:pt x="28" y="438"/>
                  <a:pt x="26" y="446"/>
                  <a:pt x="25" y="455"/>
                </a:cubicBezTo>
                <a:cubicBezTo>
                  <a:pt x="25" y="453"/>
                  <a:pt x="25" y="452"/>
                  <a:pt x="25" y="450"/>
                </a:cubicBezTo>
                <a:cubicBezTo>
                  <a:pt x="25" y="445"/>
                  <a:pt x="25" y="439"/>
                  <a:pt x="25" y="434"/>
                </a:cubicBezTo>
                <a:close/>
                <a:moveTo>
                  <a:pt x="18" y="402"/>
                </a:moveTo>
                <a:cubicBezTo>
                  <a:pt x="18" y="402"/>
                  <a:pt x="19" y="401"/>
                  <a:pt x="20" y="401"/>
                </a:cubicBezTo>
                <a:cubicBezTo>
                  <a:pt x="22" y="401"/>
                  <a:pt x="24" y="401"/>
                  <a:pt x="26" y="400"/>
                </a:cubicBezTo>
                <a:cubicBezTo>
                  <a:pt x="26" y="400"/>
                  <a:pt x="26" y="400"/>
                  <a:pt x="26" y="401"/>
                </a:cubicBezTo>
                <a:cubicBezTo>
                  <a:pt x="25" y="401"/>
                  <a:pt x="26" y="401"/>
                  <a:pt x="26" y="401"/>
                </a:cubicBezTo>
                <a:cubicBezTo>
                  <a:pt x="26" y="401"/>
                  <a:pt x="26" y="400"/>
                  <a:pt x="26" y="400"/>
                </a:cubicBezTo>
                <a:cubicBezTo>
                  <a:pt x="35" y="400"/>
                  <a:pt x="43" y="399"/>
                  <a:pt x="51" y="398"/>
                </a:cubicBezTo>
                <a:cubicBezTo>
                  <a:pt x="51" y="398"/>
                  <a:pt x="51" y="399"/>
                  <a:pt x="51" y="399"/>
                </a:cubicBezTo>
                <a:cubicBezTo>
                  <a:pt x="45" y="401"/>
                  <a:pt x="39" y="402"/>
                  <a:pt x="33" y="404"/>
                </a:cubicBezTo>
                <a:cubicBezTo>
                  <a:pt x="32" y="403"/>
                  <a:pt x="32" y="402"/>
                  <a:pt x="30" y="403"/>
                </a:cubicBezTo>
                <a:cubicBezTo>
                  <a:pt x="30" y="403"/>
                  <a:pt x="30" y="403"/>
                  <a:pt x="30" y="403"/>
                </a:cubicBezTo>
                <a:cubicBezTo>
                  <a:pt x="30" y="403"/>
                  <a:pt x="30" y="403"/>
                  <a:pt x="30" y="403"/>
                </a:cubicBezTo>
                <a:cubicBezTo>
                  <a:pt x="30" y="403"/>
                  <a:pt x="30" y="402"/>
                  <a:pt x="30" y="402"/>
                </a:cubicBezTo>
                <a:cubicBezTo>
                  <a:pt x="30" y="402"/>
                  <a:pt x="30" y="403"/>
                  <a:pt x="30" y="403"/>
                </a:cubicBezTo>
                <a:cubicBezTo>
                  <a:pt x="29" y="401"/>
                  <a:pt x="29" y="400"/>
                  <a:pt x="27" y="401"/>
                </a:cubicBezTo>
                <a:cubicBezTo>
                  <a:pt x="24" y="402"/>
                  <a:pt x="20" y="403"/>
                  <a:pt x="17" y="405"/>
                </a:cubicBezTo>
                <a:cubicBezTo>
                  <a:pt x="17" y="405"/>
                  <a:pt x="17" y="404"/>
                  <a:pt x="17" y="404"/>
                </a:cubicBezTo>
                <a:cubicBezTo>
                  <a:pt x="17" y="404"/>
                  <a:pt x="18" y="403"/>
                  <a:pt x="18" y="402"/>
                </a:cubicBezTo>
                <a:close/>
                <a:moveTo>
                  <a:pt x="51" y="347"/>
                </a:moveTo>
                <a:cubicBezTo>
                  <a:pt x="51" y="348"/>
                  <a:pt x="51" y="350"/>
                  <a:pt x="51" y="352"/>
                </a:cubicBezTo>
                <a:cubicBezTo>
                  <a:pt x="51" y="355"/>
                  <a:pt x="51" y="358"/>
                  <a:pt x="51" y="361"/>
                </a:cubicBezTo>
                <a:cubicBezTo>
                  <a:pt x="51" y="361"/>
                  <a:pt x="51" y="361"/>
                  <a:pt x="51" y="361"/>
                </a:cubicBezTo>
                <a:cubicBezTo>
                  <a:pt x="50" y="369"/>
                  <a:pt x="49" y="377"/>
                  <a:pt x="49" y="385"/>
                </a:cubicBezTo>
                <a:cubicBezTo>
                  <a:pt x="48" y="385"/>
                  <a:pt x="47" y="385"/>
                  <a:pt x="46" y="386"/>
                </a:cubicBezTo>
                <a:cubicBezTo>
                  <a:pt x="47" y="385"/>
                  <a:pt x="47" y="385"/>
                  <a:pt x="47" y="385"/>
                </a:cubicBezTo>
                <a:cubicBezTo>
                  <a:pt x="46" y="372"/>
                  <a:pt x="46" y="360"/>
                  <a:pt x="48" y="348"/>
                </a:cubicBezTo>
                <a:cubicBezTo>
                  <a:pt x="48" y="348"/>
                  <a:pt x="49" y="347"/>
                  <a:pt x="49" y="347"/>
                </a:cubicBezTo>
                <a:cubicBezTo>
                  <a:pt x="49" y="345"/>
                  <a:pt x="49" y="343"/>
                  <a:pt x="49" y="342"/>
                </a:cubicBezTo>
                <a:cubicBezTo>
                  <a:pt x="49" y="340"/>
                  <a:pt x="47" y="340"/>
                  <a:pt x="46" y="340"/>
                </a:cubicBezTo>
                <a:cubicBezTo>
                  <a:pt x="46" y="336"/>
                  <a:pt x="47" y="332"/>
                  <a:pt x="47" y="328"/>
                </a:cubicBezTo>
                <a:cubicBezTo>
                  <a:pt x="48" y="328"/>
                  <a:pt x="48" y="327"/>
                  <a:pt x="49" y="327"/>
                </a:cubicBezTo>
                <a:cubicBezTo>
                  <a:pt x="50" y="332"/>
                  <a:pt x="50" y="338"/>
                  <a:pt x="50" y="343"/>
                </a:cubicBezTo>
                <a:cubicBezTo>
                  <a:pt x="50" y="355"/>
                  <a:pt x="49" y="367"/>
                  <a:pt x="47" y="379"/>
                </a:cubicBezTo>
                <a:cubicBezTo>
                  <a:pt x="47" y="379"/>
                  <a:pt x="47" y="379"/>
                  <a:pt x="47" y="379"/>
                </a:cubicBezTo>
                <a:cubicBezTo>
                  <a:pt x="50" y="362"/>
                  <a:pt x="52" y="344"/>
                  <a:pt x="50" y="327"/>
                </a:cubicBezTo>
                <a:cubicBezTo>
                  <a:pt x="50" y="327"/>
                  <a:pt x="50" y="327"/>
                  <a:pt x="50" y="327"/>
                </a:cubicBezTo>
                <a:cubicBezTo>
                  <a:pt x="52" y="332"/>
                  <a:pt x="52" y="344"/>
                  <a:pt x="51" y="347"/>
                </a:cubicBezTo>
                <a:close/>
                <a:moveTo>
                  <a:pt x="52" y="362"/>
                </a:moveTo>
                <a:cubicBezTo>
                  <a:pt x="52" y="365"/>
                  <a:pt x="51" y="367"/>
                  <a:pt x="51" y="369"/>
                </a:cubicBezTo>
                <a:cubicBezTo>
                  <a:pt x="51" y="374"/>
                  <a:pt x="50" y="379"/>
                  <a:pt x="49" y="384"/>
                </a:cubicBezTo>
                <a:cubicBezTo>
                  <a:pt x="49" y="384"/>
                  <a:pt x="49" y="385"/>
                  <a:pt x="49" y="385"/>
                </a:cubicBezTo>
                <a:cubicBezTo>
                  <a:pt x="49" y="385"/>
                  <a:pt x="49" y="385"/>
                  <a:pt x="49" y="385"/>
                </a:cubicBezTo>
                <a:cubicBezTo>
                  <a:pt x="49" y="377"/>
                  <a:pt x="50" y="369"/>
                  <a:pt x="51" y="362"/>
                </a:cubicBezTo>
                <a:cubicBezTo>
                  <a:pt x="51" y="362"/>
                  <a:pt x="51" y="362"/>
                  <a:pt x="52" y="362"/>
                </a:cubicBezTo>
                <a:close/>
                <a:moveTo>
                  <a:pt x="37" y="312"/>
                </a:moveTo>
                <a:cubicBezTo>
                  <a:pt x="37" y="312"/>
                  <a:pt x="37" y="312"/>
                  <a:pt x="37" y="312"/>
                </a:cubicBezTo>
                <a:cubicBezTo>
                  <a:pt x="39" y="312"/>
                  <a:pt x="40" y="311"/>
                  <a:pt x="41" y="310"/>
                </a:cubicBezTo>
                <a:cubicBezTo>
                  <a:pt x="41" y="311"/>
                  <a:pt x="41" y="311"/>
                  <a:pt x="41" y="311"/>
                </a:cubicBezTo>
                <a:cubicBezTo>
                  <a:pt x="40" y="311"/>
                  <a:pt x="38" y="312"/>
                  <a:pt x="37" y="312"/>
                </a:cubicBezTo>
                <a:close/>
                <a:moveTo>
                  <a:pt x="27" y="311"/>
                </a:moveTo>
                <a:cubicBezTo>
                  <a:pt x="28" y="310"/>
                  <a:pt x="29" y="309"/>
                  <a:pt x="30" y="309"/>
                </a:cubicBezTo>
                <a:cubicBezTo>
                  <a:pt x="31" y="309"/>
                  <a:pt x="32" y="309"/>
                  <a:pt x="33" y="308"/>
                </a:cubicBezTo>
                <a:cubicBezTo>
                  <a:pt x="32" y="309"/>
                  <a:pt x="30" y="310"/>
                  <a:pt x="29" y="311"/>
                </a:cubicBezTo>
                <a:cubicBezTo>
                  <a:pt x="28" y="311"/>
                  <a:pt x="26" y="312"/>
                  <a:pt x="24" y="314"/>
                </a:cubicBezTo>
                <a:cubicBezTo>
                  <a:pt x="24" y="313"/>
                  <a:pt x="24" y="313"/>
                  <a:pt x="24" y="313"/>
                </a:cubicBezTo>
                <a:cubicBezTo>
                  <a:pt x="25" y="313"/>
                  <a:pt x="26" y="312"/>
                  <a:pt x="27" y="311"/>
                </a:cubicBezTo>
                <a:close/>
                <a:moveTo>
                  <a:pt x="298" y="235"/>
                </a:moveTo>
                <a:cubicBezTo>
                  <a:pt x="302" y="235"/>
                  <a:pt x="305" y="234"/>
                  <a:pt x="309" y="234"/>
                </a:cubicBezTo>
                <a:cubicBezTo>
                  <a:pt x="297" y="236"/>
                  <a:pt x="286" y="238"/>
                  <a:pt x="274" y="240"/>
                </a:cubicBezTo>
                <a:cubicBezTo>
                  <a:pt x="279" y="239"/>
                  <a:pt x="283" y="238"/>
                  <a:pt x="287" y="237"/>
                </a:cubicBezTo>
                <a:cubicBezTo>
                  <a:pt x="291" y="236"/>
                  <a:pt x="295" y="236"/>
                  <a:pt x="298" y="235"/>
                </a:cubicBezTo>
                <a:close/>
                <a:moveTo>
                  <a:pt x="142" y="253"/>
                </a:moveTo>
                <a:cubicBezTo>
                  <a:pt x="142" y="253"/>
                  <a:pt x="142" y="253"/>
                  <a:pt x="142" y="253"/>
                </a:cubicBezTo>
                <a:cubicBezTo>
                  <a:pt x="142" y="255"/>
                  <a:pt x="142" y="255"/>
                  <a:pt x="142" y="253"/>
                </a:cubicBezTo>
                <a:close/>
                <a:moveTo>
                  <a:pt x="142" y="252"/>
                </a:moveTo>
                <a:cubicBezTo>
                  <a:pt x="142" y="252"/>
                  <a:pt x="142" y="251"/>
                  <a:pt x="142" y="251"/>
                </a:cubicBezTo>
                <a:cubicBezTo>
                  <a:pt x="142" y="248"/>
                  <a:pt x="142" y="245"/>
                  <a:pt x="143" y="243"/>
                </a:cubicBezTo>
                <a:cubicBezTo>
                  <a:pt x="144" y="242"/>
                  <a:pt x="144" y="242"/>
                  <a:pt x="145" y="241"/>
                </a:cubicBezTo>
                <a:cubicBezTo>
                  <a:pt x="144" y="242"/>
                  <a:pt x="144" y="243"/>
                  <a:pt x="144" y="244"/>
                </a:cubicBezTo>
                <a:cubicBezTo>
                  <a:pt x="144" y="245"/>
                  <a:pt x="144" y="245"/>
                  <a:pt x="144" y="246"/>
                </a:cubicBezTo>
                <a:cubicBezTo>
                  <a:pt x="143" y="246"/>
                  <a:pt x="143" y="246"/>
                  <a:pt x="143" y="246"/>
                </a:cubicBezTo>
                <a:cubicBezTo>
                  <a:pt x="142" y="246"/>
                  <a:pt x="143" y="247"/>
                  <a:pt x="143" y="247"/>
                </a:cubicBezTo>
                <a:cubicBezTo>
                  <a:pt x="143" y="247"/>
                  <a:pt x="143" y="247"/>
                  <a:pt x="143" y="247"/>
                </a:cubicBezTo>
                <a:cubicBezTo>
                  <a:pt x="143" y="249"/>
                  <a:pt x="143" y="250"/>
                  <a:pt x="143" y="251"/>
                </a:cubicBezTo>
                <a:cubicBezTo>
                  <a:pt x="143" y="252"/>
                  <a:pt x="142" y="252"/>
                  <a:pt x="142" y="252"/>
                </a:cubicBezTo>
                <a:cubicBezTo>
                  <a:pt x="142" y="252"/>
                  <a:pt x="142" y="252"/>
                  <a:pt x="142" y="252"/>
                </a:cubicBezTo>
                <a:close/>
                <a:moveTo>
                  <a:pt x="48" y="286"/>
                </a:moveTo>
                <a:cubicBezTo>
                  <a:pt x="48" y="286"/>
                  <a:pt x="48" y="286"/>
                  <a:pt x="49" y="285"/>
                </a:cubicBezTo>
                <a:cubicBezTo>
                  <a:pt x="49" y="286"/>
                  <a:pt x="49" y="286"/>
                  <a:pt x="49" y="286"/>
                </a:cubicBezTo>
                <a:cubicBezTo>
                  <a:pt x="49" y="286"/>
                  <a:pt x="48" y="286"/>
                  <a:pt x="48" y="286"/>
                </a:cubicBezTo>
                <a:cubicBezTo>
                  <a:pt x="48" y="286"/>
                  <a:pt x="48" y="286"/>
                  <a:pt x="48" y="286"/>
                </a:cubicBezTo>
                <a:close/>
                <a:moveTo>
                  <a:pt x="47" y="286"/>
                </a:moveTo>
                <a:cubicBezTo>
                  <a:pt x="47" y="286"/>
                  <a:pt x="47" y="286"/>
                  <a:pt x="46" y="286"/>
                </a:cubicBezTo>
                <a:cubicBezTo>
                  <a:pt x="47" y="286"/>
                  <a:pt x="47" y="286"/>
                  <a:pt x="47" y="286"/>
                </a:cubicBezTo>
                <a:cubicBezTo>
                  <a:pt x="47" y="286"/>
                  <a:pt x="47" y="286"/>
                  <a:pt x="47" y="286"/>
                </a:cubicBezTo>
                <a:close/>
                <a:moveTo>
                  <a:pt x="81" y="155"/>
                </a:moveTo>
                <a:cubicBezTo>
                  <a:pt x="81" y="154"/>
                  <a:pt x="81" y="153"/>
                  <a:pt x="80" y="152"/>
                </a:cubicBezTo>
                <a:cubicBezTo>
                  <a:pt x="80" y="152"/>
                  <a:pt x="80" y="152"/>
                  <a:pt x="80" y="152"/>
                </a:cubicBezTo>
                <a:cubicBezTo>
                  <a:pt x="80" y="151"/>
                  <a:pt x="80" y="150"/>
                  <a:pt x="81" y="148"/>
                </a:cubicBezTo>
                <a:cubicBezTo>
                  <a:pt x="81" y="148"/>
                  <a:pt x="81" y="148"/>
                  <a:pt x="82" y="147"/>
                </a:cubicBezTo>
                <a:cubicBezTo>
                  <a:pt x="82" y="147"/>
                  <a:pt x="83" y="147"/>
                  <a:pt x="84" y="146"/>
                </a:cubicBezTo>
                <a:cubicBezTo>
                  <a:pt x="84" y="146"/>
                  <a:pt x="85" y="146"/>
                  <a:pt x="85" y="145"/>
                </a:cubicBezTo>
                <a:cubicBezTo>
                  <a:pt x="85" y="145"/>
                  <a:pt x="86" y="144"/>
                  <a:pt x="87" y="143"/>
                </a:cubicBezTo>
                <a:cubicBezTo>
                  <a:pt x="87" y="152"/>
                  <a:pt x="86" y="162"/>
                  <a:pt x="86" y="171"/>
                </a:cubicBezTo>
                <a:cubicBezTo>
                  <a:pt x="83" y="172"/>
                  <a:pt x="81" y="173"/>
                  <a:pt x="79" y="174"/>
                </a:cubicBezTo>
                <a:cubicBezTo>
                  <a:pt x="79" y="169"/>
                  <a:pt x="80" y="163"/>
                  <a:pt x="80" y="157"/>
                </a:cubicBezTo>
                <a:cubicBezTo>
                  <a:pt x="81" y="157"/>
                  <a:pt x="82" y="156"/>
                  <a:pt x="81" y="155"/>
                </a:cubicBezTo>
                <a:close/>
                <a:moveTo>
                  <a:pt x="77" y="152"/>
                </a:moveTo>
                <a:cubicBezTo>
                  <a:pt x="78" y="151"/>
                  <a:pt x="79" y="150"/>
                  <a:pt x="80" y="149"/>
                </a:cubicBezTo>
                <a:cubicBezTo>
                  <a:pt x="80" y="150"/>
                  <a:pt x="80" y="151"/>
                  <a:pt x="80" y="152"/>
                </a:cubicBezTo>
                <a:cubicBezTo>
                  <a:pt x="79" y="151"/>
                  <a:pt x="78" y="151"/>
                  <a:pt x="77" y="152"/>
                </a:cubicBezTo>
                <a:close/>
                <a:moveTo>
                  <a:pt x="67" y="149"/>
                </a:moveTo>
                <a:cubicBezTo>
                  <a:pt x="67" y="149"/>
                  <a:pt x="68" y="149"/>
                  <a:pt x="68" y="149"/>
                </a:cubicBezTo>
                <a:cubicBezTo>
                  <a:pt x="68" y="149"/>
                  <a:pt x="67" y="149"/>
                  <a:pt x="67" y="149"/>
                </a:cubicBezTo>
                <a:cubicBezTo>
                  <a:pt x="67" y="149"/>
                  <a:pt x="67" y="149"/>
                  <a:pt x="67" y="149"/>
                </a:cubicBezTo>
                <a:close/>
                <a:moveTo>
                  <a:pt x="74" y="146"/>
                </a:moveTo>
                <a:cubicBezTo>
                  <a:pt x="74" y="146"/>
                  <a:pt x="73" y="146"/>
                  <a:pt x="73" y="146"/>
                </a:cubicBezTo>
                <a:cubicBezTo>
                  <a:pt x="72" y="146"/>
                  <a:pt x="70" y="147"/>
                  <a:pt x="69" y="148"/>
                </a:cubicBezTo>
                <a:cubicBezTo>
                  <a:pt x="69" y="148"/>
                  <a:pt x="68" y="148"/>
                  <a:pt x="67" y="148"/>
                </a:cubicBezTo>
                <a:cubicBezTo>
                  <a:pt x="68" y="148"/>
                  <a:pt x="68" y="148"/>
                  <a:pt x="68" y="148"/>
                </a:cubicBezTo>
                <a:cubicBezTo>
                  <a:pt x="68" y="146"/>
                  <a:pt x="69" y="144"/>
                  <a:pt x="69" y="141"/>
                </a:cubicBezTo>
                <a:cubicBezTo>
                  <a:pt x="70" y="141"/>
                  <a:pt x="71" y="141"/>
                  <a:pt x="72" y="141"/>
                </a:cubicBezTo>
                <a:cubicBezTo>
                  <a:pt x="72" y="140"/>
                  <a:pt x="73" y="140"/>
                  <a:pt x="73" y="140"/>
                </a:cubicBezTo>
                <a:cubicBezTo>
                  <a:pt x="76" y="139"/>
                  <a:pt x="78" y="138"/>
                  <a:pt x="81" y="138"/>
                </a:cubicBezTo>
                <a:cubicBezTo>
                  <a:pt x="81" y="139"/>
                  <a:pt x="81" y="140"/>
                  <a:pt x="81" y="141"/>
                </a:cubicBezTo>
                <a:cubicBezTo>
                  <a:pt x="80" y="141"/>
                  <a:pt x="80" y="141"/>
                  <a:pt x="80" y="142"/>
                </a:cubicBezTo>
                <a:cubicBezTo>
                  <a:pt x="79" y="142"/>
                  <a:pt x="77" y="143"/>
                  <a:pt x="75" y="145"/>
                </a:cubicBezTo>
                <a:cubicBezTo>
                  <a:pt x="77" y="144"/>
                  <a:pt x="79" y="143"/>
                  <a:pt x="81" y="141"/>
                </a:cubicBezTo>
                <a:cubicBezTo>
                  <a:pt x="81" y="142"/>
                  <a:pt x="81" y="142"/>
                  <a:pt x="81" y="142"/>
                </a:cubicBezTo>
                <a:cubicBezTo>
                  <a:pt x="79" y="143"/>
                  <a:pt x="77" y="144"/>
                  <a:pt x="75" y="145"/>
                </a:cubicBezTo>
                <a:cubicBezTo>
                  <a:pt x="75" y="145"/>
                  <a:pt x="75" y="145"/>
                  <a:pt x="75" y="145"/>
                </a:cubicBezTo>
                <a:cubicBezTo>
                  <a:pt x="75" y="145"/>
                  <a:pt x="74" y="145"/>
                  <a:pt x="74" y="146"/>
                </a:cubicBezTo>
                <a:close/>
                <a:moveTo>
                  <a:pt x="74" y="137"/>
                </a:moveTo>
                <a:cubicBezTo>
                  <a:pt x="75" y="137"/>
                  <a:pt x="77" y="135"/>
                  <a:pt x="79" y="134"/>
                </a:cubicBezTo>
                <a:cubicBezTo>
                  <a:pt x="81" y="133"/>
                  <a:pt x="79" y="131"/>
                  <a:pt x="78" y="131"/>
                </a:cubicBezTo>
                <a:cubicBezTo>
                  <a:pt x="79" y="128"/>
                  <a:pt x="82" y="126"/>
                  <a:pt x="84" y="124"/>
                </a:cubicBezTo>
                <a:cubicBezTo>
                  <a:pt x="86" y="123"/>
                  <a:pt x="84" y="120"/>
                  <a:pt x="82" y="121"/>
                </a:cubicBezTo>
                <a:cubicBezTo>
                  <a:pt x="79" y="123"/>
                  <a:pt x="76" y="125"/>
                  <a:pt x="73" y="126"/>
                </a:cubicBezTo>
                <a:cubicBezTo>
                  <a:pt x="72" y="125"/>
                  <a:pt x="72" y="125"/>
                  <a:pt x="71" y="125"/>
                </a:cubicBezTo>
                <a:cubicBezTo>
                  <a:pt x="74" y="123"/>
                  <a:pt x="77" y="121"/>
                  <a:pt x="79" y="119"/>
                </a:cubicBezTo>
                <a:cubicBezTo>
                  <a:pt x="86" y="115"/>
                  <a:pt x="94" y="111"/>
                  <a:pt x="101" y="107"/>
                </a:cubicBezTo>
                <a:cubicBezTo>
                  <a:pt x="103" y="105"/>
                  <a:pt x="105" y="104"/>
                  <a:pt x="108" y="103"/>
                </a:cubicBezTo>
                <a:cubicBezTo>
                  <a:pt x="125" y="94"/>
                  <a:pt x="143" y="86"/>
                  <a:pt x="162" y="78"/>
                </a:cubicBezTo>
                <a:cubicBezTo>
                  <a:pt x="162" y="78"/>
                  <a:pt x="162" y="78"/>
                  <a:pt x="163" y="77"/>
                </a:cubicBezTo>
                <a:cubicBezTo>
                  <a:pt x="146" y="86"/>
                  <a:pt x="129" y="95"/>
                  <a:pt x="113" y="104"/>
                </a:cubicBezTo>
                <a:cubicBezTo>
                  <a:pt x="110" y="105"/>
                  <a:pt x="106" y="107"/>
                  <a:pt x="103" y="108"/>
                </a:cubicBezTo>
                <a:cubicBezTo>
                  <a:pt x="98" y="111"/>
                  <a:pt x="93" y="113"/>
                  <a:pt x="88" y="116"/>
                </a:cubicBezTo>
                <a:cubicBezTo>
                  <a:pt x="87" y="116"/>
                  <a:pt x="86" y="118"/>
                  <a:pt x="87" y="119"/>
                </a:cubicBezTo>
                <a:cubicBezTo>
                  <a:pt x="87" y="119"/>
                  <a:pt x="88" y="120"/>
                  <a:pt x="88" y="120"/>
                </a:cubicBezTo>
                <a:cubicBezTo>
                  <a:pt x="88" y="120"/>
                  <a:pt x="88" y="120"/>
                  <a:pt x="88" y="120"/>
                </a:cubicBezTo>
                <a:cubicBezTo>
                  <a:pt x="88" y="120"/>
                  <a:pt x="88" y="120"/>
                  <a:pt x="88" y="120"/>
                </a:cubicBezTo>
                <a:cubicBezTo>
                  <a:pt x="88" y="120"/>
                  <a:pt x="88" y="120"/>
                  <a:pt x="88" y="120"/>
                </a:cubicBezTo>
                <a:cubicBezTo>
                  <a:pt x="88" y="122"/>
                  <a:pt x="88" y="123"/>
                  <a:pt x="88" y="125"/>
                </a:cubicBezTo>
                <a:cubicBezTo>
                  <a:pt x="88" y="127"/>
                  <a:pt x="88" y="129"/>
                  <a:pt x="88" y="131"/>
                </a:cubicBezTo>
                <a:cubicBezTo>
                  <a:pt x="87" y="131"/>
                  <a:pt x="86" y="131"/>
                  <a:pt x="85" y="132"/>
                </a:cubicBezTo>
                <a:cubicBezTo>
                  <a:pt x="85" y="132"/>
                  <a:pt x="85" y="132"/>
                  <a:pt x="85" y="132"/>
                </a:cubicBezTo>
                <a:cubicBezTo>
                  <a:pt x="86" y="133"/>
                  <a:pt x="87" y="132"/>
                  <a:pt x="87" y="132"/>
                </a:cubicBezTo>
                <a:cubicBezTo>
                  <a:pt x="87" y="132"/>
                  <a:pt x="87" y="132"/>
                  <a:pt x="87" y="132"/>
                </a:cubicBezTo>
                <a:cubicBezTo>
                  <a:pt x="86" y="132"/>
                  <a:pt x="87" y="132"/>
                  <a:pt x="88" y="131"/>
                </a:cubicBezTo>
                <a:cubicBezTo>
                  <a:pt x="88" y="133"/>
                  <a:pt x="88" y="135"/>
                  <a:pt x="87" y="137"/>
                </a:cubicBezTo>
                <a:cubicBezTo>
                  <a:pt x="85" y="138"/>
                  <a:pt x="83" y="140"/>
                  <a:pt x="81" y="141"/>
                </a:cubicBezTo>
                <a:cubicBezTo>
                  <a:pt x="81" y="140"/>
                  <a:pt x="82" y="139"/>
                  <a:pt x="82" y="137"/>
                </a:cubicBezTo>
                <a:cubicBezTo>
                  <a:pt x="82" y="137"/>
                  <a:pt x="83" y="137"/>
                  <a:pt x="84" y="137"/>
                </a:cubicBezTo>
                <a:cubicBezTo>
                  <a:pt x="84" y="137"/>
                  <a:pt x="84" y="136"/>
                  <a:pt x="84" y="136"/>
                </a:cubicBezTo>
                <a:cubicBezTo>
                  <a:pt x="83" y="137"/>
                  <a:pt x="83" y="137"/>
                  <a:pt x="82" y="137"/>
                </a:cubicBezTo>
                <a:cubicBezTo>
                  <a:pt x="83" y="133"/>
                  <a:pt x="83" y="129"/>
                  <a:pt x="85" y="125"/>
                </a:cubicBezTo>
                <a:cubicBezTo>
                  <a:pt x="85" y="125"/>
                  <a:pt x="84" y="125"/>
                  <a:pt x="84" y="125"/>
                </a:cubicBezTo>
                <a:cubicBezTo>
                  <a:pt x="84" y="125"/>
                  <a:pt x="83" y="125"/>
                  <a:pt x="83" y="125"/>
                </a:cubicBezTo>
                <a:cubicBezTo>
                  <a:pt x="83" y="125"/>
                  <a:pt x="83" y="125"/>
                  <a:pt x="83" y="125"/>
                </a:cubicBezTo>
                <a:cubicBezTo>
                  <a:pt x="82" y="129"/>
                  <a:pt x="81" y="132"/>
                  <a:pt x="81" y="136"/>
                </a:cubicBezTo>
                <a:cubicBezTo>
                  <a:pt x="81" y="136"/>
                  <a:pt x="82" y="136"/>
                  <a:pt x="82" y="136"/>
                </a:cubicBezTo>
                <a:cubicBezTo>
                  <a:pt x="82" y="136"/>
                  <a:pt x="81" y="137"/>
                  <a:pt x="81" y="137"/>
                </a:cubicBezTo>
                <a:cubicBezTo>
                  <a:pt x="79" y="138"/>
                  <a:pt x="76" y="139"/>
                  <a:pt x="73" y="140"/>
                </a:cubicBezTo>
                <a:cubicBezTo>
                  <a:pt x="74" y="140"/>
                  <a:pt x="74" y="139"/>
                  <a:pt x="74" y="139"/>
                </a:cubicBezTo>
                <a:cubicBezTo>
                  <a:pt x="74" y="138"/>
                  <a:pt x="74" y="137"/>
                  <a:pt x="74" y="137"/>
                </a:cubicBezTo>
                <a:close/>
                <a:moveTo>
                  <a:pt x="54" y="123"/>
                </a:moveTo>
                <a:cubicBezTo>
                  <a:pt x="54" y="122"/>
                  <a:pt x="54" y="122"/>
                  <a:pt x="54" y="122"/>
                </a:cubicBezTo>
                <a:cubicBezTo>
                  <a:pt x="55" y="122"/>
                  <a:pt x="56" y="122"/>
                  <a:pt x="57" y="121"/>
                </a:cubicBezTo>
                <a:cubicBezTo>
                  <a:pt x="56" y="122"/>
                  <a:pt x="56" y="122"/>
                  <a:pt x="56" y="123"/>
                </a:cubicBezTo>
                <a:cubicBezTo>
                  <a:pt x="55" y="123"/>
                  <a:pt x="55" y="124"/>
                  <a:pt x="54" y="125"/>
                </a:cubicBezTo>
                <a:cubicBezTo>
                  <a:pt x="54" y="124"/>
                  <a:pt x="53" y="124"/>
                  <a:pt x="53" y="123"/>
                </a:cubicBezTo>
                <a:cubicBezTo>
                  <a:pt x="53" y="123"/>
                  <a:pt x="53" y="123"/>
                  <a:pt x="53" y="123"/>
                </a:cubicBezTo>
                <a:cubicBezTo>
                  <a:pt x="53" y="123"/>
                  <a:pt x="53" y="123"/>
                  <a:pt x="54" y="123"/>
                </a:cubicBezTo>
                <a:cubicBezTo>
                  <a:pt x="54" y="123"/>
                  <a:pt x="54" y="123"/>
                  <a:pt x="54" y="123"/>
                </a:cubicBezTo>
                <a:close/>
                <a:moveTo>
                  <a:pt x="91" y="94"/>
                </a:moveTo>
                <a:cubicBezTo>
                  <a:pt x="87" y="97"/>
                  <a:pt x="83" y="100"/>
                  <a:pt x="79" y="103"/>
                </a:cubicBezTo>
                <a:cubicBezTo>
                  <a:pt x="78" y="103"/>
                  <a:pt x="77" y="104"/>
                  <a:pt x="76" y="104"/>
                </a:cubicBezTo>
                <a:cubicBezTo>
                  <a:pt x="76" y="104"/>
                  <a:pt x="76" y="104"/>
                  <a:pt x="77" y="103"/>
                </a:cubicBezTo>
                <a:cubicBezTo>
                  <a:pt x="77" y="103"/>
                  <a:pt x="78" y="102"/>
                  <a:pt x="79" y="101"/>
                </a:cubicBezTo>
                <a:cubicBezTo>
                  <a:pt x="81" y="100"/>
                  <a:pt x="83" y="99"/>
                  <a:pt x="84" y="98"/>
                </a:cubicBezTo>
                <a:cubicBezTo>
                  <a:pt x="86" y="97"/>
                  <a:pt x="89" y="95"/>
                  <a:pt x="91" y="94"/>
                </a:cubicBezTo>
                <a:close/>
                <a:moveTo>
                  <a:pt x="67" y="112"/>
                </a:moveTo>
                <a:cubicBezTo>
                  <a:pt x="67" y="112"/>
                  <a:pt x="67" y="112"/>
                  <a:pt x="67" y="112"/>
                </a:cubicBezTo>
                <a:cubicBezTo>
                  <a:pt x="67" y="113"/>
                  <a:pt x="66" y="113"/>
                  <a:pt x="66" y="113"/>
                </a:cubicBezTo>
                <a:cubicBezTo>
                  <a:pt x="66" y="113"/>
                  <a:pt x="66" y="113"/>
                  <a:pt x="67" y="112"/>
                </a:cubicBezTo>
                <a:close/>
                <a:moveTo>
                  <a:pt x="69" y="110"/>
                </a:moveTo>
                <a:cubicBezTo>
                  <a:pt x="71" y="109"/>
                  <a:pt x="72" y="108"/>
                  <a:pt x="73" y="107"/>
                </a:cubicBezTo>
                <a:cubicBezTo>
                  <a:pt x="74" y="106"/>
                  <a:pt x="75" y="106"/>
                  <a:pt x="75" y="105"/>
                </a:cubicBezTo>
                <a:cubicBezTo>
                  <a:pt x="74" y="107"/>
                  <a:pt x="73" y="108"/>
                  <a:pt x="71" y="109"/>
                </a:cubicBezTo>
                <a:cubicBezTo>
                  <a:pt x="71" y="109"/>
                  <a:pt x="70" y="110"/>
                  <a:pt x="69" y="110"/>
                </a:cubicBezTo>
                <a:close/>
                <a:moveTo>
                  <a:pt x="56" y="123"/>
                </a:moveTo>
                <a:cubicBezTo>
                  <a:pt x="56" y="124"/>
                  <a:pt x="55" y="125"/>
                  <a:pt x="55" y="126"/>
                </a:cubicBezTo>
                <a:cubicBezTo>
                  <a:pt x="55" y="126"/>
                  <a:pt x="55" y="125"/>
                  <a:pt x="54" y="125"/>
                </a:cubicBezTo>
                <a:cubicBezTo>
                  <a:pt x="55" y="124"/>
                  <a:pt x="55" y="124"/>
                  <a:pt x="56" y="123"/>
                </a:cubicBezTo>
                <a:close/>
                <a:moveTo>
                  <a:pt x="57" y="130"/>
                </a:moveTo>
                <a:cubicBezTo>
                  <a:pt x="57" y="130"/>
                  <a:pt x="58" y="130"/>
                  <a:pt x="58" y="130"/>
                </a:cubicBezTo>
                <a:cubicBezTo>
                  <a:pt x="58" y="131"/>
                  <a:pt x="58" y="131"/>
                  <a:pt x="58" y="131"/>
                </a:cubicBezTo>
                <a:cubicBezTo>
                  <a:pt x="58" y="131"/>
                  <a:pt x="58" y="131"/>
                  <a:pt x="58" y="131"/>
                </a:cubicBezTo>
                <a:cubicBezTo>
                  <a:pt x="58" y="131"/>
                  <a:pt x="58" y="131"/>
                  <a:pt x="58" y="131"/>
                </a:cubicBezTo>
                <a:cubicBezTo>
                  <a:pt x="58" y="131"/>
                  <a:pt x="58" y="131"/>
                  <a:pt x="57" y="130"/>
                </a:cubicBezTo>
                <a:close/>
                <a:moveTo>
                  <a:pt x="60" y="132"/>
                </a:moveTo>
                <a:cubicBezTo>
                  <a:pt x="60" y="132"/>
                  <a:pt x="59" y="131"/>
                  <a:pt x="59" y="131"/>
                </a:cubicBezTo>
                <a:cubicBezTo>
                  <a:pt x="59" y="130"/>
                  <a:pt x="60" y="129"/>
                  <a:pt x="60" y="132"/>
                </a:cubicBezTo>
                <a:cubicBezTo>
                  <a:pt x="60" y="132"/>
                  <a:pt x="60" y="132"/>
                  <a:pt x="60" y="132"/>
                </a:cubicBezTo>
                <a:close/>
                <a:moveTo>
                  <a:pt x="65" y="114"/>
                </a:moveTo>
                <a:cubicBezTo>
                  <a:pt x="65" y="114"/>
                  <a:pt x="65" y="114"/>
                  <a:pt x="65" y="114"/>
                </a:cubicBezTo>
                <a:cubicBezTo>
                  <a:pt x="65" y="114"/>
                  <a:pt x="65" y="114"/>
                  <a:pt x="65" y="114"/>
                </a:cubicBezTo>
                <a:cubicBezTo>
                  <a:pt x="65" y="114"/>
                  <a:pt x="66" y="114"/>
                  <a:pt x="66" y="113"/>
                </a:cubicBezTo>
                <a:cubicBezTo>
                  <a:pt x="66" y="114"/>
                  <a:pt x="66" y="114"/>
                  <a:pt x="66" y="114"/>
                </a:cubicBezTo>
                <a:cubicBezTo>
                  <a:pt x="66" y="114"/>
                  <a:pt x="65" y="114"/>
                  <a:pt x="65" y="114"/>
                </a:cubicBezTo>
                <a:close/>
                <a:moveTo>
                  <a:pt x="80" y="104"/>
                </a:moveTo>
                <a:cubicBezTo>
                  <a:pt x="78" y="105"/>
                  <a:pt x="75" y="106"/>
                  <a:pt x="73" y="108"/>
                </a:cubicBezTo>
                <a:cubicBezTo>
                  <a:pt x="75" y="106"/>
                  <a:pt x="76" y="105"/>
                  <a:pt x="78" y="104"/>
                </a:cubicBezTo>
                <a:cubicBezTo>
                  <a:pt x="95" y="94"/>
                  <a:pt x="113" y="86"/>
                  <a:pt x="131" y="77"/>
                </a:cubicBezTo>
                <a:cubicBezTo>
                  <a:pt x="132" y="77"/>
                  <a:pt x="133" y="77"/>
                  <a:pt x="134" y="76"/>
                </a:cubicBezTo>
                <a:cubicBezTo>
                  <a:pt x="134" y="76"/>
                  <a:pt x="134" y="76"/>
                  <a:pt x="134" y="76"/>
                </a:cubicBezTo>
                <a:cubicBezTo>
                  <a:pt x="112" y="88"/>
                  <a:pt x="90" y="100"/>
                  <a:pt x="68" y="112"/>
                </a:cubicBezTo>
                <a:cubicBezTo>
                  <a:pt x="72" y="109"/>
                  <a:pt x="77" y="107"/>
                  <a:pt x="81" y="104"/>
                </a:cubicBezTo>
                <a:cubicBezTo>
                  <a:pt x="81" y="104"/>
                  <a:pt x="81" y="103"/>
                  <a:pt x="80" y="104"/>
                </a:cubicBezTo>
                <a:close/>
                <a:moveTo>
                  <a:pt x="238" y="32"/>
                </a:moveTo>
                <a:cubicBezTo>
                  <a:pt x="239" y="32"/>
                  <a:pt x="240" y="32"/>
                  <a:pt x="241" y="32"/>
                </a:cubicBezTo>
                <a:cubicBezTo>
                  <a:pt x="222" y="39"/>
                  <a:pt x="204" y="46"/>
                  <a:pt x="185" y="54"/>
                </a:cubicBezTo>
                <a:cubicBezTo>
                  <a:pt x="185" y="54"/>
                  <a:pt x="185" y="54"/>
                  <a:pt x="185" y="54"/>
                </a:cubicBezTo>
                <a:cubicBezTo>
                  <a:pt x="200" y="47"/>
                  <a:pt x="215" y="40"/>
                  <a:pt x="231" y="34"/>
                </a:cubicBezTo>
                <a:cubicBezTo>
                  <a:pt x="233" y="33"/>
                  <a:pt x="236" y="32"/>
                  <a:pt x="238" y="32"/>
                </a:cubicBezTo>
                <a:close/>
                <a:moveTo>
                  <a:pt x="235" y="32"/>
                </a:moveTo>
                <a:cubicBezTo>
                  <a:pt x="236" y="32"/>
                  <a:pt x="236" y="32"/>
                  <a:pt x="237" y="31"/>
                </a:cubicBezTo>
                <a:cubicBezTo>
                  <a:pt x="237" y="31"/>
                  <a:pt x="237" y="31"/>
                  <a:pt x="238" y="31"/>
                </a:cubicBezTo>
                <a:cubicBezTo>
                  <a:pt x="237" y="32"/>
                  <a:pt x="236" y="32"/>
                  <a:pt x="235" y="32"/>
                </a:cubicBezTo>
                <a:close/>
                <a:moveTo>
                  <a:pt x="310" y="14"/>
                </a:moveTo>
                <a:cubicBezTo>
                  <a:pt x="311" y="14"/>
                  <a:pt x="311" y="14"/>
                  <a:pt x="311" y="14"/>
                </a:cubicBezTo>
                <a:cubicBezTo>
                  <a:pt x="310" y="14"/>
                  <a:pt x="310" y="14"/>
                  <a:pt x="310" y="14"/>
                </a:cubicBezTo>
                <a:cubicBezTo>
                  <a:pt x="310" y="14"/>
                  <a:pt x="310" y="14"/>
                  <a:pt x="310" y="14"/>
                </a:cubicBezTo>
                <a:close/>
                <a:moveTo>
                  <a:pt x="319" y="82"/>
                </a:moveTo>
                <a:cubicBezTo>
                  <a:pt x="319" y="83"/>
                  <a:pt x="319" y="85"/>
                  <a:pt x="319" y="87"/>
                </a:cubicBezTo>
                <a:cubicBezTo>
                  <a:pt x="319" y="86"/>
                  <a:pt x="318" y="85"/>
                  <a:pt x="318" y="83"/>
                </a:cubicBezTo>
                <a:cubicBezTo>
                  <a:pt x="317" y="76"/>
                  <a:pt x="316" y="68"/>
                  <a:pt x="316" y="61"/>
                </a:cubicBezTo>
                <a:cubicBezTo>
                  <a:pt x="316" y="59"/>
                  <a:pt x="316" y="57"/>
                  <a:pt x="316" y="55"/>
                </a:cubicBezTo>
                <a:cubicBezTo>
                  <a:pt x="316" y="55"/>
                  <a:pt x="316" y="55"/>
                  <a:pt x="316" y="55"/>
                </a:cubicBezTo>
                <a:cubicBezTo>
                  <a:pt x="316" y="53"/>
                  <a:pt x="316" y="51"/>
                  <a:pt x="316" y="49"/>
                </a:cubicBezTo>
                <a:cubicBezTo>
                  <a:pt x="317" y="57"/>
                  <a:pt x="318" y="66"/>
                  <a:pt x="319" y="74"/>
                </a:cubicBezTo>
                <a:cubicBezTo>
                  <a:pt x="319" y="77"/>
                  <a:pt x="319" y="79"/>
                  <a:pt x="319" y="82"/>
                </a:cubicBezTo>
                <a:close/>
                <a:moveTo>
                  <a:pt x="320" y="53"/>
                </a:moveTo>
                <a:cubicBezTo>
                  <a:pt x="321" y="63"/>
                  <a:pt x="322" y="74"/>
                  <a:pt x="323" y="84"/>
                </a:cubicBezTo>
                <a:cubicBezTo>
                  <a:pt x="324" y="88"/>
                  <a:pt x="324" y="92"/>
                  <a:pt x="325" y="95"/>
                </a:cubicBezTo>
                <a:cubicBezTo>
                  <a:pt x="324" y="96"/>
                  <a:pt x="322" y="96"/>
                  <a:pt x="321" y="96"/>
                </a:cubicBezTo>
                <a:cubicBezTo>
                  <a:pt x="320" y="95"/>
                  <a:pt x="320" y="94"/>
                  <a:pt x="320" y="93"/>
                </a:cubicBezTo>
                <a:cubicBezTo>
                  <a:pt x="320" y="92"/>
                  <a:pt x="320" y="90"/>
                  <a:pt x="320" y="89"/>
                </a:cubicBezTo>
                <a:cubicBezTo>
                  <a:pt x="320" y="89"/>
                  <a:pt x="320" y="89"/>
                  <a:pt x="320" y="90"/>
                </a:cubicBezTo>
                <a:cubicBezTo>
                  <a:pt x="320" y="90"/>
                  <a:pt x="321" y="90"/>
                  <a:pt x="321" y="89"/>
                </a:cubicBezTo>
                <a:cubicBezTo>
                  <a:pt x="321" y="84"/>
                  <a:pt x="320" y="79"/>
                  <a:pt x="320" y="75"/>
                </a:cubicBezTo>
                <a:cubicBezTo>
                  <a:pt x="320" y="67"/>
                  <a:pt x="320" y="60"/>
                  <a:pt x="320" y="53"/>
                </a:cubicBezTo>
                <a:close/>
                <a:moveTo>
                  <a:pt x="321" y="47"/>
                </a:moveTo>
                <a:cubicBezTo>
                  <a:pt x="321" y="47"/>
                  <a:pt x="321" y="47"/>
                  <a:pt x="321" y="47"/>
                </a:cubicBezTo>
                <a:cubicBezTo>
                  <a:pt x="321" y="48"/>
                  <a:pt x="321" y="49"/>
                  <a:pt x="321" y="50"/>
                </a:cubicBezTo>
                <a:cubicBezTo>
                  <a:pt x="321" y="50"/>
                  <a:pt x="321" y="50"/>
                  <a:pt x="321" y="50"/>
                </a:cubicBezTo>
                <a:cubicBezTo>
                  <a:pt x="321" y="49"/>
                  <a:pt x="321" y="48"/>
                  <a:pt x="321" y="47"/>
                </a:cubicBezTo>
                <a:close/>
                <a:moveTo>
                  <a:pt x="321" y="46"/>
                </a:moveTo>
                <a:cubicBezTo>
                  <a:pt x="321" y="46"/>
                  <a:pt x="321" y="46"/>
                  <a:pt x="321" y="46"/>
                </a:cubicBezTo>
                <a:cubicBezTo>
                  <a:pt x="321" y="46"/>
                  <a:pt x="321" y="46"/>
                  <a:pt x="321" y="46"/>
                </a:cubicBezTo>
                <a:cubicBezTo>
                  <a:pt x="321" y="46"/>
                  <a:pt x="321" y="46"/>
                  <a:pt x="321" y="45"/>
                </a:cubicBezTo>
                <a:cubicBezTo>
                  <a:pt x="321" y="46"/>
                  <a:pt x="321" y="46"/>
                  <a:pt x="321" y="47"/>
                </a:cubicBezTo>
                <a:cubicBezTo>
                  <a:pt x="321" y="46"/>
                  <a:pt x="321" y="46"/>
                  <a:pt x="321" y="46"/>
                </a:cubicBezTo>
                <a:close/>
                <a:moveTo>
                  <a:pt x="320" y="48"/>
                </a:moveTo>
                <a:cubicBezTo>
                  <a:pt x="320" y="48"/>
                  <a:pt x="320" y="48"/>
                  <a:pt x="320" y="48"/>
                </a:cubicBezTo>
                <a:cubicBezTo>
                  <a:pt x="320" y="48"/>
                  <a:pt x="320" y="48"/>
                  <a:pt x="320" y="48"/>
                </a:cubicBezTo>
                <a:cubicBezTo>
                  <a:pt x="320" y="48"/>
                  <a:pt x="320" y="48"/>
                  <a:pt x="320" y="48"/>
                </a:cubicBezTo>
                <a:close/>
                <a:moveTo>
                  <a:pt x="342" y="141"/>
                </a:moveTo>
                <a:cubicBezTo>
                  <a:pt x="342" y="141"/>
                  <a:pt x="342" y="141"/>
                  <a:pt x="342" y="141"/>
                </a:cubicBezTo>
                <a:cubicBezTo>
                  <a:pt x="342" y="141"/>
                  <a:pt x="342" y="140"/>
                  <a:pt x="342" y="140"/>
                </a:cubicBezTo>
                <a:cubicBezTo>
                  <a:pt x="342" y="140"/>
                  <a:pt x="342" y="140"/>
                  <a:pt x="342" y="140"/>
                </a:cubicBezTo>
                <a:cubicBezTo>
                  <a:pt x="342" y="141"/>
                  <a:pt x="342" y="141"/>
                  <a:pt x="342" y="141"/>
                </a:cubicBezTo>
                <a:close/>
                <a:moveTo>
                  <a:pt x="276" y="187"/>
                </a:moveTo>
                <a:cubicBezTo>
                  <a:pt x="277" y="196"/>
                  <a:pt x="275" y="206"/>
                  <a:pt x="275" y="210"/>
                </a:cubicBezTo>
                <a:cubicBezTo>
                  <a:pt x="274" y="213"/>
                  <a:pt x="274" y="216"/>
                  <a:pt x="273" y="219"/>
                </a:cubicBezTo>
                <a:cubicBezTo>
                  <a:pt x="272" y="214"/>
                  <a:pt x="272" y="208"/>
                  <a:pt x="272" y="202"/>
                </a:cubicBezTo>
                <a:cubicBezTo>
                  <a:pt x="273" y="194"/>
                  <a:pt x="273" y="180"/>
                  <a:pt x="269" y="172"/>
                </a:cubicBezTo>
                <a:cubicBezTo>
                  <a:pt x="272" y="173"/>
                  <a:pt x="273" y="176"/>
                  <a:pt x="274" y="179"/>
                </a:cubicBezTo>
                <a:cubicBezTo>
                  <a:pt x="275" y="181"/>
                  <a:pt x="275" y="184"/>
                  <a:pt x="276" y="187"/>
                </a:cubicBezTo>
                <a:close/>
                <a:moveTo>
                  <a:pt x="277" y="198"/>
                </a:moveTo>
                <a:cubicBezTo>
                  <a:pt x="277" y="199"/>
                  <a:pt x="277" y="199"/>
                  <a:pt x="277" y="200"/>
                </a:cubicBezTo>
                <a:cubicBezTo>
                  <a:pt x="276" y="205"/>
                  <a:pt x="276" y="211"/>
                  <a:pt x="275" y="216"/>
                </a:cubicBezTo>
                <a:cubicBezTo>
                  <a:pt x="275" y="219"/>
                  <a:pt x="275" y="222"/>
                  <a:pt x="275" y="225"/>
                </a:cubicBezTo>
                <a:cubicBezTo>
                  <a:pt x="275" y="226"/>
                  <a:pt x="275" y="227"/>
                  <a:pt x="275" y="228"/>
                </a:cubicBezTo>
                <a:cubicBezTo>
                  <a:pt x="275" y="228"/>
                  <a:pt x="275" y="228"/>
                  <a:pt x="275" y="228"/>
                </a:cubicBezTo>
                <a:cubicBezTo>
                  <a:pt x="274" y="227"/>
                  <a:pt x="274" y="227"/>
                  <a:pt x="274" y="226"/>
                </a:cubicBezTo>
                <a:cubicBezTo>
                  <a:pt x="274" y="225"/>
                  <a:pt x="274" y="223"/>
                  <a:pt x="273" y="222"/>
                </a:cubicBezTo>
                <a:cubicBezTo>
                  <a:pt x="275" y="215"/>
                  <a:pt x="276" y="207"/>
                  <a:pt x="276" y="200"/>
                </a:cubicBezTo>
                <a:cubicBezTo>
                  <a:pt x="276" y="198"/>
                  <a:pt x="276" y="196"/>
                  <a:pt x="277" y="194"/>
                </a:cubicBezTo>
                <a:cubicBezTo>
                  <a:pt x="277" y="195"/>
                  <a:pt x="277" y="197"/>
                  <a:pt x="277" y="198"/>
                </a:cubicBezTo>
                <a:close/>
                <a:moveTo>
                  <a:pt x="277" y="227"/>
                </a:moveTo>
                <a:cubicBezTo>
                  <a:pt x="276" y="227"/>
                  <a:pt x="276" y="228"/>
                  <a:pt x="276" y="228"/>
                </a:cubicBezTo>
                <a:cubicBezTo>
                  <a:pt x="276" y="221"/>
                  <a:pt x="277" y="214"/>
                  <a:pt x="277" y="207"/>
                </a:cubicBezTo>
                <a:cubicBezTo>
                  <a:pt x="278" y="213"/>
                  <a:pt x="278" y="221"/>
                  <a:pt x="277" y="227"/>
                </a:cubicBezTo>
                <a:close/>
                <a:moveTo>
                  <a:pt x="349" y="176"/>
                </a:moveTo>
                <a:cubicBezTo>
                  <a:pt x="349" y="176"/>
                  <a:pt x="349" y="176"/>
                  <a:pt x="348" y="176"/>
                </a:cubicBezTo>
                <a:cubicBezTo>
                  <a:pt x="348" y="175"/>
                  <a:pt x="348" y="176"/>
                  <a:pt x="348" y="176"/>
                </a:cubicBezTo>
                <a:cubicBezTo>
                  <a:pt x="348" y="176"/>
                  <a:pt x="348" y="176"/>
                  <a:pt x="348" y="176"/>
                </a:cubicBezTo>
                <a:cubicBezTo>
                  <a:pt x="348" y="175"/>
                  <a:pt x="348" y="174"/>
                  <a:pt x="348" y="173"/>
                </a:cubicBezTo>
                <a:cubicBezTo>
                  <a:pt x="348" y="172"/>
                  <a:pt x="349" y="172"/>
                  <a:pt x="349" y="173"/>
                </a:cubicBezTo>
                <a:cubicBezTo>
                  <a:pt x="349" y="174"/>
                  <a:pt x="349" y="175"/>
                  <a:pt x="349" y="176"/>
                </a:cubicBezTo>
                <a:close/>
                <a:moveTo>
                  <a:pt x="355" y="198"/>
                </a:moveTo>
                <a:cubicBezTo>
                  <a:pt x="354" y="195"/>
                  <a:pt x="353" y="192"/>
                  <a:pt x="353" y="189"/>
                </a:cubicBezTo>
                <a:cubicBezTo>
                  <a:pt x="352" y="186"/>
                  <a:pt x="351" y="184"/>
                  <a:pt x="350" y="181"/>
                </a:cubicBezTo>
                <a:cubicBezTo>
                  <a:pt x="350" y="181"/>
                  <a:pt x="350" y="181"/>
                  <a:pt x="350" y="181"/>
                </a:cubicBezTo>
                <a:cubicBezTo>
                  <a:pt x="350" y="180"/>
                  <a:pt x="350" y="179"/>
                  <a:pt x="350" y="179"/>
                </a:cubicBezTo>
                <a:cubicBezTo>
                  <a:pt x="354" y="184"/>
                  <a:pt x="354" y="191"/>
                  <a:pt x="355" y="198"/>
                </a:cubicBezTo>
                <a:close/>
                <a:moveTo>
                  <a:pt x="356" y="204"/>
                </a:moveTo>
                <a:cubicBezTo>
                  <a:pt x="357" y="210"/>
                  <a:pt x="359" y="216"/>
                  <a:pt x="361" y="221"/>
                </a:cubicBezTo>
                <a:cubicBezTo>
                  <a:pt x="362" y="223"/>
                  <a:pt x="362" y="225"/>
                  <a:pt x="363" y="227"/>
                </a:cubicBezTo>
                <a:cubicBezTo>
                  <a:pt x="363" y="227"/>
                  <a:pt x="362" y="227"/>
                  <a:pt x="361" y="227"/>
                </a:cubicBezTo>
                <a:cubicBezTo>
                  <a:pt x="360" y="224"/>
                  <a:pt x="359" y="221"/>
                  <a:pt x="358" y="218"/>
                </a:cubicBezTo>
                <a:cubicBezTo>
                  <a:pt x="359" y="220"/>
                  <a:pt x="360" y="223"/>
                  <a:pt x="361" y="225"/>
                </a:cubicBezTo>
                <a:cubicBezTo>
                  <a:pt x="362" y="225"/>
                  <a:pt x="362" y="225"/>
                  <a:pt x="362" y="225"/>
                </a:cubicBezTo>
                <a:cubicBezTo>
                  <a:pt x="360" y="222"/>
                  <a:pt x="359" y="219"/>
                  <a:pt x="357" y="216"/>
                </a:cubicBezTo>
                <a:cubicBezTo>
                  <a:pt x="355" y="212"/>
                  <a:pt x="354" y="207"/>
                  <a:pt x="353" y="202"/>
                </a:cubicBezTo>
                <a:cubicBezTo>
                  <a:pt x="351" y="196"/>
                  <a:pt x="350" y="189"/>
                  <a:pt x="350" y="182"/>
                </a:cubicBezTo>
                <a:cubicBezTo>
                  <a:pt x="350" y="183"/>
                  <a:pt x="351" y="183"/>
                  <a:pt x="351" y="184"/>
                </a:cubicBezTo>
                <a:cubicBezTo>
                  <a:pt x="353" y="189"/>
                  <a:pt x="354" y="194"/>
                  <a:pt x="355" y="199"/>
                </a:cubicBezTo>
                <a:cubicBezTo>
                  <a:pt x="355" y="201"/>
                  <a:pt x="355" y="202"/>
                  <a:pt x="356" y="204"/>
                </a:cubicBezTo>
                <a:close/>
                <a:moveTo>
                  <a:pt x="366" y="194"/>
                </a:moveTo>
                <a:cubicBezTo>
                  <a:pt x="366" y="193"/>
                  <a:pt x="365" y="192"/>
                  <a:pt x="365" y="191"/>
                </a:cubicBezTo>
                <a:cubicBezTo>
                  <a:pt x="364" y="189"/>
                  <a:pt x="364" y="187"/>
                  <a:pt x="363" y="185"/>
                </a:cubicBezTo>
                <a:cubicBezTo>
                  <a:pt x="364" y="188"/>
                  <a:pt x="365" y="191"/>
                  <a:pt x="366" y="194"/>
                </a:cubicBezTo>
                <a:close/>
                <a:moveTo>
                  <a:pt x="385" y="234"/>
                </a:moveTo>
                <a:cubicBezTo>
                  <a:pt x="385" y="234"/>
                  <a:pt x="384" y="234"/>
                  <a:pt x="384" y="234"/>
                </a:cubicBezTo>
                <a:cubicBezTo>
                  <a:pt x="384" y="232"/>
                  <a:pt x="384" y="232"/>
                  <a:pt x="385" y="234"/>
                </a:cubicBezTo>
                <a:close/>
                <a:moveTo>
                  <a:pt x="386" y="237"/>
                </a:moveTo>
                <a:cubicBezTo>
                  <a:pt x="386" y="237"/>
                  <a:pt x="385" y="236"/>
                  <a:pt x="385" y="236"/>
                </a:cubicBezTo>
                <a:cubicBezTo>
                  <a:pt x="385" y="236"/>
                  <a:pt x="385" y="235"/>
                  <a:pt x="385" y="235"/>
                </a:cubicBezTo>
                <a:cubicBezTo>
                  <a:pt x="385" y="236"/>
                  <a:pt x="385" y="236"/>
                  <a:pt x="386" y="237"/>
                </a:cubicBezTo>
                <a:close/>
                <a:moveTo>
                  <a:pt x="386" y="238"/>
                </a:moveTo>
                <a:cubicBezTo>
                  <a:pt x="387" y="238"/>
                  <a:pt x="387" y="239"/>
                  <a:pt x="387" y="239"/>
                </a:cubicBezTo>
                <a:cubicBezTo>
                  <a:pt x="387" y="240"/>
                  <a:pt x="387" y="240"/>
                  <a:pt x="386" y="240"/>
                </a:cubicBezTo>
                <a:cubicBezTo>
                  <a:pt x="386" y="239"/>
                  <a:pt x="386" y="238"/>
                  <a:pt x="385" y="237"/>
                </a:cubicBezTo>
                <a:cubicBezTo>
                  <a:pt x="386" y="237"/>
                  <a:pt x="386" y="238"/>
                  <a:pt x="386" y="238"/>
                </a:cubicBezTo>
                <a:close/>
                <a:moveTo>
                  <a:pt x="388" y="244"/>
                </a:moveTo>
                <a:cubicBezTo>
                  <a:pt x="388" y="244"/>
                  <a:pt x="387" y="244"/>
                  <a:pt x="387" y="244"/>
                </a:cubicBezTo>
                <a:cubicBezTo>
                  <a:pt x="387" y="244"/>
                  <a:pt x="387" y="243"/>
                  <a:pt x="387" y="243"/>
                </a:cubicBezTo>
                <a:cubicBezTo>
                  <a:pt x="387" y="243"/>
                  <a:pt x="388" y="243"/>
                  <a:pt x="387" y="243"/>
                </a:cubicBezTo>
                <a:cubicBezTo>
                  <a:pt x="387" y="242"/>
                  <a:pt x="388" y="243"/>
                  <a:pt x="388" y="244"/>
                </a:cubicBezTo>
                <a:close/>
                <a:moveTo>
                  <a:pt x="402" y="330"/>
                </a:moveTo>
                <a:cubicBezTo>
                  <a:pt x="403" y="326"/>
                  <a:pt x="403" y="328"/>
                  <a:pt x="403" y="332"/>
                </a:cubicBezTo>
                <a:cubicBezTo>
                  <a:pt x="404" y="336"/>
                  <a:pt x="403" y="340"/>
                  <a:pt x="402" y="343"/>
                </a:cubicBezTo>
                <a:cubicBezTo>
                  <a:pt x="402" y="344"/>
                  <a:pt x="402" y="345"/>
                  <a:pt x="401" y="346"/>
                </a:cubicBezTo>
                <a:cubicBezTo>
                  <a:pt x="401" y="341"/>
                  <a:pt x="402" y="335"/>
                  <a:pt x="402" y="330"/>
                </a:cubicBezTo>
                <a:close/>
                <a:moveTo>
                  <a:pt x="403" y="326"/>
                </a:moveTo>
                <a:cubicBezTo>
                  <a:pt x="403" y="325"/>
                  <a:pt x="403" y="325"/>
                  <a:pt x="403" y="326"/>
                </a:cubicBezTo>
                <a:cubicBezTo>
                  <a:pt x="400" y="333"/>
                  <a:pt x="399" y="341"/>
                  <a:pt x="401" y="348"/>
                </a:cubicBezTo>
                <a:cubicBezTo>
                  <a:pt x="400" y="349"/>
                  <a:pt x="400" y="351"/>
                  <a:pt x="399" y="352"/>
                </a:cubicBezTo>
                <a:cubicBezTo>
                  <a:pt x="396" y="358"/>
                  <a:pt x="393" y="357"/>
                  <a:pt x="393" y="350"/>
                </a:cubicBezTo>
                <a:cubicBezTo>
                  <a:pt x="393" y="350"/>
                  <a:pt x="393" y="350"/>
                  <a:pt x="393" y="350"/>
                </a:cubicBezTo>
                <a:cubicBezTo>
                  <a:pt x="395" y="343"/>
                  <a:pt x="395" y="336"/>
                  <a:pt x="395" y="329"/>
                </a:cubicBezTo>
                <a:cubicBezTo>
                  <a:pt x="396" y="328"/>
                  <a:pt x="395" y="328"/>
                  <a:pt x="395" y="329"/>
                </a:cubicBezTo>
                <a:cubicBezTo>
                  <a:pt x="393" y="335"/>
                  <a:pt x="391" y="342"/>
                  <a:pt x="391" y="349"/>
                </a:cubicBezTo>
                <a:cubicBezTo>
                  <a:pt x="390" y="352"/>
                  <a:pt x="388" y="356"/>
                  <a:pt x="387" y="355"/>
                </a:cubicBezTo>
                <a:cubicBezTo>
                  <a:pt x="386" y="352"/>
                  <a:pt x="386" y="348"/>
                  <a:pt x="386" y="345"/>
                </a:cubicBezTo>
                <a:cubicBezTo>
                  <a:pt x="388" y="345"/>
                  <a:pt x="389" y="343"/>
                  <a:pt x="388" y="342"/>
                </a:cubicBezTo>
                <a:cubicBezTo>
                  <a:pt x="386" y="338"/>
                  <a:pt x="385" y="333"/>
                  <a:pt x="384" y="329"/>
                </a:cubicBezTo>
                <a:cubicBezTo>
                  <a:pt x="384" y="319"/>
                  <a:pt x="384" y="309"/>
                  <a:pt x="386" y="299"/>
                </a:cubicBezTo>
                <a:cubicBezTo>
                  <a:pt x="384" y="308"/>
                  <a:pt x="384" y="317"/>
                  <a:pt x="383" y="325"/>
                </a:cubicBezTo>
                <a:cubicBezTo>
                  <a:pt x="382" y="317"/>
                  <a:pt x="384" y="308"/>
                  <a:pt x="386" y="299"/>
                </a:cubicBezTo>
                <a:cubicBezTo>
                  <a:pt x="386" y="299"/>
                  <a:pt x="386" y="299"/>
                  <a:pt x="386" y="299"/>
                </a:cubicBezTo>
                <a:cubicBezTo>
                  <a:pt x="386" y="299"/>
                  <a:pt x="386" y="299"/>
                  <a:pt x="386" y="299"/>
                </a:cubicBezTo>
                <a:cubicBezTo>
                  <a:pt x="388" y="294"/>
                  <a:pt x="389" y="290"/>
                  <a:pt x="391" y="286"/>
                </a:cubicBezTo>
                <a:cubicBezTo>
                  <a:pt x="392" y="284"/>
                  <a:pt x="393" y="283"/>
                  <a:pt x="395" y="281"/>
                </a:cubicBezTo>
                <a:cubicBezTo>
                  <a:pt x="395" y="282"/>
                  <a:pt x="395" y="282"/>
                  <a:pt x="395" y="283"/>
                </a:cubicBezTo>
                <a:cubicBezTo>
                  <a:pt x="387" y="299"/>
                  <a:pt x="385" y="318"/>
                  <a:pt x="386" y="335"/>
                </a:cubicBezTo>
                <a:cubicBezTo>
                  <a:pt x="386" y="337"/>
                  <a:pt x="388" y="338"/>
                  <a:pt x="389" y="336"/>
                </a:cubicBezTo>
                <a:cubicBezTo>
                  <a:pt x="394" y="326"/>
                  <a:pt x="397" y="315"/>
                  <a:pt x="399" y="304"/>
                </a:cubicBezTo>
                <a:cubicBezTo>
                  <a:pt x="400" y="297"/>
                  <a:pt x="401" y="290"/>
                  <a:pt x="399" y="283"/>
                </a:cubicBezTo>
                <a:cubicBezTo>
                  <a:pt x="401" y="280"/>
                  <a:pt x="403" y="278"/>
                  <a:pt x="405" y="275"/>
                </a:cubicBezTo>
                <a:cubicBezTo>
                  <a:pt x="405" y="277"/>
                  <a:pt x="406" y="279"/>
                  <a:pt x="406" y="282"/>
                </a:cubicBezTo>
                <a:cubicBezTo>
                  <a:pt x="401" y="294"/>
                  <a:pt x="399" y="308"/>
                  <a:pt x="400" y="322"/>
                </a:cubicBezTo>
                <a:cubicBezTo>
                  <a:pt x="400" y="324"/>
                  <a:pt x="403" y="324"/>
                  <a:pt x="404" y="322"/>
                </a:cubicBezTo>
                <a:cubicBezTo>
                  <a:pt x="407" y="312"/>
                  <a:pt x="410" y="301"/>
                  <a:pt x="410" y="290"/>
                </a:cubicBezTo>
                <a:cubicBezTo>
                  <a:pt x="410" y="291"/>
                  <a:pt x="410" y="292"/>
                  <a:pt x="410" y="294"/>
                </a:cubicBezTo>
                <a:cubicBezTo>
                  <a:pt x="408" y="303"/>
                  <a:pt x="408" y="312"/>
                  <a:pt x="409" y="322"/>
                </a:cubicBezTo>
                <a:cubicBezTo>
                  <a:pt x="409" y="323"/>
                  <a:pt x="411" y="324"/>
                  <a:pt x="412" y="323"/>
                </a:cubicBezTo>
                <a:cubicBezTo>
                  <a:pt x="412" y="323"/>
                  <a:pt x="412" y="323"/>
                  <a:pt x="412" y="323"/>
                </a:cubicBezTo>
                <a:cubicBezTo>
                  <a:pt x="412" y="331"/>
                  <a:pt x="409" y="340"/>
                  <a:pt x="410" y="349"/>
                </a:cubicBezTo>
                <a:cubicBezTo>
                  <a:pt x="408" y="353"/>
                  <a:pt x="404" y="357"/>
                  <a:pt x="403" y="352"/>
                </a:cubicBezTo>
                <a:cubicBezTo>
                  <a:pt x="402" y="351"/>
                  <a:pt x="402" y="349"/>
                  <a:pt x="402" y="348"/>
                </a:cubicBezTo>
                <a:cubicBezTo>
                  <a:pt x="405" y="341"/>
                  <a:pt x="405" y="333"/>
                  <a:pt x="403" y="326"/>
                </a:cubicBezTo>
                <a:close/>
                <a:moveTo>
                  <a:pt x="395" y="331"/>
                </a:moveTo>
                <a:cubicBezTo>
                  <a:pt x="394" y="335"/>
                  <a:pt x="394" y="341"/>
                  <a:pt x="392" y="346"/>
                </a:cubicBezTo>
                <a:cubicBezTo>
                  <a:pt x="393" y="341"/>
                  <a:pt x="394" y="336"/>
                  <a:pt x="395" y="331"/>
                </a:cubicBezTo>
                <a:close/>
                <a:moveTo>
                  <a:pt x="421" y="274"/>
                </a:moveTo>
                <a:cubicBezTo>
                  <a:pt x="423" y="277"/>
                  <a:pt x="424" y="281"/>
                  <a:pt x="426" y="284"/>
                </a:cubicBezTo>
                <a:cubicBezTo>
                  <a:pt x="426" y="287"/>
                  <a:pt x="426" y="290"/>
                  <a:pt x="425" y="292"/>
                </a:cubicBezTo>
                <a:cubicBezTo>
                  <a:pt x="425" y="291"/>
                  <a:pt x="425" y="290"/>
                  <a:pt x="425" y="290"/>
                </a:cubicBezTo>
                <a:cubicBezTo>
                  <a:pt x="424" y="288"/>
                  <a:pt x="424" y="286"/>
                  <a:pt x="424" y="284"/>
                </a:cubicBezTo>
                <a:cubicBezTo>
                  <a:pt x="423" y="283"/>
                  <a:pt x="423" y="283"/>
                  <a:pt x="422" y="283"/>
                </a:cubicBezTo>
                <a:cubicBezTo>
                  <a:pt x="421" y="282"/>
                  <a:pt x="420" y="280"/>
                  <a:pt x="420" y="279"/>
                </a:cubicBezTo>
                <a:cubicBezTo>
                  <a:pt x="419" y="279"/>
                  <a:pt x="419" y="278"/>
                  <a:pt x="418" y="278"/>
                </a:cubicBezTo>
                <a:cubicBezTo>
                  <a:pt x="416" y="276"/>
                  <a:pt x="414" y="275"/>
                  <a:pt x="412" y="274"/>
                </a:cubicBezTo>
                <a:cubicBezTo>
                  <a:pt x="414" y="275"/>
                  <a:pt x="416" y="276"/>
                  <a:pt x="418" y="278"/>
                </a:cubicBezTo>
                <a:cubicBezTo>
                  <a:pt x="417" y="278"/>
                  <a:pt x="416" y="278"/>
                  <a:pt x="416" y="279"/>
                </a:cubicBezTo>
                <a:cubicBezTo>
                  <a:pt x="415" y="280"/>
                  <a:pt x="414" y="282"/>
                  <a:pt x="413" y="284"/>
                </a:cubicBezTo>
                <a:cubicBezTo>
                  <a:pt x="413" y="282"/>
                  <a:pt x="412" y="279"/>
                  <a:pt x="412" y="277"/>
                </a:cubicBezTo>
                <a:cubicBezTo>
                  <a:pt x="411" y="276"/>
                  <a:pt x="410" y="275"/>
                  <a:pt x="409" y="276"/>
                </a:cubicBezTo>
                <a:cubicBezTo>
                  <a:pt x="409" y="275"/>
                  <a:pt x="409" y="274"/>
                  <a:pt x="408" y="273"/>
                </a:cubicBezTo>
                <a:cubicBezTo>
                  <a:pt x="408" y="273"/>
                  <a:pt x="409" y="273"/>
                  <a:pt x="409" y="273"/>
                </a:cubicBezTo>
                <a:cubicBezTo>
                  <a:pt x="409" y="273"/>
                  <a:pt x="408" y="273"/>
                  <a:pt x="408" y="273"/>
                </a:cubicBezTo>
                <a:cubicBezTo>
                  <a:pt x="408" y="272"/>
                  <a:pt x="408" y="271"/>
                  <a:pt x="408" y="270"/>
                </a:cubicBezTo>
                <a:cubicBezTo>
                  <a:pt x="408" y="270"/>
                  <a:pt x="408" y="270"/>
                  <a:pt x="408" y="270"/>
                </a:cubicBezTo>
                <a:cubicBezTo>
                  <a:pt x="409" y="269"/>
                  <a:pt x="410" y="269"/>
                  <a:pt x="412" y="269"/>
                </a:cubicBezTo>
                <a:cubicBezTo>
                  <a:pt x="412" y="269"/>
                  <a:pt x="411" y="269"/>
                  <a:pt x="411" y="269"/>
                </a:cubicBezTo>
                <a:cubicBezTo>
                  <a:pt x="410" y="269"/>
                  <a:pt x="408" y="269"/>
                  <a:pt x="407" y="269"/>
                </a:cubicBezTo>
                <a:cubicBezTo>
                  <a:pt x="406" y="269"/>
                  <a:pt x="405" y="268"/>
                  <a:pt x="404" y="269"/>
                </a:cubicBezTo>
                <a:cubicBezTo>
                  <a:pt x="403" y="270"/>
                  <a:pt x="403" y="271"/>
                  <a:pt x="402" y="272"/>
                </a:cubicBezTo>
                <a:cubicBezTo>
                  <a:pt x="400" y="273"/>
                  <a:pt x="399" y="274"/>
                  <a:pt x="397" y="276"/>
                </a:cubicBezTo>
                <a:cubicBezTo>
                  <a:pt x="397" y="276"/>
                  <a:pt x="397" y="276"/>
                  <a:pt x="397" y="276"/>
                </a:cubicBezTo>
                <a:cubicBezTo>
                  <a:pt x="397" y="276"/>
                  <a:pt x="397" y="276"/>
                  <a:pt x="396" y="276"/>
                </a:cubicBezTo>
                <a:cubicBezTo>
                  <a:pt x="396" y="276"/>
                  <a:pt x="396" y="276"/>
                  <a:pt x="396" y="276"/>
                </a:cubicBezTo>
                <a:cubicBezTo>
                  <a:pt x="398" y="273"/>
                  <a:pt x="400" y="271"/>
                  <a:pt x="403" y="270"/>
                </a:cubicBezTo>
                <a:cubicBezTo>
                  <a:pt x="412" y="263"/>
                  <a:pt x="422" y="264"/>
                  <a:pt x="425" y="276"/>
                </a:cubicBezTo>
                <a:cubicBezTo>
                  <a:pt x="425" y="278"/>
                  <a:pt x="425" y="281"/>
                  <a:pt x="426" y="283"/>
                </a:cubicBezTo>
                <a:cubicBezTo>
                  <a:pt x="424" y="277"/>
                  <a:pt x="421" y="272"/>
                  <a:pt x="416" y="270"/>
                </a:cubicBezTo>
                <a:cubicBezTo>
                  <a:pt x="418" y="271"/>
                  <a:pt x="419" y="272"/>
                  <a:pt x="421" y="274"/>
                </a:cubicBezTo>
                <a:close/>
                <a:moveTo>
                  <a:pt x="349" y="369"/>
                </a:moveTo>
                <a:cubicBezTo>
                  <a:pt x="337" y="370"/>
                  <a:pt x="325" y="371"/>
                  <a:pt x="312" y="373"/>
                </a:cubicBezTo>
                <a:cubicBezTo>
                  <a:pt x="309" y="373"/>
                  <a:pt x="306" y="373"/>
                  <a:pt x="303" y="373"/>
                </a:cubicBezTo>
                <a:cubicBezTo>
                  <a:pt x="312" y="372"/>
                  <a:pt x="321" y="370"/>
                  <a:pt x="330" y="369"/>
                </a:cubicBezTo>
                <a:cubicBezTo>
                  <a:pt x="337" y="369"/>
                  <a:pt x="345" y="369"/>
                  <a:pt x="353" y="369"/>
                </a:cubicBezTo>
                <a:cubicBezTo>
                  <a:pt x="353" y="369"/>
                  <a:pt x="353" y="369"/>
                  <a:pt x="353" y="369"/>
                </a:cubicBezTo>
                <a:cubicBezTo>
                  <a:pt x="355" y="369"/>
                  <a:pt x="358" y="369"/>
                  <a:pt x="360" y="369"/>
                </a:cubicBezTo>
                <a:cubicBezTo>
                  <a:pt x="359" y="370"/>
                  <a:pt x="359" y="371"/>
                  <a:pt x="359" y="372"/>
                </a:cubicBezTo>
                <a:cubicBezTo>
                  <a:pt x="348" y="372"/>
                  <a:pt x="337" y="372"/>
                  <a:pt x="326" y="372"/>
                </a:cubicBezTo>
                <a:cubicBezTo>
                  <a:pt x="334" y="371"/>
                  <a:pt x="341" y="371"/>
                  <a:pt x="349" y="370"/>
                </a:cubicBezTo>
                <a:cubicBezTo>
                  <a:pt x="350" y="370"/>
                  <a:pt x="350" y="369"/>
                  <a:pt x="349" y="369"/>
                </a:cubicBezTo>
                <a:close/>
                <a:moveTo>
                  <a:pt x="280" y="388"/>
                </a:moveTo>
                <a:cubicBezTo>
                  <a:pt x="264" y="388"/>
                  <a:pt x="248" y="388"/>
                  <a:pt x="232" y="388"/>
                </a:cubicBezTo>
                <a:cubicBezTo>
                  <a:pt x="248" y="387"/>
                  <a:pt x="264" y="386"/>
                  <a:pt x="280" y="384"/>
                </a:cubicBezTo>
                <a:cubicBezTo>
                  <a:pt x="280" y="386"/>
                  <a:pt x="280" y="387"/>
                  <a:pt x="280" y="388"/>
                </a:cubicBezTo>
                <a:close/>
                <a:moveTo>
                  <a:pt x="350" y="389"/>
                </a:moveTo>
                <a:cubicBezTo>
                  <a:pt x="350" y="389"/>
                  <a:pt x="350" y="389"/>
                  <a:pt x="350" y="389"/>
                </a:cubicBezTo>
                <a:cubicBezTo>
                  <a:pt x="350" y="388"/>
                  <a:pt x="351" y="387"/>
                  <a:pt x="351" y="386"/>
                </a:cubicBezTo>
                <a:cubicBezTo>
                  <a:pt x="351" y="387"/>
                  <a:pt x="350" y="388"/>
                  <a:pt x="350" y="389"/>
                </a:cubicBezTo>
                <a:close/>
                <a:moveTo>
                  <a:pt x="444" y="391"/>
                </a:moveTo>
                <a:cubicBezTo>
                  <a:pt x="444" y="392"/>
                  <a:pt x="444" y="393"/>
                  <a:pt x="444" y="393"/>
                </a:cubicBezTo>
                <a:cubicBezTo>
                  <a:pt x="443" y="393"/>
                  <a:pt x="442" y="392"/>
                  <a:pt x="441" y="391"/>
                </a:cubicBezTo>
                <a:cubicBezTo>
                  <a:pt x="442" y="391"/>
                  <a:pt x="443" y="391"/>
                  <a:pt x="444" y="391"/>
                </a:cubicBezTo>
                <a:close/>
                <a:moveTo>
                  <a:pt x="452" y="391"/>
                </a:moveTo>
                <a:cubicBezTo>
                  <a:pt x="452" y="392"/>
                  <a:pt x="452" y="394"/>
                  <a:pt x="452" y="395"/>
                </a:cubicBezTo>
                <a:cubicBezTo>
                  <a:pt x="451" y="395"/>
                  <a:pt x="450" y="396"/>
                  <a:pt x="449" y="396"/>
                </a:cubicBezTo>
                <a:cubicBezTo>
                  <a:pt x="448" y="396"/>
                  <a:pt x="447" y="397"/>
                  <a:pt x="446" y="397"/>
                </a:cubicBezTo>
                <a:cubicBezTo>
                  <a:pt x="446" y="396"/>
                  <a:pt x="446" y="395"/>
                  <a:pt x="446" y="394"/>
                </a:cubicBezTo>
                <a:cubicBezTo>
                  <a:pt x="447" y="395"/>
                  <a:pt x="447" y="395"/>
                  <a:pt x="448" y="395"/>
                </a:cubicBezTo>
                <a:cubicBezTo>
                  <a:pt x="448" y="395"/>
                  <a:pt x="448" y="395"/>
                  <a:pt x="448" y="394"/>
                </a:cubicBezTo>
                <a:cubicBezTo>
                  <a:pt x="447" y="394"/>
                  <a:pt x="447" y="394"/>
                  <a:pt x="446" y="394"/>
                </a:cubicBezTo>
                <a:cubicBezTo>
                  <a:pt x="446" y="394"/>
                  <a:pt x="446" y="393"/>
                  <a:pt x="446" y="393"/>
                </a:cubicBezTo>
                <a:cubicBezTo>
                  <a:pt x="446" y="393"/>
                  <a:pt x="446" y="392"/>
                  <a:pt x="446" y="391"/>
                </a:cubicBezTo>
                <a:cubicBezTo>
                  <a:pt x="448" y="391"/>
                  <a:pt x="450" y="391"/>
                  <a:pt x="452" y="391"/>
                </a:cubicBezTo>
                <a:close/>
                <a:moveTo>
                  <a:pt x="445" y="387"/>
                </a:moveTo>
                <a:cubicBezTo>
                  <a:pt x="445" y="387"/>
                  <a:pt x="445" y="387"/>
                  <a:pt x="446" y="387"/>
                </a:cubicBezTo>
                <a:cubicBezTo>
                  <a:pt x="446" y="387"/>
                  <a:pt x="445" y="387"/>
                  <a:pt x="445" y="387"/>
                </a:cubicBezTo>
                <a:close/>
                <a:moveTo>
                  <a:pt x="445" y="431"/>
                </a:moveTo>
                <a:cubicBezTo>
                  <a:pt x="445" y="451"/>
                  <a:pt x="447" y="472"/>
                  <a:pt x="449" y="492"/>
                </a:cubicBezTo>
                <a:cubicBezTo>
                  <a:pt x="449" y="492"/>
                  <a:pt x="449" y="492"/>
                  <a:pt x="450" y="492"/>
                </a:cubicBezTo>
                <a:cubicBezTo>
                  <a:pt x="449" y="495"/>
                  <a:pt x="449" y="497"/>
                  <a:pt x="448" y="499"/>
                </a:cubicBezTo>
                <a:cubicBezTo>
                  <a:pt x="448" y="501"/>
                  <a:pt x="447" y="503"/>
                  <a:pt x="446" y="505"/>
                </a:cubicBezTo>
                <a:cubicBezTo>
                  <a:pt x="446" y="506"/>
                  <a:pt x="446" y="508"/>
                  <a:pt x="447" y="509"/>
                </a:cubicBezTo>
                <a:cubicBezTo>
                  <a:pt x="447" y="511"/>
                  <a:pt x="441" y="510"/>
                  <a:pt x="440" y="510"/>
                </a:cubicBezTo>
                <a:cubicBezTo>
                  <a:pt x="440" y="510"/>
                  <a:pt x="440" y="511"/>
                  <a:pt x="439" y="511"/>
                </a:cubicBezTo>
                <a:cubicBezTo>
                  <a:pt x="439" y="471"/>
                  <a:pt x="439" y="432"/>
                  <a:pt x="439" y="393"/>
                </a:cubicBezTo>
                <a:cubicBezTo>
                  <a:pt x="440" y="393"/>
                  <a:pt x="440" y="393"/>
                  <a:pt x="440" y="393"/>
                </a:cubicBezTo>
                <a:cubicBezTo>
                  <a:pt x="440" y="393"/>
                  <a:pt x="443" y="394"/>
                  <a:pt x="445" y="395"/>
                </a:cubicBezTo>
                <a:cubicBezTo>
                  <a:pt x="445" y="396"/>
                  <a:pt x="445" y="396"/>
                  <a:pt x="445" y="397"/>
                </a:cubicBezTo>
                <a:cubicBezTo>
                  <a:pt x="445" y="397"/>
                  <a:pt x="444" y="397"/>
                  <a:pt x="444" y="397"/>
                </a:cubicBezTo>
                <a:cubicBezTo>
                  <a:pt x="443" y="397"/>
                  <a:pt x="442" y="397"/>
                  <a:pt x="441" y="399"/>
                </a:cubicBezTo>
                <a:cubicBezTo>
                  <a:pt x="441" y="399"/>
                  <a:pt x="442" y="399"/>
                  <a:pt x="442" y="399"/>
                </a:cubicBezTo>
                <a:cubicBezTo>
                  <a:pt x="443" y="399"/>
                  <a:pt x="444" y="398"/>
                  <a:pt x="445" y="398"/>
                </a:cubicBezTo>
                <a:cubicBezTo>
                  <a:pt x="445" y="399"/>
                  <a:pt x="445" y="401"/>
                  <a:pt x="445" y="402"/>
                </a:cubicBezTo>
                <a:cubicBezTo>
                  <a:pt x="444" y="412"/>
                  <a:pt x="444" y="421"/>
                  <a:pt x="445" y="431"/>
                </a:cubicBezTo>
                <a:close/>
                <a:moveTo>
                  <a:pt x="433" y="522"/>
                </a:moveTo>
                <a:cubicBezTo>
                  <a:pt x="433" y="521"/>
                  <a:pt x="433" y="521"/>
                  <a:pt x="433" y="520"/>
                </a:cubicBezTo>
                <a:cubicBezTo>
                  <a:pt x="435" y="520"/>
                  <a:pt x="437" y="520"/>
                  <a:pt x="438" y="520"/>
                </a:cubicBezTo>
                <a:cubicBezTo>
                  <a:pt x="438" y="520"/>
                  <a:pt x="438" y="521"/>
                  <a:pt x="438" y="522"/>
                </a:cubicBezTo>
                <a:cubicBezTo>
                  <a:pt x="437" y="522"/>
                  <a:pt x="435" y="522"/>
                  <a:pt x="433" y="522"/>
                </a:cubicBezTo>
                <a:close/>
                <a:moveTo>
                  <a:pt x="438" y="522"/>
                </a:moveTo>
                <a:cubicBezTo>
                  <a:pt x="438" y="524"/>
                  <a:pt x="438" y="526"/>
                  <a:pt x="438" y="528"/>
                </a:cubicBezTo>
                <a:cubicBezTo>
                  <a:pt x="437" y="528"/>
                  <a:pt x="435" y="528"/>
                  <a:pt x="434" y="528"/>
                </a:cubicBezTo>
                <a:cubicBezTo>
                  <a:pt x="433" y="528"/>
                  <a:pt x="433" y="528"/>
                  <a:pt x="433" y="528"/>
                </a:cubicBezTo>
                <a:cubicBezTo>
                  <a:pt x="433" y="526"/>
                  <a:pt x="433" y="524"/>
                  <a:pt x="433" y="522"/>
                </a:cubicBezTo>
                <a:cubicBezTo>
                  <a:pt x="435" y="522"/>
                  <a:pt x="437" y="522"/>
                  <a:pt x="438" y="522"/>
                </a:cubicBezTo>
                <a:close/>
                <a:moveTo>
                  <a:pt x="350" y="527"/>
                </a:moveTo>
                <a:cubicBezTo>
                  <a:pt x="350" y="527"/>
                  <a:pt x="350" y="526"/>
                  <a:pt x="350" y="526"/>
                </a:cubicBezTo>
                <a:cubicBezTo>
                  <a:pt x="352" y="526"/>
                  <a:pt x="353" y="526"/>
                  <a:pt x="355" y="526"/>
                </a:cubicBezTo>
                <a:cubicBezTo>
                  <a:pt x="355" y="526"/>
                  <a:pt x="355" y="527"/>
                  <a:pt x="355" y="527"/>
                </a:cubicBezTo>
                <a:cubicBezTo>
                  <a:pt x="353" y="527"/>
                  <a:pt x="352" y="527"/>
                  <a:pt x="350" y="527"/>
                </a:cubicBezTo>
                <a:close/>
                <a:moveTo>
                  <a:pt x="336" y="527"/>
                </a:moveTo>
                <a:cubicBezTo>
                  <a:pt x="336" y="527"/>
                  <a:pt x="336" y="526"/>
                  <a:pt x="336" y="526"/>
                </a:cubicBezTo>
                <a:cubicBezTo>
                  <a:pt x="339" y="526"/>
                  <a:pt x="341" y="526"/>
                  <a:pt x="344" y="526"/>
                </a:cubicBezTo>
                <a:cubicBezTo>
                  <a:pt x="341" y="526"/>
                  <a:pt x="339" y="526"/>
                  <a:pt x="336" y="526"/>
                </a:cubicBezTo>
                <a:cubicBezTo>
                  <a:pt x="335" y="525"/>
                  <a:pt x="335" y="524"/>
                  <a:pt x="335" y="523"/>
                </a:cubicBezTo>
                <a:cubicBezTo>
                  <a:pt x="337" y="523"/>
                  <a:pt x="338" y="523"/>
                  <a:pt x="339" y="523"/>
                </a:cubicBezTo>
                <a:cubicBezTo>
                  <a:pt x="339" y="523"/>
                  <a:pt x="339" y="523"/>
                  <a:pt x="339" y="523"/>
                </a:cubicBezTo>
                <a:cubicBezTo>
                  <a:pt x="340" y="523"/>
                  <a:pt x="341" y="523"/>
                  <a:pt x="342" y="523"/>
                </a:cubicBezTo>
                <a:cubicBezTo>
                  <a:pt x="344" y="523"/>
                  <a:pt x="347" y="523"/>
                  <a:pt x="349" y="523"/>
                </a:cubicBezTo>
                <a:cubicBezTo>
                  <a:pt x="349" y="524"/>
                  <a:pt x="349" y="525"/>
                  <a:pt x="349" y="526"/>
                </a:cubicBezTo>
                <a:cubicBezTo>
                  <a:pt x="348" y="526"/>
                  <a:pt x="346" y="526"/>
                  <a:pt x="344" y="526"/>
                </a:cubicBezTo>
                <a:cubicBezTo>
                  <a:pt x="346" y="526"/>
                  <a:pt x="348" y="526"/>
                  <a:pt x="349" y="526"/>
                </a:cubicBezTo>
                <a:cubicBezTo>
                  <a:pt x="349" y="526"/>
                  <a:pt x="349" y="527"/>
                  <a:pt x="349" y="527"/>
                </a:cubicBezTo>
                <a:cubicBezTo>
                  <a:pt x="345" y="527"/>
                  <a:pt x="340" y="527"/>
                  <a:pt x="336" y="527"/>
                </a:cubicBezTo>
                <a:close/>
                <a:moveTo>
                  <a:pt x="336" y="528"/>
                </a:moveTo>
                <a:cubicBezTo>
                  <a:pt x="336" y="528"/>
                  <a:pt x="336" y="528"/>
                  <a:pt x="336" y="528"/>
                </a:cubicBezTo>
                <a:cubicBezTo>
                  <a:pt x="336" y="528"/>
                  <a:pt x="336" y="528"/>
                  <a:pt x="336" y="528"/>
                </a:cubicBezTo>
                <a:close/>
                <a:moveTo>
                  <a:pt x="139" y="476"/>
                </a:moveTo>
                <a:cubicBezTo>
                  <a:pt x="140" y="471"/>
                  <a:pt x="140" y="464"/>
                  <a:pt x="140" y="458"/>
                </a:cubicBezTo>
                <a:cubicBezTo>
                  <a:pt x="139" y="468"/>
                  <a:pt x="139" y="478"/>
                  <a:pt x="139" y="488"/>
                </a:cubicBezTo>
                <a:cubicBezTo>
                  <a:pt x="139" y="498"/>
                  <a:pt x="139" y="507"/>
                  <a:pt x="139" y="517"/>
                </a:cubicBezTo>
                <a:cubicBezTo>
                  <a:pt x="139" y="517"/>
                  <a:pt x="139" y="517"/>
                  <a:pt x="139" y="517"/>
                </a:cubicBezTo>
                <a:cubicBezTo>
                  <a:pt x="139" y="517"/>
                  <a:pt x="138" y="517"/>
                  <a:pt x="138" y="517"/>
                </a:cubicBezTo>
                <a:cubicBezTo>
                  <a:pt x="138" y="516"/>
                  <a:pt x="137" y="514"/>
                  <a:pt x="137" y="513"/>
                </a:cubicBezTo>
                <a:cubicBezTo>
                  <a:pt x="136" y="506"/>
                  <a:pt x="136" y="498"/>
                  <a:pt x="136" y="491"/>
                </a:cubicBezTo>
                <a:cubicBezTo>
                  <a:pt x="136" y="486"/>
                  <a:pt x="135" y="477"/>
                  <a:pt x="136" y="468"/>
                </a:cubicBezTo>
                <a:cubicBezTo>
                  <a:pt x="135" y="484"/>
                  <a:pt x="134" y="501"/>
                  <a:pt x="137" y="517"/>
                </a:cubicBezTo>
                <a:cubicBezTo>
                  <a:pt x="134" y="517"/>
                  <a:pt x="130" y="517"/>
                  <a:pt x="126" y="516"/>
                </a:cubicBezTo>
                <a:cubicBezTo>
                  <a:pt x="126" y="506"/>
                  <a:pt x="126" y="496"/>
                  <a:pt x="127" y="485"/>
                </a:cubicBezTo>
                <a:cubicBezTo>
                  <a:pt x="129" y="460"/>
                  <a:pt x="129" y="434"/>
                  <a:pt x="130" y="408"/>
                </a:cubicBezTo>
                <a:cubicBezTo>
                  <a:pt x="131" y="407"/>
                  <a:pt x="133" y="407"/>
                  <a:pt x="134" y="407"/>
                </a:cubicBezTo>
                <a:cubicBezTo>
                  <a:pt x="134" y="407"/>
                  <a:pt x="134" y="406"/>
                  <a:pt x="134" y="406"/>
                </a:cubicBezTo>
                <a:cubicBezTo>
                  <a:pt x="132" y="406"/>
                  <a:pt x="131" y="407"/>
                  <a:pt x="130" y="407"/>
                </a:cubicBezTo>
                <a:cubicBezTo>
                  <a:pt x="130" y="407"/>
                  <a:pt x="130" y="407"/>
                  <a:pt x="130" y="406"/>
                </a:cubicBezTo>
                <a:cubicBezTo>
                  <a:pt x="132" y="406"/>
                  <a:pt x="134" y="406"/>
                  <a:pt x="136" y="406"/>
                </a:cubicBezTo>
                <a:cubicBezTo>
                  <a:pt x="136" y="406"/>
                  <a:pt x="136" y="407"/>
                  <a:pt x="136" y="408"/>
                </a:cubicBezTo>
                <a:cubicBezTo>
                  <a:pt x="136" y="407"/>
                  <a:pt x="136" y="406"/>
                  <a:pt x="136" y="406"/>
                </a:cubicBezTo>
                <a:cubicBezTo>
                  <a:pt x="139" y="405"/>
                  <a:pt x="141" y="405"/>
                  <a:pt x="144" y="405"/>
                </a:cubicBezTo>
                <a:cubicBezTo>
                  <a:pt x="159" y="403"/>
                  <a:pt x="175" y="402"/>
                  <a:pt x="191" y="400"/>
                </a:cubicBezTo>
                <a:cubicBezTo>
                  <a:pt x="191" y="401"/>
                  <a:pt x="191" y="401"/>
                  <a:pt x="191" y="402"/>
                </a:cubicBezTo>
                <a:cubicBezTo>
                  <a:pt x="190" y="409"/>
                  <a:pt x="190" y="417"/>
                  <a:pt x="190" y="424"/>
                </a:cubicBezTo>
                <a:cubicBezTo>
                  <a:pt x="190" y="453"/>
                  <a:pt x="190" y="481"/>
                  <a:pt x="186" y="509"/>
                </a:cubicBezTo>
                <a:cubicBezTo>
                  <a:pt x="186" y="510"/>
                  <a:pt x="187" y="510"/>
                  <a:pt x="187" y="509"/>
                </a:cubicBezTo>
                <a:cubicBezTo>
                  <a:pt x="191" y="481"/>
                  <a:pt x="191" y="453"/>
                  <a:pt x="191" y="424"/>
                </a:cubicBezTo>
                <a:cubicBezTo>
                  <a:pt x="192" y="418"/>
                  <a:pt x="191" y="411"/>
                  <a:pt x="192" y="404"/>
                </a:cubicBezTo>
                <a:cubicBezTo>
                  <a:pt x="192" y="402"/>
                  <a:pt x="192" y="401"/>
                  <a:pt x="192" y="400"/>
                </a:cubicBezTo>
                <a:cubicBezTo>
                  <a:pt x="193" y="400"/>
                  <a:pt x="194" y="400"/>
                  <a:pt x="196" y="400"/>
                </a:cubicBezTo>
                <a:cubicBezTo>
                  <a:pt x="195" y="404"/>
                  <a:pt x="194" y="409"/>
                  <a:pt x="194" y="413"/>
                </a:cubicBezTo>
                <a:cubicBezTo>
                  <a:pt x="194" y="413"/>
                  <a:pt x="193" y="413"/>
                  <a:pt x="193" y="413"/>
                </a:cubicBezTo>
                <a:cubicBezTo>
                  <a:pt x="193" y="414"/>
                  <a:pt x="193" y="415"/>
                  <a:pt x="193" y="416"/>
                </a:cubicBezTo>
                <a:cubicBezTo>
                  <a:pt x="190" y="449"/>
                  <a:pt x="192" y="483"/>
                  <a:pt x="188" y="516"/>
                </a:cubicBezTo>
                <a:cubicBezTo>
                  <a:pt x="188" y="516"/>
                  <a:pt x="188" y="516"/>
                  <a:pt x="189" y="516"/>
                </a:cubicBezTo>
                <a:cubicBezTo>
                  <a:pt x="191" y="496"/>
                  <a:pt x="191" y="476"/>
                  <a:pt x="192" y="455"/>
                </a:cubicBezTo>
                <a:cubicBezTo>
                  <a:pt x="192" y="445"/>
                  <a:pt x="192" y="434"/>
                  <a:pt x="193" y="423"/>
                </a:cubicBezTo>
                <a:cubicBezTo>
                  <a:pt x="193" y="421"/>
                  <a:pt x="193" y="420"/>
                  <a:pt x="194" y="418"/>
                </a:cubicBezTo>
                <a:cubicBezTo>
                  <a:pt x="197" y="452"/>
                  <a:pt x="196" y="485"/>
                  <a:pt x="192" y="519"/>
                </a:cubicBezTo>
                <a:cubicBezTo>
                  <a:pt x="192" y="519"/>
                  <a:pt x="192" y="519"/>
                  <a:pt x="192" y="519"/>
                </a:cubicBezTo>
                <a:cubicBezTo>
                  <a:pt x="174" y="518"/>
                  <a:pt x="157" y="518"/>
                  <a:pt x="139" y="517"/>
                </a:cubicBezTo>
                <a:cubicBezTo>
                  <a:pt x="140" y="503"/>
                  <a:pt x="139" y="489"/>
                  <a:pt x="139" y="476"/>
                </a:cubicBezTo>
                <a:close/>
                <a:moveTo>
                  <a:pt x="88" y="518"/>
                </a:moveTo>
                <a:cubicBezTo>
                  <a:pt x="88" y="517"/>
                  <a:pt x="88" y="516"/>
                  <a:pt x="88" y="515"/>
                </a:cubicBezTo>
                <a:cubicBezTo>
                  <a:pt x="90" y="515"/>
                  <a:pt x="92" y="515"/>
                  <a:pt x="94" y="516"/>
                </a:cubicBezTo>
                <a:cubicBezTo>
                  <a:pt x="94" y="515"/>
                  <a:pt x="94" y="516"/>
                  <a:pt x="94" y="516"/>
                </a:cubicBezTo>
                <a:cubicBezTo>
                  <a:pt x="98" y="517"/>
                  <a:pt x="96" y="517"/>
                  <a:pt x="100" y="517"/>
                </a:cubicBezTo>
                <a:cubicBezTo>
                  <a:pt x="100" y="517"/>
                  <a:pt x="100" y="517"/>
                  <a:pt x="100" y="517"/>
                </a:cubicBezTo>
                <a:cubicBezTo>
                  <a:pt x="100" y="517"/>
                  <a:pt x="101" y="517"/>
                  <a:pt x="102" y="517"/>
                </a:cubicBezTo>
                <a:cubicBezTo>
                  <a:pt x="105" y="517"/>
                  <a:pt x="107" y="517"/>
                  <a:pt x="110" y="518"/>
                </a:cubicBezTo>
                <a:cubicBezTo>
                  <a:pt x="113" y="518"/>
                  <a:pt x="116" y="518"/>
                  <a:pt x="120" y="519"/>
                </a:cubicBezTo>
                <a:cubicBezTo>
                  <a:pt x="120" y="519"/>
                  <a:pt x="120" y="519"/>
                  <a:pt x="120" y="519"/>
                </a:cubicBezTo>
                <a:cubicBezTo>
                  <a:pt x="118" y="519"/>
                  <a:pt x="116" y="519"/>
                  <a:pt x="113" y="519"/>
                </a:cubicBezTo>
                <a:cubicBezTo>
                  <a:pt x="105" y="518"/>
                  <a:pt x="97" y="518"/>
                  <a:pt x="88" y="518"/>
                </a:cubicBezTo>
                <a:cubicBezTo>
                  <a:pt x="88" y="518"/>
                  <a:pt x="88" y="518"/>
                  <a:pt x="88" y="518"/>
                </a:cubicBezTo>
                <a:close/>
                <a:moveTo>
                  <a:pt x="88" y="514"/>
                </a:moveTo>
                <a:cubicBezTo>
                  <a:pt x="77" y="513"/>
                  <a:pt x="66" y="512"/>
                  <a:pt x="55" y="512"/>
                </a:cubicBezTo>
                <a:cubicBezTo>
                  <a:pt x="55" y="511"/>
                  <a:pt x="55" y="510"/>
                  <a:pt x="55" y="510"/>
                </a:cubicBezTo>
                <a:cubicBezTo>
                  <a:pt x="65" y="510"/>
                  <a:pt x="75" y="512"/>
                  <a:pt x="85" y="513"/>
                </a:cubicBezTo>
                <a:cubicBezTo>
                  <a:pt x="86" y="513"/>
                  <a:pt x="87" y="513"/>
                  <a:pt x="88" y="514"/>
                </a:cubicBezTo>
                <a:cubicBezTo>
                  <a:pt x="88" y="514"/>
                  <a:pt x="88" y="514"/>
                  <a:pt x="88" y="514"/>
                </a:cubicBezTo>
                <a:cubicBezTo>
                  <a:pt x="88" y="514"/>
                  <a:pt x="88" y="514"/>
                  <a:pt x="88" y="514"/>
                </a:cubicBezTo>
                <a:cubicBezTo>
                  <a:pt x="88" y="514"/>
                  <a:pt x="88" y="514"/>
                  <a:pt x="88" y="514"/>
                </a:cubicBezTo>
                <a:cubicBezTo>
                  <a:pt x="88" y="514"/>
                  <a:pt x="88" y="514"/>
                  <a:pt x="88" y="514"/>
                </a:cubicBezTo>
                <a:cubicBezTo>
                  <a:pt x="88" y="514"/>
                  <a:pt x="88" y="514"/>
                  <a:pt x="88" y="514"/>
                </a:cubicBezTo>
                <a:cubicBezTo>
                  <a:pt x="88" y="514"/>
                  <a:pt x="88" y="514"/>
                  <a:pt x="88" y="514"/>
                </a:cubicBezTo>
                <a:cubicBezTo>
                  <a:pt x="88" y="514"/>
                  <a:pt x="88" y="514"/>
                  <a:pt x="88" y="514"/>
                </a:cubicBezTo>
                <a:close/>
                <a:moveTo>
                  <a:pt x="42" y="509"/>
                </a:moveTo>
                <a:cubicBezTo>
                  <a:pt x="40" y="505"/>
                  <a:pt x="40" y="500"/>
                  <a:pt x="39" y="496"/>
                </a:cubicBezTo>
                <a:cubicBezTo>
                  <a:pt x="42" y="484"/>
                  <a:pt x="42" y="472"/>
                  <a:pt x="42" y="460"/>
                </a:cubicBezTo>
                <a:cubicBezTo>
                  <a:pt x="43" y="457"/>
                  <a:pt x="43" y="453"/>
                  <a:pt x="43" y="449"/>
                </a:cubicBezTo>
                <a:cubicBezTo>
                  <a:pt x="43" y="449"/>
                  <a:pt x="43" y="449"/>
                  <a:pt x="43" y="449"/>
                </a:cubicBezTo>
                <a:cubicBezTo>
                  <a:pt x="43" y="453"/>
                  <a:pt x="43" y="456"/>
                  <a:pt x="42" y="460"/>
                </a:cubicBezTo>
                <a:cubicBezTo>
                  <a:pt x="42" y="454"/>
                  <a:pt x="42" y="448"/>
                  <a:pt x="41" y="443"/>
                </a:cubicBezTo>
                <a:cubicBezTo>
                  <a:pt x="42" y="445"/>
                  <a:pt x="43" y="447"/>
                  <a:pt x="43" y="449"/>
                </a:cubicBezTo>
                <a:cubicBezTo>
                  <a:pt x="43" y="449"/>
                  <a:pt x="43" y="449"/>
                  <a:pt x="43" y="449"/>
                </a:cubicBezTo>
                <a:cubicBezTo>
                  <a:pt x="43" y="447"/>
                  <a:pt x="42" y="444"/>
                  <a:pt x="41" y="442"/>
                </a:cubicBezTo>
                <a:cubicBezTo>
                  <a:pt x="41" y="441"/>
                  <a:pt x="41" y="439"/>
                  <a:pt x="41" y="438"/>
                </a:cubicBezTo>
                <a:cubicBezTo>
                  <a:pt x="41" y="437"/>
                  <a:pt x="40" y="437"/>
                  <a:pt x="40" y="438"/>
                </a:cubicBezTo>
                <a:cubicBezTo>
                  <a:pt x="40" y="438"/>
                  <a:pt x="40" y="438"/>
                  <a:pt x="40" y="438"/>
                </a:cubicBezTo>
                <a:cubicBezTo>
                  <a:pt x="40" y="438"/>
                  <a:pt x="40" y="438"/>
                  <a:pt x="40" y="438"/>
                </a:cubicBezTo>
                <a:cubicBezTo>
                  <a:pt x="40" y="438"/>
                  <a:pt x="40" y="438"/>
                  <a:pt x="40" y="438"/>
                </a:cubicBezTo>
                <a:cubicBezTo>
                  <a:pt x="40" y="438"/>
                  <a:pt x="40" y="438"/>
                  <a:pt x="39" y="437"/>
                </a:cubicBezTo>
                <a:cubicBezTo>
                  <a:pt x="40" y="437"/>
                  <a:pt x="41" y="436"/>
                  <a:pt x="41" y="435"/>
                </a:cubicBezTo>
                <a:cubicBezTo>
                  <a:pt x="40" y="434"/>
                  <a:pt x="40" y="432"/>
                  <a:pt x="40" y="431"/>
                </a:cubicBezTo>
                <a:cubicBezTo>
                  <a:pt x="39" y="430"/>
                  <a:pt x="39" y="430"/>
                  <a:pt x="38" y="430"/>
                </a:cubicBezTo>
                <a:cubicBezTo>
                  <a:pt x="38" y="429"/>
                  <a:pt x="39" y="429"/>
                  <a:pt x="39" y="428"/>
                </a:cubicBezTo>
                <a:cubicBezTo>
                  <a:pt x="40" y="427"/>
                  <a:pt x="41" y="430"/>
                  <a:pt x="42" y="433"/>
                </a:cubicBezTo>
                <a:cubicBezTo>
                  <a:pt x="43" y="437"/>
                  <a:pt x="43" y="442"/>
                  <a:pt x="43" y="443"/>
                </a:cubicBezTo>
                <a:cubicBezTo>
                  <a:pt x="43" y="440"/>
                  <a:pt x="43" y="437"/>
                  <a:pt x="43" y="435"/>
                </a:cubicBezTo>
                <a:cubicBezTo>
                  <a:pt x="44" y="438"/>
                  <a:pt x="45" y="441"/>
                  <a:pt x="45" y="442"/>
                </a:cubicBezTo>
                <a:cubicBezTo>
                  <a:pt x="45" y="443"/>
                  <a:pt x="45" y="444"/>
                  <a:pt x="46" y="445"/>
                </a:cubicBezTo>
                <a:cubicBezTo>
                  <a:pt x="45" y="446"/>
                  <a:pt x="45" y="447"/>
                  <a:pt x="45" y="449"/>
                </a:cubicBezTo>
                <a:cubicBezTo>
                  <a:pt x="45" y="451"/>
                  <a:pt x="45" y="452"/>
                  <a:pt x="44" y="454"/>
                </a:cubicBezTo>
                <a:cubicBezTo>
                  <a:pt x="44" y="452"/>
                  <a:pt x="44" y="451"/>
                  <a:pt x="43" y="449"/>
                </a:cubicBezTo>
                <a:cubicBezTo>
                  <a:pt x="43" y="449"/>
                  <a:pt x="43" y="449"/>
                  <a:pt x="43" y="449"/>
                </a:cubicBezTo>
                <a:cubicBezTo>
                  <a:pt x="44" y="451"/>
                  <a:pt x="44" y="453"/>
                  <a:pt x="44" y="455"/>
                </a:cubicBezTo>
                <a:cubicBezTo>
                  <a:pt x="44" y="457"/>
                  <a:pt x="43" y="459"/>
                  <a:pt x="43" y="461"/>
                </a:cubicBezTo>
                <a:cubicBezTo>
                  <a:pt x="42" y="463"/>
                  <a:pt x="44" y="463"/>
                  <a:pt x="45" y="464"/>
                </a:cubicBezTo>
                <a:cubicBezTo>
                  <a:pt x="44" y="469"/>
                  <a:pt x="44" y="474"/>
                  <a:pt x="44" y="479"/>
                </a:cubicBezTo>
                <a:cubicBezTo>
                  <a:pt x="44" y="483"/>
                  <a:pt x="43" y="488"/>
                  <a:pt x="43" y="492"/>
                </a:cubicBezTo>
                <a:cubicBezTo>
                  <a:pt x="43" y="492"/>
                  <a:pt x="43" y="492"/>
                  <a:pt x="43" y="492"/>
                </a:cubicBezTo>
                <a:cubicBezTo>
                  <a:pt x="44" y="489"/>
                  <a:pt x="44" y="487"/>
                  <a:pt x="44" y="484"/>
                </a:cubicBezTo>
                <a:cubicBezTo>
                  <a:pt x="44" y="485"/>
                  <a:pt x="44" y="487"/>
                  <a:pt x="44" y="488"/>
                </a:cubicBezTo>
                <a:cubicBezTo>
                  <a:pt x="44" y="488"/>
                  <a:pt x="45" y="488"/>
                  <a:pt x="45" y="488"/>
                </a:cubicBezTo>
                <a:cubicBezTo>
                  <a:pt x="45" y="485"/>
                  <a:pt x="45" y="482"/>
                  <a:pt x="45" y="479"/>
                </a:cubicBezTo>
                <a:cubicBezTo>
                  <a:pt x="45" y="474"/>
                  <a:pt x="45" y="469"/>
                  <a:pt x="45" y="464"/>
                </a:cubicBezTo>
                <a:cubicBezTo>
                  <a:pt x="46" y="464"/>
                  <a:pt x="46" y="463"/>
                  <a:pt x="47" y="462"/>
                </a:cubicBezTo>
                <a:cubicBezTo>
                  <a:pt x="47" y="461"/>
                  <a:pt x="47" y="460"/>
                  <a:pt x="47" y="459"/>
                </a:cubicBezTo>
                <a:cubicBezTo>
                  <a:pt x="47" y="460"/>
                  <a:pt x="47" y="461"/>
                  <a:pt x="47" y="462"/>
                </a:cubicBezTo>
                <a:cubicBezTo>
                  <a:pt x="48" y="474"/>
                  <a:pt x="47" y="486"/>
                  <a:pt x="45" y="498"/>
                </a:cubicBezTo>
                <a:cubicBezTo>
                  <a:pt x="45" y="500"/>
                  <a:pt x="44" y="502"/>
                  <a:pt x="44" y="504"/>
                </a:cubicBezTo>
                <a:cubicBezTo>
                  <a:pt x="44" y="504"/>
                  <a:pt x="44" y="507"/>
                  <a:pt x="43" y="509"/>
                </a:cubicBezTo>
                <a:cubicBezTo>
                  <a:pt x="43" y="509"/>
                  <a:pt x="42" y="509"/>
                  <a:pt x="42" y="509"/>
                </a:cubicBezTo>
                <a:cubicBezTo>
                  <a:pt x="42" y="509"/>
                  <a:pt x="42" y="509"/>
                  <a:pt x="42" y="509"/>
                </a:cubicBezTo>
                <a:close/>
                <a:moveTo>
                  <a:pt x="39" y="492"/>
                </a:moveTo>
                <a:cubicBezTo>
                  <a:pt x="39" y="490"/>
                  <a:pt x="39" y="488"/>
                  <a:pt x="39" y="487"/>
                </a:cubicBezTo>
                <a:cubicBezTo>
                  <a:pt x="39" y="480"/>
                  <a:pt x="40" y="474"/>
                  <a:pt x="41" y="468"/>
                </a:cubicBezTo>
                <a:cubicBezTo>
                  <a:pt x="41" y="476"/>
                  <a:pt x="41" y="484"/>
                  <a:pt x="39" y="492"/>
                </a:cubicBezTo>
                <a:close/>
                <a:moveTo>
                  <a:pt x="35" y="499"/>
                </a:moveTo>
                <a:cubicBezTo>
                  <a:pt x="34" y="495"/>
                  <a:pt x="34" y="492"/>
                  <a:pt x="34" y="488"/>
                </a:cubicBezTo>
                <a:cubicBezTo>
                  <a:pt x="33" y="484"/>
                  <a:pt x="33" y="480"/>
                  <a:pt x="33" y="476"/>
                </a:cubicBezTo>
                <a:cubicBezTo>
                  <a:pt x="34" y="473"/>
                  <a:pt x="34" y="470"/>
                  <a:pt x="34" y="466"/>
                </a:cubicBezTo>
                <a:cubicBezTo>
                  <a:pt x="34" y="469"/>
                  <a:pt x="34" y="472"/>
                  <a:pt x="34" y="473"/>
                </a:cubicBezTo>
                <a:cubicBezTo>
                  <a:pt x="34" y="473"/>
                  <a:pt x="35" y="473"/>
                  <a:pt x="35" y="473"/>
                </a:cubicBezTo>
                <a:cubicBezTo>
                  <a:pt x="35" y="472"/>
                  <a:pt x="35" y="471"/>
                  <a:pt x="35" y="469"/>
                </a:cubicBezTo>
                <a:cubicBezTo>
                  <a:pt x="35" y="477"/>
                  <a:pt x="35" y="485"/>
                  <a:pt x="35" y="493"/>
                </a:cubicBezTo>
                <a:cubicBezTo>
                  <a:pt x="35" y="493"/>
                  <a:pt x="35" y="494"/>
                  <a:pt x="35" y="494"/>
                </a:cubicBezTo>
                <a:cubicBezTo>
                  <a:pt x="35" y="496"/>
                  <a:pt x="35" y="498"/>
                  <a:pt x="35" y="499"/>
                </a:cubicBezTo>
                <a:close/>
                <a:moveTo>
                  <a:pt x="34" y="428"/>
                </a:moveTo>
                <a:cubicBezTo>
                  <a:pt x="34" y="428"/>
                  <a:pt x="34" y="427"/>
                  <a:pt x="34" y="427"/>
                </a:cubicBezTo>
                <a:cubicBezTo>
                  <a:pt x="34" y="427"/>
                  <a:pt x="25" y="429"/>
                  <a:pt x="29" y="427"/>
                </a:cubicBezTo>
                <a:cubicBezTo>
                  <a:pt x="31" y="426"/>
                  <a:pt x="34" y="426"/>
                  <a:pt x="36" y="425"/>
                </a:cubicBezTo>
                <a:cubicBezTo>
                  <a:pt x="36" y="426"/>
                  <a:pt x="35" y="427"/>
                  <a:pt x="34" y="428"/>
                </a:cubicBezTo>
                <a:cubicBezTo>
                  <a:pt x="34" y="428"/>
                  <a:pt x="34" y="428"/>
                  <a:pt x="34" y="428"/>
                </a:cubicBezTo>
                <a:close/>
                <a:moveTo>
                  <a:pt x="78" y="314"/>
                </a:moveTo>
                <a:cubicBezTo>
                  <a:pt x="78" y="315"/>
                  <a:pt x="79" y="316"/>
                  <a:pt x="79" y="317"/>
                </a:cubicBezTo>
                <a:cubicBezTo>
                  <a:pt x="78" y="318"/>
                  <a:pt x="78" y="318"/>
                  <a:pt x="77" y="318"/>
                </a:cubicBezTo>
                <a:cubicBezTo>
                  <a:pt x="77" y="317"/>
                  <a:pt x="77" y="317"/>
                  <a:pt x="76" y="316"/>
                </a:cubicBezTo>
                <a:cubicBezTo>
                  <a:pt x="76" y="316"/>
                  <a:pt x="76" y="316"/>
                  <a:pt x="77" y="316"/>
                </a:cubicBezTo>
                <a:cubicBezTo>
                  <a:pt x="77" y="315"/>
                  <a:pt x="77" y="315"/>
                  <a:pt x="77" y="315"/>
                </a:cubicBezTo>
                <a:cubicBezTo>
                  <a:pt x="77" y="315"/>
                  <a:pt x="77" y="315"/>
                  <a:pt x="78" y="314"/>
                </a:cubicBezTo>
                <a:close/>
                <a:moveTo>
                  <a:pt x="77" y="315"/>
                </a:moveTo>
                <a:cubicBezTo>
                  <a:pt x="77" y="314"/>
                  <a:pt x="78" y="314"/>
                  <a:pt x="78" y="314"/>
                </a:cubicBezTo>
                <a:cubicBezTo>
                  <a:pt x="78" y="314"/>
                  <a:pt x="77" y="314"/>
                  <a:pt x="77" y="314"/>
                </a:cubicBezTo>
                <a:cubicBezTo>
                  <a:pt x="77" y="314"/>
                  <a:pt x="77" y="315"/>
                  <a:pt x="77" y="315"/>
                </a:cubicBezTo>
                <a:close/>
                <a:moveTo>
                  <a:pt x="25" y="315"/>
                </a:moveTo>
                <a:cubicBezTo>
                  <a:pt x="25" y="315"/>
                  <a:pt x="25" y="314"/>
                  <a:pt x="25" y="314"/>
                </a:cubicBezTo>
                <a:cubicBezTo>
                  <a:pt x="28" y="312"/>
                  <a:pt x="31" y="310"/>
                  <a:pt x="33" y="309"/>
                </a:cubicBezTo>
                <a:cubicBezTo>
                  <a:pt x="33" y="309"/>
                  <a:pt x="33" y="310"/>
                  <a:pt x="33" y="310"/>
                </a:cubicBezTo>
                <a:cubicBezTo>
                  <a:pt x="31" y="312"/>
                  <a:pt x="28" y="313"/>
                  <a:pt x="25" y="315"/>
                </a:cubicBezTo>
                <a:close/>
                <a:moveTo>
                  <a:pt x="185" y="275"/>
                </a:moveTo>
                <a:cubicBezTo>
                  <a:pt x="186" y="275"/>
                  <a:pt x="186" y="274"/>
                  <a:pt x="186" y="274"/>
                </a:cubicBezTo>
                <a:cubicBezTo>
                  <a:pt x="189" y="273"/>
                  <a:pt x="192" y="273"/>
                  <a:pt x="195" y="272"/>
                </a:cubicBezTo>
                <a:cubicBezTo>
                  <a:pt x="220" y="266"/>
                  <a:pt x="246" y="262"/>
                  <a:pt x="271" y="259"/>
                </a:cubicBezTo>
                <a:cubicBezTo>
                  <a:pt x="238" y="265"/>
                  <a:pt x="205" y="271"/>
                  <a:pt x="172" y="277"/>
                </a:cubicBezTo>
                <a:cubicBezTo>
                  <a:pt x="175" y="277"/>
                  <a:pt x="178" y="276"/>
                  <a:pt x="181" y="275"/>
                </a:cubicBezTo>
                <a:cubicBezTo>
                  <a:pt x="183" y="275"/>
                  <a:pt x="184" y="275"/>
                  <a:pt x="185" y="275"/>
                </a:cubicBezTo>
                <a:close/>
                <a:moveTo>
                  <a:pt x="196" y="256"/>
                </a:moveTo>
                <a:cubicBezTo>
                  <a:pt x="198" y="256"/>
                  <a:pt x="200" y="255"/>
                  <a:pt x="203" y="255"/>
                </a:cubicBezTo>
                <a:cubicBezTo>
                  <a:pt x="219" y="251"/>
                  <a:pt x="236" y="248"/>
                  <a:pt x="252" y="244"/>
                </a:cubicBezTo>
                <a:cubicBezTo>
                  <a:pt x="267" y="241"/>
                  <a:pt x="281" y="239"/>
                  <a:pt x="296" y="236"/>
                </a:cubicBezTo>
                <a:cubicBezTo>
                  <a:pt x="304" y="235"/>
                  <a:pt x="311" y="234"/>
                  <a:pt x="319" y="233"/>
                </a:cubicBezTo>
                <a:cubicBezTo>
                  <a:pt x="328" y="232"/>
                  <a:pt x="336" y="231"/>
                  <a:pt x="345" y="231"/>
                </a:cubicBezTo>
                <a:cubicBezTo>
                  <a:pt x="351" y="231"/>
                  <a:pt x="356" y="231"/>
                  <a:pt x="362" y="231"/>
                </a:cubicBezTo>
                <a:cubicBezTo>
                  <a:pt x="364" y="237"/>
                  <a:pt x="367" y="241"/>
                  <a:pt x="369" y="246"/>
                </a:cubicBezTo>
                <a:cubicBezTo>
                  <a:pt x="370" y="246"/>
                  <a:pt x="370" y="246"/>
                  <a:pt x="370" y="245"/>
                </a:cubicBezTo>
                <a:cubicBezTo>
                  <a:pt x="370" y="244"/>
                  <a:pt x="370" y="244"/>
                  <a:pt x="370" y="243"/>
                </a:cubicBezTo>
                <a:cubicBezTo>
                  <a:pt x="370" y="244"/>
                  <a:pt x="371" y="245"/>
                  <a:pt x="371" y="246"/>
                </a:cubicBezTo>
                <a:cubicBezTo>
                  <a:pt x="365" y="246"/>
                  <a:pt x="359" y="247"/>
                  <a:pt x="353" y="248"/>
                </a:cubicBezTo>
                <a:cubicBezTo>
                  <a:pt x="299" y="247"/>
                  <a:pt x="244" y="249"/>
                  <a:pt x="191" y="257"/>
                </a:cubicBezTo>
                <a:cubicBezTo>
                  <a:pt x="192" y="257"/>
                  <a:pt x="194" y="256"/>
                  <a:pt x="196" y="256"/>
                </a:cubicBezTo>
                <a:close/>
                <a:moveTo>
                  <a:pt x="370" y="208"/>
                </a:moveTo>
                <a:cubicBezTo>
                  <a:pt x="369" y="207"/>
                  <a:pt x="368" y="206"/>
                  <a:pt x="368" y="204"/>
                </a:cubicBezTo>
                <a:cubicBezTo>
                  <a:pt x="367" y="203"/>
                  <a:pt x="367" y="202"/>
                  <a:pt x="367" y="201"/>
                </a:cubicBezTo>
                <a:cubicBezTo>
                  <a:pt x="366" y="198"/>
                  <a:pt x="366" y="195"/>
                  <a:pt x="365" y="193"/>
                </a:cubicBezTo>
                <a:cubicBezTo>
                  <a:pt x="366" y="194"/>
                  <a:pt x="366" y="195"/>
                  <a:pt x="367" y="196"/>
                </a:cubicBezTo>
                <a:cubicBezTo>
                  <a:pt x="368" y="200"/>
                  <a:pt x="369" y="204"/>
                  <a:pt x="370" y="208"/>
                </a:cubicBezTo>
                <a:close/>
                <a:moveTo>
                  <a:pt x="370" y="209"/>
                </a:moveTo>
                <a:cubicBezTo>
                  <a:pt x="370" y="209"/>
                  <a:pt x="370" y="210"/>
                  <a:pt x="370" y="210"/>
                </a:cubicBezTo>
                <a:cubicBezTo>
                  <a:pt x="371" y="216"/>
                  <a:pt x="373" y="221"/>
                  <a:pt x="374" y="226"/>
                </a:cubicBezTo>
                <a:cubicBezTo>
                  <a:pt x="373" y="226"/>
                  <a:pt x="372" y="226"/>
                  <a:pt x="371" y="227"/>
                </a:cubicBezTo>
                <a:cubicBezTo>
                  <a:pt x="370" y="220"/>
                  <a:pt x="369" y="213"/>
                  <a:pt x="368" y="206"/>
                </a:cubicBezTo>
                <a:cubicBezTo>
                  <a:pt x="368" y="207"/>
                  <a:pt x="369" y="208"/>
                  <a:pt x="370" y="209"/>
                </a:cubicBezTo>
                <a:close/>
                <a:moveTo>
                  <a:pt x="374" y="227"/>
                </a:moveTo>
                <a:cubicBezTo>
                  <a:pt x="374" y="227"/>
                  <a:pt x="374" y="228"/>
                  <a:pt x="375" y="229"/>
                </a:cubicBezTo>
                <a:cubicBezTo>
                  <a:pt x="373" y="229"/>
                  <a:pt x="372" y="229"/>
                  <a:pt x="371" y="229"/>
                </a:cubicBezTo>
                <a:cubicBezTo>
                  <a:pt x="371" y="228"/>
                  <a:pt x="371" y="228"/>
                  <a:pt x="371" y="227"/>
                </a:cubicBezTo>
                <a:cubicBezTo>
                  <a:pt x="372" y="227"/>
                  <a:pt x="373" y="227"/>
                  <a:pt x="374" y="227"/>
                </a:cubicBezTo>
                <a:close/>
                <a:moveTo>
                  <a:pt x="373" y="229"/>
                </a:moveTo>
                <a:cubicBezTo>
                  <a:pt x="374" y="229"/>
                  <a:pt x="374" y="229"/>
                  <a:pt x="375" y="229"/>
                </a:cubicBezTo>
                <a:cubicBezTo>
                  <a:pt x="375" y="230"/>
                  <a:pt x="375" y="231"/>
                  <a:pt x="375" y="232"/>
                </a:cubicBezTo>
                <a:cubicBezTo>
                  <a:pt x="374" y="232"/>
                  <a:pt x="373" y="232"/>
                  <a:pt x="371" y="232"/>
                </a:cubicBezTo>
                <a:cubicBezTo>
                  <a:pt x="371" y="231"/>
                  <a:pt x="371" y="230"/>
                  <a:pt x="371" y="229"/>
                </a:cubicBezTo>
                <a:cubicBezTo>
                  <a:pt x="372" y="229"/>
                  <a:pt x="373" y="229"/>
                  <a:pt x="373" y="229"/>
                </a:cubicBezTo>
                <a:close/>
                <a:moveTo>
                  <a:pt x="376" y="229"/>
                </a:moveTo>
                <a:cubicBezTo>
                  <a:pt x="376" y="229"/>
                  <a:pt x="376" y="229"/>
                  <a:pt x="376" y="229"/>
                </a:cubicBezTo>
                <a:cubicBezTo>
                  <a:pt x="376" y="230"/>
                  <a:pt x="376" y="230"/>
                  <a:pt x="376" y="231"/>
                </a:cubicBezTo>
                <a:cubicBezTo>
                  <a:pt x="376" y="230"/>
                  <a:pt x="376" y="230"/>
                  <a:pt x="376" y="229"/>
                </a:cubicBezTo>
                <a:close/>
                <a:moveTo>
                  <a:pt x="370" y="229"/>
                </a:moveTo>
                <a:cubicBezTo>
                  <a:pt x="370" y="230"/>
                  <a:pt x="370" y="231"/>
                  <a:pt x="371" y="232"/>
                </a:cubicBezTo>
                <a:cubicBezTo>
                  <a:pt x="370" y="232"/>
                  <a:pt x="370" y="232"/>
                  <a:pt x="370" y="232"/>
                </a:cubicBezTo>
                <a:cubicBezTo>
                  <a:pt x="370" y="231"/>
                  <a:pt x="370" y="230"/>
                  <a:pt x="370" y="229"/>
                </a:cubicBezTo>
                <a:cubicBezTo>
                  <a:pt x="370" y="229"/>
                  <a:pt x="370" y="229"/>
                  <a:pt x="370" y="229"/>
                </a:cubicBezTo>
                <a:cubicBezTo>
                  <a:pt x="370" y="229"/>
                  <a:pt x="370" y="229"/>
                  <a:pt x="370" y="229"/>
                </a:cubicBezTo>
                <a:close/>
                <a:moveTo>
                  <a:pt x="371" y="234"/>
                </a:moveTo>
                <a:cubicBezTo>
                  <a:pt x="371" y="234"/>
                  <a:pt x="370" y="233"/>
                  <a:pt x="370" y="233"/>
                </a:cubicBezTo>
                <a:cubicBezTo>
                  <a:pt x="370" y="233"/>
                  <a:pt x="371" y="233"/>
                  <a:pt x="371" y="233"/>
                </a:cubicBezTo>
                <a:cubicBezTo>
                  <a:pt x="371" y="236"/>
                  <a:pt x="371" y="240"/>
                  <a:pt x="371" y="234"/>
                </a:cubicBezTo>
                <a:close/>
                <a:moveTo>
                  <a:pt x="369" y="231"/>
                </a:moveTo>
                <a:cubicBezTo>
                  <a:pt x="368" y="231"/>
                  <a:pt x="367" y="231"/>
                  <a:pt x="366" y="231"/>
                </a:cubicBezTo>
                <a:cubicBezTo>
                  <a:pt x="366" y="230"/>
                  <a:pt x="365" y="230"/>
                  <a:pt x="365" y="230"/>
                </a:cubicBezTo>
                <a:cubicBezTo>
                  <a:pt x="367" y="230"/>
                  <a:pt x="368" y="230"/>
                  <a:pt x="369" y="229"/>
                </a:cubicBezTo>
                <a:cubicBezTo>
                  <a:pt x="369" y="230"/>
                  <a:pt x="369" y="231"/>
                  <a:pt x="369" y="231"/>
                </a:cubicBezTo>
                <a:close/>
                <a:moveTo>
                  <a:pt x="366" y="233"/>
                </a:moveTo>
                <a:cubicBezTo>
                  <a:pt x="366" y="233"/>
                  <a:pt x="366" y="233"/>
                  <a:pt x="366" y="233"/>
                </a:cubicBezTo>
                <a:cubicBezTo>
                  <a:pt x="366" y="233"/>
                  <a:pt x="365" y="232"/>
                  <a:pt x="365" y="232"/>
                </a:cubicBezTo>
                <a:cubicBezTo>
                  <a:pt x="365" y="232"/>
                  <a:pt x="365" y="232"/>
                  <a:pt x="365" y="232"/>
                </a:cubicBezTo>
                <a:cubicBezTo>
                  <a:pt x="365" y="232"/>
                  <a:pt x="365" y="232"/>
                  <a:pt x="366" y="233"/>
                </a:cubicBezTo>
                <a:close/>
                <a:moveTo>
                  <a:pt x="369" y="243"/>
                </a:moveTo>
                <a:cubicBezTo>
                  <a:pt x="367" y="240"/>
                  <a:pt x="365" y="236"/>
                  <a:pt x="363" y="232"/>
                </a:cubicBezTo>
                <a:cubicBezTo>
                  <a:pt x="363" y="232"/>
                  <a:pt x="363" y="232"/>
                  <a:pt x="363" y="232"/>
                </a:cubicBezTo>
                <a:cubicBezTo>
                  <a:pt x="364" y="232"/>
                  <a:pt x="364" y="232"/>
                  <a:pt x="365" y="232"/>
                </a:cubicBezTo>
                <a:cubicBezTo>
                  <a:pt x="365" y="234"/>
                  <a:pt x="366" y="235"/>
                  <a:pt x="367" y="237"/>
                </a:cubicBezTo>
                <a:cubicBezTo>
                  <a:pt x="367" y="239"/>
                  <a:pt x="368" y="241"/>
                  <a:pt x="369" y="243"/>
                </a:cubicBezTo>
                <a:close/>
                <a:moveTo>
                  <a:pt x="362" y="230"/>
                </a:moveTo>
                <a:cubicBezTo>
                  <a:pt x="363" y="230"/>
                  <a:pt x="363" y="230"/>
                  <a:pt x="364" y="230"/>
                </a:cubicBezTo>
                <a:cubicBezTo>
                  <a:pt x="364" y="230"/>
                  <a:pt x="364" y="230"/>
                  <a:pt x="364" y="231"/>
                </a:cubicBezTo>
                <a:cubicBezTo>
                  <a:pt x="364" y="231"/>
                  <a:pt x="363" y="231"/>
                  <a:pt x="363" y="231"/>
                </a:cubicBezTo>
                <a:cubicBezTo>
                  <a:pt x="363" y="230"/>
                  <a:pt x="362" y="230"/>
                  <a:pt x="362" y="230"/>
                </a:cubicBezTo>
                <a:close/>
                <a:moveTo>
                  <a:pt x="361" y="230"/>
                </a:moveTo>
                <a:cubicBezTo>
                  <a:pt x="360" y="230"/>
                  <a:pt x="358" y="230"/>
                  <a:pt x="357" y="230"/>
                </a:cubicBezTo>
                <a:cubicBezTo>
                  <a:pt x="358" y="230"/>
                  <a:pt x="360" y="230"/>
                  <a:pt x="361" y="230"/>
                </a:cubicBezTo>
                <a:cubicBezTo>
                  <a:pt x="361" y="230"/>
                  <a:pt x="361" y="230"/>
                  <a:pt x="361" y="230"/>
                </a:cubicBezTo>
                <a:close/>
                <a:moveTo>
                  <a:pt x="365" y="231"/>
                </a:moveTo>
                <a:cubicBezTo>
                  <a:pt x="365" y="231"/>
                  <a:pt x="365" y="231"/>
                  <a:pt x="365" y="231"/>
                </a:cubicBezTo>
                <a:cubicBezTo>
                  <a:pt x="365" y="231"/>
                  <a:pt x="365" y="231"/>
                  <a:pt x="365" y="231"/>
                </a:cubicBezTo>
                <a:cubicBezTo>
                  <a:pt x="365" y="231"/>
                  <a:pt x="365" y="231"/>
                  <a:pt x="365" y="231"/>
                </a:cubicBezTo>
                <a:close/>
                <a:moveTo>
                  <a:pt x="364" y="229"/>
                </a:moveTo>
                <a:cubicBezTo>
                  <a:pt x="363" y="229"/>
                  <a:pt x="363" y="229"/>
                  <a:pt x="362" y="229"/>
                </a:cubicBezTo>
                <a:cubicBezTo>
                  <a:pt x="362" y="229"/>
                  <a:pt x="362" y="228"/>
                  <a:pt x="361" y="228"/>
                </a:cubicBezTo>
                <a:cubicBezTo>
                  <a:pt x="362" y="228"/>
                  <a:pt x="363" y="228"/>
                  <a:pt x="363" y="228"/>
                </a:cubicBezTo>
                <a:cubicBezTo>
                  <a:pt x="363" y="228"/>
                  <a:pt x="364" y="229"/>
                  <a:pt x="364" y="229"/>
                </a:cubicBezTo>
                <a:close/>
                <a:moveTo>
                  <a:pt x="361" y="230"/>
                </a:moveTo>
                <a:cubicBezTo>
                  <a:pt x="358" y="230"/>
                  <a:pt x="356" y="230"/>
                  <a:pt x="354" y="230"/>
                </a:cubicBezTo>
                <a:cubicBezTo>
                  <a:pt x="351" y="230"/>
                  <a:pt x="348" y="230"/>
                  <a:pt x="345" y="230"/>
                </a:cubicBezTo>
                <a:cubicBezTo>
                  <a:pt x="348" y="229"/>
                  <a:pt x="350" y="229"/>
                  <a:pt x="353" y="229"/>
                </a:cubicBezTo>
                <a:cubicBezTo>
                  <a:pt x="355" y="228"/>
                  <a:pt x="358" y="228"/>
                  <a:pt x="360" y="228"/>
                </a:cubicBezTo>
                <a:cubicBezTo>
                  <a:pt x="360" y="228"/>
                  <a:pt x="361" y="229"/>
                  <a:pt x="361" y="230"/>
                </a:cubicBezTo>
                <a:close/>
                <a:moveTo>
                  <a:pt x="340" y="231"/>
                </a:moveTo>
                <a:cubicBezTo>
                  <a:pt x="335" y="231"/>
                  <a:pt x="330" y="232"/>
                  <a:pt x="325" y="232"/>
                </a:cubicBezTo>
                <a:cubicBezTo>
                  <a:pt x="328" y="232"/>
                  <a:pt x="330" y="231"/>
                  <a:pt x="333" y="231"/>
                </a:cubicBezTo>
                <a:cubicBezTo>
                  <a:pt x="335" y="231"/>
                  <a:pt x="337" y="231"/>
                  <a:pt x="340" y="231"/>
                </a:cubicBezTo>
                <a:close/>
                <a:moveTo>
                  <a:pt x="371" y="246"/>
                </a:moveTo>
                <a:cubicBezTo>
                  <a:pt x="372" y="246"/>
                  <a:pt x="372" y="247"/>
                  <a:pt x="372" y="247"/>
                </a:cubicBezTo>
                <a:cubicBezTo>
                  <a:pt x="371" y="248"/>
                  <a:pt x="369" y="248"/>
                  <a:pt x="368" y="248"/>
                </a:cubicBezTo>
                <a:cubicBezTo>
                  <a:pt x="367" y="248"/>
                  <a:pt x="367" y="248"/>
                  <a:pt x="366" y="248"/>
                </a:cubicBezTo>
                <a:cubicBezTo>
                  <a:pt x="366" y="247"/>
                  <a:pt x="365" y="247"/>
                  <a:pt x="365" y="248"/>
                </a:cubicBezTo>
                <a:cubicBezTo>
                  <a:pt x="362" y="248"/>
                  <a:pt x="360" y="248"/>
                  <a:pt x="357" y="248"/>
                </a:cubicBezTo>
                <a:cubicBezTo>
                  <a:pt x="362" y="247"/>
                  <a:pt x="367" y="247"/>
                  <a:pt x="371" y="246"/>
                </a:cubicBezTo>
                <a:close/>
                <a:moveTo>
                  <a:pt x="335" y="276"/>
                </a:moveTo>
                <a:cubicBezTo>
                  <a:pt x="337" y="276"/>
                  <a:pt x="338" y="278"/>
                  <a:pt x="338" y="279"/>
                </a:cubicBezTo>
                <a:cubicBezTo>
                  <a:pt x="338" y="279"/>
                  <a:pt x="337" y="279"/>
                  <a:pt x="337" y="280"/>
                </a:cubicBezTo>
                <a:cubicBezTo>
                  <a:pt x="335" y="283"/>
                  <a:pt x="334" y="286"/>
                  <a:pt x="332" y="289"/>
                </a:cubicBezTo>
                <a:cubicBezTo>
                  <a:pt x="332" y="285"/>
                  <a:pt x="332" y="282"/>
                  <a:pt x="332" y="278"/>
                </a:cubicBezTo>
                <a:cubicBezTo>
                  <a:pt x="331" y="276"/>
                  <a:pt x="329" y="276"/>
                  <a:pt x="328" y="278"/>
                </a:cubicBezTo>
                <a:cubicBezTo>
                  <a:pt x="327" y="279"/>
                  <a:pt x="327" y="281"/>
                  <a:pt x="326" y="282"/>
                </a:cubicBezTo>
                <a:cubicBezTo>
                  <a:pt x="326" y="281"/>
                  <a:pt x="326" y="279"/>
                  <a:pt x="326" y="278"/>
                </a:cubicBezTo>
                <a:cubicBezTo>
                  <a:pt x="326" y="277"/>
                  <a:pt x="325" y="277"/>
                  <a:pt x="325" y="276"/>
                </a:cubicBezTo>
                <a:cubicBezTo>
                  <a:pt x="327" y="275"/>
                  <a:pt x="330" y="274"/>
                  <a:pt x="332" y="274"/>
                </a:cubicBezTo>
                <a:cubicBezTo>
                  <a:pt x="333" y="274"/>
                  <a:pt x="334" y="275"/>
                  <a:pt x="335" y="276"/>
                </a:cubicBezTo>
                <a:close/>
                <a:moveTo>
                  <a:pt x="341" y="346"/>
                </a:moveTo>
                <a:cubicBezTo>
                  <a:pt x="341" y="350"/>
                  <a:pt x="340" y="353"/>
                  <a:pt x="340" y="357"/>
                </a:cubicBezTo>
                <a:cubicBezTo>
                  <a:pt x="339" y="363"/>
                  <a:pt x="338" y="360"/>
                  <a:pt x="337" y="356"/>
                </a:cubicBezTo>
                <a:cubicBezTo>
                  <a:pt x="335" y="347"/>
                  <a:pt x="336" y="337"/>
                  <a:pt x="336" y="328"/>
                </a:cubicBezTo>
                <a:cubicBezTo>
                  <a:pt x="337" y="329"/>
                  <a:pt x="339" y="329"/>
                  <a:pt x="340" y="327"/>
                </a:cubicBezTo>
                <a:cubicBezTo>
                  <a:pt x="342" y="318"/>
                  <a:pt x="340" y="307"/>
                  <a:pt x="343" y="298"/>
                </a:cubicBezTo>
                <a:cubicBezTo>
                  <a:pt x="344" y="308"/>
                  <a:pt x="342" y="318"/>
                  <a:pt x="342" y="328"/>
                </a:cubicBezTo>
                <a:cubicBezTo>
                  <a:pt x="342" y="327"/>
                  <a:pt x="342" y="327"/>
                  <a:pt x="341" y="326"/>
                </a:cubicBezTo>
                <a:cubicBezTo>
                  <a:pt x="341" y="325"/>
                  <a:pt x="340" y="325"/>
                  <a:pt x="340" y="326"/>
                </a:cubicBezTo>
                <a:cubicBezTo>
                  <a:pt x="341" y="333"/>
                  <a:pt x="341" y="339"/>
                  <a:pt x="341" y="346"/>
                </a:cubicBezTo>
                <a:close/>
                <a:moveTo>
                  <a:pt x="335" y="335"/>
                </a:moveTo>
                <a:cubicBezTo>
                  <a:pt x="335" y="335"/>
                  <a:pt x="335" y="334"/>
                  <a:pt x="335" y="334"/>
                </a:cubicBezTo>
                <a:cubicBezTo>
                  <a:pt x="335" y="324"/>
                  <a:pt x="335" y="328"/>
                  <a:pt x="335" y="333"/>
                </a:cubicBezTo>
                <a:cubicBezTo>
                  <a:pt x="335" y="334"/>
                  <a:pt x="335" y="335"/>
                  <a:pt x="335" y="335"/>
                </a:cubicBezTo>
                <a:close/>
                <a:moveTo>
                  <a:pt x="334" y="342"/>
                </a:moveTo>
                <a:cubicBezTo>
                  <a:pt x="334" y="345"/>
                  <a:pt x="334" y="348"/>
                  <a:pt x="334" y="350"/>
                </a:cubicBezTo>
                <a:cubicBezTo>
                  <a:pt x="334" y="354"/>
                  <a:pt x="333" y="356"/>
                  <a:pt x="330" y="358"/>
                </a:cubicBezTo>
                <a:cubicBezTo>
                  <a:pt x="330" y="356"/>
                  <a:pt x="329" y="355"/>
                  <a:pt x="329" y="353"/>
                </a:cubicBezTo>
                <a:cubicBezTo>
                  <a:pt x="328" y="351"/>
                  <a:pt x="328" y="349"/>
                  <a:pt x="328" y="347"/>
                </a:cubicBezTo>
                <a:cubicBezTo>
                  <a:pt x="328" y="347"/>
                  <a:pt x="328" y="346"/>
                  <a:pt x="328" y="346"/>
                </a:cubicBezTo>
                <a:cubicBezTo>
                  <a:pt x="328" y="344"/>
                  <a:pt x="328" y="341"/>
                  <a:pt x="328" y="338"/>
                </a:cubicBezTo>
                <a:cubicBezTo>
                  <a:pt x="329" y="334"/>
                  <a:pt x="329" y="329"/>
                  <a:pt x="328" y="324"/>
                </a:cubicBezTo>
                <a:cubicBezTo>
                  <a:pt x="328" y="323"/>
                  <a:pt x="327" y="323"/>
                  <a:pt x="327" y="324"/>
                </a:cubicBezTo>
                <a:cubicBezTo>
                  <a:pt x="327" y="329"/>
                  <a:pt x="327" y="335"/>
                  <a:pt x="327" y="340"/>
                </a:cubicBezTo>
                <a:cubicBezTo>
                  <a:pt x="327" y="342"/>
                  <a:pt x="327" y="345"/>
                  <a:pt x="327" y="348"/>
                </a:cubicBezTo>
                <a:cubicBezTo>
                  <a:pt x="327" y="350"/>
                  <a:pt x="326" y="352"/>
                  <a:pt x="326" y="355"/>
                </a:cubicBezTo>
                <a:cubicBezTo>
                  <a:pt x="324" y="366"/>
                  <a:pt x="322" y="353"/>
                  <a:pt x="322" y="348"/>
                </a:cubicBezTo>
                <a:cubicBezTo>
                  <a:pt x="322" y="343"/>
                  <a:pt x="322" y="337"/>
                  <a:pt x="322" y="331"/>
                </a:cubicBezTo>
                <a:cubicBezTo>
                  <a:pt x="324" y="318"/>
                  <a:pt x="326" y="305"/>
                  <a:pt x="326" y="292"/>
                </a:cubicBezTo>
                <a:cubicBezTo>
                  <a:pt x="327" y="290"/>
                  <a:pt x="328" y="288"/>
                  <a:pt x="328" y="286"/>
                </a:cubicBezTo>
                <a:cubicBezTo>
                  <a:pt x="329" y="298"/>
                  <a:pt x="326" y="309"/>
                  <a:pt x="328" y="321"/>
                </a:cubicBezTo>
                <a:cubicBezTo>
                  <a:pt x="328" y="323"/>
                  <a:pt x="331" y="323"/>
                  <a:pt x="332" y="321"/>
                </a:cubicBezTo>
                <a:cubicBezTo>
                  <a:pt x="332" y="310"/>
                  <a:pt x="333" y="300"/>
                  <a:pt x="336" y="290"/>
                </a:cubicBezTo>
                <a:cubicBezTo>
                  <a:pt x="336" y="302"/>
                  <a:pt x="334" y="314"/>
                  <a:pt x="336" y="326"/>
                </a:cubicBezTo>
                <a:cubicBezTo>
                  <a:pt x="335" y="326"/>
                  <a:pt x="335" y="326"/>
                  <a:pt x="335" y="326"/>
                </a:cubicBezTo>
                <a:cubicBezTo>
                  <a:pt x="334" y="331"/>
                  <a:pt x="334" y="337"/>
                  <a:pt x="334" y="342"/>
                </a:cubicBezTo>
                <a:close/>
                <a:moveTo>
                  <a:pt x="313" y="293"/>
                </a:moveTo>
                <a:cubicBezTo>
                  <a:pt x="313" y="293"/>
                  <a:pt x="313" y="293"/>
                  <a:pt x="313" y="293"/>
                </a:cubicBezTo>
                <a:cubicBezTo>
                  <a:pt x="311" y="297"/>
                  <a:pt x="310" y="301"/>
                  <a:pt x="309" y="305"/>
                </a:cubicBezTo>
                <a:cubicBezTo>
                  <a:pt x="306" y="314"/>
                  <a:pt x="304" y="324"/>
                  <a:pt x="302" y="334"/>
                </a:cubicBezTo>
                <a:cubicBezTo>
                  <a:pt x="301" y="320"/>
                  <a:pt x="305" y="304"/>
                  <a:pt x="313" y="293"/>
                </a:cubicBezTo>
                <a:close/>
                <a:moveTo>
                  <a:pt x="316" y="287"/>
                </a:moveTo>
                <a:cubicBezTo>
                  <a:pt x="316" y="287"/>
                  <a:pt x="316" y="287"/>
                  <a:pt x="316" y="287"/>
                </a:cubicBezTo>
                <a:cubicBezTo>
                  <a:pt x="316" y="286"/>
                  <a:pt x="317" y="286"/>
                  <a:pt x="317" y="285"/>
                </a:cubicBezTo>
                <a:cubicBezTo>
                  <a:pt x="317" y="286"/>
                  <a:pt x="316" y="286"/>
                  <a:pt x="316" y="287"/>
                </a:cubicBezTo>
                <a:close/>
                <a:moveTo>
                  <a:pt x="315" y="344"/>
                </a:moveTo>
                <a:cubicBezTo>
                  <a:pt x="315" y="328"/>
                  <a:pt x="317" y="312"/>
                  <a:pt x="317" y="297"/>
                </a:cubicBezTo>
                <a:cubicBezTo>
                  <a:pt x="318" y="292"/>
                  <a:pt x="320" y="288"/>
                  <a:pt x="322" y="284"/>
                </a:cubicBezTo>
                <a:cubicBezTo>
                  <a:pt x="322" y="286"/>
                  <a:pt x="322" y="289"/>
                  <a:pt x="322" y="292"/>
                </a:cubicBezTo>
                <a:cubicBezTo>
                  <a:pt x="318" y="304"/>
                  <a:pt x="316" y="318"/>
                  <a:pt x="318" y="331"/>
                </a:cubicBezTo>
                <a:cubicBezTo>
                  <a:pt x="318" y="332"/>
                  <a:pt x="319" y="333"/>
                  <a:pt x="320" y="333"/>
                </a:cubicBezTo>
                <a:cubicBezTo>
                  <a:pt x="320" y="336"/>
                  <a:pt x="320" y="340"/>
                  <a:pt x="319" y="344"/>
                </a:cubicBezTo>
                <a:cubicBezTo>
                  <a:pt x="319" y="347"/>
                  <a:pt x="319" y="351"/>
                  <a:pt x="318" y="355"/>
                </a:cubicBezTo>
                <a:cubicBezTo>
                  <a:pt x="318" y="355"/>
                  <a:pt x="316" y="361"/>
                  <a:pt x="316" y="361"/>
                </a:cubicBezTo>
                <a:cubicBezTo>
                  <a:pt x="315" y="356"/>
                  <a:pt x="314" y="350"/>
                  <a:pt x="314" y="345"/>
                </a:cubicBezTo>
                <a:cubicBezTo>
                  <a:pt x="314" y="344"/>
                  <a:pt x="315" y="344"/>
                  <a:pt x="315" y="344"/>
                </a:cubicBezTo>
                <a:close/>
                <a:moveTo>
                  <a:pt x="346" y="317"/>
                </a:moveTo>
                <a:cubicBezTo>
                  <a:pt x="347" y="315"/>
                  <a:pt x="347" y="313"/>
                  <a:pt x="347" y="310"/>
                </a:cubicBezTo>
                <a:cubicBezTo>
                  <a:pt x="347" y="312"/>
                  <a:pt x="347" y="315"/>
                  <a:pt x="347" y="317"/>
                </a:cubicBezTo>
                <a:cubicBezTo>
                  <a:pt x="347" y="317"/>
                  <a:pt x="347" y="317"/>
                  <a:pt x="346" y="317"/>
                </a:cubicBezTo>
                <a:close/>
                <a:moveTo>
                  <a:pt x="342" y="290"/>
                </a:moveTo>
                <a:cubicBezTo>
                  <a:pt x="341" y="291"/>
                  <a:pt x="341" y="292"/>
                  <a:pt x="340" y="293"/>
                </a:cubicBezTo>
                <a:cubicBezTo>
                  <a:pt x="340" y="290"/>
                  <a:pt x="341" y="286"/>
                  <a:pt x="341" y="282"/>
                </a:cubicBezTo>
                <a:cubicBezTo>
                  <a:pt x="342" y="284"/>
                  <a:pt x="343" y="286"/>
                  <a:pt x="343" y="289"/>
                </a:cubicBezTo>
                <a:cubicBezTo>
                  <a:pt x="343" y="289"/>
                  <a:pt x="342" y="289"/>
                  <a:pt x="342" y="290"/>
                </a:cubicBezTo>
                <a:close/>
                <a:moveTo>
                  <a:pt x="325" y="276"/>
                </a:moveTo>
                <a:cubicBezTo>
                  <a:pt x="324" y="276"/>
                  <a:pt x="324" y="276"/>
                  <a:pt x="324" y="276"/>
                </a:cubicBezTo>
                <a:cubicBezTo>
                  <a:pt x="325" y="274"/>
                  <a:pt x="326" y="273"/>
                  <a:pt x="328" y="272"/>
                </a:cubicBezTo>
                <a:cubicBezTo>
                  <a:pt x="329" y="272"/>
                  <a:pt x="330" y="273"/>
                  <a:pt x="331" y="273"/>
                </a:cubicBezTo>
                <a:cubicBezTo>
                  <a:pt x="329" y="274"/>
                  <a:pt x="327" y="275"/>
                  <a:pt x="325" y="276"/>
                </a:cubicBezTo>
                <a:close/>
                <a:moveTo>
                  <a:pt x="316" y="286"/>
                </a:moveTo>
                <a:cubicBezTo>
                  <a:pt x="316" y="286"/>
                  <a:pt x="315" y="286"/>
                  <a:pt x="315" y="286"/>
                </a:cubicBezTo>
                <a:cubicBezTo>
                  <a:pt x="316" y="284"/>
                  <a:pt x="317" y="283"/>
                  <a:pt x="319" y="281"/>
                </a:cubicBezTo>
                <a:cubicBezTo>
                  <a:pt x="318" y="283"/>
                  <a:pt x="317" y="285"/>
                  <a:pt x="316" y="286"/>
                </a:cubicBezTo>
                <a:close/>
                <a:moveTo>
                  <a:pt x="301" y="346"/>
                </a:moveTo>
                <a:cubicBezTo>
                  <a:pt x="300" y="350"/>
                  <a:pt x="300" y="354"/>
                  <a:pt x="299" y="359"/>
                </a:cubicBezTo>
                <a:cubicBezTo>
                  <a:pt x="299" y="363"/>
                  <a:pt x="299" y="371"/>
                  <a:pt x="298" y="362"/>
                </a:cubicBezTo>
                <a:cubicBezTo>
                  <a:pt x="297" y="348"/>
                  <a:pt x="296" y="333"/>
                  <a:pt x="298" y="318"/>
                </a:cubicBezTo>
                <a:cubicBezTo>
                  <a:pt x="299" y="316"/>
                  <a:pt x="300" y="313"/>
                  <a:pt x="301" y="310"/>
                </a:cubicBezTo>
                <a:cubicBezTo>
                  <a:pt x="298" y="322"/>
                  <a:pt x="297" y="335"/>
                  <a:pt x="301" y="346"/>
                </a:cubicBezTo>
                <a:close/>
                <a:moveTo>
                  <a:pt x="301" y="346"/>
                </a:moveTo>
                <a:cubicBezTo>
                  <a:pt x="301" y="347"/>
                  <a:pt x="301" y="348"/>
                  <a:pt x="301" y="348"/>
                </a:cubicBezTo>
                <a:cubicBezTo>
                  <a:pt x="300" y="354"/>
                  <a:pt x="299" y="361"/>
                  <a:pt x="299" y="367"/>
                </a:cubicBezTo>
                <a:cubicBezTo>
                  <a:pt x="299" y="367"/>
                  <a:pt x="300" y="367"/>
                  <a:pt x="300" y="367"/>
                </a:cubicBezTo>
                <a:cubicBezTo>
                  <a:pt x="299" y="367"/>
                  <a:pt x="299" y="367"/>
                  <a:pt x="299" y="367"/>
                </a:cubicBezTo>
                <a:cubicBezTo>
                  <a:pt x="299" y="360"/>
                  <a:pt x="300" y="353"/>
                  <a:pt x="301" y="346"/>
                </a:cubicBezTo>
                <a:close/>
                <a:moveTo>
                  <a:pt x="314" y="367"/>
                </a:moveTo>
                <a:cubicBezTo>
                  <a:pt x="324" y="367"/>
                  <a:pt x="334" y="367"/>
                  <a:pt x="345" y="366"/>
                </a:cubicBezTo>
                <a:cubicBezTo>
                  <a:pt x="342" y="367"/>
                  <a:pt x="339" y="367"/>
                  <a:pt x="337" y="367"/>
                </a:cubicBezTo>
                <a:cubicBezTo>
                  <a:pt x="324" y="367"/>
                  <a:pt x="312" y="368"/>
                  <a:pt x="299" y="368"/>
                </a:cubicBezTo>
                <a:cubicBezTo>
                  <a:pt x="299" y="368"/>
                  <a:pt x="299" y="368"/>
                  <a:pt x="299" y="368"/>
                </a:cubicBezTo>
                <a:cubicBezTo>
                  <a:pt x="304" y="367"/>
                  <a:pt x="309" y="367"/>
                  <a:pt x="314" y="367"/>
                </a:cubicBezTo>
                <a:close/>
                <a:moveTo>
                  <a:pt x="287" y="374"/>
                </a:moveTo>
                <a:cubicBezTo>
                  <a:pt x="262" y="375"/>
                  <a:pt x="237" y="377"/>
                  <a:pt x="212" y="379"/>
                </a:cubicBezTo>
                <a:cubicBezTo>
                  <a:pt x="195" y="380"/>
                  <a:pt x="179" y="382"/>
                  <a:pt x="162" y="383"/>
                </a:cubicBezTo>
                <a:cubicBezTo>
                  <a:pt x="156" y="383"/>
                  <a:pt x="150" y="383"/>
                  <a:pt x="144" y="384"/>
                </a:cubicBezTo>
                <a:cubicBezTo>
                  <a:pt x="144" y="384"/>
                  <a:pt x="144" y="384"/>
                  <a:pt x="144" y="384"/>
                </a:cubicBezTo>
                <a:cubicBezTo>
                  <a:pt x="142" y="384"/>
                  <a:pt x="141" y="384"/>
                  <a:pt x="139" y="384"/>
                </a:cubicBezTo>
                <a:cubicBezTo>
                  <a:pt x="140" y="383"/>
                  <a:pt x="140" y="382"/>
                  <a:pt x="139" y="382"/>
                </a:cubicBezTo>
                <a:cubicBezTo>
                  <a:pt x="145" y="381"/>
                  <a:pt x="150" y="381"/>
                  <a:pt x="155" y="381"/>
                </a:cubicBezTo>
                <a:cubicBezTo>
                  <a:pt x="155" y="381"/>
                  <a:pt x="155" y="381"/>
                  <a:pt x="155" y="381"/>
                </a:cubicBezTo>
                <a:cubicBezTo>
                  <a:pt x="165" y="381"/>
                  <a:pt x="175" y="381"/>
                  <a:pt x="184" y="379"/>
                </a:cubicBezTo>
                <a:cubicBezTo>
                  <a:pt x="185" y="379"/>
                  <a:pt x="185" y="378"/>
                  <a:pt x="185" y="378"/>
                </a:cubicBezTo>
                <a:cubicBezTo>
                  <a:pt x="188" y="378"/>
                  <a:pt x="191" y="378"/>
                  <a:pt x="195" y="377"/>
                </a:cubicBezTo>
                <a:cubicBezTo>
                  <a:pt x="195" y="378"/>
                  <a:pt x="195" y="378"/>
                  <a:pt x="195" y="377"/>
                </a:cubicBezTo>
                <a:cubicBezTo>
                  <a:pt x="239" y="374"/>
                  <a:pt x="282" y="371"/>
                  <a:pt x="325" y="369"/>
                </a:cubicBezTo>
                <a:cubicBezTo>
                  <a:pt x="316" y="371"/>
                  <a:pt x="307" y="372"/>
                  <a:pt x="298" y="373"/>
                </a:cubicBezTo>
                <a:cubicBezTo>
                  <a:pt x="295" y="373"/>
                  <a:pt x="291" y="373"/>
                  <a:pt x="287" y="374"/>
                </a:cubicBezTo>
                <a:close/>
                <a:moveTo>
                  <a:pt x="289" y="375"/>
                </a:moveTo>
                <a:cubicBezTo>
                  <a:pt x="286" y="375"/>
                  <a:pt x="283" y="375"/>
                  <a:pt x="280" y="376"/>
                </a:cubicBezTo>
                <a:cubicBezTo>
                  <a:pt x="267" y="377"/>
                  <a:pt x="254" y="377"/>
                  <a:pt x="242" y="378"/>
                </a:cubicBezTo>
                <a:cubicBezTo>
                  <a:pt x="256" y="377"/>
                  <a:pt x="270" y="376"/>
                  <a:pt x="284" y="375"/>
                </a:cubicBezTo>
                <a:cubicBezTo>
                  <a:pt x="285" y="375"/>
                  <a:pt x="287" y="375"/>
                  <a:pt x="289" y="375"/>
                </a:cubicBezTo>
                <a:close/>
                <a:moveTo>
                  <a:pt x="146" y="385"/>
                </a:moveTo>
                <a:cubicBezTo>
                  <a:pt x="146" y="385"/>
                  <a:pt x="145" y="385"/>
                  <a:pt x="145" y="385"/>
                </a:cubicBezTo>
                <a:cubicBezTo>
                  <a:pt x="152" y="384"/>
                  <a:pt x="159" y="384"/>
                  <a:pt x="166" y="383"/>
                </a:cubicBezTo>
                <a:cubicBezTo>
                  <a:pt x="169" y="383"/>
                  <a:pt x="173" y="383"/>
                  <a:pt x="177" y="383"/>
                </a:cubicBezTo>
                <a:cubicBezTo>
                  <a:pt x="166" y="384"/>
                  <a:pt x="156" y="385"/>
                  <a:pt x="146" y="385"/>
                </a:cubicBezTo>
                <a:close/>
                <a:moveTo>
                  <a:pt x="96" y="289"/>
                </a:moveTo>
                <a:cubicBezTo>
                  <a:pt x="97" y="289"/>
                  <a:pt x="97" y="289"/>
                  <a:pt x="98" y="289"/>
                </a:cubicBezTo>
                <a:cubicBezTo>
                  <a:pt x="97" y="289"/>
                  <a:pt x="95" y="290"/>
                  <a:pt x="94" y="290"/>
                </a:cubicBezTo>
                <a:cubicBezTo>
                  <a:pt x="89" y="291"/>
                  <a:pt x="84" y="292"/>
                  <a:pt x="78" y="294"/>
                </a:cubicBezTo>
                <a:cubicBezTo>
                  <a:pt x="78" y="294"/>
                  <a:pt x="78" y="294"/>
                  <a:pt x="78" y="294"/>
                </a:cubicBezTo>
                <a:cubicBezTo>
                  <a:pt x="84" y="292"/>
                  <a:pt x="90" y="291"/>
                  <a:pt x="96" y="289"/>
                </a:cubicBezTo>
                <a:close/>
                <a:moveTo>
                  <a:pt x="77" y="297"/>
                </a:moveTo>
                <a:cubicBezTo>
                  <a:pt x="78" y="296"/>
                  <a:pt x="79" y="295"/>
                  <a:pt x="79" y="294"/>
                </a:cubicBezTo>
                <a:cubicBezTo>
                  <a:pt x="87" y="292"/>
                  <a:pt x="96" y="290"/>
                  <a:pt x="103" y="288"/>
                </a:cubicBezTo>
                <a:cubicBezTo>
                  <a:pt x="105" y="288"/>
                  <a:pt x="106" y="288"/>
                  <a:pt x="108" y="288"/>
                </a:cubicBezTo>
                <a:cubicBezTo>
                  <a:pt x="107" y="288"/>
                  <a:pt x="106" y="288"/>
                  <a:pt x="106" y="289"/>
                </a:cubicBezTo>
                <a:cubicBezTo>
                  <a:pt x="105" y="290"/>
                  <a:pt x="105" y="291"/>
                  <a:pt x="105" y="291"/>
                </a:cubicBezTo>
                <a:cubicBezTo>
                  <a:pt x="103" y="292"/>
                  <a:pt x="101" y="292"/>
                  <a:pt x="99" y="293"/>
                </a:cubicBezTo>
                <a:cubicBezTo>
                  <a:pt x="99" y="292"/>
                  <a:pt x="99" y="292"/>
                  <a:pt x="99" y="292"/>
                </a:cubicBezTo>
                <a:cubicBezTo>
                  <a:pt x="99" y="292"/>
                  <a:pt x="99" y="292"/>
                  <a:pt x="99" y="292"/>
                </a:cubicBezTo>
                <a:cubicBezTo>
                  <a:pt x="99" y="292"/>
                  <a:pt x="99" y="293"/>
                  <a:pt x="99" y="293"/>
                </a:cubicBezTo>
                <a:cubicBezTo>
                  <a:pt x="87" y="295"/>
                  <a:pt x="75" y="297"/>
                  <a:pt x="63" y="301"/>
                </a:cubicBezTo>
                <a:cubicBezTo>
                  <a:pt x="63" y="301"/>
                  <a:pt x="63" y="301"/>
                  <a:pt x="63" y="301"/>
                </a:cubicBezTo>
                <a:cubicBezTo>
                  <a:pt x="68" y="299"/>
                  <a:pt x="72" y="298"/>
                  <a:pt x="77" y="297"/>
                </a:cubicBezTo>
                <a:close/>
                <a:moveTo>
                  <a:pt x="202" y="367"/>
                </a:moveTo>
                <a:cubicBezTo>
                  <a:pt x="202" y="363"/>
                  <a:pt x="202" y="360"/>
                  <a:pt x="202" y="357"/>
                </a:cubicBezTo>
                <a:cubicBezTo>
                  <a:pt x="207" y="356"/>
                  <a:pt x="211" y="356"/>
                  <a:pt x="216" y="355"/>
                </a:cubicBezTo>
                <a:cubicBezTo>
                  <a:pt x="216" y="358"/>
                  <a:pt x="216" y="360"/>
                  <a:pt x="216" y="363"/>
                </a:cubicBezTo>
                <a:cubicBezTo>
                  <a:pt x="216" y="363"/>
                  <a:pt x="217" y="363"/>
                  <a:pt x="217" y="363"/>
                </a:cubicBezTo>
                <a:cubicBezTo>
                  <a:pt x="217" y="360"/>
                  <a:pt x="217" y="358"/>
                  <a:pt x="217" y="356"/>
                </a:cubicBezTo>
                <a:cubicBezTo>
                  <a:pt x="217" y="356"/>
                  <a:pt x="216" y="356"/>
                  <a:pt x="216" y="356"/>
                </a:cubicBezTo>
                <a:cubicBezTo>
                  <a:pt x="216" y="356"/>
                  <a:pt x="216" y="355"/>
                  <a:pt x="216" y="355"/>
                </a:cubicBezTo>
                <a:cubicBezTo>
                  <a:pt x="218" y="355"/>
                  <a:pt x="219" y="355"/>
                  <a:pt x="220" y="354"/>
                </a:cubicBezTo>
                <a:cubicBezTo>
                  <a:pt x="221" y="358"/>
                  <a:pt x="221" y="362"/>
                  <a:pt x="222" y="366"/>
                </a:cubicBezTo>
                <a:cubicBezTo>
                  <a:pt x="223" y="367"/>
                  <a:pt x="223" y="368"/>
                  <a:pt x="223" y="368"/>
                </a:cubicBezTo>
                <a:cubicBezTo>
                  <a:pt x="223" y="369"/>
                  <a:pt x="223" y="369"/>
                  <a:pt x="223" y="369"/>
                </a:cubicBezTo>
                <a:cubicBezTo>
                  <a:pt x="224" y="370"/>
                  <a:pt x="224" y="371"/>
                  <a:pt x="224" y="372"/>
                </a:cubicBezTo>
                <a:cubicBezTo>
                  <a:pt x="224" y="372"/>
                  <a:pt x="223" y="372"/>
                  <a:pt x="223" y="372"/>
                </a:cubicBezTo>
                <a:cubicBezTo>
                  <a:pt x="220" y="372"/>
                  <a:pt x="216" y="373"/>
                  <a:pt x="213" y="373"/>
                </a:cubicBezTo>
                <a:cubicBezTo>
                  <a:pt x="207" y="373"/>
                  <a:pt x="201" y="374"/>
                  <a:pt x="195" y="374"/>
                </a:cubicBezTo>
                <a:cubicBezTo>
                  <a:pt x="195" y="369"/>
                  <a:pt x="195" y="363"/>
                  <a:pt x="195" y="358"/>
                </a:cubicBezTo>
                <a:cubicBezTo>
                  <a:pt x="196" y="358"/>
                  <a:pt x="197" y="358"/>
                  <a:pt x="197" y="358"/>
                </a:cubicBezTo>
                <a:cubicBezTo>
                  <a:pt x="197" y="359"/>
                  <a:pt x="197" y="360"/>
                  <a:pt x="197" y="361"/>
                </a:cubicBezTo>
                <a:cubicBezTo>
                  <a:pt x="197" y="362"/>
                  <a:pt x="198" y="362"/>
                  <a:pt x="198" y="361"/>
                </a:cubicBezTo>
                <a:cubicBezTo>
                  <a:pt x="198" y="360"/>
                  <a:pt x="198" y="359"/>
                  <a:pt x="198" y="357"/>
                </a:cubicBezTo>
                <a:cubicBezTo>
                  <a:pt x="199" y="357"/>
                  <a:pt x="200" y="357"/>
                  <a:pt x="201" y="357"/>
                </a:cubicBezTo>
                <a:cubicBezTo>
                  <a:pt x="201" y="360"/>
                  <a:pt x="201" y="363"/>
                  <a:pt x="201" y="367"/>
                </a:cubicBezTo>
                <a:cubicBezTo>
                  <a:pt x="201" y="367"/>
                  <a:pt x="202" y="367"/>
                  <a:pt x="202" y="367"/>
                </a:cubicBezTo>
                <a:close/>
                <a:moveTo>
                  <a:pt x="255" y="357"/>
                </a:moveTo>
                <a:cubicBezTo>
                  <a:pt x="255" y="358"/>
                  <a:pt x="254" y="368"/>
                  <a:pt x="252" y="366"/>
                </a:cubicBezTo>
                <a:cubicBezTo>
                  <a:pt x="250" y="364"/>
                  <a:pt x="249" y="361"/>
                  <a:pt x="249" y="358"/>
                </a:cubicBezTo>
                <a:cubicBezTo>
                  <a:pt x="250" y="355"/>
                  <a:pt x="250" y="352"/>
                  <a:pt x="249" y="349"/>
                </a:cubicBezTo>
                <a:cubicBezTo>
                  <a:pt x="249" y="348"/>
                  <a:pt x="249" y="348"/>
                  <a:pt x="249" y="349"/>
                </a:cubicBezTo>
                <a:cubicBezTo>
                  <a:pt x="248" y="351"/>
                  <a:pt x="248" y="355"/>
                  <a:pt x="248" y="358"/>
                </a:cubicBezTo>
                <a:cubicBezTo>
                  <a:pt x="247" y="359"/>
                  <a:pt x="247" y="362"/>
                  <a:pt x="246" y="362"/>
                </a:cubicBezTo>
                <a:cubicBezTo>
                  <a:pt x="246" y="362"/>
                  <a:pt x="246" y="362"/>
                  <a:pt x="246" y="362"/>
                </a:cubicBezTo>
                <a:cubicBezTo>
                  <a:pt x="245" y="362"/>
                  <a:pt x="245" y="362"/>
                  <a:pt x="245" y="362"/>
                </a:cubicBezTo>
                <a:cubicBezTo>
                  <a:pt x="244" y="358"/>
                  <a:pt x="244" y="353"/>
                  <a:pt x="244" y="348"/>
                </a:cubicBezTo>
                <a:cubicBezTo>
                  <a:pt x="244" y="348"/>
                  <a:pt x="244" y="348"/>
                  <a:pt x="245" y="347"/>
                </a:cubicBezTo>
                <a:cubicBezTo>
                  <a:pt x="247" y="336"/>
                  <a:pt x="247" y="324"/>
                  <a:pt x="247" y="312"/>
                </a:cubicBezTo>
                <a:cubicBezTo>
                  <a:pt x="248" y="309"/>
                  <a:pt x="248" y="307"/>
                  <a:pt x="249" y="304"/>
                </a:cubicBezTo>
                <a:cubicBezTo>
                  <a:pt x="251" y="318"/>
                  <a:pt x="250" y="332"/>
                  <a:pt x="248" y="345"/>
                </a:cubicBezTo>
                <a:cubicBezTo>
                  <a:pt x="247" y="348"/>
                  <a:pt x="251" y="349"/>
                  <a:pt x="252" y="346"/>
                </a:cubicBezTo>
                <a:cubicBezTo>
                  <a:pt x="252" y="342"/>
                  <a:pt x="253" y="337"/>
                  <a:pt x="253" y="332"/>
                </a:cubicBezTo>
                <a:cubicBezTo>
                  <a:pt x="253" y="340"/>
                  <a:pt x="253" y="347"/>
                  <a:pt x="253" y="355"/>
                </a:cubicBezTo>
                <a:cubicBezTo>
                  <a:pt x="253" y="356"/>
                  <a:pt x="254" y="357"/>
                  <a:pt x="255" y="356"/>
                </a:cubicBezTo>
                <a:cubicBezTo>
                  <a:pt x="255" y="357"/>
                  <a:pt x="255" y="357"/>
                  <a:pt x="255" y="357"/>
                </a:cubicBezTo>
                <a:close/>
                <a:moveTo>
                  <a:pt x="241" y="347"/>
                </a:moveTo>
                <a:cubicBezTo>
                  <a:pt x="241" y="348"/>
                  <a:pt x="241" y="348"/>
                  <a:pt x="242" y="349"/>
                </a:cubicBezTo>
                <a:cubicBezTo>
                  <a:pt x="242" y="350"/>
                  <a:pt x="241" y="352"/>
                  <a:pt x="241" y="354"/>
                </a:cubicBezTo>
                <a:cubicBezTo>
                  <a:pt x="241" y="352"/>
                  <a:pt x="241" y="350"/>
                  <a:pt x="241" y="347"/>
                </a:cubicBezTo>
                <a:close/>
                <a:moveTo>
                  <a:pt x="257" y="332"/>
                </a:moveTo>
                <a:cubicBezTo>
                  <a:pt x="257" y="339"/>
                  <a:pt x="257" y="345"/>
                  <a:pt x="257" y="352"/>
                </a:cubicBezTo>
                <a:cubicBezTo>
                  <a:pt x="257" y="352"/>
                  <a:pt x="257" y="352"/>
                  <a:pt x="257" y="351"/>
                </a:cubicBezTo>
                <a:cubicBezTo>
                  <a:pt x="257" y="345"/>
                  <a:pt x="257" y="339"/>
                  <a:pt x="257" y="332"/>
                </a:cubicBezTo>
                <a:close/>
                <a:moveTo>
                  <a:pt x="257" y="356"/>
                </a:moveTo>
                <a:cubicBezTo>
                  <a:pt x="258" y="356"/>
                  <a:pt x="258" y="356"/>
                  <a:pt x="258" y="356"/>
                </a:cubicBezTo>
                <a:cubicBezTo>
                  <a:pt x="258" y="357"/>
                  <a:pt x="258" y="358"/>
                  <a:pt x="257" y="359"/>
                </a:cubicBezTo>
                <a:cubicBezTo>
                  <a:pt x="257" y="358"/>
                  <a:pt x="257" y="357"/>
                  <a:pt x="257" y="356"/>
                </a:cubicBezTo>
                <a:close/>
                <a:moveTo>
                  <a:pt x="258" y="354"/>
                </a:moveTo>
                <a:cubicBezTo>
                  <a:pt x="258" y="354"/>
                  <a:pt x="258" y="354"/>
                  <a:pt x="257" y="353"/>
                </a:cubicBezTo>
                <a:cubicBezTo>
                  <a:pt x="257" y="353"/>
                  <a:pt x="257" y="352"/>
                  <a:pt x="257" y="352"/>
                </a:cubicBezTo>
                <a:cubicBezTo>
                  <a:pt x="257" y="342"/>
                  <a:pt x="258" y="333"/>
                  <a:pt x="258" y="323"/>
                </a:cubicBezTo>
                <a:cubicBezTo>
                  <a:pt x="258" y="318"/>
                  <a:pt x="258" y="312"/>
                  <a:pt x="259" y="307"/>
                </a:cubicBezTo>
                <a:cubicBezTo>
                  <a:pt x="259" y="315"/>
                  <a:pt x="259" y="324"/>
                  <a:pt x="259" y="328"/>
                </a:cubicBezTo>
                <a:cubicBezTo>
                  <a:pt x="259" y="336"/>
                  <a:pt x="258" y="343"/>
                  <a:pt x="258" y="351"/>
                </a:cubicBezTo>
                <a:cubicBezTo>
                  <a:pt x="258" y="352"/>
                  <a:pt x="258" y="353"/>
                  <a:pt x="258" y="354"/>
                </a:cubicBezTo>
                <a:close/>
                <a:moveTo>
                  <a:pt x="256" y="299"/>
                </a:moveTo>
                <a:cubicBezTo>
                  <a:pt x="255" y="294"/>
                  <a:pt x="252" y="290"/>
                  <a:pt x="248" y="289"/>
                </a:cubicBezTo>
                <a:cubicBezTo>
                  <a:pt x="248" y="288"/>
                  <a:pt x="247" y="288"/>
                  <a:pt x="246" y="288"/>
                </a:cubicBezTo>
                <a:cubicBezTo>
                  <a:pt x="249" y="289"/>
                  <a:pt x="251" y="290"/>
                  <a:pt x="253" y="293"/>
                </a:cubicBezTo>
                <a:cubicBezTo>
                  <a:pt x="254" y="295"/>
                  <a:pt x="255" y="297"/>
                  <a:pt x="256" y="299"/>
                </a:cubicBezTo>
                <a:cubicBezTo>
                  <a:pt x="255" y="299"/>
                  <a:pt x="255" y="300"/>
                  <a:pt x="255" y="300"/>
                </a:cubicBezTo>
                <a:cubicBezTo>
                  <a:pt x="254" y="302"/>
                  <a:pt x="254" y="303"/>
                  <a:pt x="253" y="305"/>
                </a:cubicBezTo>
                <a:cubicBezTo>
                  <a:pt x="253" y="302"/>
                  <a:pt x="253" y="299"/>
                  <a:pt x="253" y="297"/>
                </a:cubicBezTo>
                <a:cubicBezTo>
                  <a:pt x="252" y="295"/>
                  <a:pt x="250" y="294"/>
                  <a:pt x="249" y="296"/>
                </a:cubicBezTo>
                <a:cubicBezTo>
                  <a:pt x="248" y="298"/>
                  <a:pt x="247" y="300"/>
                  <a:pt x="246" y="302"/>
                </a:cubicBezTo>
                <a:cubicBezTo>
                  <a:pt x="246" y="299"/>
                  <a:pt x="245" y="296"/>
                  <a:pt x="245" y="293"/>
                </a:cubicBezTo>
                <a:cubicBezTo>
                  <a:pt x="244" y="291"/>
                  <a:pt x="242" y="291"/>
                  <a:pt x="241" y="293"/>
                </a:cubicBezTo>
                <a:cubicBezTo>
                  <a:pt x="240" y="295"/>
                  <a:pt x="239" y="296"/>
                  <a:pt x="239" y="298"/>
                </a:cubicBezTo>
                <a:cubicBezTo>
                  <a:pt x="238" y="297"/>
                  <a:pt x="236" y="296"/>
                  <a:pt x="235" y="298"/>
                </a:cubicBezTo>
                <a:cubicBezTo>
                  <a:pt x="230" y="308"/>
                  <a:pt x="226" y="319"/>
                  <a:pt x="224" y="331"/>
                </a:cubicBezTo>
                <a:cubicBezTo>
                  <a:pt x="224" y="331"/>
                  <a:pt x="224" y="331"/>
                  <a:pt x="224" y="331"/>
                </a:cubicBezTo>
                <a:cubicBezTo>
                  <a:pt x="224" y="323"/>
                  <a:pt x="225" y="313"/>
                  <a:pt x="228" y="304"/>
                </a:cubicBezTo>
                <a:cubicBezTo>
                  <a:pt x="232" y="296"/>
                  <a:pt x="238" y="289"/>
                  <a:pt x="244" y="288"/>
                </a:cubicBezTo>
                <a:cubicBezTo>
                  <a:pt x="239" y="289"/>
                  <a:pt x="234" y="294"/>
                  <a:pt x="230" y="299"/>
                </a:cubicBezTo>
                <a:cubicBezTo>
                  <a:pt x="232" y="293"/>
                  <a:pt x="237" y="289"/>
                  <a:pt x="243" y="287"/>
                </a:cubicBezTo>
                <a:cubicBezTo>
                  <a:pt x="251" y="285"/>
                  <a:pt x="255" y="291"/>
                  <a:pt x="257" y="299"/>
                </a:cubicBezTo>
                <a:cubicBezTo>
                  <a:pt x="257" y="299"/>
                  <a:pt x="256" y="299"/>
                  <a:pt x="256" y="299"/>
                </a:cubicBezTo>
                <a:close/>
                <a:moveTo>
                  <a:pt x="221" y="349"/>
                </a:moveTo>
                <a:cubicBezTo>
                  <a:pt x="220" y="336"/>
                  <a:pt x="221" y="320"/>
                  <a:pt x="226" y="307"/>
                </a:cubicBezTo>
                <a:cubicBezTo>
                  <a:pt x="226" y="306"/>
                  <a:pt x="226" y="306"/>
                  <a:pt x="227" y="305"/>
                </a:cubicBezTo>
                <a:cubicBezTo>
                  <a:pt x="224" y="314"/>
                  <a:pt x="223" y="325"/>
                  <a:pt x="223" y="333"/>
                </a:cubicBezTo>
                <a:cubicBezTo>
                  <a:pt x="222" y="340"/>
                  <a:pt x="221" y="347"/>
                  <a:pt x="221" y="353"/>
                </a:cubicBezTo>
                <a:cubicBezTo>
                  <a:pt x="221" y="353"/>
                  <a:pt x="221" y="353"/>
                  <a:pt x="221" y="353"/>
                </a:cubicBezTo>
                <a:cubicBezTo>
                  <a:pt x="221" y="352"/>
                  <a:pt x="221" y="351"/>
                  <a:pt x="221" y="349"/>
                </a:cubicBezTo>
                <a:close/>
                <a:moveTo>
                  <a:pt x="221" y="354"/>
                </a:moveTo>
                <a:cubicBezTo>
                  <a:pt x="221" y="356"/>
                  <a:pt x="221" y="358"/>
                  <a:pt x="222" y="360"/>
                </a:cubicBezTo>
                <a:cubicBezTo>
                  <a:pt x="221" y="358"/>
                  <a:pt x="221" y="356"/>
                  <a:pt x="221" y="354"/>
                </a:cubicBezTo>
                <a:cubicBezTo>
                  <a:pt x="221" y="354"/>
                  <a:pt x="221" y="354"/>
                  <a:pt x="221" y="354"/>
                </a:cubicBezTo>
                <a:close/>
                <a:moveTo>
                  <a:pt x="224" y="370"/>
                </a:moveTo>
                <a:cubicBezTo>
                  <a:pt x="224" y="371"/>
                  <a:pt x="224" y="371"/>
                  <a:pt x="224" y="369"/>
                </a:cubicBezTo>
                <a:cubicBezTo>
                  <a:pt x="224" y="369"/>
                  <a:pt x="224" y="370"/>
                  <a:pt x="224" y="370"/>
                </a:cubicBezTo>
                <a:close/>
                <a:moveTo>
                  <a:pt x="235" y="307"/>
                </a:moveTo>
                <a:cubicBezTo>
                  <a:pt x="235" y="307"/>
                  <a:pt x="235" y="307"/>
                  <a:pt x="235" y="307"/>
                </a:cubicBezTo>
                <a:cubicBezTo>
                  <a:pt x="230" y="322"/>
                  <a:pt x="228" y="337"/>
                  <a:pt x="228" y="352"/>
                </a:cubicBezTo>
                <a:cubicBezTo>
                  <a:pt x="227" y="353"/>
                  <a:pt x="226" y="353"/>
                  <a:pt x="225" y="353"/>
                </a:cubicBezTo>
                <a:cubicBezTo>
                  <a:pt x="225" y="337"/>
                  <a:pt x="229" y="322"/>
                  <a:pt x="235" y="307"/>
                </a:cubicBezTo>
                <a:close/>
                <a:moveTo>
                  <a:pt x="233" y="343"/>
                </a:moveTo>
                <a:cubicBezTo>
                  <a:pt x="233" y="337"/>
                  <a:pt x="234" y="331"/>
                  <a:pt x="235" y="325"/>
                </a:cubicBezTo>
                <a:cubicBezTo>
                  <a:pt x="234" y="331"/>
                  <a:pt x="234" y="337"/>
                  <a:pt x="233" y="343"/>
                </a:cubicBezTo>
                <a:close/>
                <a:moveTo>
                  <a:pt x="224" y="312"/>
                </a:moveTo>
                <a:cubicBezTo>
                  <a:pt x="220" y="324"/>
                  <a:pt x="219" y="339"/>
                  <a:pt x="220" y="353"/>
                </a:cubicBezTo>
                <a:cubicBezTo>
                  <a:pt x="219" y="354"/>
                  <a:pt x="218" y="354"/>
                  <a:pt x="216" y="354"/>
                </a:cubicBezTo>
                <a:cubicBezTo>
                  <a:pt x="216" y="353"/>
                  <a:pt x="216" y="351"/>
                  <a:pt x="216" y="350"/>
                </a:cubicBezTo>
                <a:cubicBezTo>
                  <a:pt x="216" y="340"/>
                  <a:pt x="218" y="330"/>
                  <a:pt x="220" y="320"/>
                </a:cubicBezTo>
                <a:cubicBezTo>
                  <a:pt x="221" y="317"/>
                  <a:pt x="223" y="312"/>
                  <a:pt x="226" y="307"/>
                </a:cubicBezTo>
                <a:cubicBezTo>
                  <a:pt x="225" y="309"/>
                  <a:pt x="225" y="310"/>
                  <a:pt x="224" y="312"/>
                </a:cubicBezTo>
                <a:close/>
                <a:moveTo>
                  <a:pt x="171" y="379"/>
                </a:moveTo>
                <a:cubicBezTo>
                  <a:pt x="174" y="379"/>
                  <a:pt x="176" y="379"/>
                  <a:pt x="179" y="379"/>
                </a:cubicBezTo>
                <a:cubicBezTo>
                  <a:pt x="186" y="379"/>
                  <a:pt x="177" y="379"/>
                  <a:pt x="174" y="379"/>
                </a:cubicBezTo>
                <a:cubicBezTo>
                  <a:pt x="172" y="380"/>
                  <a:pt x="169" y="380"/>
                  <a:pt x="166" y="380"/>
                </a:cubicBezTo>
                <a:cubicBezTo>
                  <a:pt x="168" y="380"/>
                  <a:pt x="169" y="379"/>
                  <a:pt x="170" y="379"/>
                </a:cubicBezTo>
                <a:cubicBezTo>
                  <a:pt x="170" y="379"/>
                  <a:pt x="171" y="379"/>
                  <a:pt x="171" y="379"/>
                </a:cubicBezTo>
                <a:close/>
                <a:moveTo>
                  <a:pt x="113" y="309"/>
                </a:moveTo>
                <a:cubicBezTo>
                  <a:pt x="115" y="308"/>
                  <a:pt x="117" y="308"/>
                  <a:pt x="119" y="307"/>
                </a:cubicBezTo>
                <a:cubicBezTo>
                  <a:pt x="119" y="308"/>
                  <a:pt x="118" y="308"/>
                  <a:pt x="117" y="309"/>
                </a:cubicBezTo>
                <a:cubicBezTo>
                  <a:pt x="116" y="310"/>
                  <a:pt x="115" y="311"/>
                  <a:pt x="114" y="312"/>
                </a:cubicBezTo>
                <a:cubicBezTo>
                  <a:pt x="114" y="312"/>
                  <a:pt x="114" y="312"/>
                  <a:pt x="114" y="312"/>
                </a:cubicBezTo>
                <a:cubicBezTo>
                  <a:pt x="114" y="311"/>
                  <a:pt x="113" y="310"/>
                  <a:pt x="112" y="310"/>
                </a:cubicBezTo>
                <a:cubicBezTo>
                  <a:pt x="112" y="309"/>
                  <a:pt x="112" y="309"/>
                  <a:pt x="113" y="309"/>
                </a:cubicBezTo>
                <a:close/>
                <a:moveTo>
                  <a:pt x="138" y="343"/>
                </a:moveTo>
                <a:cubicBezTo>
                  <a:pt x="138" y="329"/>
                  <a:pt x="138" y="316"/>
                  <a:pt x="138" y="302"/>
                </a:cubicBezTo>
                <a:cubicBezTo>
                  <a:pt x="139" y="302"/>
                  <a:pt x="139" y="302"/>
                  <a:pt x="139" y="302"/>
                </a:cubicBezTo>
                <a:cubicBezTo>
                  <a:pt x="139" y="313"/>
                  <a:pt x="140" y="325"/>
                  <a:pt x="140" y="336"/>
                </a:cubicBezTo>
                <a:cubicBezTo>
                  <a:pt x="140" y="337"/>
                  <a:pt x="141" y="337"/>
                  <a:pt x="141" y="336"/>
                </a:cubicBezTo>
                <a:cubicBezTo>
                  <a:pt x="141" y="326"/>
                  <a:pt x="140" y="317"/>
                  <a:pt x="140" y="307"/>
                </a:cubicBezTo>
                <a:cubicBezTo>
                  <a:pt x="140" y="305"/>
                  <a:pt x="140" y="303"/>
                  <a:pt x="140" y="302"/>
                </a:cubicBezTo>
                <a:cubicBezTo>
                  <a:pt x="141" y="301"/>
                  <a:pt x="142" y="301"/>
                  <a:pt x="142" y="301"/>
                </a:cubicBezTo>
                <a:cubicBezTo>
                  <a:pt x="142" y="303"/>
                  <a:pt x="142" y="304"/>
                  <a:pt x="142" y="306"/>
                </a:cubicBezTo>
                <a:cubicBezTo>
                  <a:pt x="142" y="313"/>
                  <a:pt x="142" y="320"/>
                  <a:pt x="141" y="328"/>
                </a:cubicBezTo>
                <a:cubicBezTo>
                  <a:pt x="141" y="328"/>
                  <a:pt x="141" y="329"/>
                  <a:pt x="141" y="329"/>
                </a:cubicBezTo>
                <a:cubicBezTo>
                  <a:pt x="140" y="341"/>
                  <a:pt x="140" y="353"/>
                  <a:pt x="139" y="365"/>
                </a:cubicBezTo>
                <a:cubicBezTo>
                  <a:pt x="136" y="366"/>
                  <a:pt x="134" y="366"/>
                  <a:pt x="131" y="367"/>
                </a:cubicBezTo>
                <a:cubicBezTo>
                  <a:pt x="132" y="354"/>
                  <a:pt x="132" y="342"/>
                  <a:pt x="131" y="329"/>
                </a:cubicBezTo>
                <a:cubicBezTo>
                  <a:pt x="131" y="325"/>
                  <a:pt x="131" y="314"/>
                  <a:pt x="127" y="308"/>
                </a:cubicBezTo>
                <a:cubicBezTo>
                  <a:pt x="127" y="307"/>
                  <a:pt x="126" y="306"/>
                  <a:pt x="126" y="305"/>
                </a:cubicBezTo>
                <a:cubicBezTo>
                  <a:pt x="130" y="304"/>
                  <a:pt x="133" y="303"/>
                  <a:pt x="137" y="302"/>
                </a:cubicBezTo>
                <a:cubicBezTo>
                  <a:pt x="137" y="304"/>
                  <a:pt x="137" y="306"/>
                  <a:pt x="137" y="308"/>
                </a:cubicBezTo>
                <a:cubicBezTo>
                  <a:pt x="137" y="319"/>
                  <a:pt x="137" y="331"/>
                  <a:pt x="137" y="343"/>
                </a:cubicBezTo>
                <a:cubicBezTo>
                  <a:pt x="137" y="343"/>
                  <a:pt x="138" y="343"/>
                  <a:pt x="138" y="343"/>
                </a:cubicBezTo>
                <a:close/>
                <a:moveTo>
                  <a:pt x="272" y="264"/>
                </a:moveTo>
                <a:cubicBezTo>
                  <a:pt x="272" y="264"/>
                  <a:pt x="272" y="264"/>
                  <a:pt x="272" y="264"/>
                </a:cubicBezTo>
                <a:cubicBezTo>
                  <a:pt x="259" y="266"/>
                  <a:pt x="246" y="268"/>
                  <a:pt x="233" y="270"/>
                </a:cubicBezTo>
                <a:cubicBezTo>
                  <a:pt x="229" y="271"/>
                  <a:pt x="225" y="271"/>
                  <a:pt x="221" y="272"/>
                </a:cubicBezTo>
                <a:cubicBezTo>
                  <a:pt x="221" y="272"/>
                  <a:pt x="221" y="271"/>
                  <a:pt x="221" y="271"/>
                </a:cubicBezTo>
                <a:cubicBezTo>
                  <a:pt x="238" y="268"/>
                  <a:pt x="255" y="266"/>
                  <a:pt x="272" y="264"/>
                </a:cubicBezTo>
                <a:close/>
                <a:moveTo>
                  <a:pt x="295" y="261"/>
                </a:moveTo>
                <a:cubicBezTo>
                  <a:pt x="295" y="261"/>
                  <a:pt x="295" y="261"/>
                  <a:pt x="295" y="261"/>
                </a:cubicBezTo>
                <a:cubicBezTo>
                  <a:pt x="297" y="261"/>
                  <a:pt x="299" y="260"/>
                  <a:pt x="300" y="260"/>
                </a:cubicBezTo>
                <a:cubicBezTo>
                  <a:pt x="299" y="260"/>
                  <a:pt x="297" y="261"/>
                  <a:pt x="295" y="261"/>
                </a:cubicBezTo>
                <a:close/>
                <a:moveTo>
                  <a:pt x="294" y="261"/>
                </a:moveTo>
                <a:cubicBezTo>
                  <a:pt x="294" y="261"/>
                  <a:pt x="293" y="261"/>
                  <a:pt x="292" y="261"/>
                </a:cubicBezTo>
                <a:cubicBezTo>
                  <a:pt x="292" y="261"/>
                  <a:pt x="292" y="261"/>
                  <a:pt x="292" y="261"/>
                </a:cubicBezTo>
                <a:cubicBezTo>
                  <a:pt x="293" y="261"/>
                  <a:pt x="294" y="261"/>
                  <a:pt x="294" y="261"/>
                </a:cubicBezTo>
                <a:cubicBezTo>
                  <a:pt x="294" y="261"/>
                  <a:pt x="294" y="261"/>
                  <a:pt x="294" y="261"/>
                </a:cubicBezTo>
                <a:close/>
                <a:moveTo>
                  <a:pt x="292" y="261"/>
                </a:moveTo>
                <a:cubicBezTo>
                  <a:pt x="292" y="260"/>
                  <a:pt x="292" y="260"/>
                  <a:pt x="292" y="260"/>
                </a:cubicBezTo>
                <a:cubicBezTo>
                  <a:pt x="293" y="259"/>
                  <a:pt x="293" y="259"/>
                  <a:pt x="294" y="260"/>
                </a:cubicBezTo>
                <a:cubicBezTo>
                  <a:pt x="294" y="260"/>
                  <a:pt x="293" y="261"/>
                  <a:pt x="292" y="261"/>
                </a:cubicBezTo>
                <a:close/>
                <a:moveTo>
                  <a:pt x="291" y="261"/>
                </a:moveTo>
                <a:cubicBezTo>
                  <a:pt x="291" y="261"/>
                  <a:pt x="290" y="261"/>
                  <a:pt x="290" y="261"/>
                </a:cubicBezTo>
                <a:cubicBezTo>
                  <a:pt x="290" y="261"/>
                  <a:pt x="290" y="261"/>
                  <a:pt x="290" y="260"/>
                </a:cubicBezTo>
                <a:cubicBezTo>
                  <a:pt x="291" y="260"/>
                  <a:pt x="291" y="259"/>
                  <a:pt x="291" y="259"/>
                </a:cubicBezTo>
                <a:cubicBezTo>
                  <a:pt x="291" y="259"/>
                  <a:pt x="291" y="260"/>
                  <a:pt x="291" y="261"/>
                </a:cubicBezTo>
                <a:close/>
                <a:moveTo>
                  <a:pt x="291" y="261"/>
                </a:moveTo>
                <a:cubicBezTo>
                  <a:pt x="291" y="261"/>
                  <a:pt x="291" y="261"/>
                  <a:pt x="291" y="261"/>
                </a:cubicBezTo>
                <a:cubicBezTo>
                  <a:pt x="290" y="262"/>
                  <a:pt x="289" y="262"/>
                  <a:pt x="288" y="262"/>
                </a:cubicBezTo>
                <a:cubicBezTo>
                  <a:pt x="288" y="262"/>
                  <a:pt x="289" y="262"/>
                  <a:pt x="289" y="262"/>
                </a:cubicBezTo>
                <a:cubicBezTo>
                  <a:pt x="290" y="261"/>
                  <a:pt x="290" y="261"/>
                  <a:pt x="291" y="261"/>
                </a:cubicBezTo>
                <a:close/>
                <a:moveTo>
                  <a:pt x="280" y="263"/>
                </a:moveTo>
                <a:cubicBezTo>
                  <a:pt x="278" y="263"/>
                  <a:pt x="277" y="263"/>
                  <a:pt x="275" y="264"/>
                </a:cubicBezTo>
                <a:cubicBezTo>
                  <a:pt x="275" y="263"/>
                  <a:pt x="275" y="263"/>
                  <a:pt x="275" y="263"/>
                </a:cubicBezTo>
                <a:cubicBezTo>
                  <a:pt x="277" y="263"/>
                  <a:pt x="279" y="263"/>
                  <a:pt x="281" y="262"/>
                </a:cubicBezTo>
                <a:cubicBezTo>
                  <a:pt x="281" y="263"/>
                  <a:pt x="280" y="263"/>
                  <a:pt x="280" y="263"/>
                </a:cubicBezTo>
                <a:close/>
                <a:moveTo>
                  <a:pt x="274" y="264"/>
                </a:moveTo>
                <a:cubicBezTo>
                  <a:pt x="274" y="264"/>
                  <a:pt x="273" y="264"/>
                  <a:pt x="273" y="264"/>
                </a:cubicBezTo>
                <a:cubicBezTo>
                  <a:pt x="273" y="264"/>
                  <a:pt x="273" y="264"/>
                  <a:pt x="273" y="264"/>
                </a:cubicBezTo>
                <a:cubicBezTo>
                  <a:pt x="273" y="263"/>
                  <a:pt x="274" y="263"/>
                  <a:pt x="274" y="263"/>
                </a:cubicBezTo>
                <a:cubicBezTo>
                  <a:pt x="274" y="263"/>
                  <a:pt x="274" y="264"/>
                  <a:pt x="274" y="264"/>
                </a:cubicBezTo>
                <a:close/>
                <a:moveTo>
                  <a:pt x="220" y="272"/>
                </a:moveTo>
                <a:cubicBezTo>
                  <a:pt x="207" y="274"/>
                  <a:pt x="194" y="275"/>
                  <a:pt x="181" y="277"/>
                </a:cubicBezTo>
                <a:cubicBezTo>
                  <a:pt x="179" y="277"/>
                  <a:pt x="178" y="277"/>
                  <a:pt x="176" y="278"/>
                </a:cubicBezTo>
                <a:cubicBezTo>
                  <a:pt x="177" y="277"/>
                  <a:pt x="179" y="277"/>
                  <a:pt x="180" y="277"/>
                </a:cubicBezTo>
                <a:cubicBezTo>
                  <a:pt x="193" y="275"/>
                  <a:pt x="207" y="273"/>
                  <a:pt x="220" y="271"/>
                </a:cubicBezTo>
                <a:cubicBezTo>
                  <a:pt x="220" y="271"/>
                  <a:pt x="220" y="272"/>
                  <a:pt x="220" y="272"/>
                </a:cubicBezTo>
                <a:close/>
                <a:moveTo>
                  <a:pt x="204" y="279"/>
                </a:moveTo>
                <a:cubicBezTo>
                  <a:pt x="204" y="280"/>
                  <a:pt x="204" y="280"/>
                  <a:pt x="204" y="281"/>
                </a:cubicBezTo>
                <a:cubicBezTo>
                  <a:pt x="204" y="281"/>
                  <a:pt x="204" y="281"/>
                  <a:pt x="204" y="281"/>
                </a:cubicBezTo>
                <a:cubicBezTo>
                  <a:pt x="204" y="282"/>
                  <a:pt x="203" y="283"/>
                  <a:pt x="203" y="284"/>
                </a:cubicBezTo>
                <a:cubicBezTo>
                  <a:pt x="203" y="283"/>
                  <a:pt x="203" y="284"/>
                  <a:pt x="203" y="284"/>
                </a:cubicBezTo>
                <a:cubicBezTo>
                  <a:pt x="202" y="284"/>
                  <a:pt x="202" y="285"/>
                  <a:pt x="202" y="286"/>
                </a:cubicBezTo>
                <a:cubicBezTo>
                  <a:pt x="194" y="288"/>
                  <a:pt x="186" y="289"/>
                  <a:pt x="178" y="291"/>
                </a:cubicBezTo>
                <a:cubicBezTo>
                  <a:pt x="177" y="291"/>
                  <a:pt x="176" y="290"/>
                  <a:pt x="175" y="290"/>
                </a:cubicBezTo>
                <a:cubicBezTo>
                  <a:pt x="171" y="289"/>
                  <a:pt x="167" y="291"/>
                  <a:pt x="165" y="294"/>
                </a:cubicBezTo>
                <a:cubicBezTo>
                  <a:pt x="157" y="296"/>
                  <a:pt x="150" y="298"/>
                  <a:pt x="143" y="300"/>
                </a:cubicBezTo>
                <a:cubicBezTo>
                  <a:pt x="143" y="300"/>
                  <a:pt x="143" y="299"/>
                  <a:pt x="143" y="299"/>
                </a:cubicBezTo>
                <a:cubicBezTo>
                  <a:pt x="143" y="299"/>
                  <a:pt x="143" y="298"/>
                  <a:pt x="143" y="299"/>
                </a:cubicBezTo>
                <a:cubicBezTo>
                  <a:pt x="143" y="299"/>
                  <a:pt x="142" y="300"/>
                  <a:pt x="142" y="300"/>
                </a:cubicBezTo>
                <a:cubicBezTo>
                  <a:pt x="142" y="300"/>
                  <a:pt x="141" y="300"/>
                  <a:pt x="140" y="301"/>
                </a:cubicBezTo>
                <a:cubicBezTo>
                  <a:pt x="140" y="298"/>
                  <a:pt x="141" y="296"/>
                  <a:pt x="141" y="293"/>
                </a:cubicBezTo>
                <a:cubicBezTo>
                  <a:pt x="155" y="291"/>
                  <a:pt x="170" y="289"/>
                  <a:pt x="184" y="286"/>
                </a:cubicBezTo>
                <a:cubicBezTo>
                  <a:pt x="185" y="286"/>
                  <a:pt x="185" y="285"/>
                  <a:pt x="184" y="285"/>
                </a:cubicBezTo>
                <a:cubicBezTo>
                  <a:pt x="170" y="288"/>
                  <a:pt x="156" y="290"/>
                  <a:pt x="141" y="292"/>
                </a:cubicBezTo>
                <a:cubicBezTo>
                  <a:pt x="141" y="292"/>
                  <a:pt x="141" y="292"/>
                  <a:pt x="141" y="291"/>
                </a:cubicBezTo>
                <a:cubicBezTo>
                  <a:pt x="141" y="291"/>
                  <a:pt x="141" y="291"/>
                  <a:pt x="141" y="290"/>
                </a:cubicBezTo>
                <a:cubicBezTo>
                  <a:pt x="162" y="287"/>
                  <a:pt x="183" y="283"/>
                  <a:pt x="204" y="279"/>
                </a:cubicBezTo>
                <a:close/>
                <a:moveTo>
                  <a:pt x="125" y="306"/>
                </a:moveTo>
                <a:cubicBezTo>
                  <a:pt x="125" y="306"/>
                  <a:pt x="125" y="306"/>
                  <a:pt x="125" y="306"/>
                </a:cubicBezTo>
                <a:cubicBezTo>
                  <a:pt x="126" y="308"/>
                  <a:pt x="127" y="310"/>
                  <a:pt x="128" y="312"/>
                </a:cubicBezTo>
                <a:cubicBezTo>
                  <a:pt x="129" y="314"/>
                  <a:pt x="129" y="317"/>
                  <a:pt x="129" y="319"/>
                </a:cubicBezTo>
                <a:cubicBezTo>
                  <a:pt x="129" y="320"/>
                  <a:pt x="129" y="320"/>
                  <a:pt x="129" y="320"/>
                </a:cubicBezTo>
                <a:cubicBezTo>
                  <a:pt x="129" y="316"/>
                  <a:pt x="128" y="313"/>
                  <a:pt x="126" y="310"/>
                </a:cubicBezTo>
                <a:cubicBezTo>
                  <a:pt x="123" y="308"/>
                  <a:pt x="121" y="308"/>
                  <a:pt x="118" y="309"/>
                </a:cubicBezTo>
                <a:cubicBezTo>
                  <a:pt x="118" y="309"/>
                  <a:pt x="118" y="309"/>
                  <a:pt x="118" y="309"/>
                </a:cubicBezTo>
                <a:cubicBezTo>
                  <a:pt x="119" y="308"/>
                  <a:pt x="119" y="308"/>
                  <a:pt x="120" y="307"/>
                </a:cubicBezTo>
                <a:cubicBezTo>
                  <a:pt x="121" y="307"/>
                  <a:pt x="123" y="306"/>
                  <a:pt x="125" y="306"/>
                </a:cubicBezTo>
                <a:close/>
                <a:moveTo>
                  <a:pt x="131" y="373"/>
                </a:moveTo>
                <a:cubicBezTo>
                  <a:pt x="131" y="371"/>
                  <a:pt x="131" y="370"/>
                  <a:pt x="131" y="368"/>
                </a:cubicBezTo>
                <a:cubicBezTo>
                  <a:pt x="134" y="367"/>
                  <a:pt x="136" y="367"/>
                  <a:pt x="139" y="366"/>
                </a:cubicBezTo>
                <a:cubicBezTo>
                  <a:pt x="139" y="368"/>
                  <a:pt x="139" y="370"/>
                  <a:pt x="138" y="372"/>
                </a:cubicBezTo>
                <a:cubicBezTo>
                  <a:pt x="138" y="373"/>
                  <a:pt x="139" y="373"/>
                  <a:pt x="139" y="372"/>
                </a:cubicBezTo>
                <a:cubicBezTo>
                  <a:pt x="140" y="371"/>
                  <a:pt x="140" y="369"/>
                  <a:pt x="140" y="368"/>
                </a:cubicBezTo>
                <a:cubicBezTo>
                  <a:pt x="140" y="367"/>
                  <a:pt x="140" y="367"/>
                  <a:pt x="140" y="366"/>
                </a:cubicBezTo>
                <a:cubicBezTo>
                  <a:pt x="145" y="365"/>
                  <a:pt x="150" y="365"/>
                  <a:pt x="155" y="364"/>
                </a:cubicBezTo>
                <a:cubicBezTo>
                  <a:pt x="155" y="367"/>
                  <a:pt x="155" y="369"/>
                  <a:pt x="155" y="372"/>
                </a:cubicBezTo>
                <a:cubicBezTo>
                  <a:pt x="153" y="373"/>
                  <a:pt x="150" y="373"/>
                  <a:pt x="148" y="374"/>
                </a:cubicBezTo>
                <a:cubicBezTo>
                  <a:pt x="148" y="374"/>
                  <a:pt x="148" y="375"/>
                  <a:pt x="148" y="375"/>
                </a:cubicBezTo>
                <a:cubicBezTo>
                  <a:pt x="151" y="375"/>
                  <a:pt x="154" y="375"/>
                  <a:pt x="157" y="375"/>
                </a:cubicBezTo>
                <a:cubicBezTo>
                  <a:pt x="156" y="375"/>
                  <a:pt x="154" y="377"/>
                  <a:pt x="153" y="378"/>
                </a:cubicBezTo>
                <a:cubicBezTo>
                  <a:pt x="153" y="378"/>
                  <a:pt x="153" y="378"/>
                  <a:pt x="153" y="378"/>
                </a:cubicBezTo>
                <a:cubicBezTo>
                  <a:pt x="147" y="379"/>
                  <a:pt x="142" y="379"/>
                  <a:pt x="136" y="379"/>
                </a:cubicBezTo>
                <a:cubicBezTo>
                  <a:pt x="133" y="378"/>
                  <a:pt x="129" y="377"/>
                  <a:pt x="125" y="377"/>
                </a:cubicBezTo>
                <a:cubicBezTo>
                  <a:pt x="125" y="374"/>
                  <a:pt x="126" y="372"/>
                  <a:pt x="126" y="369"/>
                </a:cubicBezTo>
                <a:cubicBezTo>
                  <a:pt x="128" y="368"/>
                  <a:pt x="129" y="368"/>
                  <a:pt x="131" y="368"/>
                </a:cubicBezTo>
                <a:cubicBezTo>
                  <a:pt x="131" y="370"/>
                  <a:pt x="131" y="372"/>
                  <a:pt x="131" y="373"/>
                </a:cubicBezTo>
                <a:cubicBezTo>
                  <a:pt x="131" y="374"/>
                  <a:pt x="131" y="374"/>
                  <a:pt x="131" y="373"/>
                </a:cubicBezTo>
                <a:close/>
                <a:moveTo>
                  <a:pt x="146" y="301"/>
                </a:moveTo>
                <a:cubicBezTo>
                  <a:pt x="146" y="301"/>
                  <a:pt x="145" y="301"/>
                  <a:pt x="145" y="301"/>
                </a:cubicBezTo>
                <a:cubicBezTo>
                  <a:pt x="144" y="308"/>
                  <a:pt x="143" y="315"/>
                  <a:pt x="142" y="323"/>
                </a:cubicBezTo>
                <a:cubicBezTo>
                  <a:pt x="142" y="319"/>
                  <a:pt x="142" y="315"/>
                  <a:pt x="142" y="312"/>
                </a:cubicBezTo>
                <a:cubicBezTo>
                  <a:pt x="142" y="309"/>
                  <a:pt x="142" y="304"/>
                  <a:pt x="142" y="301"/>
                </a:cubicBezTo>
                <a:cubicBezTo>
                  <a:pt x="150" y="299"/>
                  <a:pt x="157" y="297"/>
                  <a:pt x="164" y="296"/>
                </a:cubicBezTo>
                <a:cubicBezTo>
                  <a:pt x="159" y="303"/>
                  <a:pt x="157" y="316"/>
                  <a:pt x="156" y="321"/>
                </a:cubicBezTo>
                <a:cubicBezTo>
                  <a:pt x="155" y="327"/>
                  <a:pt x="154" y="335"/>
                  <a:pt x="154" y="343"/>
                </a:cubicBezTo>
                <a:cubicBezTo>
                  <a:pt x="153" y="349"/>
                  <a:pt x="153" y="356"/>
                  <a:pt x="154" y="362"/>
                </a:cubicBezTo>
                <a:cubicBezTo>
                  <a:pt x="154" y="362"/>
                  <a:pt x="153" y="362"/>
                  <a:pt x="153" y="362"/>
                </a:cubicBezTo>
                <a:cubicBezTo>
                  <a:pt x="152" y="362"/>
                  <a:pt x="152" y="363"/>
                  <a:pt x="153" y="363"/>
                </a:cubicBezTo>
                <a:cubicBezTo>
                  <a:pt x="153" y="363"/>
                  <a:pt x="153" y="363"/>
                  <a:pt x="153" y="363"/>
                </a:cubicBezTo>
                <a:cubicBezTo>
                  <a:pt x="149" y="364"/>
                  <a:pt x="144" y="365"/>
                  <a:pt x="140" y="365"/>
                </a:cubicBezTo>
                <a:cubicBezTo>
                  <a:pt x="141" y="359"/>
                  <a:pt x="141" y="352"/>
                  <a:pt x="141" y="345"/>
                </a:cubicBezTo>
                <a:cubicBezTo>
                  <a:pt x="142" y="331"/>
                  <a:pt x="143" y="316"/>
                  <a:pt x="146" y="301"/>
                </a:cubicBezTo>
                <a:close/>
                <a:moveTo>
                  <a:pt x="178" y="292"/>
                </a:moveTo>
                <a:cubicBezTo>
                  <a:pt x="179" y="293"/>
                  <a:pt x="180" y="294"/>
                  <a:pt x="180" y="294"/>
                </a:cubicBezTo>
                <a:cubicBezTo>
                  <a:pt x="181" y="296"/>
                  <a:pt x="182" y="297"/>
                  <a:pt x="182" y="298"/>
                </a:cubicBezTo>
                <a:cubicBezTo>
                  <a:pt x="181" y="297"/>
                  <a:pt x="180" y="295"/>
                  <a:pt x="178" y="295"/>
                </a:cubicBezTo>
                <a:cubicBezTo>
                  <a:pt x="174" y="294"/>
                  <a:pt x="170" y="296"/>
                  <a:pt x="168" y="299"/>
                </a:cubicBezTo>
                <a:cubicBezTo>
                  <a:pt x="167" y="299"/>
                  <a:pt x="166" y="299"/>
                  <a:pt x="166" y="300"/>
                </a:cubicBezTo>
                <a:cubicBezTo>
                  <a:pt x="165" y="302"/>
                  <a:pt x="164" y="304"/>
                  <a:pt x="163" y="306"/>
                </a:cubicBezTo>
                <a:cubicBezTo>
                  <a:pt x="162" y="308"/>
                  <a:pt x="161" y="311"/>
                  <a:pt x="161" y="312"/>
                </a:cubicBezTo>
                <a:cubicBezTo>
                  <a:pt x="161" y="313"/>
                  <a:pt x="161" y="313"/>
                  <a:pt x="161" y="313"/>
                </a:cubicBezTo>
                <a:cubicBezTo>
                  <a:pt x="161" y="313"/>
                  <a:pt x="160" y="314"/>
                  <a:pt x="160" y="314"/>
                </a:cubicBezTo>
                <a:cubicBezTo>
                  <a:pt x="158" y="319"/>
                  <a:pt x="157" y="323"/>
                  <a:pt x="156" y="328"/>
                </a:cubicBezTo>
                <a:cubicBezTo>
                  <a:pt x="156" y="331"/>
                  <a:pt x="155" y="334"/>
                  <a:pt x="155" y="336"/>
                </a:cubicBezTo>
                <a:cubicBezTo>
                  <a:pt x="155" y="323"/>
                  <a:pt x="157" y="310"/>
                  <a:pt x="162" y="299"/>
                </a:cubicBezTo>
                <a:cubicBezTo>
                  <a:pt x="163" y="298"/>
                  <a:pt x="164" y="297"/>
                  <a:pt x="165" y="295"/>
                </a:cubicBezTo>
                <a:cubicBezTo>
                  <a:pt x="169" y="294"/>
                  <a:pt x="174" y="293"/>
                  <a:pt x="178" y="292"/>
                </a:cubicBezTo>
                <a:close/>
                <a:moveTo>
                  <a:pt x="166" y="294"/>
                </a:moveTo>
                <a:cubicBezTo>
                  <a:pt x="169" y="291"/>
                  <a:pt x="173" y="290"/>
                  <a:pt x="177" y="292"/>
                </a:cubicBezTo>
                <a:cubicBezTo>
                  <a:pt x="173" y="292"/>
                  <a:pt x="170" y="293"/>
                  <a:pt x="166" y="294"/>
                </a:cubicBezTo>
                <a:close/>
                <a:moveTo>
                  <a:pt x="167" y="369"/>
                </a:moveTo>
                <a:cubicBezTo>
                  <a:pt x="167" y="369"/>
                  <a:pt x="167" y="369"/>
                  <a:pt x="167" y="369"/>
                </a:cubicBezTo>
                <a:cubicBezTo>
                  <a:pt x="166" y="369"/>
                  <a:pt x="166" y="369"/>
                  <a:pt x="165" y="370"/>
                </a:cubicBezTo>
                <a:cubicBezTo>
                  <a:pt x="164" y="370"/>
                  <a:pt x="163" y="370"/>
                  <a:pt x="161" y="371"/>
                </a:cubicBezTo>
                <a:cubicBezTo>
                  <a:pt x="162" y="370"/>
                  <a:pt x="163" y="370"/>
                  <a:pt x="164" y="369"/>
                </a:cubicBezTo>
                <a:cubicBezTo>
                  <a:pt x="166" y="368"/>
                  <a:pt x="168" y="367"/>
                  <a:pt x="171" y="365"/>
                </a:cubicBezTo>
                <a:cubicBezTo>
                  <a:pt x="172" y="366"/>
                  <a:pt x="173" y="365"/>
                  <a:pt x="174" y="364"/>
                </a:cubicBezTo>
                <a:cubicBezTo>
                  <a:pt x="174" y="364"/>
                  <a:pt x="175" y="363"/>
                  <a:pt x="176" y="363"/>
                </a:cubicBezTo>
                <a:cubicBezTo>
                  <a:pt x="178" y="363"/>
                  <a:pt x="179" y="363"/>
                  <a:pt x="181" y="364"/>
                </a:cubicBezTo>
                <a:cubicBezTo>
                  <a:pt x="179" y="365"/>
                  <a:pt x="177" y="366"/>
                  <a:pt x="176" y="366"/>
                </a:cubicBezTo>
                <a:cubicBezTo>
                  <a:pt x="173" y="367"/>
                  <a:pt x="170" y="368"/>
                  <a:pt x="167" y="369"/>
                </a:cubicBezTo>
                <a:close/>
                <a:moveTo>
                  <a:pt x="173" y="311"/>
                </a:moveTo>
                <a:cubicBezTo>
                  <a:pt x="171" y="327"/>
                  <a:pt x="170" y="344"/>
                  <a:pt x="170" y="361"/>
                </a:cubicBezTo>
                <a:cubicBezTo>
                  <a:pt x="169" y="361"/>
                  <a:pt x="168" y="361"/>
                  <a:pt x="167" y="361"/>
                </a:cubicBezTo>
                <a:cubicBezTo>
                  <a:pt x="169" y="347"/>
                  <a:pt x="170" y="332"/>
                  <a:pt x="170" y="318"/>
                </a:cubicBezTo>
                <a:cubicBezTo>
                  <a:pt x="171" y="316"/>
                  <a:pt x="172" y="313"/>
                  <a:pt x="173" y="311"/>
                </a:cubicBezTo>
                <a:close/>
                <a:moveTo>
                  <a:pt x="170" y="362"/>
                </a:moveTo>
                <a:cubicBezTo>
                  <a:pt x="169" y="362"/>
                  <a:pt x="169" y="362"/>
                  <a:pt x="169" y="362"/>
                </a:cubicBezTo>
                <a:cubicBezTo>
                  <a:pt x="169" y="362"/>
                  <a:pt x="169" y="362"/>
                  <a:pt x="170" y="362"/>
                </a:cubicBezTo>
                <a:cubicBezTo>
                  <a:pt x="170" y="362"/>
                  <a:pt x="170" y="362"/>
                  <a:pt x="170" y="362"/>
                </a:cubicBezTo>
                <a:close/>
                <a:moveTo>
                  <a:pt x="161" y="362"/>
                </a:moveTo>
                <a:cubicBezTo>
                  <a:pt x="160" y="362"/>
                  <a:pt x="159" y="362"/>
                  <a:pt x="158" y="362"/>
                </a:cubicBezTo>
                <a:cubicBezTo>
                  <a:pt x="158" y="362"/>
                  <a:pt x="158" y="362"/>
                  <a:pt x="158" y="362"/>
                </a:cubicBezTo>
                <a:cubicBezTo>
                  <a:pt x="159" y="362"/>
                  <a:pt x="160" y="362"/>
                  <a:pt x="161" y="362"/>
                </a:cubicBezTo>
                <a:cubicBezTo>
                  <a:pt x="161" y="362"/>
                  <a:pt x="161" y="362"/>
                  <a:pt x="161" y="362"/>
                </a:cubicBezTo>
                <a:close/>
                <a:moveTo>
                  <a:pt x="158" y="371"/>
                </a:moveTo>
                <a:cubicBezTo>
                  <a:pt x="157" y="371"/>
                  <a:pt x="157" y="370"/>
                  <a:pt x="157" y="370"/>
                </a:cubicBezTo>
                <a:cubicBezTo>
                  <a:pt x="157" y="370"/>
                  <a:pt x="157" y="370"/>
                  <a:pt x="158" y="370"/>
                </a:cubicBezTo>
                <a:cubicBezTo>
                  <a:pt x="158" y="370"/>
                  <a:pt x="158" y="371"/>
                  <a:pt x="158" y="371"/>
                </a:cubicBezTo>
                <a:cubicBezTo>
                  <a:pt x="158" y="371"/>
                  <a:pt x="158" y="371"/>
                  <a:pt x="158" y="371"/>
                </a:cubicBezTo>
                <a:close/>
                <a:moveTo>
                  <a:pt x="155" y="366"/>
                </a:moveTo>
                <a:cubicBezTo>
                  <a:pt x="155" y="367"/>
                  <a:pt x="156" y="367"/>
                  <a:pt x="156" y="368"/>
                </a:cubicBezTo>
                <a:cubicBezTo>
                  <a:pt x="156" y="369"/>
                  <a:pt x="156" y="369"/>
                  <a:pt x="157" y="369"/>
                </a:cubicBezTo>
                <a:cubicBezTo>
                  <a:pt x="157" y="370"/>
                  <a:pt x="157" y="371"/>
                  <a:pt x="157" y="372"/>
                </a:cubicBezTo>
                <a:cubicBezTo>
                  <a:pt x="157" y="372"/>
                  <a:pt x="156" y="372"/>
                  <a:pt x="155" y="372"/>
                </a:cubicBezTo>
                <a:cubicBezTo>
                  <a:pt x="155" y="370"/>
                  <a:pt x="155" y="368"/>
                  <a:pt x="155" y="366"/>
                </a:cubicBezTo>
                <a:close/>
                <a:moveTo>
                  <a:pt x="158" y="371"/>
                </a:moveTo>
                <a:cubicBezTo>
                  <a:pt x="158" y="371"/>
                  <a:pt x="158" y="370"/>
                  <a:pt x="158" y="370"/>
                </a:cubicBezTo>
                <a:cubicBezTo>
                  <a:pt x="159" y="369"/>
                  <a:pt x="160" y="368"/>
                  <a:pt x="160" y="367"/>
                </a:cubicBezTo>
                <a:cubicBezTo>
                  <a:pt x="159" y="366"/>
                  <a:pt x="159" y="365"/>
                  <a:pt x="159" y="363"/>
                </a:cubicBezTo>
                <a:cubicBezTo>
                  <a:pt x="159" y="363"/>
                  <a:pt x="160" y="363"/>
                  <a:pt x="161" y="363"/>
                </a:cubicBezTo>
                <a:cubicBezTo>
                  <a:pt x="161" y="363"/>
                  <a:pt x="162" y="363"/>
                  <a:pt x="163" y="363"/>
                </a:cubicBezTo>
                <a:cubicBezTo>
                  <a:pt x="163" y="363"/>
                  <a:pt x="163" y="363"/>
                  <a:pt x="163" y="363"/>
                </a:cubicBezTo>
                <a:cubicBezTo>
                  <a:pt x="163" y="365"/>
                  <a:pt x="166" y="365"/>
                  <a:pt x="167" y="363"/>
                </a:cubicBezTo>
                <a:cubicBezTo>
                  <a:pt x="167" y="363"/>
                  <a:pt x="167" y="363"/>
                  <a:pt x="167" y="363"/>
                </a:cubicBezTo>
                <a:cubicBezTo>
                  <a:pt x="167" y="363"/>
                  <a:pt x="168" y="363"/>
                  <a:pt x="168" y="363"/>
                </a:cubicBezTo>
                <a:cubicBezTo>
                  <a:pt x="169" y="363"/>
                  <a:pt x="169" y="363"/>
                  <a:pt x="170" y="363"/>
                </a:cubicBezTo>
                <a:cubicBezTo>
                  <a:pt x="170" y="363"/>
                  <a:pt x="170" y="363"/>
                  <a:pt x="170" y="364"/>
                </a:cubicBezTo>
                <a:cubicBezTo>
                  <a:pt x="170" y="364"/>
                  <a:pt x="170" y="364"/>
                  <a:pt x="170" y="365"/>
                </a:cubicBezTo>
                <a:cubicBezTo>
                  <a:pt x="166" y="367"/>
                  <a:pt x="162" y="369"/>
                  <a:pt x="159" y="371"/>
                </a:cubicBezTo>
                <a:cubicBezTo>
                  <a:pt x="158" y="371"/>
                  <a:pt x="158" y="371"/>
                  <a:pt x="158" y="371"/>
                </a:cubicBezTo>
                <a:close/>
                <a:moveTo>
                  <a:pt x="162" y="361"/>
                </a:moveTo>
                <a:cubicBezTo>
                  <a:pt x="161" y="361"/>
                  <a:pt x="160" y="361"/>
                  <a:pt x="158" y="361"/>
                </a:cubicBezTo>
                <a:cubicBezTo>
                  <a:pt x="156" y="345"/>
                  <a:pt x="160" y="326"/>
                  <a:pt x="166" y="310"/>
                </a:cubicBezTo>
                <a:cubicBezTo>
                  <a:pt x="166" y="313"/>
                  <a:pt x="166" y="315"/>
                  <a:pt x="166" y="318"/>
                </a:cubicBezTo>
                <a:cubicBezTo>
                  <a:pt x="162" y="332"/>
                  <a:pt x="160" y="347"/>
                  <a:pt x="162" y="361"/>
                </a:cubicBezTo>
                <a:close/>
                <a:moveTo>
                  <a:pt x="169" y="300"/>
                </a:moveTo>
                <a:cubicBezTo>
                  <a:pt x="169" y="299"/>
                  <a:pt x="169" y="299"/>
                  <a:pt x="168" y="299"/>
                </a:cubicBezTo>
                <a:cubicBezTo>
                  <a:pt x="172" y="295"/>
                  <a:pt x="176" y="293"/>
                  <a:pt x="180" y="297"/>
                </a:cubicBezTo>
                <a:cubicBezTo>
                  <a:pt x="180" y="297"/>
                  <a:pt x="180" y="297"/>
                  <a:pt x="180" y="297"/>
                </a:cubicBezTo>
                <a:cubicBezTo>
                  <a:pt x="180" y="296"/>
                  <a:pt x="179" y="296"/>
                  <a:pt x="178" y="296"/>
                </a:cubicBezTo>
                <a:cubicBezTo>
                  <a:pt x="175" y="295"/>
                  <a:pt x="172" y="297"/>
                  <a:pt x="169" y="300"/>
                </a:cubicBezTo>
                <a:close/>
                <a:moveTo>
                  <a:pt x="155" y="373"/>
                </a:moveTo>
                <a:cubicBezTo>
                  <a:pt x="155" y="374"/>
                  <a:pt x="155" y="374"/>
                  <a:pt x="155" y="373"/>
                </a:cubicBezTo>
                <a:cubicBezTo>
                  <a:pt x="155" y="373"/>
                  <a:pt x="155" y="373"/>
                  <a:pt x="155" y="373"/>
                </a:cubicBezTo>
                <a:cubicBezTo>
                  <a:pt x="156" y="373"/>
                  <a:pt x="156" y="373"/>
                  <a:pt x="156" y="373"/>
                </a:cubicBezTo>
                <a:cubicBezTo>
                  <a:pt x="156" y="373"/>
                  <a:pt x="156" y="373"/>
                  <a:pt x="156" y="373"/>
                </a:cubicBezTo>
                <a:cubicBezTo>
                  <a:pt x="156" y="373"/>
                  <a:pt x="156" y="374"/>
                  <a:pt x="156" y="374"/>
                </a:cubicBezTo>
                <a:cubicBezTo>
                  <a:pt x="154" y="374"/>
                  <a:pt x="153" y="374"/>
                  <a:pt x="151" y="374"/>
                </a:cubicBezTo>
                <a:cubicBezTo>
                  <a:pt x="151" y="374"/>
                  <a:pt x="153" y="374"/>
                  <a:pt x="155" y="373"/>
                </a:cubicBezTo>
                <a:cubicBezTo>
                  <a:pt x="155" y="373"/>
                  <a:pt x="155" y="373"/>
                  <a:pt x="155" y="373"/>
                </a:cubicBezTo>
                <a:close/>
                <a:moveTo>
                  <a:pt x="158" y="374"/>
                </a:moveTo>
                <a:cubicBezTo>
                  <a:pt x="158" y="374"/>
                  <a:pt x="158" y="374"/>
                  <a:pt x="158" y="374"/>
                </a:cubicBezTo>
                <a:cubicBezTo>
                  <a:pt x="158" y="374"/>
                  <a:pt x="157" y="374"/>
                  <a:pt x="157" y="374"/>
                </a:cubicBezTo>
                <a:cubicBezTo>
                  <a:pt x="157" y="374"/>
                  <a:pt x="158" y="374"/>
                  <a:pt x="158" y="374"/>
                </a:cubicBezTo>
                <a:close/>
                <a:moveTo>
                  <a:pt x="158" y="374"/>
                </a:moveTo>
                <a:cubicBezTo>
                  <a:pt x="158" y="374"/>
                  <a:pt x="158" y="373"/>
                  <a:pt x="158" y="373"/>
                </a:cubicBezTo>
                <a:cubicBezTo>
                  <a:pt x="158" y="373"/>
                  <a:pt x="158" y="373"/>
                  <a:pt x="158" y="373"/>
                </a:cubicBezTo>
                <a:cubicBezTo>
                  <a:pt x="158" y="373"/>
                  <a:pt x="158" y="374"/>
                  <a:pt x="158" y="374"/>
                </a:cubicBezTo>
                <a:cubicBezTo>
                  <a:pt x="158" y="374"/>
                  <a:pt x="158" y="374"/>
                  <a:pt x="158" y="374"/>
                </a:cubicBezTo>
                <a:close/>
                <a:moveTo>
                  <a:pt x="158" y="373"/>
                </a:moveTo>
                <a:cubicBezTo>
                  <a:pt x="158" y="373"/>
                  <a:pt x="158" y="373"/>
                  <a:pt x="158" y="373"/>
                </a:cubicBezTo>
                <a:cubicBezTo>
                  <a:pt x="158" y="373"/>
                  <a:pt x="158" y="373"/>
                  <a:pt x="158" y="373"/>
                </a:cubicBezTo>
                <a:cubicBezTo>
                  <a:pt x="158" y="373"/>
                  <a:pt x="158" y="373"/>
                  <a:pt x="158" y="373"/>
                </a:cubicBezTo>
                <a:cubicBezTo>
                  <a:pt x="158" y="373"/>
                  <a:pt x="158" y="373"/>
                  <a:pt x="158" y="373"/>
                </a:cubicBezTo>
                <a:close/>
                <a:moveTo>
                  <a:pt x="158" y="372"/>
                </a:moveTo>
                <a:cubicBezTo>
                  <a:pt x="159" y="372"/>
                  <a:pt x="159" y="372"/>
                  <a:pt x="159" y="372"/>
                </a:cubicBezTo>
                <a:cubicBezTo>
                  <a:pt x="160" y="372"/>
                  <a:pt x="160" y="372"/>
                  <a:pt x="161" y="372"/>
                </a:cubicBezTo>
                <a:cubicBezTo>
                  <a:pt x="161" y="372"/>
                  <a:pt x="161" y="372"/>
                  <a:pt x="161" y="371"/>
                </a:cubicBezTo>
                <a:cubicBezTo>
                  <a:pt x="161" y="372"/>
                  <a:pt x="159" y="372"/>
                  <a:pt x="159" y="373"/>
                </a:cubicBezTo>
                <a:cubicBezTo>
                  <a:pt x="158" y="373"/>
                  <a:pt x="158" y="373"/>
                  <a:pt x="158" y="372"/>
                </a:cubicBezTo>
                <a:close/>
                <a:moveTo>
                  <a:pt x="174" y="363"/>
                </a:moveTo>
                <a:cubicBezTo>
                  <a:pt x="174" y="363"/>
                  <a:pt x="174" y="363"/>
                  <a:pt x="174" y="363"/>
                </a:cubicBezTo>
                <a:cubicBezTo>
                  <a:pt x="174" y="363"/>
                  <a:pt x="174" y="363"/>
                  <a:pt x="174" y="363"/>
                </a:cubicBezTo>
                <a:cubicBezTo>
                  <a:pt x="174" y="363"/>
                  <a:pt x="174" y="363"/>
                  <a:pt x="174" y="363"/>
                </a:cubicBezTo>
                <a:close/>
                <a:moveTo>
                  <a:pt x="174" y="362"/>
                </a:moveTo>
                <a:cubicBezTo>
                  <a:pt x="174" y="362"/>
                  <a:pt x="174" y="361"/>
                  <a:pt x="174" y="361"/>
                </a:cubicBezTo>
                <a:cubicBezTo>
                  <a:pt x="176" y="361"/>
                  <a:pt x="178" y="360"/>
                  <a:pt x="180" y="360"/>
                </a:cubicBezTo>
                <a:cubicBezTo>
                  <a:pt x="179" y="361"/>
                  <a:pt x="177" y="361"/>
                  <a:pt x="176" y="362"/>
                </a:cubicBezTo>
                <a:cubicBezTo>
                  <a:pt x="175" y="362"/>
                  <a:pt x="174" y="362"/>
                  <a:pt x="174" y="362"/>
                </a:cubicBezTo>
                <a:close/>
                <a:moveTo>
                  <a:pt x="174" y="360"/>
                </a:moveTo>
                <a:cubicBezTo>
                  <a:pt x="174" y="349"/>
                  <a:pt x="175" y="337"/>
                  <a:pt x="177" y="326"/>
                </a:cubicBezTo>
                <a:cubicBezTo>
                  <a:pt x="177" y="335"/>
                  <a:pt x="177" y="343"/>
                  <a:pt x="177" y="352"/>
                </a:cubicBezTo>
                <a:cubicBezTo>
                  <a:pt x="177" y="352"/>
                  <a:pt x="177" y="353"/>
                  <a:pt x="178" y="354"/>
                </a:cubicBezTo>
                <a:cubicBezTo>
                  <a:pt x="178" y="354"/>
                  <a:pt x="179" y="354"/>
                  <a:pt x="179" y="354"/>
                </a:cubicBezTo>
                <a:cubicBezTo>
                  <a:pt x="180" y="354"/>
                  <a:pt x="181" y="353"/>
                  <a:pt x="181" y="352"/>
                </a:cubicBezTo>
                <a:cubicBezTo>
                  <a:pt x="182" y="351"/>
                  <a:pt x="182" y="350"/>
                  <a:pt x="182" y="349"/>
                </a:cubicBezTo>
                <a:cubicBezTo>
                  <a:pt x="182" y="348"/>
                  <a:pt x="181" y="347"/>
                  <a:pt x="180" y="347"/>
                </a:cubicBezTo>
                <a:cubicBezTo>
                  <a:pt x="180" y="337"/>
                  <a:pt x="181" y="306"/>
                  <a:pt x="181" y="303"/>
                </a:cubicBezTo>
                <a:cubicBezTo>
                  <a:pt x="181" y="301"/>
                  <a:pt x="179" y="300"/>
                  <a:pt x="178" y="301"/>
                </a:cubicBezTo>
                <a:cubicBezTo>
                  <a:pt x="178" y="301"/>
                  <a:pt x="178" y="300"/>
                  <a:pt x="178" y="300"/>
                </a:cubicBezTo>
                <a:cubicBezTo>
                  <a:pt x="178" y="298"/>
                  <a:pt x="175" y="297"/>
                  <a:pt x="174" y="299"/>
                </a:cubicBezTo>
                <a:cubicBezTo>
                  <a:pt x="172" y="301"/>
                  <a:pt x="171" y="304"/>
                  <a:pt x="170" y="307"/>
                </a:cubicBezTo>
                <a:cubicBezTo>
                  <a:pt x="170" y="305"/>
                  <a:pt x="170" y="303"/>
                  <a:pt x="170" y="301"/>
                </a:cubicBezTo>
                <a:cubicBezTo>
                  <a:pt x="173" y="297"/>
                  <a:pt x="178" y="294"/>
                  <a:pt x="181" y="299"/>
                </a:cubicBezTo>
                <a:cubicBezTo>
                  <a:pt x="182" y="300"/>
                  <a:pt x="183" y="301"/>
                  <a:pt x="183" y="302"/>
                </a:cubicBezTo>
                <a:cubicBezTo>
                  <a:pt x="184" y="303"/>
                  <a:pt x="184" y="304"/>
                  <a:pt x="184" y="305"/>
                </a:cubicBezTo>
                <a:cubicBezTo>
                  <a:pt x="185" y="309"/>
                  <a:pt x="185" y="313"/>
                  <a:pt x="186" y="316"/>
                </a:cubicBezTo>
                <a:cubicBezTo>
                  <a:pt x="186" y="319"/>
                  <a:pt x="186" y="322"/>
                  <a:pt x="186" y="324"/>
                </a:cubicBezTo>
                <a:cubicBezTo>
                  <a:pt x="186" y="328"/>
                  <a:pt x="186" y="332"/>
                  <a:pt x="186" y="335"/>
                </a:cubicBezTo>
                <a:cubicBezTo>
                  <a:pt x="185" y="343"/>
                  <a:pt x="184" y="351"/>
                  <a:pt x="185" y="358"/>
                </a:cubicBezTo>
                <a:cubicBezTo>
                  <a:pt x="181" y="359"/>
                  <a:pt x="177" y="359"/>
                  <a:pt x="174" y="360"/>
                </a:cubicBezTo>
                <a:close/>
                <a:moveTo>
                  <a:pt x="186" y="325"/>
                </a:moveTo>
                <a:cubicBezTo>
                  <a:pt x="186" y="332"/>
                  <a:pt x="186" y="340"/>
                  <a:pt x="186" y="348"/>
                </a:cubicBezTo>
                <a:cubicBezTo>
                  <a:pt x="186" y="340"/>
                  <a:pt x="186" y="332"/>
                  <a:pt x="186" y="325"/>
                </a:cubicBezTo>
                <a:close/>
                <a:moveTo>
                  <a:pt x="186" y="359"/>
                </a:moveTo>
                <a:cubicBezTo>
                  <a:pt x="186" y="359"/>
                  <a:pt x="186" y="359"/>
                  <a:pt x="186" y="359"/>
                </a:cubicBezTo>
                <a:cubicBezTo>
                  <a:pt x="186" y="361"/>
                  <a:pt x="186" y="363"/>
                  <a:pt x="186" y="364"/>
                </a:cubicBezTo>
                <a:cubicBezTo>
                  <a:pt x="186" y="363"/>
                  <a:pt x="186" y="361"/>
                  <a:pt x="186" y="359"/>
                </a:cubicBezTo>
                <a:close/>
                <a:moveTo>
                  <a:pt x="186" y="358"/>
                </a:moveTo>
                <a:cubicBezTo>
                  <a:pt x="186" y="356"/>
                  <a:pt x="185" y="354"/>
                  <a:pt x="186" y="351"/>
                </a:cubicBezTo>
                <a:cubicBezTo>
                  <a:pt x="186" y="342"/>
                  <a:pt x="187" y="333"/>
                  <a:pt x="186" y="324"/>
                </a:cubicBezTo>
                <a:cubicBezTo>
                  <a:pt x="186" y="323"/>
                  <a:pt x="186" y="321"/>
                  <a:pt x="186" y="318"/>
                </a:cubicBezTo>
                <a:cubicBezTo>
                  <a:pt x="186" y="319"/>
                  <a:pt x="186" y="319"/>
                  <a:pt x="186" y="319"/>
                </a:cubicBezTo>
                <a:cubicBezTo>
                  <a:pt x="187" y="328"/>
                  <a:pt x="187" y="336"/>
                  <a:pt x="187" y="344"/>
                </a:cubicBezTo>
                <a:cubicBezTo>
                  <a:pt x="187" y="349"/>
                  <a:pt x="187" y="354"/>
                  <a:pt x="186" y="358"/>
                </a:cubicBezTo>
                <a:cubicBezTo>
                  <a:pt x="186" y="358"/>
                  <a:pt x="186" y="358"/>
                  <a:pt x="186" y="358"/>
                </a:cubicBezTo>
                <a:close/>
                <a:moveTo>
                  <a:pt x="186" y="324"/>
                </a:moveTo>
                <a:cubicBezTo>
                  <a:pt x="186" y="321"/>
                  <a:pt x="186" y="317"/>
                  <a:pt x="186" y="314"/>
                </a:cubicBezTo>
                <a:cubicBezTo>
                  <a:pt x="185" y="313"/>
                  <a:pt x="185" y="311"/>
                  <a:pt x="185" y="310"/>
                </a:cubicBezTo>
                <a:cubicBezTo>
                  <a:pt x="186" y="312"/>
                  <a:pt x="186" y="314"/>
                  <a:pt x="186" y="317"/>
                </a:cubicBezTo>
                <a:cubicBezTo>
                  <a:pt x="186" y="319"/>
                  <a:pt x="186" y="322"/>
                  <a:pt x="186" y="324"/>
                </a:cubicBezTo>
                <a:close/>
                <a:moveTo>
                  <a:pt x="122" y="320"/>
                </a:moveTo>
                <a:cubicBezTo>
                  <a:pt x="124" y="336"/>
                  <a:pt x="122" y="353"/>
                  <a:pt x="121" y="369"/>
                </a:cubicBezTo>
                <a:cubicBezTo>
                  <a:pt x="120" y="369"/>
                  <a:pt x="119" y="369"/>
                  <a:pt x="118" y="369"/>
                </a:cubicBezTo>
                <a:cubicBezTo>
                  <a:pt x="121" y="354"/>
                  <a:pt x="121" y="339"/>
                  <a:pt x="121" y="324"/>
                </a:cubicBezTo>
                <a:cubicBezTo>
                  <a:pt x="121" y="323"/>
                  <a:pt x="122" y="322"/>
                  <a:pt x="122" y="320"/>
                </a:cubicBezTo>
                <a:close/>
                <a:moveTo>
                  <a:pt x="115" y="364"/>
                </a:moveTo>
                <a:cubicBezTo>
                  <a:pt x="115" y="356"/>
                  <a:pt x="116" y="349"/>
                  <a:pt x="117" y="341"/>
                </a:cubicBezTo>
                <a:cubicBezTo>
                  <a:pt x="117" y="349"/>
                  <a:pt x="116" y="356"/>
                  <a:pt x="115" y="364"/>
                </a:cubicBezTo>
                <a:close/>
                <a:moveTo>
                  <a:pt x="112" y="370"/>
                </a:moveTo>
                <a:cubicBezTo>
                  <a:pt x="112" y="370"/>
                  <a:pt x="112" y="370"/>
                  <a:pt x="112" y="370"/>
                </a:cubicBezTo>
                <a:cubicBezTo>
                  <a:pt x="112" y="370"/>
                  <a:pt x="112" y="370"/>
                  <a:pt x="112" y="370"/>
                </a:cubicBezTo>
                <a:cubicBezTo>
                  <a:pt x="112" y="370"/>
                  <a:pt x="112" y="370"/>
                  <a:pt x="112" y="370"/>
                </a:cubicBezTo>
                <a:close/>
                <a:moveTo>
                  <a:pt x="117" y="377"/>
                </a:moveTo>
                <a:cubicBezTo>
                  <a:pt x="117" y="375"/>
                  <a:pt x="118" y="373"/>
                  <a:pt x="118" y="370"/>
                </a:cubicBezTo>
                <a:cubicBezTo>
                  <a:pt x="119" y="370"/>
                  <a:pt x="120" y="370"/>
                  <a:pt x="121" y="370"/>
                </a:cubicBezTo>
                <a:cubicBezTo>
                  <a:pt x="121" y="372"/>
                  <a:pt x="121" y="374"/>
                  <a:pt x="121" y="376"/>
                </a:cubicBezTo>
                <a:cubicBezTo>
                  <a:pt x="121" y="377"/>
                  <a:pt x="121" y="377"/>
                  <a:pt x="122" y="377"/>
                </a:cubicBezTo>
                <a:cubicBezTo>
                  <a:pt x="120" y="378"/>
                  <a:pt x="118" y="378"/>
                  <a:pt x="116" y="378"/>
                </a:cubicBezTo>
                <a:cubicBezTo>
                  <a:pt x="116" y="378"/>
                  <a:pt x="116" y="378"/>
                  <a:pt x="117" y="377"/>
                </a:cubicBezTo>
                <a:close/>
                <a:moveTo>
                  <a:pt x="125" y="377"/>
                </a:moveTo>
                <a:cubicBezTo>
                  <a:pt x="124" y="377"/>
                  <a:pt x="124" y="377"/>
                  <a:pt x="124" y="377"/>
                </a:cubicBezTo>
                <a:cubicBezTo>
                  <a:pt x="124" y="377"/>
                  <a:pt x="125" y="376"/>
                  <a:pt x="125" y="376"/>
                </a:cubicBezTo>
                <a:cubicBezTo>
                  <a:pt x="125" y="373"/>
                  <a:pt x="125" y="371"/>
                  <a:pt x="125" y="369"/>
                </a:cubicBezTo>
                <a:cubicBezTo>
                  <a:pt x="125" y="369"/>
                  <a:pt x="125" y="369"/>
                  <a:pt x="125" y="369"/>
                </a:cubicBezTo>
                <a:cubicBezTo>
                  <a:pt x="125" y="372"/>
                  <a:pt x="125" y="374"/>
                  <a:pt x="125" y="377"/>
                </a:cubicBezTo>
                <a:close/>
                <a:moveTo>
                  <a:pt x="114" y="383"/>
                </a:moveTo>
                <a:cubicBezTo>
                  <a:pt x="117" y="382"/>
                  <a:pt x="121" y="382"/>
                  <a:pt x="124" y="382"/>
                </a:cubicBezTo>
                <a:cubicBezTo>
                  <a:pt x="124" y="382"/>
                  <a:pt x="124" y="382"/>
                  <a:pt x="124" y="382"/>
                </a:cubicBezTo>
                <a:cubicBezTo>
                  <a:pt x="125" y="381"/>
                  <a:pt x="126" y="381"/>
                  <a:pt x="126" y="381"/>
                </a:cubicBezTo>
                <a:cubicBezTo>
                  <a:pt x="124" y="382"/>
                  <a:pt x="121" y="382"/>
                  <a:pt x="118" y="383"/>
                </a:cubicBezTo>
                <a:cubicBezTo>
                  <a:pt x="116" y="383"/>
                  <a:pt x="114" y="383"/>
                  <a:pt x="112" y="383"/>
                </a:cubicBezTo>
                <a:cubicBezTo>
                  <a:pt x="113" y="383"/>
                  <a:pt x="113" y="383"/>
                  <a:pt x="114" y="383"/>
                </a:cubicBezTo>
                <a:close/>
                <a:moveTo>
                  <a:pt x="126" y="368"/>
                </a:moveTo>
                <a:cubicBezTo>
                  <a:pt x="126" y="367"/>
                  <a:pt x="126" y="365"/>
                  <a:pt x="127" y="364"/>
                </a:cubicBezTo>
                <a:cubicBezTo>
                  <a:pt x="128" y="352"/>
                  <a:pt x="131" y="339"/>
                  <a:pt x="131" y="326"/>
                </a:cubicBezTo>
                <a:cubicBezTo>
                  <a:pt x="132" y="340"/>
                  <a:pt x="131" y="353"/>
                  <a:pt x="131" y="367"/>
                </a:cubicBezTo>
                <a:cubicBezTo>
                  <a:pt x="129" y="367"/>
                  <a:pt x="128" y="367"/>
                  <a:pt x="126" y="368"/>
                </a:cubicBezTo>
                <a:close/>
                <a:moveTo>
                  <a:pt x="129" y="343"/>
                </a:moveTo>
                <a:cubicBezTo>
                  <a:pt x="129" y="341"/>
                  <a:pt x="129" y="339"/>
                  <a:pt x="129" y="337"/>
                </a:cubicBezTo>
                <a:cubicBezTo>
                  <a:pt x="129" y="338"/>
                  <a:pt x="129" y="339"/>
                  <a:pt x="129" y="340"/>
                </a:cubicBezTo>
                <a:cubicBezTo>
                  <a:pt x="129" y="341"/>
                  <a:pt x="129" y="342"/>
                  <a:pt x="129" y="343"/>
                </a:cubicBezTo>
                <a:close/>
                <a:moveTo>
                  <a:pt x="128" y="345"/>
                </a:moveTo>
                <a:cubicBezTo>
                  <a:pt x="128" y="349"/>
                  <a:pt x="128" y="353"/>
                  <a:pt x="127" y="356"/>
                </a:cubicBezTo>
                <a:cubicBezTo>
                  <a:pt x="127" y="360"/>
                  <a:pt x="126" y="364"/>
                  <a:pt x="126" y="368"/>
                </a:cubicBezTo>
                <a:cubicBezTo>
                  <a:pt x="125" y="368"/>
                  <a:pt x="125" y="368"/>
                  <a:pt x="125" y="368"/>
                </a:cubicBezTo>
                <a:cubicBezTo>
                  <a:pt x="126" y="349"/>
                  <a:pt x="129" y="330"/>
                  <a:pt x="125" y="311"/>
                </a:cubicBezTo>
                <a:cubicBezTo>
                  <a:pt x="124" y="309"/>
                  <a:pt x="121" y="309"/>
                  <a:pt x="121" y="311"/>
                </a:cubicBezTo>
                <a:cubicBezTo>
                  <a:pt x="121" y="311"/>
                  <a:pt x="121" y="311"/>
                  <a:pt x="121" y="311"/>
                </a:cubicBezTo>
                <a:cubicBezTo>
                  <a:pt x="120" y="309"/>
                  <a:pt x="117" y="309"/>
                  <a:pt x="117" y="311"/>
                </a:cubicBezTo>
                <a:cubicBezTo>
                  <a:pt x="116" y="314"/>
                  <a:pt x="115" y="317"/>
                  <a:pt x="114" y="320"/>
                </a:cubicBezTo>
                <a:cubicBezTo>
                  <a:pt x="114" y="318"/>
                  <a:pt x="114" y="316"/>
                  <a:pt x="115" y="315"/>
                </a:cubicBezTo>
                <a:cubicBezTo>
                  <a:pt x="115" y="314"/>
                  <a:pt x="115" y="314"/>
                  <a:pt x="115" y="314"/>
                </a:cubicBezTo>
                <a:cubicBezTo>
                  <a:pt x="115" y="313"/>
                  <a:pt x="116" y="311"/>
                  <a:pt x="117" y="310"/>
                </a:cubicBezTo>
                <a:cubicBezTo>
                  <a:pt x="131" y="303"/>
                  <a:pt x="129" y="337"/>
                  <a:pt x="128" y="345"/>
                </a:cubicBezTo>
                <a:close/>
                <a:moveTo>
                  <a:pt x="114" y="314"/>
                </a:moveTo>
                <a:cubicBezTo>
                  <a:pt x="114" y="313"/>
                  <a:pt x="114" y="313"/>
                  <a:pt x="114" y="313"/>
                </a:cubicBezTo>
                <a:cubicBezTo>
                  <a:pt x="114" y="313"/>
                  <a:pt x="114" y="313"/>
                  <a:pt x="114" y="313"/>
                </a:cubicBezTo>
                <a:cubicBezTo>
                  <a:pt x="114" y="312"/>
                  <a:pt x="114" y="312"/>
                  <a:pt x="114" y="312"/>
                </a:cubicBezTo>
                <a:cubicBezTo>
                  <a:pt x="115" y="311"/>
                  <a:pt x="116" y="311"/>
                  <a:pt x="117" y="310"/>
                </a:cubicBezTo>
                <a:cubicBezTo>
                  <a:pt x="116" y="311"/>
                  <a:pt x="115" y="312"/>
                  <a:pt x="114" y="314"/>
                </a:cubicBezTo>
                <a:close/>
                <a:moveTo>
                  <a:pt x="103" y="361"/>
                </a:moveTo>
                <a:cubicBezTo>
                  <a:pt x="103" y="363"/>
                  <a:pt x="103" y="365"/>
                  <a:pt x="103" y="366"/>
                </a:cubicBezTo>
                <a:cubicBezTo>
                  <a:pt x="103" y="366"/>
                  <a:pt x="103" y="365"/>
                  <a:pt x="103" y="364"/>
                </a:cubicBezTo>
                <a:cubicBezTo>
                  <a:pt x="103" y="363"/>
                  <a:pt x="103" y="362"/>
                  <a:pt x="103" y="361"/>
                </a:cubicBezTo>
                <a:close/>
                <a:moveTo>
                  <a:pt x="104" y="360"/>
                </a:moveTo>
                <a:cubicBezTo>
                  <a:pt x="104" y="357"/>
                  <a:pt x="104" y="355"/>
                  <a:pt x="105" y="352"/>
                </a:cubicBezTo>
                <a:cubicBezTo>
                  <a:pt x="105" y="352"/>
                  <a:pt x="105" y="352"/>
                  <a:pt x="105" y="352"/>
                </a:cubicBezTo>
                <a:cubicBezTo>
                  <a:pt x="105" y="352"/>
                  <a:pt x="105" y="353"/>
                  <a:pt x="105" y="354"/>
                </a:cubicBezTo>
                <a:cubicBezTo>
                  <a:pt x="105" y="353"/>
                  <a:pt x="105" y="352"/>
                  <a:pt x="105" y="351"/>
                </a:cubicBezTo>
                <a:cubicBezTo>
                  <a:pt x="105" y="351"/>
                  <a:pt x="105" y="351"/>
                  <a:pt x="105" y="351"/>
                </a:cubicBezTo>
                <a:cubicBezTo>
                  <a:pt x="105" y="349"/>
                  <a:pt x="106" y="346"/>
                  <a:pt x="106" y="344"/>
                </a:cubicBezTo>
                <a:cubicBezTo>
                  <a:pt x="107" y="341"/>
                  <a:pt x="107" y="338"/>
                  <a:pt x="108" y="335"/>
                </a:cubicBezTo>
                <a:cubicBezTo>
                  <a:pt x="108" y="334"/>
                  <a:pt x="109" y="333"/>
                  <a:pt x="109" y="333"/>
                </a:cubicBezTo>
                <a:cubicBezTo>
                  <a:pt x="108" y="346"/>
                  <a:pt x="107" y="358"/>
                  <a:pt x="107" y="371"/>
                </a:cubicBezTo>
                <a:cubicBezTo>
                  <a:pt x="107" y="371"/>
                  <a:pt x="106" y="371"/>
                  <a:pt x="106" y="371"/>
                </a:cubicBezTo>
                <a:cubicBezTo>
                  <a:pt x="106" y="372"/>
                  <a:pt x="106" y="372"/>
                  <a:pt x="105" y="372"/>
                </a:cubicBezTo>
                <a:cubicBezTo>
                  <a:pt x="105" y="371"/>
                  <a:pt x="105" y="370"/>
                  <a:pt x="104" y="369"/>
                </a:cubicBezTo>
                <a:cubicBezTo>
                  <a:pt x="104" y="364"/>
                  <a:pt x="104" y="359"/>
                  <a:pt x="105" y="354"/>
                </a:cubicBezTo>
                <a:cubicBezTo>
                  <a:pt x="104" y="356"/>
                  <a:pt x="104" y="359"/>
                  <a:pt x="104" y="362"/>
                </a:cubicBezTo>
                <a:cubicBezTo>
                  <a:pt x="104" y="364"/>
                  <a:pt x="104" y="366"/>
                  <a:pt x="104" y="369"/>
                </a:cubicBezTo>
                <a:cubicBezTo>
                  <a:pt x="104" y="368"/>
                  <a:pt x="104" y="368"/>
                  <a:pt x="104" y="368"/>
                </a:cubicBezTo>
                <a:cubicBezTo>
                  <a:pt x="104" y="365"/>
                  <a:pt x="104" y="362"/>
                  <a:pt x="104" y="360"/>
                </a:cubicBezTo>
                <a:close/>
                <a:moveTo>
                  <a:pt x="106" y="373"/>
                </a:moveTo>
                <a:cubicBezTo>
                  <a:pt x="106" y="372"/>
                  <a:pt x="107" y="372"/>
                  <a:pt x="107" y="372"/>
                </a:cubicBezTo>
                <a:cubicBezTo>
                  <a:pt x="107" y="374"/>
                  <a:pt x="108" y="375"/>
                  <a:pt x="108" y="377"/>
                </a:cubicBezTo>
                <a:cubicBezTo>
                  <a:pt x="108" y="379"/>
                  <a:pt x="112" y="379"/>
                  <a:pt x="112" y="377"/>
                </a:cubicBezTo>
                <a:cubicBezTo>
                  <a:pt x="112" y="375"/>
                  <a:pt x="112" y="373"/>
                  <a:pt x="112" y="371"/>
                </a:cubicBezTo>
                <a:cubicBezTo>
                  <a:pt x="112" y="371"/>
                  <a:pt x="112" y="371"/>
                  <a:pt x="112" y="371"/>
                </a:cubicBezTo>
                <a:cubicBezTo>
                  <a:pt x="112" y="373"/>
                  <a:pt x="112" y="375"/>
                  <a:pt x="113" y="377"/>
                </a:cubicBezTo>
                <a:cubicBezTo>
                  <a:pt x="113" y="378"/>
                  <a:pt x="113" y="378"/>
                  <a:pt x="114" y="378"/>
                </a:cubicBezTo>
                <a:cubicBezTo>
                  <a:pt x="111" y="379"/>
                  <a:pt x="107" y="380"/>
                  <a:pt x="104" y="381"/>
                </a:cubicBezTo>
                <a:cubicBezTo>
                  <a:pt x="104" y="379"/>
                  <a:pt x="104" y="377"/>
                  <a:pt x="104" y="374"/>
                </a:cubicBezTo>
                <a:cubicBezTo>
                  <a:pt x="105" y="374"/>
                  <a:pt x="106" y="373"/>
                  <a:pt x="106" y="373"/>
                </a:cubicBezTo>
                <a:close/>
                <a:moveTo>
                  <a:pt x="104" y="385"/>
                </a:moveTo>
                <a:cubicBezTo>
                  <a:pt x="106" y="385"/>
                  <a:pt x="107" y="384"/>
                  <a:pt x="109" y="384"/>
                </a:cubicBezTo>
                <a:cubicBezTo>
                  <a:pt x="110" y="384"/>
                  <a:pt x="112" y="384"/>
                  <a:pt x="114" y="384"/>
                </a:cubicBezTo>
                <a:cubicBezTo>
                  <a:pt x="111" y="384"/>
                  <a:pt x="108" y="385"/>
                  <a:pt x="104" y="386"/>
                </a:cubicBezTo>
                <a:cubicBezTo>
                  <a:pt x="104" y="385"/>
                  <a:pt x="104" y="385"/>
                  <a:pt x="104" y="385"/>
                </a:cubicBezTo>
                <a:close/>
                <a:moveTo>
                  <a:pt x="137" y="380"/>
                </a:moveTo>
                <a:cubicBezTo>
                  <a:pt x="137" y="380"/>
                  <a:pt x="137" y="380"/>
                  <a:pt x="137" y="380"/>
                </a:cubicBezTo>
                <a:cubicBezTo>
                  <a:pt x="140" y="380"/>
                  <a:pt x="143" y="379"/>
                  <a:pt x="147" y="379"/>
                </a:cubicBezTo>
                <a:cubicBezTo>
                  <a:pt x="143" y="379"/>
                  <a:pt x="140" y="380"/>
                  <a:pt x="137" y="380"/>
                </a:cubicBezTo>
                <a:close/>
                <a:moveTo>
                  <a:pt x="155" y="378"/>
                </a:moveTo>
                <a:cubicBezTo>
                  <a:pt x="156" y="377"/>
                  <a:pt x="157" y="376"/>
                  <a:pt x="159" y="375"/>
                </a:cubicBezTo>
                <a:cubicBezTo>
                  <a:pt x="159" y="376"/>
                  <a:pt x="159" y="376"/>
                  <a:pt x="159" y="376"/>
                </a:cubicBezTo>
                <a:cubicBezTo>
                  <a:pt x="159" y="376"/>
                  <a:pt x="159" y="376"/>
                  <a:pt x="159" y="376"/>
                </a:cubicBezTo>
                <a:cubicBezTo>
                  <a:pt x="159" y="376"/>
                  <a:pt x="159" y="375"/>
                  <a:pt x="159" y="375"/>
                </a:cubicBezTo>
                <a:cubicBezTo>
                  <a:pt x="160" y="375"/>
                  <a:pt x="160" y="374"/>
                  <a:pt x="160" y="374"/>
                </a:cubicBezTo>
                <a:cubicBezTo>
                  <a:pt x="160" y="374"/>
                  <a:pt x="160" y="374"/>
                  <a:pt x="160" y="374"/>
                </a:cubicBezTo>
                <a:cubicBezTo>
                  <a:pt x="165" y="374"/>
                  <a:pt x="169" y="373"/>
                  <a:pt x="173" y="372"/>
                </a:cubicBezTo>
                <a:cubicBezTo>
                  <a:pt x="174" y="372"/>
                  <a:pt x="174" y="371"/>
                  <a:pt x="173" y="371"/>
                </a:cubicBezTo>
                <a:cubicBezTo>
                  <a:pt x="169" y="372"/>
                  <a:pt x="164" y="372"/>
                  <a:pt x="160" y="373"/>
                </a:cubicBezTo>
                <a:cubicBezTo>
                  <a:pt x="160" y="373"/>
                  <a:pt x="159" y="373"/>
                  <a:pt x="159" y="374"/>
                </a:cubicBezTo>
                <a:cubicBezTo>
                  <a:pt x="159" y="373"/>
                  <a:pt x="159" y="373"/>
                  <a:pt x="159" y="373"/>
                </a:cubicBezTo>
                <a:cubicBezTo>
                  <a:pt x="161" y="373"/>
                  <a:pt x="164" y="371"/>
                  <a:pt x="166" y="370"/>
                </a:cubicBezTo>
                <a:cubicBezTo>
                  <a:pt x="172" y="369"/>
                  <a:pt x="178" y="367"/>
                  <a:pt x="183" y="364"/>
                </a:cubicBezTo>
                <a:cubicBezTo>
                  <a:pt x="184" y="364"/>
                  <a:pt x="184" y="363"/>
                  <a:pt x="183" y="363"/>
                </a:cubicBezTo>
                <a:cubicBezTo>
                  <a:pt x="181" y="363"/>
                  <a:pt x="180" y="362"/>
                  <a:pt x="178" y="362"/>
                </a:cubicBezTo>
                <a:cubicBezTo>
                  <a:pt x="179" y="362"/>
                  <a:pt x="181" y="361"/>
                  <a:pt x="182" y="360"/>
                </a:cubicBezTo>
                <a:cubicBezTo>
                  <a:pt x="182" y="360"/>
                  <a:pt x="182" y="360"/>
                  <a:pt x="182" y="360"/>
                </a:cubicBezTo>
                <a:cubicBezTo>
                  <a:pt x="183" y="360"/>
                  <a:pt x="184" y="360"/>
                  <a:pt x="185" y="359"/>
                </a:cubicBezTo>
                <a:cubicBezTo>
                  <a:pt x="185" y="360"/>
                  <a:pt x="185" y="360"/>
                  <a:pt x="185" y="360"/>
                </a:cubicBezTo>
                <a:cubicBezTo>
                  <a:pt x="185" y="361"/>
                  <a:pt x="185" y="363"/>
                  <a:pt x="185" y="364"/>
                </a:cubicBezTo>
                <a:cubicBezTo>
                  <a:pt x="184" y="367"/>
                  <a:pt x="184" y="371"/>
                  <a:pt x="184" y="375"/>
                </a:cubicBezTo>
                <a:cubicBezTo>
                  <a:pt x="184" y="375"/>
                  <a:pt x="185" y="375"/>
                  <a:pt x="185" y="375"/>
                </a:cubicBezTo>
                <a:cubicBezTo>
                  <a:pt x="185" y="370"/>
                  <a:pt x="185" y="366"/>
                  <a:pt x="185" y="361"/>
                </a:cubicBezTo>
                <a:cubicBezTo>
                  <a:pt x="185" y="363"/>
                  <a:pt x="185" y="364"/>
                  <a:pt x="185" y="365"/>
                </a:cubicBezTo>
                <a:cubicBezTo>
                  <a:pt x="186" y="366"/>
                  <a:pt x="186" y="366"/>
                  <a:pt x="186" y="365"/>
                </a:cubicBezTo>
                <a:cubicBezTo>
                  <a:pt x="186" y="363"/>
                  <a:pt x="187" y="361"/>
                  <a:pt x="187" y="359"/>
                </a:cubicBezTo>
                <a:cubicBezTo>
                  <a:pt x="189" y="359"/>
                  <a:pt x="192" y="358"/>
                  <a:pt x="194" y="358"/>
                </a:cubicBezTo>
                <a:cubicBezTo>
                  <a:pt x="194" y="364"/>
                  <a:pt x="194" y="369"/>
                  <a:pt x="194" y="375"/>
                </a:cubicBezTo>
                <a:cubicBezTo>
                  <a:pt x="181" y="376"/>
                  <a:pt x="168" y="377"/>
                  <a:pt x="155" y="378"/>
                </a:cubicBezTo>
                <a:close/>
                <a:moveTo>
                  <a:pt x="187" y="358"/>
                </a:moveTo>
                <a:cubicBezTo>
                  <a:pt x="188" y="347"/>
                  <a:pt x="188" y="335"/>
                  <a:pt x="187" y="323"/>
                </a:cubicBezTo>
                <a:cubicBezTo>
                  <a:pt x="187" y="320"/>
                  <a:pt x="187" y="312"/>
                  <a:pt x="185" y="305"/>
                </a:cubicBezTo>
                <a:cubicBezTo>
                  <a:pt x="184" y="300"/>
                  <a:pt x="182" y="295"/>
                  <a:pt x="179" y="292"/>
                </a:cubicBezTo>
                <a:cubicBezTo>
                  <a:pt x="186" y="290"/>
                  <a:pt x="194" y="289"/>
                  <a:pt x="201" y="287"/>
                </a:cubicBezTo>
                <a:cubicBezTo>
                  <a:pt x="196" y="299"/>
                  <a:pt x="195" y="312"/>
                  <a:pt x="195" y="324"/>
                </a:cubicBezTo>
                <a:cubicBezTo>
                  <a:pt x="194" y="335"/>
                  <a:pt x="194" y="346"/>
                  <a:pt x="194" y="357"/>
                </a:cubicBezTo>
                <a:cubicBezTo>
                  <a:pt x="192" y="357"/>
                  <a:pt x="189" y="358"/>
                  <a:pt x="187" y="358"/>
                </a:cubicBezTo>
                <a:close/>
                <a:moveTo>
                  <a:pt x="195" y="333"/>
                </a:moveTo>
                <a:cubicBezTo>
                  <a:pt x="196" y="318"/>
                  <a:pt x="196" y="302"/>
                  <a:pt x="202" y="288"/>
                </a:cubicBezTo>
                <a:cubicBezTo>
                  <a:pt x="200" y="297"/>
                  <a:pt x="199" y="307"/>
                  <a:pt x="199" y="316"/>
                </a:cubicBezTo>
                <a:cubicBezTo>
                  <a:pt x="199" y="330"/>
                  <a:pt x="199" y="343"/>
                  <a:pt x="198" y="357"/>
                </a:cubicBezTo>
                <a:cubicBezTo>
                  <a:pt x="197" y="357"/>
                  <a:pt x="196" y="357"/>
                  <a:pt x="195" y="357"/>
                </a:cubicBezTo>
                <a:cubicBezTo>
                  <a:pt x="195" y="349"/>
                  <a:pt x="195" y="341"/>
                  <a:pt x="195" y="333"/>
                </a:cubicBezTo>
                <a:close/>
                <a:moveTo>
                  <a:pt x="205" y="285"/>
                </a:moveTo>
                <a:cubicBezTo>
                  <a:pt x="204" y="285"/>
                  <a:pt x="204" y="285"/>
                  <a:pt x="204" y="285"/>
                </a:cubicBezTo>
                <a:cubicBezTo>
                  <a:pt x="204" y="284"/>
                  <a:pt x="204" y="283"/>
                  <a:pt x="205" y="282"/>
                </a:cubicBezTo>
                <a:cubicBezTo>
                  <a:pt x="205" y="283"/>
                  <a:pt x="205" y="284"/>
                  <a:pt x="205" y="285"/>
                </a:cubicBezTo>
                <a:close/>
                <a:moveTo>
                  <a:pt x="136" y="286"/>
                </a:moveTo>
                <a:cubicBezTo>
                  <a:pt x="136" y="287"/>
                  <a:pt x="136" y="287"/>
                  <a:pt x="136" y="287"/>
                </a:cubicBezTo>
                <a:cubicBezTo>
                  <a:pt x="132" y="288"/>
                  <a:pt x="128" y="289"/>
                  <a:pt x="123" y="289"/>
                </a:cubicBezTo>
                <a:cubicBezTo>
                  <a:pt x="128" y="288"/>
                  <a:pt x="132" y="287"/>
                  <a:pt x="136" y="286"/>
                </a:cubicBezTo>
                <a:close/>
                <a:moveTo>
                  <a:pt x="138" y="286"/>
                </a:moveTo>
                <a:cubicBezTo>
                  <a:pt x="139" y="286"/>
                  <a:pt x="139" y="286"/>
                  <a:pt x="140" y="286"/>
                </a:cubicBezTo>
                <a:cubicBezTo>
                  <a:pt x="140" y="286"/>
                  <a:pt x="140" y="286"/>
                  <a:pt x="140" y="287"/>
                </a:cubicBezTo>
                <a:cubicBezTo>
                  <a:pt x="139" y="287"/>
                  <a:pt x="139" y="287"/>
                  <a:pt x="138" y="287"/>
                </a:cubicBezTo>
                <a:cubicBezTo>
                  <a:pt x="138" y="286"/>
                  <a:pt x="138" y="286"/>
                  <a:pt x="138" y="286"/>
                </a:cubicBezTo>
                <a:close/>
                <a:moveTo>
                  <a:pt x="118" y="286"/>
                </a:moveTo>
                <a:cubicBezTo>
                  <a:pt x="118" y="286"/>
                  <a:pt x="118" y="286"/>
                  <a:pt x="118" y="286"/>
                </a:cubicBezTo>
                <a:cubicBezTo>
                  <a:pt x="119" y="286"/>
                  <a:pt x="121" y="286"/>
                  <a:pt x="123" y="285"/>
                </a:cubicBezTo>
                <a:cubicBezTo>
                  <a:pt x="121" y="286"/>
                  <a:pt x="119" y="286"/>
                  <a:pt x="118" y="286"/>
                </a:cubicBezTo>
                <a:close/>
                <a:moveTo>
                  <a:pt x="94" y="299"/>
                </a:moveTo>
                <a:cubicBezTo>
                  <a:pt x="95" y="298"/>
                  <a:pt x="96" y="298"/>
                  <a:pt x="98" y="298"/>
                </a:cubicBezTo>
                <a:cubicBezTo>
                  <a:pt x="98" y="298"/>
                  <a:pt x="98" y="299"/>
                  <a:pt x="98" y="299"/>
                </a:cubicBezTo>
                <a:cubicBezTo>
                  <a:pt x="96" y="300"/>
                  <a:pt x="95" y="300"/>
                  <a:pt x="94" y="300"/>
                </a:cubicBezTo>
                <a:cubicBezTo>
                  <a:pt x="94" y="300"/>
                  <a:pt x="94" y="300"/>
                  <a:pt x="94" y="300"/>
                </a:cubicBezTo>
                <a:cubicBezTo>
                  <a:pt x="94" y="299"/>
                  <a:pt x="94" y="299"/>
                  <a:pt x="94" y="299"/>
                </a:cubicBezTo>
                <a:close/>
                <a:moveTo>
                  <a:pt x="99" y="298"/>
                </a:moveTo>
                <a:cubicBezTo>
                  <a:pt x="111" y="296"/>
                  <a:pt x="123" y="293"/>
                  <a:pt x="136" y="291"/>
                </a:cubicBezTo>
                <a:cubicBezTo>
                  <a:pt x="136" y="292"/>
                  <a:pt x="136" y="292"/>
                  <a:pt x="136" y="293"/>
                </a:cubicBezTo>
                <a:cubicBezTo>
                  <a:pt x="123" y="295"/>
                  <a:pt x="111" y="297"/>
                  <a:pt x="98" y="299"/>
                </a:cubicBezTo>
                <a:cubicBezTo>
                  <a:pt x="98" y="299"/>
                  <a:pt x="99" y="298"/>
                  <a:pt x="99" y="298"/>
                </a:cubicBezTo>
                <a:close/>
                <a:moveTo>
                  <a:pt x="137" y="291"/>
                </a:moveTo>
                <a:cubicBezTo>
                  <a:pt x="137" y="291"/>
                  <a:pt x="137" y="291"/>
                  <a:pt x="137" y="291"/>
                </a:cubicBezTo>
                <a:cubicBezTo>
                  <a:pt x="137" y="291"/>
                  <a:pt x="137" y="292"/>
                  <a:pt x="137" y="292"/>
                </a:cubicBezTo>
                <a:cubicBezTo>
                  <a:pt x="137" y="292"/>
                  <a:pt x="137" y="292"/>
                  <a:pt x="137" y="293"/>
                </a:cubicBezTo>
                <a:cubicBezTo>
                  <a:pt x="137" y="293"/>
                  <a:pt x="137" y="293"/>
                  <a:pt x="137" y="293"/>
                </a:cubicBezTo>
                <a:cubicBezTo>
                  <a:pt x="137" y="292"/>
                  <a:pt x="137" y="292"/>
                  <a:pt x="137" y="291"/>
                </a:cubicBezTo>
                <a:close/>
                <a:moveTo>
                  <a:pt x="138" y="291"/>
                </a:moveTo>
                <a:cubicBezTo>
                  <a:pt x="139" y="291"/>
                  <a:pt x="139" y="291"/>
                  <a:pt x="139" y="291"/>
                </a:cubicBezTo>
                <a:cubicBezTo>
                  <a:pt x="139" y="291"/>
                  <a:pt x="139" y="292"/>
                  <a:pt x="139" y="292"/>
                </a:cubicBezTo>
                <a:cubicBezTo>
                  <a:pt x="139" y="292"/>
                  <a:pt x="139" y="292"/>
                  <a:pt x="138" y="292"/>
                </a:cubicBezTo>
                <a:cubicBezTo>
                  <a:pt x="138" y="292"/>
                  <a:pt x="138" y="291"/>
                  <a:pt x="138" y="291"/>
                </a:cubicBezTo>
                <a:close/>
                <a:moveTo>
                  <a:pt x="139" y="293"/>
                </a:moveTo>
                <a:cubicBezTo>
                  <a:pt x="139" y="296"/>
                  <a:pt x="139" y="298"/>
                  <a:pt x="139" y="300"/>
                </a:cubicBezTo>
                <a:cubicBezTo>
                  <a:pt x="139" y="300"/>
                  <a:pt x="139" y="301"/>
                  <a:pt x="139" y="301"/>
                </a:cubicBezTo>
                <a:cubicBezTo>
                  <a:pt x="139" y="301"/>
                  <a:pt x="139" y="301"/>
                  <a:pt x="138" y="301"/>
                </a:cubicBezTo>
                <a:cubicBezTo>
                  <a:pt x="138" y="299"/>
                  <a:pt x="138" y="296"/>
                  <a:pt x="138" y="294"/>
                </a:cubicBezTo>
                <a:cubicBezTo>
                  <a:pt x="139" y="293"/>
                  <a:pt x="139" y="293"/>
                  <a:pt x="139" y="293"/>
                </a:cubicBezTo>
                <a:close/>
                <a:moveTo>
                  <a:pt x="123" y="305"/>
                </a:moveTo>
                <a:cubicBezTo>
                  <a:pt x="123" y="305"/>
                  <a:pt x="122" y="305"/>
                  <a:pt x="121" y="306"/>
                </a:cubicBezTo>
                <a:cubicBezTo>
                  <a:pt x="122" y="305"/>
                  <a:pt x="122" y="305"/>
                  <a:pt x="123" y="305"/>
                </a:cubicBezTo>
                <a:cubicBezTo>
                  <a:pt x="123" y="305"/>
                  <a:pt x="123" y="305"/>
                  <a:pt x="123" y="305"/>
                </a:cubicBezTo>
                <a:close/>
                <a:moveTo>
                  <a:pt x="120" y="306"/>
                </a:moveTo>
                <a:cubicBezTo>
                  <a:pt x="118" y="306"/>
                  <a:pt x="116" y="307"/>
                  <a:pt x="114" y="308"/>
                </a:cubicBezTo>
                <a:cubicBezTo>
                  <a:pt x="116" y="305"/>
                  <a:pt x="119" y="304"/>
                  <a:pt x="122" y="304"/>
                </a:cubicBezTo>
                <a:cubicBezTo>
                  <a:pt x="121" y="305"/>
                  <a:pt x="121" y="305"/>
                  <a:pt x="120" y="306"/>
                </a:cubicBezTo>
                <a:close/>
                <a:moveTo>
                  <a:pt x="108" y="319"/>
                </a:moveTo>
                <a:cubicBezTo>
                  <a:pt x="108" y="319"/>
                  <a:pt x="107" y="319"/>
                  <a:pt x="107" y="320"/>
                </a:cubicBezTo>
                <a:cubicBezTo>
                  <a:pt x="107" y="320"/>
                  <a:pt x="107" y="320"/>
                  <a:pt x="107" y="320"/>
                </a:cubicBezTo>
                <a:cubicBezTo>
                  <a:pt x="107" y="319"/>
                  <a:pt x="108" y="318"/>
                  <a:pt x="108" y="317"/>
                </a:cubicBezTo>
                <a:cubicBezTo>
                  <a:pt x="108" y="318"/>
                  <a:pt x="108" y="318"/>
                  <a:pt x="108" y="319"/>
                </a:cubicBezTo>
                <a:close/>
                <a:moveTo>
                  <a:pt x="107" y="321"/>
                </a:moveTo>
                <a:cubicBezTo>
                  <a:pt x="106" y="324"/>
                  <a:pt x="105" y="328"/>
                  <a:pt x="104" y="332"/>
                </a:cubicBezTo>
                <a:cubicBezTo>
                  <a:pt x="105" y="329"/>
                  <a:pt x="106" y="325"/>
                  <a:pt x="106" y="322"/>
                </a:cubicBezTo>
                <a:cubicBezTo>
                  <a:pt x="107" y="321"/>
                  <a:pt x="107" y="321"/>
                  <a:pt x="107" y="321"/>
                </a:cubicBezTo>
                <a:close/>
                <a:moveTo>
                  <a:pt x="104" y="332"/>
                </a:moveTo>
                <a:cubicBezTo>
                  <a:pt x="104" y="333"/>
                  <a:pt x="104" y="334"/>
                  <a:pt x="104" y="334"/>
                </a:cubicBezTo>
                <a:cubicBezTo>
                  <a:pt x="104" y="336"/>
                  <a:pt x="103" y="338"/>
                  <a:pt x="103" y="339"/>
                </a:cubicBezTo>
                <a:cubicBezTo>
                  <a:pt x="100" y="347"/>
                  <a:pt x="98" y="356"/>
                  <a:pt x="99" y="364"/>
                </a:cubicBezTo>
                <a:cubicBezTo>
                  <a:pt x="99" y="364"/>
                  <a:pt x="99" y="365"/>
                  <a:pt x="99" y="366"/>
                </a:cubicBezTo>
                <a:cubicBezTo>
                  <a:pt x="99" y="367"/>
                  <a:pt x="99" y="367"/>
                  <a:pt x="100" y="367"/>
                </a:cubicBezTo>
                <a:cubicBezTo>
                  <a:pt x="100" y="369"/>
                  <a:pt x="101" y="371"/>
                  <a:pt x="101" y="372"/>
                </a:cubicBezTo>
                <a:cubicBezTo>
                  <a:pt x="100" y="373"/>
                  <a:pt x="98" y="373"/>
                  <a:pt x="96" y="373"/>
                </a:cubicBezTo>
                <a:cubicBezTo>
                  <a:pt x="97" y="371"/>
                  <a:pt x="97" y="368"/>
                  <a:pt x="97" y="367"/>
                </a:cubicBezTo>
                <a:cubicBezTo>
                  <a:pt x="97" y="360"/>
                  <a:pt x="98" y="353"/>
                  <a:pt x="99" y="346"/>
                </a:cubicBezTo>
                <a:cubicBezTo>
                  <a:pt x="101" y="338"/>
                  <a:pt x="102" y="330"/>
                  <a:pt x="106" y="323"/>
                </a:cubicBezTo>
                <a:cubicBezTo>
                  <a:pt x="105" y="327"/>
                  <a:pt x="104" y="330"/>
                  <a:pt x="104" y="332"/>
                </a:cubicBezTo>
                <a:close/>
                <a:moveTo>
                  <a:pt x="104" y="375"/>
                </a:moveTo>
                <a:cubicBezTo>
                  <a:pt x="104" y="375"/>
                  <a:pt x="104" y="375"/>
                  <a:pt x="104" y="375"/>
                </a:cubicBezTo>
                <a:cubicBezTo>
                  <a:pt x="104" y="375"/>
                  <a:pt x="104" y="375"/>
                  <a:pt x="104" y="375"/>
                </a:cubicBezTo>
                <a:cubicBezTo>
                  <a:pt x="104" y="375"/>
                  <a:pt x="104" y="375"/>
                  <a:pt x="104" y="375"/>
                </a:cubicBezTo>
                <a:close/>
                <a:moveTo>
                  <a:pt x="104" y="385"/>
                </a:moveTo>
                <a:cubicBezTo>
                  <a:pt x="104" y="385"/>
                  <a:pt x="104" y="385"/>
                  <a:pt x="104" y="386"/>
                </a:cubicBezTo>
                <a:cubicBezTo>
                  <a:pt x="102" y="386"/>
                  <a:pt x="100" y="387"/>
                  <a:pt x="98" y="387"/>
                </a:cubicBezTo>
                <a:cubicBezTo>
                  <a:pt x="96" y="388"/>
                  <a:pt x="94" y="388"/>
                  <a:pt x="91" y="388"/>
                </a:cubicBezTo>
                <a:cubicBezTo>
                  <a:pt x="95" y="387"/>
                  <a:pt x="100" y="386"/>
                  <a:pt x="104" y="385"/>
                </a:cubicBezTo>
                <a:close/>
                <a:moveTo>
                  <a:pt x="105" y="387"/>
                </a:moveTo>
                <a:cubicBezTo>
                  <a:pt x="113" y="384"/>
                  <a:pt x="122" y="383"/>
                  <a:pt x="131" y="382"/>
                </a:cubicBezTo>
                <a:cubicBezTo>
                  <a:pt x="132" y="382"/>
                  <a:pt x="132" y="382"/>
                  <a:pt x="132" y="382"/>
                </a:cubicBezTo>
                <a:cubicBezTo>
                  <a:pt x="134" y="383"/>
                  <a:pt x="135" y="383"/>
                  <a:pt x="136" y="384"/>
                </a:cubicBezTo>
                <a:cubicBezTo>
                  <a:pt x="126" y="385"/>
                  <a:pt x="115" y="385"/>
                  <a:pt x="105" y="387"/>
                </a:cubicBezTo>
                <a:close/>
                <a:moveTo>
                  <a:pt x="152" y="380"/>
                </a:moveTo>
                <a:cubicBezTo>
                  <a:pt x="152" y="380"/>
                  <a:pt x="152" y="380"/>
                  <a:pt x="152" y="380"/>
                </a:cubicBezTo>
                <a:cubicBezTo>
                  <a:pt x="150" y="380"/>
                  <a:pt x="148" y="381"/>
                  <a:pt x="146" y="381"/>
                </a:cubicBezTo>
                <a:cubicBezTo>
                  <a:pt x="148" y="381"/>
                  <a:pt x="150" y="380"/>
                  <a:pt x="152" y="380"/>
                </a:cubicBezTo>
                <a:close/>
                <a:moveTo>
                  <a:pt x="181" y="378"/>
                </a:moveTo>
                <a:cubicBezTo>
                  <a:pt x="176" y="378"/>
                  <a:pt x="171" y="378"/>
                  <a:pt x="167" y="379"/>
                </a:cubicBezTo>
                <a:cubicBezTo>
                  <a:pt x="172" y="378"/>
                  <a:pt x="177" y="378"/>
                  <a:pt x="182" y="377"/>
                </a:cubicBezTo>
                <a:cubicBezTo>
                  <a:pt x="186" y="377"/>
                  <a:pt x="190" y="376"/>
                  <a:pt x="194" y="376"/>
                </a:cubicBezTo>
                <a:cubicBezTo>
                  <a:pt x="194" y="376"/>
                  <a:pt x="194" y="377"/>
                  <a:pt x="194" y="377"/>
                </a:cubicBezTo>
                <a:cubicBezTo>
                  <a:pt x="190" y="377"/>
                  <a:pt x="186" y="378"/>
                  <a:pt x="181" y="378"/>
                </a:cubicBezTo>
                <a:close/>
                <a:moveTo>
                  <a:pt x="199" y="356"/>
                </a:moveTo>
                <a:cubicBezTo>
                  <a:pt x="200" y="345"/>
                  <a:pt x="200" y="333"/>
                  <a:pt x="200" y="322"/>
                </a:cubicBezTo>
                <a:cubicBezTo>
                  <a:pt x="200" y="310"/>
                  <a:pt x="200" y="298"/>
                  <a:pt x="203" y="287"/>
                </a:cubicBezTo>
                <a:cubicBezTo>
                  <a:pt x="204" y="286"/>
                  <a:pt x="204" y="286"/>
                  <a:pt x="205" y="286"/>
                </a:cubicBezTo>
                <a:cubicBezTo>
                  <a:pt x="205" y="294"/>
                  <a:pt x="204" y="305"/>
                  <a:pt x="204" y="307"/>
                </a:cubicBezTo>
                <a:cubicBezTo>
                  <a:pt x="203" y="317"/>
                  <a:pt x="203" y="327"/>
                  <a:pt x="201" y="337"/>
                </a:cubicBezTo>
                <a:cubicBezTo>
                  <a:pt x="201" y="338"/>
                  <a:pt x="202" y="338"/>
                  <a:pt x="202" y="338"/>
                </a:cubicBezTo>
                <a:cubicBezTo>
                  <a:pt x="202" y="344"/>
                  <a:pt x="202" y="350"/>
                  <a:pt x="202" y="356"/>
                </a:cubicBezTo>
                <a:cubicBezTo>
                  <a:pt x="201" y="356"/>
                  <a:pt x="200" y="356"/>
                  <a:pt x="199" y="356"/>
                </a:cubicBezTo>
                <a:close/>
                <a:moveTo>
                  <a:pt x="205" y="301"/>
                </a:moveTo>
                <a:cubicBezTo>
                  <a:pt x="205" y="299"/>
                  <a:pt x="206" y="292"/>
                  <a:pt x="206" y="286"/>
                </a:cubicBezTo>
                <a:cubicBezTo>
                  <a:pt x="207" y="286"/>
                  <a:pt x="208" y="285"/>
                  <a:pt x="209" y="285"/>
                </a:cubicBezTo>
                <a:cubicBezTo>
                  <a:pt x="207" y="292"/>
                  <a:pt x="206" y="299"/>
                  <a:pt x="205" y="306"/>
                </a:cubicBezTo>
                <a:cubicBezTo>
                  <a:pt x="205" y="304"/>
                  <a:pt x="205" y="302"/>
                  <a:pt x="205" y="301"/>
                </a:cubicBezTo>
                <a:close/>
                <a:moveTo>
                  <a:pt x="210" y="284"/>
                </a:moveTo>
                <a:cubicBezTo>
                  <a:pt x="210" y="284"/>
                  <a:pt x="210" y="284"/>
                  <a:pt x="210" y="284"/>
                </a:cubicBezTo>
                <a:cubicBezTo>
                  <a:pt x="209" y="284"/>
                  <a:pt x="209" y="284"/>
                  <a:pt x="209" y="284"/>
                </a:cubicBezTo>
                <a:cubicBezTo>
                  <a:pt x="209" y="284"/>
                  <a:pt x="209" y="284"/>
                  <a:pt x="209" y="284"/>
                </a:cubicBezTo>
                <a:cubicBezTo>
                  <a:pt x="208" y="284"/>
                  <a:pt x="207" y="285"/>
                  <a:pt x="206" y="285"/>
                </a:cubicBezTo>
                <a:cubicBezTo>
                  <a:pt x="206" y="283"/>
                  <a:pt x="205" y="281"/>
                  <a:pt x="205" y="279"/>
                </a:cubicBezTo>
                <a:cubicBezTo>
                  <a:pt x="208" y="278"/>
                  <a:pt x="212" y="278"/>
                  <a:pt x="216" y="277"/>
                </a:cubicBezTo>
                <a:cubicBezTo>
                  <a:pt x="216" y="279"/>
                  <a:pt x="216" y="281"/>
                  <a:pt x="215" y="283"/>
                </a:cubicBezTo>
                <a:cubicBezTo>
                  <a:pt x="214" y="283"/>
                  <a:pt x="212" y="284"/>
                  <a:pt x="210" y="284"/>
                </a:cubicBezTo>
                <a:close/>
                <a:moveTo>
                  <a:pt x="217" y="277"/>
                </a:moveTo>
                <a:cubicBezTo>
                  <a:pt x="217" y="277"/>
                  <a:pt x="218" y="277"/>
                  <a:pt x="218" y="277"/>
                </a:cubicBezTo>
                <a:cubicBezTo>
                  <a:pt x="218" y="279"/>
                  <a:pt x="218" y="281"/>
                  <a:pt x="217" y="282"/>
                </a:cubicBezTo>
                <a:cubicBezTo>
                  <a:pt x="217" y="282"/>
                  <a:pt x="217" y="283"/>
                  <a:pt x="216" y="283"/>
                </a:cubicBezTo>
                <a:cubicBezTo>
                  <a:pt x="217" y="281"/>
                  <a:pt x="217" y="279"/>
                  <a:pt x="217" y="277"/>
                </a:cubicBezTo>
                <a:close/>
                <a:moveTo>
                  <a:pt x="141" y="286"/>
                </a:moveTo>
                <a:cubicBezTo>
                  <a:pt x="141" y="286"/>
                  <a:pt x="141" y="285"/>
                  <a:pt x="141" y="285"/>
                </a:cubicBezTo>
                <a:cubicBezTo>
                  <a:pt x="142" y="285"/>
                  <a:pt x="142" y="285"/>
                  <a:pt x="142" y="285"/>
                </a:cubicBezTo>
                <a:cubicBezTo>
                  <a:pt x="142" y="285"/>
                  <a:pt x="142" y="285"/>
                  <a:pt x="143" y="286"/>
                </a:cubicBezTo>
                <a:cubicBezTo>
                  <a:pt x="143" y="286"/>
                  <a:pt x="144" y="286"/>
                  <a:pt x="143" y="285"/>
                </a:cubicBezTo>
                <a:cubicBezTo>
                  <a:pt x="143" y="285"/>
                  <a:pt x="143" y="285"/>
                  <a:pt x="143" y="285"/>
                </a:cubicBezTo>
                <a:cubicBezTo>
                  <a:pt x="150" y="283"/>
                  <a:pt x="156" y="282"/>
                  <a:pt x="162" y="280"/>
                </a:cubicBezTo>
                <a:cubicBezTo>
                  <a:pt x="163" y="280"/>
                  <a:pt x="163" y="280"/>
                  <a:pt x="164" y="280"/>
                </a:cubicBezTo>
                <a:cubicBezTo>
                  <a:pt x="172" y="279"/>
                  <a:pt x="181" y="277"/>
                  <a:pt x="189" y="276"/>
                </a:cubicBezTo>
                <a:cubicBezTo>
                  <a:pt x="199" y="275"/>
                  <a:pt x="209" y="274"/>
                  <a:pt x="219" y="272"/>
                </a:cubicBezTo>
                <a:cubicBezTo>
                  <a:pt x="219" y="272"/>
                  <a:pt x="219" y="272"/>
                  <a:pt x="219" y="273"/>
                </a:cubicBezTo>
                <a:cubicBezTo>
                  <a:pt x="193" y="277"/>
                  <a:pt x="167" y="282"/>
                  <a:pt x="141" y="286"/>
                </a:cubicBezTo>
                <a:close/>
                <a:moveTo>
                  <a:pt x="220" y="272"/>
                </a:moveTo>
                <a:cubicBezTo>
                  <a:pt x="222" y="272"/>
                  <a:pt x="224" y="272"/>
                  <a:pt x="225" y="272"/>
                </a:cubicBezTo>
                <a:cubicBezTo>
                  <a:pt x="224" y="272"/>
                  <a:pt x="222" y="272"/>
                  <a:pt x="220" y="272"/>
                </a:cubicBezTo>
                <a:cubicBezTo>
                  <a:pt x="220" y="272"/>
                  <a:pt x="220" y="272"/>
                  <a:pt x="220" y="272"/>
                </a:cubicBezTo>
                <a:close/>
                <a:moveTo>
                  <a:pt x="366" y="253"/>
                </a:moveTo>
                <a:cubicBezTo>
                  <a:pt x="366" y="253"/>
                  <a:pt x="366" y="253"/>
                  <a:pt x="366" y="252"/>
                </a:cubicBezTo>
                <a:cubicBezTo>
                  <a:pt x="369" y="252"/>
                  <a:pt x="372" y="252"/>
                  <a:pt x="375" y="251"/>
                </a:cubicBezTo>
                <a:cubicBezTo>
                  <a:pt x="375" y="252"/>
                  <a:pt x="375" y="252"/>
                  <a:pt x="375" y="252"/>
                </a:cubicBezTo>
                <a:cubicBezTo>
                  <a:pt x="372" y="253"/>
                  <a:pt x="369" y="253"/>
                  <a:pt x="366" y="253"/>
                </a:cubicBezTo>
                <a:close/>
                <a:moveTo>
                  <a:pt x="365" y="253"/>
                </a:moveTo>
                <a:cubicBezTo>
                  <a:pt x="348" y="255"/>
                  <a:pt x="330" y="256"/>
                  <a:pt x="312" y="259"/>
                </a:cubicBezTo>
                <a:cubicBezTo>
                  <a:pt x="310" y="259"/>
                  <a:pt x="308" y="259"/>
                  <a:pt x="306" y="259"/>
                </a:cubicBezTo>
                <a:cubicBezTo>
                  <a:pt x="302" y="260"/>
                  <a:pt x="299" y="260"/>
                  <a:pt x="295" y="260"/>
                </a:cubicBezTo>
                <a:cubicBezTo>
                  <a:pt x="295" y="259"/>
                  <a:pt x="295" y="258"/>
                  <a:pt x="294" y="257"/>
                </a:cubicBezTo>
                <a:cubicBezTo>
                  <a:pt x="318" y="256"/>
                  <a:pt x="342" y="255"/>
                  <a:pt x="365" y="252"/>
                </a:cubicBezTo>
                <a:cubicBezTo>
                  <a:pt x="365" y="253"/>
                  <a:pt x="365" y="253"/>
                  <a:pt x="365" y="253"/>
                </a:cubicBezTo>
                <a:close/>
                <a:moveTo>
                  <a:pt x="291" y="258"/>
                </a:moveTo>
                <a:cubicBezTo>
                  <a:pt x="289" y="260"/>
                  <a:pt x="287" y="261"/>
                  <a:pt x="284" y="262"/>
                </a:cubicBezTo>
                <a:cubicBezTo>
                  <a:pt x="281" y="262"/>
                  <a:pt x="278" y="262"/>
                  <a:pt x="275" y="263"/>
                </a:cubicBezTo>
                <a:cubicBezTo>
                  <a:pt x="275" y="262"/>
                  <a:pt x="275" y="262"/>
                  <a:pt x="275" y="261"/>
                </a:cubicBezTo>
                <a:cubicBezTo>
                  <a:pt x="275" y="261"/>
                  <a:pt x="275" y="261"/>
                  <a:pt x="275" y="261"/>
                </a:cubicBezTo>
                <a:cubicBezTo>
                  <a:pt x="275" y="261"/>
                  <a:pt x="275" y="260"/>
                  <a:pt x="275" y="259"/>
                </a:cubicBezTo>
                <a:cubicBezTo>
                  <a:pt x="276" y="259"/>
                  <a:pt x="276" y="259"/>
                  <a:pt x="277" y="259"/>
                </a:cubicBezTo>
                <a:cubicBezTo>
                  <a:pt x="281" y="258"/>
                  <a:pt x="286" y="258"/>
                  <a:pt x="291" y="258"/>
                </a:cubicBezTo>
                <a:close/>
                <a:moveTo>
                  <a:pt x="274" y="263"/>
                </a:moveTo>
                <a:cubicBezTo>
                  <a:pt x="274" y="263"/>
                  <a:pt x="273" y="263"/>
                  <a:pt x="272" y="263"/>
                </a:cubicBezTo>
                <a:cubicBezTo>
                  <a:pt x="272" y="262"/>
                  <a:pt x="272" y="262"/>
                  <a:pt x="271" y="262"/>
                </a:cubicBezTo>
                <a:cubicBezTo>
                  <a:pt x="270" y="262"/>
                  <a:pt x="270" y="263"/>
                  <a:pt x="271" y="263"/>
                </a:cubicBezTo>
                <a:cubicBezTo>
                  <a:pt x="271" y="263"/>
                  <a:pt x="271" y="263"/>
                  <a:pt x="271" y="263"/>
                </a:cubicBezTo>
                <a:cubicBezTo>
                  <a:pt x="254" y="265"/>
                  <a:pt x="238" y="268"/>
                  <a:pt x="221" y="271"/>
                </a:cubicBezTo>
                <a:cubicBezTo>
                  <a:pt x="221" y="270"/>
                  <a:pt x="220" y="270"/>
                  <a:pt x="220" y="271"/>
                </a:cubicBezTo>
                <a:cubicBezTo>
                  <a:pt x="220" y="271"/>
                  <a:pt x="220" y="271"/>
                  <a:pt x="220" y="271"/>
                </a:cubicBezTo>
                <a:cubicBezTo>
                  <a:pt x="205" y="273"/>
                  <a:pt x="191" y="275"/>
                  <a:pt x="177" y="277"/>
                </a:cubicBezTo>
                <a:cubicBezTo>
                  <a:pt x="176" y="277"/>
                  <a:pt x="175" y="277"/>
                  <a:pt x="175" y="277"/>
                </a:cubicBezTo>
                <a:cubicBezTo>
                  <a:pt x="208" y="271"/>
                  <a:pt x="241" y="265"/>
                  <a:pt x="274" y="259"/>
                </a:cubicBezTo>
                <a:cubicBezTo>
                  <a:pt x="274" y="260"/>
                  <a:pt x="274" y="262"/>
                  <a:pt x="274" y="263"/>
                </a:cubicBezTo>
                <a:close/>
                <a:moveTo>
                  <a:pt x="128" y="284"/>
                </a:moveTo>
                <a:cubicBezTo>
                  <a:pt x="125" y="285"/>
                  <a:pt x="121" y="285"/>
                  <a:pt x="118" y="286"/>
                </a:cubicBezTo>
                <a:cubicBezTo>
                  <a:pt x="118" y="286"/>
                  <a:pt x="118" y="286"/>
                  <a:pt x="118" y="286"/>
                </a:cubicBezTo>
                <a:cubicBezTo>
                  <a:pt x="122" y="285"/>
                  <a:pt x="127" y="284"/>
                  <a:pt x="131" y="284"/>
                </a:cubicBezTo>
                <a:cubicBezTo>
                  <a:pt x="130" y="284"/>
                  <a:pt x="129" y="284"/>
                  <a:pt x="128" y="284"/>
                </a:cubicBezTo>
                <a:close/>
                <a:moveTo>
                  <a:pt x="98" y="301"/>
                </a:moveTo>
                <a:cubicBezTo>
                  <a:pt x="98" y="302"/>
                  <a:pt x="98" y="303"/>
                  <a:pt x="97" y="304"/>
                </a:cubicBezTo>
                <a:cubicBezTo>
                  <a:pt x="97" y="307"/>
                  <a:pt x="97" y="310"/>
                  <a:pt x="96" y="313"/>
                </a:cubicBezTo>
                <a:cubicBezTo>
                  <a:pt x="95" y="313"/>
                  <a:pt x="93" y="313"/>
                  <a:pt x="92" y="314"/>
                </a:cubicBezTo>
                <a:cubicBezTo>
                  <a:pt x="92" y="310"/>
                  <a:pt x="93" y="306"/>
                  <a:pt x="93" y="302"/>
                </a:cubicBezTo>
                <a:cubicBezTo>
                  <a:pt x="95" y="301"/>
                  <a:pt x="96" y="301"/>
                  <a:pt x="98" y="301"/>
                </a:cubicBezTo>
                <a:close/>
                <a:moveTo>
                  <a:pt x="96" y="311"/>
                </a:moveTo>
                <a:cubicBezTo>
                  <a:pt x="97" y="308"/>
                  <a:pt x="98" y="305"/>
                  <a:pt x="98" y="301"/>
                </a:cubicBezTo>
                <a:cubicBezTo>
                  <a:pt x="98" y="301"/>
                  <a:pt x="98" y="301"/>
                  <a:pt x="98" y="301"/>
                </a:cubicBezTo>
                <a:cubicBezTo>
                  <a:pt x="101" y="300"/>
                  <a:pt x="104" y="299"/>
                  <a:pt x="107" y="299"/>
                </a:cubicBezTo>
                <a:cubicBezTo>
                  <a:pt x="117" y="297"/>
                  <a:pt x="127" y="295"/>
                  <a:pt x="137" y="294"/>
                </a:cubicBezTo>
                <a:cubicBezTo>
                  <a:pt x="137" y="296"/>
                  <a:pt x="137" y="299"/>
                  <a:pt x="137" y="301"/>
                </a:cubicBezTo>
                <a:cubicBezTo>
                  <a:pt x="133" y="302"/>
                  <a:pt x="129" y="303"/>
                  <a:pt x="126" y="304"/>
                </a:cubicBezTo>
                <a:cubicBezTo>
                  <a:pt x="125" y="304"/>
                  <a:pt x="125" y="303"/>
                  <a:pt x="125" y="303"/>
                </a:cubicBezTo>
                <a:cubicBezTo>
                  <a:pt x="124" y="302"/>
                  <a:pt x="124" y="302"/>
                  <a:pt x="124" y="302"/>
                </a:cubicBezTo>
                <a:cubicBezTo>
                  <a:pt x="124" y="303"/>
                  <a:pt x="123" y="303"/>
                  <a:pt x="123" y="304"/>
                </a:cubicBezTo>
                <a:cubicBezTo>
                  <a:pt x="122" y="304"/>
                  <a:pt x="122" y="304"/>
                  <a:pt x="121" y="304"/>
                </a:cubicBezTo>
                <a:cubicBezTo>
                  <a:pt x="118" y="304"/>
                  <a:pt x="115" y="305"/>
                  <a:pt x="113" y="308"/>
                </a:cubicBezTo>
                <a:cubicBezTo>
                  <a:pt x="107" y="309"/>
                  <a:pt x="102" y="311"/>
                  <a:pt x="96" y="312"/>
                </a:cubicBezTo>
                <a:cubicBezTo>
                  <a:pt x="96" y="312"/>
                  <a:pt x="96" y="312"/>
                  <a:pt x="96" y="311"/>
                </a:cubicBezTo>
                <a:close/>
                <a:moveTo>
                  <a:pt x="111" y="309"/>
                </a:moveTo>
                <a:cubicBezTo>
                  <a:pt x="111" y="309"/>
                  <a:pt x="111" y="310"/>
                  <a:pt x="111" y="310"/>
                </a:cubicBezTo>
                <a:cubicBezTo>
                  <a:pt x="110" y="310"/>
                  <a:pt x="110" y="310"/>
                  <a:pt x="110" y="311"/>
                </a:cubicBezTo>
                <a:cubicBezTo>
                  <a:pt x="110" y="312"/>
                  <a:pt x="109" y="312"/>
                  <a:pt x="109" y="313"/>
                </a:cubicBezTo>
                <a:cubicBezTo>
                  <a:pt x="108" y="316"/>
                  <a:pt x="107" y="319"/>
                  <a:pt x="106" y="322"/>
                </a:cubicBezTo>
                <a:cubicBezTo>
                  <a:pt x="98" y="336"/>
                  <a:pt x="96" y="356"/>
                  <a:pt x="96" y="374"/>
                </a:cubicBezTo>
                <a:cubicBezTo>
                  <a:pt x="93" y="374"/>
                  <a:pt x="91" y="375"/>
                  <a:pt x="88" y="375"/>
                </a:cubicBezTo>
                <a:cubicBezTo>
                  <a:pt x="90" y="364"/>
                  <a:pt x="91" y="352"/>
                  <a:pt x="92" y="341"/>
                </a:cubicBezTo>
                <a:cubicBezTo>
                  <a:pt x="93" y="332"/>
                  <a:pt x="94" y="323"/>
                  <a:pt x="96" y="314"/>
                </a:cubicBezTo>
                <a:cubicBezTo>
                  <a:pt x="101" y="312"/>
                  <a:pt x="106" y="311"/>
                  <a:pt x="111" y="309"/>
                </a:cubicBezTo>
                <a:close/>
                <a:moveTo>
                  <a:pt x="96" y="375"/>
                </a:moveTo>
                <a:cubicBezTo>
                  <a:pt x="96" y="376"/>
                  <a:pt x="96" y="378"/>
                  <a:pt x="96" y="380"/>
                </a:cubicBezTo>
                <a:cubicBezTo>
                  <a:pt x="96" y="380"/>
                  <a:pt x="96" y="380"/>
                  <a:pt x="96" y="380"/>
                </a:cubicBezTo>
                <a:cubicBezTo>
                  <a:pt x="94" y="382"/>
                  <a:pt x="97" y="380"/>
                  <a:pt x="97" y="379"/>
                </a:cubicBezTo>
                <a:cubicBezTo>
                  <a:pt x="99" y="375"/>
                  <a:pt x="98" y="381"/>
                  <a:pt x="95" y="381"/>
                </a:cubicBezTo>
                <a:cubicBezTo>
                  <a:pt x="95" y="381"/>
                  <a:pt x="95" y="382"/>
                  <a:pt x="95" y="382"/>
                </a:cubicBezTo>
                <a:cubicBezTo>
                  <a:pt x="99" y="382"/>
                  <a:pt x="99" y="381"/>
                  <a:pt x="99" y="376"/>
                </a:cubicBezTo>
                <a:cubicBezTo>
                  <a:pt x="99" y="376"/>
                  <a:pt x="99" y="376"/>
                  <a:pt x="99" y="376"/>
                </a:cubicBezTo>
                <a:cubicBezTo>
                  <a:pt x="97" y="379"/>
                  <a:pt x="96" y="377"/>
                  <a:pt x="96" y="374"/>
                </a:cubicBezTo>
                <a:cubicBezTo>
                  <a:pt x="98" y="374"/>
                  <a:pt x="100" y="374"/>
                  <a:pt x="102" y="373"/>
                </a:cubicBezTo>
                <a:cubicBezTo>
                  <a:pt x="102" y="373"/>
                  <a:pt x="102" y="374"/>
                  <a:pt x="102" y="374"/>
                </a:cubicBezTo>
                <a:cubicBezTo>
                  <a:pt x="102" y="374"/>
                  <a:pt x="103" y="375"/>
                  <a:pt x="104" y="375"/>
                </a:cubicBezTo>
                <a:cubicBezTo>
                  <a:pt x="104" y="377"/>
                  <a:pt x="104" y="379"/>
                  <a:pt x="104" y="381"/>
                </a:cubicBezTo>
                <a:cubicBezTo>
                  <a:pt x="103" y="381"/>
                  <a:pt x="102" y="381"/>
                  <a:pt x="101" y="382"/>
                </a:cubicBezTo>
                <a:cubicBezTo>
                  <a:pt x="97" y="382"/>
                  <a:pt x="94" y="383"/>
                  <a:pt x="91" y="384"/>
                </a:cubicBezTo>
                <a:cubicBezTo>
                  <a:pt x="89" y="384"/>
                  <a:pt x="88" y="385"/>
                  <a:pt x="87" y="385"/>
                </a:cubicBezTo>
                <a:cubicBezTo>
                  <a:pt x="87" y="382"/>
                  <a:pt x="88" y="379"/>
                  <a:pt x="88" y="376"/>
                </a:cubicBezTo>
                <a:cubicBezTo>
                  <a:pt x="91" y="376"/>
                  <a:pt x="93" y="375"/>
                  <a:pt x="96" y="375"/>
                </a:cubicBezTo>
                <a:close/>
                <a:moveTo>
                  <a:pt x="88" y="385"/>
                </a:moveTo>
                <a:cubicBezTo>
                  <a:pt x="87" y="385"/>
                  <a:pt x="87" y="385"/>
                  <a:pt x="86" y="385"/>
                </a:cubicBezTo>
                <a:cubicBezTo>
                  <a:pt x="87" y="385"/>
                  <a:pt x="87" y="385"/>
                  <a:pt x="87" y="385"/>
                </a:cubicBezTo>
                <a:cubicBezTo>
                  <a:pt x="87" y="385"/>
                  <a:pt x="87" y="385"/>
                  <a:pt x="88" y="385"/>
                </a:cubicBezTo>
                <a:close/>
                <a:moveTo>
                  <a:pt x="86" y="386"/>
                </a:moveTo>
                <a:cubicBezTo>
                  <a:pt x="86" y="386"/>
                  <a:pt x="85" y="386"/>
                  <a:pt x="85" y="386"/>
                </a:cubicBezTo>
                <a:cubicBezTo>
                  <a:pt x="83" y="386"/>
                  <a:pt x="81" y="386"/>
                  <a:pt x="79" y="387"/>
                </a:cubicBezTo>
                <a:cubicBezTo>
                  <a:pt x="78" y="387"/>
                  <a:pt x="76" y="387"/>
                  <a:pt x="75" y="387"/>
                </a:cubicBezTo>
                <a:cubicBezTo>
                  <a:pt x="78" y="386"/>
                  <a:pt x="82" y="386"/>
                  <a:pt x="86" y="385"/>
                </a:cubicBezTo>
                <a:cubicBezTo>
                  <a:pt x="86" y="385"/>
                  <a:pt x="86" y="385"/>
                  <a:pt x="86" y="386"/>
                </a:cubicBezTo>
                <a:close/>
                <a:moveTo>
                  <a:pt x="195" y="377"/>
                </a:moveTo>
                <a:cubicBezTo>
                  <a:pt x="195" y="377"/>
                  <a:pt x="195" y="376"/>
                  <a:pt x="195" y="376"/>
                </a:cubicBezTo>
                <a:cubicBezTo>
                  <a:pt x="227" y="372"/>
                  <a:pt x="259" y="370"/>
                  <a:pt x="291" y="369"/>
                </a:cubicBezTo>
                <a:cubicBezTo>
                  <a:pt x="304" y="369"/>
                  <a:pt x="317" y="368"/>
                  <a:pt x="330" y="368"/>
                </a:cubicBezTo>
                <a:cubicBezTo>
                  <a:pt x="329" y="369"/>
                  <a:pt x="329" y="369"/>
                  <a:pt x="328" y="369"/>
                </a:cubicBezTo>
                <a:cubicBezTo>
                  <a:pt x="284" y="370"/>
                  <a:pt x="240" y="374"/>
                  <a:pt x="195" y="377"/>
                </a:cubicBezTo>
                <a:close/>
                <a:moveTo>
                  <a:pt x="334" y="368"/>
                </a:moveTo>
                <a:cubicBezTo>
                  <a:pt x="335" y="368"/>
                  <a:pt x="337" y="368"/>
                  <a:pt x="338" y="368"/>
                </a:cubicBezTo>
                <a:cubicBezTo>
                  <a:pt x="336" y="368"/>
                  <a:pt x="335" y="369"/>
                  <a:pt x="333" y="369"/>
                </a:cubicBezTo>
                <a:cubicBezTo>
                  <a:pt x="333" y="369"/>
                  <a:pt x="334" y="368"/>
                  <a:pt x="334" y="368"/>
                </a:cubicBezTo>
                <a:close/>
                <a:moveTo>
                  <a:pt x="341" y="368"/>
                </a:moveTo>
                <a:cubicBezTo>
                  <a:pt x="343" y="367"/>
                  <a:pt x="346" y="367"/>
                  <a:pt x="349" y="366"/>
                </a:cubicBezTo>
                <a:cubicBezTo>
                  <a:pt x="353" y="366"/>
                  <a:pt x="356" y="366"/>
                  <a:pt x="360" y="366"/>
                </a:cubicBezTo>
                <a:cubicBezTo>
                  <a:pt x="360" y="367"/>
                  <a:pt x="360" y="367"/>
                  <a:pt x="360" y="368"/>
                </a:cubicBezTo>
                <a:cubicBezTo>
                  <a:pt x="353" y="368"/>
                  <a:pt x="347" y="368"/>
                  <a:pt x="341" y="368"/>
                </a:cubicBezTo>
                <a:close/>
                <a:moveTo>
                  <a:pt x="299" y="368"/>
                </a:moveTo>
                <a:cubicBezTo>
                  <a:pt x="297" y="368"/>
                  <a:pt x="296" y="368"/>
                  <a:pt x="294" y="368"/>
                </a:cubicBezTo>
                <a:cubicBezTo>
                  <a:pt x="294" y="368"/>
                  <a:pt x="293" y="368"/>
                  <a:pt x="292" y="368"/>
                </a:cubicBezTo>
                <a:cubicBezTo>
                  <a:pt x="294" y="368"/>
                  <a:pt x="297" y="368"/>
                  <a:pt x="299" y="368"/>
                </a:cubicBezTo>
                <a:cubicBezTo>
                  <a:pt x="299" y="368"/>
                  <a:pt x="299" y="368"/>
                  <a:pt x="299" y="368"/>
                </a:cubicBezTo>
                <a:close/>
                <a:moveTo>
                  <a:pt x="225" y="372"/>
                </a:moveTo>
                <a:cubicBezTo>
                  <a:pt x="225" y="371"/>
                  <a:pt x="224" y="370"/>
                  <a:pt x="224" y="370"/>
                </a:cubicBezTo>
                <a:cubicBezTo>
                  <a:pt x="226" y="370"/>
                  <a:pt x="227" y="369"/>
                  <a:pt x="227" y="367"/>
                </a:cubicBezTo>
                <a:cubicBezTo>
                  <a:pt x="226" y="363"/>
                  <a:pt x="225" y="358"/>
                  <a:pt x="225" y="354"/>
                </a:cubicBezTo>
                <a:cubicBezTo>
                  <a:pt x="226" y="354"/>
                  <a:pt x="227" y="354"/>
                  <a:pt x="228" y="353"/>
                </a:cubicBezTo>
                <a:cubicBezTo>
                  <a:pt x="228" y="356"/>
                  <a:pt x="228" y="358"/>
                  <a:pt x="229" y="361"/>
                </a:cubicBezTo>
                <a:cubicBezTo>
                  <a:pt x="229" y="363"/>
                  <a:pt x="232" y="363"/>
                  <a:pt x="233" y="361"/>
                </a:cubicBezTo>
                <a:cubicBezTo>
                  <a:pt x="233" y="360"/>
                  <a:pt x="233" y="358"/>
                  <a:pt x="234" y="357"/>
                </a:cubicBezTo>
                <a:cubicBezTo>
                  <a:pt x="233" y="361"/>
                  <a:pt x="233" y="365"/>
                  <a:pt x="235" y="368"/>
                </a:cubicBezTo>
                <a:cubicBezTo>
                  <a:pt x="235" y="369"/>
                  <a:pt x="236" y="368"/>
                  <a:pt x="235" y="368"/>
                </a:cubicBezTo>
                <a:cubicBezTo>
                  <a:pt x="232" y="362"/>
                  <a:pt x="236" y="353"/>
                  <a:pt x="237" y="347"/>
                </a:cubicBezTo>
                <a:cubicBezTo>
                  <a:pt x="237" y="346"/>
                  <a:pt x="236" y="346"/>
                  <a:pt x="236" y="346"/>
                </a:cubicBezTo>
                <a:cubicBezTo>
                  <a:pt x="238" y="334"/>
                  <a:pt x="240" y="321"/>
                  <a:pt x="239" y="308"/>
                </a:cubicBezTo>
                <a:cubicBezTo>
                  <a:pt x="240" y="306"/>
                  <a:pt x="241" y="303"/>
                  <a:pt x="242" y="301"/>
                </a:cubicBezTo>
                <a:cubicBezTo>
                  <a:pt x="242" y="304"/>
                  <a:pt x="243" y="308"/>
                  <a:pt x="243" y="312"/>
                </a:cubicBezTo>
                <a:cubicBezTo>
                  <a:pt x="240" y="323"/>
                  <a:pt x="239" y="335"/>
                  <a:pt x="241" y="346"/>
                </a:cubicBezTo>
                <a:cubicBezTo>
                  <a:pt x="240" y="346"/>
                  <a:pt x="240" y="346"/>
                  <a:pt x="240" y="347"/>
                </a:cubicBezTo>
                <a:cubicBezTo>
                  <a:pt x="240" y="351"/>
                  <a:pt x="240" y="354"/>
                  <a:pt x="240" y="358"/>
                </a:cubicBezTo>
                <a:cubicBezTo>
                  <a:pt x="239" y="360"/>
                  <a:pt x="239" y="362"/>
                  <a:pt x="238" y="364"/>
                </a:cubicBezTo>
                <a:cubicBezTo>
                  <a:pt x="238" y="364"/>
                  <a:pt x="238" y="364"/>
                  <a:pt x="238" y="365"/>
                </a:cubicBezTo>
                <a:cubicBezTo>
                  <a:pt x="238" y="366"/>
                  <a:pt x="237" y="367"/>
                  <a:pt x="237" y="368"/>
                </a:cubicBezTo>
                <a:cubicBezTo>
                  <a:pt x="237" y="368"/>
                  <a:pt x="238" y="369"/>
                  <a:pt x="238" y="368"/>
                </a:cubicBezTo>
                <a:cubicBezTo>
                  <a:pt x="239" y="365"/>
                  <a:pt x="240" y="362"/>
                  <a:pt x="241" y="359"/>
                </a:cubicBezTo>
                <a:cubicBezTo>
                  <a:pt x="241" y="359"/>
                  <a:pt x="241" y="359"/>
                  <a:pt x="241" y="359"/>
                </a:cubicBezTo>
                <a:cubicBezTo>
                  <a:pt x="241" y="359"/>
                  <a:pt x="241" y="358"/>
                  <a:pt x="241" y="358"/>
                </a:cubicBezTo>
                <a:cubicBezTo>
                  <a:pt x="241" y="356"/>
                  <a:pt x="242" y="353"/>
                  <a:pt x="243" y="350"/>
                </a:cubicBezTo>
                <a:cubicBezTo>
                  <a:pt x="243" y="354"/>
                  <a:pt x="243" y="359"/>
                  <a:pt x="245" y="363"/>
                </a:cubicBezTo>
                <a:cubicBezTo>
                  <a:pt x="245" y="364"/>
                  <a:pt x="244" y="365"/>
                  <a:pt x="243" y="365"/>
                </a:cubicBezTo>
                <a:cubicBezTo>
                  <a:pt x="242" y="365"/>
                  <a:pt x="242" y="366"/>
                  <a:pt x="243" y="366"/>
                </a:cubicBezTo>
                <a:cubicBezTo>
                  <a:pt x="244" y="366"/>
                  <a:pt x="245" y="365"/>
                  <a:pt x="245" y="364"/>
                </a:cubicBezTo>
                <a:cubicBezTo>
                  <a:pt x="246" y="364"/>
                  <a:pt x="246" y="364"/>
                  <a:pt x="246" y="364"/>
                </a:cubicBezTo>
                <a:cubicBezTo>
                  <a:pt x="247" y="363"/>
                  <a:pt x="248" y="361"/>
                  <a:pt x="248" y="360"/>
                </a:cubicBezTo>
                <a:cubicBezTo>
                  <a:pt x="249" y="363"/>
                  <a:pt x="250" y="366"/>
                  <a:pt x="252" y="368"/>
                </a:cubicBezTo>
                <a:cubicBezTo>
                  <a:pt x="252" y="368"/>
                  <a:pt x="252" y="368"/>
                  <a:pt x="253" y="368"/>
                </a:cubicBezTo>
                <a:cubicBezTo>
                  <a:pt x="256" y="364"/>
                  <a:pt x="256" y="360"/>
                  <a:pt x="256" y="356"/>
                </a:cubicBezTo>
                <a:cubicBezTo>
                  <a:pt x="257" y="355"/>
                  <a:pt x="257" y="355"/>
                  <a:pt x="257" y="355"/>
                </a:cubicBezTo>
                <a:cubicBezTo>
                  <a:pt x="257" y="354"/>
                  <a:pt x="257" y="354"/>
                  <a:pt x="257" y="354"/>
                </a:cubicBezTo>
                <a:cubicBezTo>
                  <a:pt x="257" y="354"/>
                  <a:pt x="257" y="355"/>
                  <a:pt x="257" y="355"/>
                </a:cubicBezTo>
                <a:cubicBezTo>
                  <a:pt x="257" y="357"/>
                  <a:pt x="257" y="358"/>
                  <a:pt x="257" y="360"/>
                </a:cubicBezTo>
                <a:cubicBezTo>
                  <a:pt x="257" y="360"/>
                  <a:pt x="258" y="360"/>
                  <a:pt x="258" y="360"/>
                </a:cubicBezTo>
                <a:cubicBezTo>
                  <a:pt x="258" y="359"/>
                  <a:pt x="258" y="357"/>
                  <a:pt x="258" y="356"/>
                </a:cubicBezTo>
                <a:cubicBezTo>
                  <a:pt x="258" y="356"/>
                  <a:pt x="258" y="355"/>
                  <a:pt x="258" y="355"/>
                </a:cubicBezTo>
                <a:cubicBezTo>
                  <a:pt x="258" y="355"/>
                  <a:pt x="258" y="355"/>
                  <a:pt x="258" y="355"/>
                </a:cubicBezTo>
                <a:cubicBezTo>
                  <a:pt x="258" y="342"/>
                  <a:pt x="260" y="329"/>
                  <a:pt x="259" y="315"/>
                </a:cubicBezTo>
                <a:cubicBezTo>
                  <a:pt x="259" y="313"/>
                  <a:pt x="259" y="309"/>
                  <a:pt x="259" y="304"/>
                </a:cubicBezTo>
                <a:cubicBezTo>
                  <a:pt x="259" y="303"/>
                  <a:pt x="259" y="302"/>
                  <a:pt x="259" y="301"/>
                </a:cubicBezTo>
                <a:cubicBezTo>
                  <a:pt x="259" y="300"/>
                  <a:pt x="258" y="299"/>
                  <a:pt x="258" y="299"/>
                </a:cubicBezTo>
                <a:cubicBezTo>
                  <a:pt x="256" y="293"/>
                  <a:pt x="254" y="288"/>
                  <a:pt x="249" y="287"/>
                </a:cubicBezTo>
                <a:cubicBezTo>
                  <a:pt x="245" y="286"/>
                  <a:pt x="241" y="286"/>
                  <a:pt x="238" y="288"/>
                </a:cubicBezTo>
                <a:cubicBezTo>
                  <a:pt x="243" y="283"/>
                  <a:pt x="252" y="279"/>
                  <a:pt x="257" y="284"/>
                </a:cubicBezTo>
                <a:cubicBezTo>
                  <a:pt x="262" y="289"/>
                  <a:pt x="262" y="299"/>
                  <a:pt x="262" y="306"/>
                </a:cubicBezTo>
                <a:cubicBezTo>
                  <a:pt x="262" y="320"/>
                  <a:pt x="260" y="335"/>
                  <a:pt x="260" y="350"/>
                </a:cubicBezTo>
                <a:cubicBezTo>
                  <a:pt x="260" y="352"/>
                  <a:pt x="260" y="354"/>
                  <a:pt x="260" y="356"/>
                </a:cubicBezTo>
                <a:cubicBezTo>
                  <a:pt x="260" y="356"/>
                  <a:pt x="261" y="356"/>
                  <a:pt x="261" y="356"/>
                </a:cubicBezTo>
                <a:cubicBezTo>
                  <a:pt x="259" y="344"/>
                  <a:pt x="272" y="282"/>
                  <a:pt x="252" y="281"/>
                </a:cubicBezTo>
                <a:cubicBezTo>
                  <a:pt x="245" y="281"/>
                  <a:pt x="240" y="284"/>
                  <a:pt x="236" y="289"/>
                </a:cubicBezTo>
                <a:cubicBezTo>
                  <a:pt x="232" y="292"/>
                  <a:pt x="230" y="296"/>
                  <a:pt x="228" y="301"/>
                </a:cubicBezTo>
                <a:cubicBezTo>
                  <a:pt x="226" y="303"/>
                  <a:pt x="225" y="306"/>
                  <a:pt x="224" y="308"/>
                </a:cubicBezTo>
                <a:cubicBezTo>
                  <a:pt x="217" y="321"/>
                  <a:pt x="216" y="338"/>
                  <a:pt x="216" y="354"/>
                </a:cubicBezTo>
                <a:cubicBezTo>
                  <a:pt x="211" y="355"/>
                  <a:pt x="207" y="355"/>
                  <a:pt x="202" y="356"/>
                </a:cubicBezTo>
                <a:cubicBezTo>
                  <a:pt x="202" y="349"/>
                  <a:pt x="202" y="342"/>
                  <a:pt x="202" y="335"/>
                </a:cubicBezTo>
                <a:cubicBezTo>
                  <a:pt x="203" y="328"/>
                  <a:pt x="204" y="320"/>
                  <a:pt x="204" y="313"/>
                </a:cubicBezTo>
                <a:cubicBezTo>
                  <a:pt x="205" y="310"/>
                  <a:pt x="205" y="306"/>
                  <a:pt x="206" y="302"/>
                </a:cubicBezTo>
                <a:cubicBezTo>
                  <a:pt x="207" y="299"/>
                  <a:pt x="208" y="295"/>
                  <a:pt x="209" y="292"/>
                </a:cubicBezTo>
                <a:cubicBezTo>
                  <a:pt x="209" y="292"/>
                  <a:pt x="210" y="284"/>
                  <a:pt x="211" y="287"/>
                </a:cubicBezTo>
                <a:cubicBezTo>
                  <a:pt x="211" y="287"/>
                  <a:pt x="211" y="287"/>
                  <a:pt x="211" y="287"/>
                </a:cubicBezTo>
                <a:cubicBezTo>
                  <a:pt x="211" y="286"/>
                  <a:pt x="211" y="285"/>
                  <a:pt x="210" y="285"/>
                </a:cubicBezTo>
                <a:cubicBezTo>
                  <a:pt x="212" y="285"/>
                  <a:pt x="214" y="284"/>
                  <a:pt x="215" y="284"/>
                </a:cubicBezTo>
                <a:cubicBezTo>
                  <a:pt x="214" y="301"/>
                  <a:pt x="212" y="318"/>
                  <a:pt x="209" y="335"/>
                </a:cubicBezTo>
                <a:cubicBezTo>
                  <a:pt x="209" y="335"/>
                  <a:pt x="210" y="335"/>
                  <a:pt x="210" y="335"/>
                </a:cubicBezTo>
                <a:cubicBezTo>
                  <a:pt x="213" y="318"/>
                  <a:pt x="215" y="301"/>
                  <a:pt x="216" y="284"/>
                </a:cubicBezTo>
                <a:cubicBezTo>
                  <a:pt x="217" y="284"/>
                  <a:pt x="217" y="284"/>
                  <a:pt x="217" y="283"/>
                </a:cubicBezTo>
                <a:cubicBezTo>
                  <a:pt x="216" y="293"/>
                  <a:pt x="215" y="302"/>
                  <a:pt x="214" y="312"/>
                </a:cubicBezTo>
                <a:cubicBezTo>
                  <a:pt x="214" y="313"/>
                  <a:pt x="215" y="313"/>
                  <a:pt x="215" y="312"/>
                </a:cubicBezTo>
                <a:cubicBezTo>
                  <a:pt x="216" y="302"/>
                  <a:pt x="217" y="293"/>
                  <a:pt x="218" y="283"/>
                </a:cubicBezTo>
                <a:cubicBezTo>
                  <a:pt x="225" y="282"/>
                  <a:pt x="231" y="280"/>
                  <a:pt x="238" y="279"/>
                </a:cubicBezTo>
                <a:cubicBezTo>
                  <a:pt x="238" y="279"/>
                  <a:pt x="238" y="278"/>
                  <a:pt x="238" y="278"/>
                </a:cubicBezTo>
                <a:cubicBezTo>
                  <a:pt x="231" y="279"/>
                  <a:pt x="225" y="281"/>
                  <a:pt x="218" y="282"/>
                </a:cubicBezTo>
                <a:cubicBezTo>
                  <a:pt x="219" y="280"/>
                  <a:pt x="219" y="278"/>
                  <a:pt x="219" y="277"/>
                </a:cubicBezTo>
                <a:cubicBezTo>
                  <a:pt x="237" y="274"/>
                  <a:pt x="254" y="271"/>
                  <a:pt x="272" y="268"/>
                </a:cubicBezTo>
                <a:cubicBezTo>
                  <a:pt x="272" y="277"/>
                  <a:pt x="270" y="294"/>
                  <a:pt x="269" y="296"/>
                </a:cubicBezTo>
                <a:cubicBezTo>
                  <a:pt x="269" y="296"/>
                  <a:pt x="270" y="297"/>
                  <a:pt x="270" y="296"/>
                </a:cubicBezTo>
                <a:cubicBezTo>
                  <a:pt x="271" y="293"/>
                  <a:pt x="273" y="277"/>
                  <a:pt x="273" y="268"/>
                </a:cubicBezTo>
                <a:cubicBezTo>
                  <a:pt x="274" y="268"/>
                  <a:pt x="274" y="268"/>
                  <a:pt x="274" y="268"/>
                </a:cubicBezTo>
                <a:cubicBezTo>
                  <a:pt x="274" y="271"/>
                  <a:pt x="274" y="275"/>
                  <a:pt x="274" y="279"/>
                </a:cubicBezTo>
                <a:cubicBezTo>
                  <a:pt x="269" y="308"/>
                  <a:pt x="268" y="339"/>
                  <a:pt x="265" y="369"/>
                </a:cubicBezTo>
                <a:cubicBezTo>
                  <a:pt x="252" y="370"/>
                  <a:pt x="238" y="371"/>
                  <a:pt x="225" y="372"/>
                </a:cubicBezTo>
                <a:close/>
                <a:moveTo>
                  <a:pt x="376" y="252"/>
                </a:moveTo>
                <a:cubicBezTo>
                  <a:pt x="375" y="252"/>
                  <a:pt x="375" y="252"/>
                  <a:pt x="375" y="251"/>
                </a:cubicBezTo>
                <a:cubicBezTo>
                  <a:pt x="376" y="251"/>
                  <a:pt x="377" y="251"/>
                  <a:pt x="378" y="251"/>
                </a:cubicBezTo>
                <a:cubicBezTo>
                  <a:pt x="378" y="251"/>
                  <a:pt x="378" y="252"/>
                  <a:pt x="378" y="252"/>
                </a:cubicBezTo>
                <a:cubicBezTo>
                  <a:pt x="377" y="252"/>
                  <a:pt x="376" y="252"/>
                  <a:pt x="376" y="252"/>
                </a:cubicBezTo>
                <a:close/>
                <a:moveTo>
                  <a:pt x="381" y="246"/>
                </a:moveTo>
                <a:cubicBezTo>
                  <a:pt x="381" y="246"/>
                  <a:pt x="380" y="246"/>
                  <a:pt x="380" y="246"/>
                </a:cubicBezTo>
                <a:cubicBezTo>
                  <a:pt x="380" y="246"/>
                  <a:pt x="380" y="246"/>
                  <a:pt x="380" y="247"/>
                </a:cubicBezTo>
                <a:cubicBezTo>
                  <a:pt x="377" y="247"/>
                  <a:pt x="375" y="247"/>
                  <a:pt x="372" y="247"/>
                </a:cubicBezTo>
                <a:cubicBezTo>
                  <a:pt x="372" y="247"/>
                  <a:pt x="372" y="246"/>
                  <a:pt x="372" y="246"/>
                </a:cubicBezTo>
                <a:cubicBezTo>
                  <a:pt x="377" y="245"/>
                  <a:pt x="382" y="245"/>
                  <a:pt x="387" y="245"/>
                </a:cubicBezTo>
                <a:cubicBezTo>
                  <a:pt x="387" y="245"/>
                  <a:pt x="387" y="245"/>
                  <a:pt x="387" y="246"/>
                </a:cubicBezTo>
                <a:cubicBezTo>
                  <a:pt x="385" y="246"/>
                  <a:pt x="383" y="246"/>
                  <a:pt x="381" y="246"/>
                </a:cubicBezTo>
                <a:close/>
                <a:moveTo>
                  <a:pt x="364" y="248"/>
                </a:moveTo>
                <a:cubicBezTo>
                  <a:pt x="354" y="249"/>
                  <a:pt x="344" y="250"/>
                  <a:pt x="333" y="251"/>
                </a:cubicBezTo>
                <a:cubicBezTo>
                  <a:pt x="338" y="250"/>
                  <a:pt x="343" y="249"/>
                  <a:pt x="348" y="249"/>
                </a:cubicBezTo>
                <a:cubicBezTo>
                  <a:pt x="350" y="248"/>
                  <a:pt x="352" y="248"/>
                  <a:pt x="354" y="248"/>
                </a:cubicBezTo>
                <a:cubicBezTo>
                  <a:pt x="357" y="248"/>
                  <a:pt x="361" y="248"/>
                  <a:pt x="364" y="248"/>
                </a:cubicBezTo>
                <a:close/>
                <a:moveTo>
                  <a:pt x="134" y="283"/>
                </a:moveTo>
                <a:cubicBezTo>
                  <a:pt x="129" y="284"/>
                  <a:pt x="123" y="284"/>
                  <a:pt x="118" y="285"/>
                </a:cubicBezTo>
                <a:cubicBezTo>
                  <a:pt x="118" y="285"/>
                  <a:pt x="118" y="285"/>
                  <a:pt x="117" y="285"/>
                </a:cubicBezTo>
                <a:cubicBezTo>
                  <a:pt x="125" y="284"/>
                  <a:pt x="132" y="283"/>
                  <a:pt x="140" y="281"/>
                </a:cubicBezTo>
                <a:cubicBezTo>
                  <a:pt x="138" y="282"/>
                  <a:pt x="136" y="282"/>
                  <a:pt x="134" y="283"/>
                </a:cubicBezTo>
                <a:close/>
                <a:moveTo>
                  <a:pt x="109" y="287"/>
                </a:moveTo>
                <a:cubicBezTo>
                  <a:pt x="107" y="287"/>
                  <a:pt x="106" y="287"/>
                  <a:pt x="104" y="288"/>
                </a:cubicBezTo>
                <a:cubicBezTo>
                  <a:pt x="103" y="288"/>
                  <a:pt x="103" y="288"/>
                  <a:pt x="102" y="288"/>
                </a:cubicBezTo>
                <a:cubicBezTo>
                  <a:pt x="105" y="287"/>
                  <a:pt x="107" y="287"/>
                  <a:pt x="109" y="287"/>
                </a:cubicBezTo>
                <a:cubicBezTo>
                  <a:pt x="109" y="287"/>
                  <a:pt x="109" y="287"/>
                  <a:pt x="109" y="287"/>
                </a:cubicBezTo>
                <a:close/>
                <a:moveTo>
                  <a:pt x="54" y="299"/>
                </a:moveTo>
                <a:cubicBezTo>
                  <a:pt x="54" y="299"/>
                  <a:pt x="54" y="299"/>
                  <a:pt x="53" y="299"/>
                </a:cubicBezTo>
                <a:cubicBezTo>
                  <a:pt x="54" y="299"/>
                  <a:pt x="54" y="299"/>
                  <a:pt x="54" y="299"/>
                </a:cubicBezTo>
                <a:cubicBezTo>
                  <a:pt x="54" y="299"/>
                  <a:pt x="54" y="299"/>
                  <a:pt x="54" y="299"/>
                </a:cubicBezTo>
                <a:close/>
                <a:moveTo>
                  <a:pt x="34" y="310"/>
                </a:moveTo>
                <a:cubicBezTo>
                  <a:pt x="34" y="309"/>
                  <a:pt x="34" y="309"/>
                  <a:pt x="34" y="308"/>
                </a:cubicBezTo>
                <a:cubicBezTo>
                  <a:pt x="34" y="308"/>
                  <a:pt x="34" y="308"/>
                  <a:pt x="34" y="308"/>
                </a:cubicBezTo>
                <a:cubicBezTo>
                  <a:pt x="35" y="308"/>
                  <a:pt x="36" y="308"/>
                  <a:pt x="37" y="308"/>
                </a:cubicBezTo>
                <a:cubicBezTo>
                  <a:pt x="36" y="308"/>
                  <a:pt x="36" y="308"/>
                  <a:pt x="36" y="309"/>
                </a:cubicBezTo>
                <a:cubicBezTo>
                  <a:pt x="35" y="309"/>
                  <a:pt x="34" y="310"/>
                  <a:pt x="34" y="310"/>
                </a:cubicBezTo>
                <a:close/>
                <a:moveTo>
                  <a:pt x="36" y="307"/>
                </a:moveTo>
                <a:cubicBezTo>
                  <a:pt x="38" y="306"/>
                  <a:pt x="39" y="305"/>
                  <a:pt x="41" y="304"/>
                </a:cubicBezTo>
                <a:cubicBezTo>
                  <a:pt x="41" y="304"/>
                  <a:pt x="42" y="304"/>
                  <a:pt x="42" y="304"/>
                </a:cubicBezTo>
                <a:cubicBezTo>
                  <a:pt x="44" y="303"/>
                  <a:pt x="46" y="302"/>
                  <a:pt x="48" y="301"/>
                </a:cubicBezTo>
                <a:cubicBezTo>
                  <a:pt x="45" y="303"/>
                  <a:pt x="42" y="304"/>
                  <a:pt x="39" y="306"/>
                </a:cubicBezTo>
                <a:cubicBezTo>
                  <a:pt x="38" y="307"/>
                  <a:pt x="37" y="307"/>
                  <a:pt x="36" y="307"/>
                </a:cubicBezTo>
                <a:close/>
                <a:moveTo>
                  <a:pt x="35" y="307"/>
                </a:moveTo>
                <a:cubicBezTo>
                  <a:pt x="35" y="307"/>
                  <a:pt x="34" y="307"/>
                  <a:pt x="34" y="307"/>
                </a:cubicBezTo>
                <a:cubicBezTo>
                  <a:pt x="34" y="307"/>
                  <a:pt x="34" y="307"/>
                  <a:pt x="34" y="307"/>
                </a:cubicBezTo>
                <a:cubicBezTo>
                  <a:pt x="36" y="306"/>
                  <a:pt x="38" y="305"/>
                  <a:pt x="39" y="305"/>
                </a:cubicBezTo>
                <a:cubicBezTo>
                  <a:pt x="38" y="305"/>
                  <a:pt x="36" y="306"/>
                  <a:pt x="35" y="307"/>
                </a:cubicBezTo>
                <a:close/>
                <a:moveTo>
                  <a:pt x="34" y="307"/>
                </a:moveTo>
                <a:cubicBezTo>
                  <a:pt x="33" y="307"/>
                  <a:pt x="33" y="307"/>
                  <a:pt x="33" y="307"/>
                </a:cubicBezTo>
                <a:cubicBezTo>
                  <a:pt x="33" y="307"/>
                  <a:pt x="33" y="307"/>
                  <a:pt x="34" y="307"/>
                </a:cubicBezTo>
                <a:cubicBezTo>
                  <a:pt x="34" y="307"/>
                  <a:pt x="34" y="307"/>
                  <a:pt x="34" y="307"/>
                </a:cubicBezTo>
                <a:close/>
                <a:moveTo>
                  <a:pt x="38" y="308"/>
                </a:moveTo>
                <a:cubicBezTo>
                  <a:pt x="38" y="308"/>
                  <a:pt x="38" y="308"/>
                  <a:pt x="38" y="308"/>
                </a:cubicBezTo>
                <a:cubicBezTo>
                  <a:pt x="38" y="308"/>
                  <a:pt x="38" y="308"/>
                  <a:pt x="38" y="308"/>
                </a:cubicBezTo>
                <a:cubicBezTo>
                  <a:pt x="38" y="308"/>
                  <a:pt x="38" y="308"/>
                  <a:pt x="38" y="308"/>
                </a:cubicBezTo>
                <a:close/>
                <a:moveTo>
                  <a:pt x="40" y="306"/>
                </a:moveTo>
                <a:cubicBezTo>
                  <a:pt x="40" y="306"/>
                  <a:pt x="40" y="306"/>
                  <a:pt x="40" y="306"/>
                </a:cubicBezTo>
                <a:cubicBezTo>
                  <a:pt x="40" y="306"/>
                  <a:pt x="40" y="306"/>
                  <a:pt x="40" y="306"/>
                </a:cubicBezTo>
                <a:cubicBezTo>
                  <a:pt x="44" y="304"/>
                  <a:pt x="48" y="301"/>
                  <a:pt x="53" y="300"/>
                </a:cubicBezTo>
                <a:cubicBezTo>
                  <a:pt x="52" y="300"/>
                  <a:pt x="51" y="301"/>
                  <a:pt x="50" y="302"/>
                </a:cubicBezTo>
                <a:cubicBezTo>
                  <a:pt x="47" y="303"/>
                  <a:pt x="44" y="305"/>
                  <a:pt x="40" y="306"/>
                </a:cubicBezTo>
                <a:close/>
                <a:moveTo>
                  <a:pt x="60" y="302"/>
                </a:moveTo>
                <a:cubicBezTo>
                  <a:pt x="61" y="302"/>
                  <a:pt x="61" y="302"/>
                  <a:pt x="61" y="301"/>
                </a:cubicBezTo>
                <a:cubicBezTo>
                  <a:pt x="61" y="301"/>
                  <a:pt x="61" y="302"/>
                  <a:pt x="61" y="302"/>
                </a:cubicBezTo>
                <a:cubicBezTo>
                  <a:pt x="61" y="302"/>
                  <a:pt x="61" y="302"/>
                  <a:pt x="60" y="302"/>
                </a:cubicBezTo>
                <a:cubicBezTo>
                  <a:pt x="60" y="302"/>
                  <a:pt x="60" y="302"/>
                  <a:pt x="60" y="302"/>
                </a:cubicBezTo>
                <a:close/>
                <a:moveTo>
                  <a:pt x="84" y="353"/>
                </a:moveTo>
                <a:cubicBezTo>
                  <a:pt x="83" y="355"/>
                  <a:pt x="87" y="355"/>
                  <a:pt x="88" y="353"/>
                </a:cubicBezTo>
                <a:cubicBezTo>
                  <a:pt x="89" y="345"/>
                  <a:pt x="89" y="337"/>
                  <a:pt x="90" y="330"/>
                </a:cubicBezTo>
                <a:cubicBezTo>
                  <a:pt x="90" y="330"/>
                  <a:pt x="91" y="329"/>
                  <a:pt x="91" y="329"/>
                </a:cubicBezTo>
                <a:cubicBezTo>
                  <a:pt x="91" y="327"/>
                  <a:pt x="91" y="325"/>
                  <a:pt x="91" y="323"/>
                </a:cubicBezTo>
                <a:cubicBezTo>
                  <a:pt x="91" y="321"/>
                  <a:pt x="92" y="318"/>
                  <a:pt x="92" y="315"/>
                </a:cubicBezTo>
                <a:cubicBezTo>
                  <a:pt x="93" y="314"/>
                  <a:pt x="94" y="314"/>
                  <a:pt x="96" y="314"/>
                </a:cubicBezTo>
                <a:cubicBezTo>
                  <a:pt x="95" y="319"/>
                  <a:pt x="94" y="324"/>
                  <a:pt x="93" y="330"/>
                </a:cubicBezTo>
                <a:cubicBezTo>
                  <a:pt x="91" y="345"/>
                  <a:pt x="90" y="360"/>
                  <a:pt x="88" y="375"/>
                </a:cubicBezTo>
                <a:cubicBezTo>
                  <a:pt x="84" y="376"/>
                  <a:pt x="81" y="377"/>
                  <a:pt x="78" y="378"/>
                </a:cubicBezTo>
                <a:cubicBezTo>
                  <a:pt x="79" y="373"/>
                  <a:pt x="80" y="368"/>
                  <a:pt x="81" y="362"/>
                </a:cubicBezTo>
                <a:cubicBezTo>
                  <a:pt x="80" y="366"/>
                  <a:pt x="80" y="369"/>
                  <a:pt x="80" y="373"/>
                </a:cubicBezTo>
                <a:cubicBezTo>
                  <a:pt x="80" y="374"/>
                  <a:pt x="81" y="374"/>
                  <a:pt x="81" y="373"/>
                </a:cubicBezTo>
                <a:cubicBezTo>
                  <a:pt x="81" y="368"/>
                  <a:pt x="81" y="363"/>
                  <a:pt x="81" y="357"/>
                </a:cubicBezTo>
                <a:cubicBezTo>
                  <a:pt x="83" y="342"/>
                  <a:pt x="85" y="324"/>
                  <a:pt x="82" y="318"/>
                </a:cubicBezTo>
                <a:cubicBezTo>
                  <a:pt x="84" y="317"/>
                  <a:pt x="86" y="316"/>
                  <a:pt x="88" y="316"/>
                </a:cubicBezTo>
                <a:cubicBezTo>
                  <a:pt x="86" y="328"/>
                  <a:pt x="85" y="340"/>
                  <a:pt x="84" y="353"/>
                </a:cubicBezTo>
                <a:close/>
                <a:moveTo>
                  <a:pt x="69" y="352"/>
                </a:moveTo>
                <a:cubicBezTo>
                  <a:pt x="69" y="353"/>
                  <a:pt x="69" y="354"/>
                  <a:pt x="69" y="355"/>
                </a:cubicBezTo>
                <a:cubicBezTo>
                  <a:pt x="69" y="349"/>
                  <a:pt x="71" y="343"/>
                  <a:pt x="72" y="337"/>
                </a:cubicBezTo>
                <a:cubicBezTo>
                  <a:pt x="72" y="342"/>
                  <a:pt x="70" y="347"/>
                  <a:pt x="69" y="352"/>
                </a:cubicBezTo>
                <a:close/>
                <a:moveTo>
                  <a:pt x="78" y="342"/>
                </a:moveTo>
                <a:cubicBezTo>
                  <a:pt x="78" y="341"/>
                  <a:pt x="78" y="341"/>
                  <a:pt x="79" y="340"/>
                </a:cubicBezTo>
                <a:cubicBezTo>
                  <a:pt x="80" y="339"/>
                  <a:pt x="79" y="337"/>
                  <a:pt x="78" y="337"/>
                </a:cubicBezTo>
                <a:cubicBezTo>
                  <a:pt x="78" y="331"/>
                  <a:pt x="78" y="326"/>
                  <a:pt x="78" y="321"/>
                </a:cubicBezTo>
                <a:cubicBezTo>
                  <a:pt x="80" y="326"/>
                  <a:pt x="81" y="335"/>
                  <a:pt x="81" y="337"/>
                </a:cubicBezTo>
                <a:cubicBezTo>
                  <a:pt x="82" y="350"/>
                  <a:pt x="78" y="364"/>
                  <a:pt x="77" y="377"/>
                </a:cubicBezTo>
                <a:cubicBezTo>
                  <a:pt x="77" y="365"/>
                  <a:pt x="77" y="353"/>
                  <a:pt x="78" y="342"/>
                </a:cubicBezTo>
                <a:close/>
                <a:moveTo>
                  <a:pt x="77" y="319"/>
                </a:moveTo>
                <a:cubicBezTo>
                  <a:pt x="77" y="319"/>
                  <a:pt x="77" y="319"/>
                  <a:pt x="77" y="319"/>
                </a:cubicBezTo>
                <a:cubicBezTo>
                  <a:pt x="77" y="319"/>
                  <a:pt x="77" y="319"/>
                  <a:pt x="77" y="319"/>
                </a:cubicBezTo>
                <a:cubicBezTo>
                  <a:pt x="77" y="319"/>
                  <a:pt x="77" y="319"/>
                  <a:pt x="77" y="319"/>
                </a:cubicBezTo>
                <a:close/>
                <a:moveTo>
                  <a:pt x="76" y="318"/>
                </a:moveTo>
                <a:cubicBezTo>
                  <a:pt x="76" y="318"/>
                  <a:pt x="76" y="318"/>
                  <a:pt x="76" y="317"/>
                </a:cubicBezTo>
                <a:cubicBezTo>
                  <a:pt x="76" y="317"/>
                  <a:pt x="76" y="318"/>
                  <a:pt x="77" y="318"/>
                </a:cubicBezTo>
                <a:cubicBezTo>
                  <a:pt x="76" y="318"/>
                  <a:pt x="76" y="318"/>
                  <a:pt x="76" y="318"/>
                </a:cubicBezTo>
                <a:close/>
                <a:moveTo>
                  <a:pt x="75" y="318"/>
                </a:moveTo>
                <a:cubicBezTo>
                  <a:pt x="75" y="319"/>
                  <a:pt x="74" y="319"/>
                  <a:pt x="74" y="319"/>
                </a:cubicBezTo>
                <a:cubicBezTo>
                  <a:pt x="74" y="319"/>
                  <a:pt x="73" y="319"/>
                  <a:pt x="73" y="319"/>
                </a:cubicBezTo>
                <a:cubicBezTo>
                  <a:pt x="74" y="318"/>
                  <a:pt x="74" y="317"/>
                  <a:pt x="75" y="316"/>
                </a:cubicBezTo>
                <a:cubicBezTo>
                  <a:pt x="75" y="316"/>
                  <a:pt x="76" y="317"/>
                  <a:pt x="76" y="317"/>
                </a:cubicBezTo>
                <a:cubicBezTo>
                  <a:pt x="76" y="317"/>
                  <a:pt x="75" y="318"/>
                  <a:pt x="75" y="318"/>
                </a:cubicBezTo>
                <a:close/>
                <a:moveTo>
                  <a:pt x="65" y="381"/>
                </a:moveTo>
                <a:cubicBezTo>
                  <a:pt x="65" y="377"/>
                  <a:pt x="65" y="373"/>
                  <a:pt x="65" y="370"/>
                </a:cubicBezTo>
                <a:cubicBezTo>
                  <a:pt x="65" y="372"/>
                  <a:pt x="65" y="374"/>
                  <a:pt x="66" y="376"/>
                </a:cubicBezTo>
                <a:cubicBezTo>
                  <a:pt x="66" y="378"/>
                  <a:pt x="70" y="378"/>
                  <a:pt x="70" y="376"/>
                </a:cubicBezTo>
                <a:cubicBezTo>
                  <a:pt x="70" y="370"/>
                  <a:pt x="71" y="365"/>
                  <a:pt x="72" y="359"/>
                </a:cubicBezTo>
                <a:cubicBezTo>
                  <a:pt x="72" y="365"/>
                  <a:pt x="72" y="372"/>
                  <a:pt x="73" y="379"/>
                </a:cubicBezTo>
                <a:cubicBezTo>
                  <a:pt x="70" y="379"/>
                  <a:pt x="67" y="380"/>
                  <a:pt x="65" y="381"/>
                </a:cubicBezTo>
                <a:cubicBezTo>
                  <a:pt x="65" y="381"/>
                  <a:pt x="65" y="381"/>
                  <a:pt x="65" y="381"/>
                </a:cubicBezTo>
                <a:close/>
                <a:moveTo>
                  <a:pt x="77" y="380"/>
                </a:moveTo>
                <a:cubicBezTo>
                  <a:pt x="77" y="380"/>
                  <a:pt x="77" y="379"/>
                  <a:pt x="77" y="379"/>
                </a:cubicBezTo>
                <a:cubicBezTo>
                  <a:pt x="77" y="379"/>
                  <a:pt x="77" y="379"/>
                  <a:pt x="77" y="379"/>
                </a:cubicBezTo>
                <a:cubicBezTo>
                  <a:pt x="77" y="382"/>
                  <a:pt x="76" y="387"/>
                  <a:pt x="77" y="380"/>
                </a:cubicBezTo>
                <a:close/>
                <a:moveTo>
                  <a:pt x="77" y="378"/>
                </a:moveTo>
                <a:cubicBezTo>
                  <a:pt x="78" y="370"/>
                  <a:pt x="79" y="362"/>
                  <a:pt x="80" y="354"/>
                </a:cubicBezTo>
                <a:cubicBezTo>
                  <a:pt x="81" y="351"/>
                  <a:pt x="81" y="347"/>
                  <a:pt x="81" y="344"/>
                </a:cubicBezTo>
                <a:cubicBezTo>
                  <a:pt x="81" y="349"/>
                  <a:pt x="81" y="354"/>
                  <a:pt x="81" y="358"/>
                </a:cubicBezTo>
                <a:cubicBezTo>
                  <a:pt x="80" y="365"/>
                  <a:pt x="79" y="371"/>
                  <a:pt x="77" y="378"/>
                </a:cubicBezTo>
                <a:cubicBezTo>
                  <a:pt x="77" y="378"/>
                  <a:pt x="77" y="378"/>
                  <a:pt x="77" y="378"/>
                </a:cubicBezTo>
                <a:cubicBezTo>
                  <a:pt x="77" y="378"/>
                  <a:pt x="77" y="378"/>
                  <a:pt x="77" y="378"/>
                </a:cubicBezTo>
                <a:close/>
                <a:moveTo>
                  <a:pt x="83" y="342"/>
                </a:moveTo>
                <a:cubicBezTo>
                  <a:pt x="82" y="346"/>
                  <a:pt x="82" y="350"/>
                  <a:pt x="81" y="354"/>
                </a:cubicBezTo>
                <a:cubicBezTo>
                  <a:pt x="82" y="342"/>
                  <a:pt x="82" y="330"/>
                  <a:pt x="80" y="318"/>
                </a:cubicBezTo>
                <a:cubicBezTo>
                  <a:pt x="80" y="318"/>
                  <a:pt x="81" y="318"/>
                  <a:pt x="82" y="318"/>
                </a:cubicBezTo>
                <a:cubicBezTo>
                  <a:pt x="84" y="324"/>
                  <a:pt x="83" y="339"/>
                  <a:pt x="83" y="342"/>
                </a:cubicBezTo>
                <a:close/>
                <a:moveTo>
                  <a:pt x="80" y="320"/>
                </a:moveTo>
                <a:cubicBezTo>
                  <a:pt x="81" y="324"/>
                  <a:pt x="81" y="328"/>
                  <a:pt x="81" y="332"/>
                </a:cubicBezTo>
                <a:cubicBezTo>
                  <a:pt x="81" y="327"/>
                  <a:pt x="80" y="323"/>
                  <a:pt x="78" y="319"/>
                </a:cubicBezTo>
                <a:cubicBezTo>
                  <a:pt x="78" y="319"/>
                  <a:pt x="79" y="318"/>
                  <a:pt x="79" y="318"/>
                </a:cubicBezTo>
                <a:cubicBezTo>
                  <a:pt x="80" y="319"/>
                  <a:pt x="80" y="320"/>
                  <a:pt x="80" y="320"/>
                </a:cubicBezTo>
                <a:close/>
                <a:moveTo>
                  <a:pt x="76" y="316"/>
                </a:moveTo>
                <a:cubicBezTo>
                  <a:pt x="76" y="316"/>
                  <a:pt x="76" y="316"/>
                  <a:pt x="76" y="316"/>
                </a:cubicBezTo>
                <a:cubicBezTo>
                  <a:pt x="76" y="316"/>
                  <a:pt x="76" y="315"/>
                  <a:pt x="76" y="315"/>
                </a:cubicBezTo>
                <a:cubicBezTo>
                  <a:pt x="76" y="316"/>
                  <a:pt x="76" y="316"/>
                  <a:pt x="76" y="316"/>
                </a:cubicBezTo>
                <a:close/>
                <a:moveTo>
                  <a:pt x="62" y="382"/>
                </a:moveTo>
                <a:cubicBezTo>
                  <a:pt x="63" y="383"/>
                  <a:pt x="64" y="383"/>
                  <a:pt x="64" y="382"/>
                </a:cubicBezTo>
                <a:cubicBezTo>
                  <a:pt x="67" y="381"/>
                  <a:pt x="70" y="380"/>
                  <a:pt x="73" y="380"/>
                </a:cubicBezTo>
                <a:cubicBezTo>
                  <a:pt x="73" y="382"/>
                  <a:pt x="76" y="382"/>
                  <a:pt x="76" y="381"/>
                </a:cubicBezTo>
                <a:cubicBezTo>
                  <a:pt x="76" y="382"/>
                  <a:pt x="76" y="384"/>
                  <a:pt x="76" y="385"/>
                </a:cubicBezTo>
                <a:cubicBezTo>
                  <a:pt x="76" y="386"/>
                  <a:pt x="76" y="386"/>
                  <a:pt x="77" y="385"/>
                </a:cubicBezTo>
                <a:cubicBezTo>
                  <a:pt x="77" y="384"/>
                  <a:pt x="77" y="382"/>
                  <a:pt x="78" y="379"/>
                </a:cubicBezTo>
                <a:cubicBezTo>
                  <a:pt x="81" y="378"/>
                  <a:pt x="84" y="377"/>
                  <a:pt x="87" y="376"/>
                </a:cubicBezTo>
                <a:cubicBezTo>
                  <a:pt x="87" y="379"/>
                  <a:pt x="87" y="382"/>
                  <a:pt x="86" y="385"/>
                </a:cubicBezTo>
                <a:cubicBezTo>
                  <a:pt x="80" y="386"/>
                  <a:pt x="74" y="387"/>
                  <a:pt x="67" y="388"/>
                </a:cubicBezTo>
                <a:cubicBezTo>
                  <a:pt x="65" y="388"/>
                  <a:pt x="63" y="388"/>
                  <a:pt x="61" y="389"/>
                </a:cubicBezTo>
                <a:cubicBezTo>
                  <a:pt x="61" y="387"/>
                  <a:pt x="62" y="385"/>
                  <a:pt x="62" y="382"/>
                </a:cubicBezTo>
                <a:cubicBezTo>
                  <a:pt x="62" y="382"/>
                  <a:pt x="62" y="382"/>
                  <a:pt x="62" y="382"/>
                </a:cubicBezTo>
                <a:close/>
                <a:moveTo>
                  <a:pt x="63" y="389"/>
                </a:moveTo>
                <a:cubicBezTo>
                  <a:pt x="62" y="389"/>
                  <a:pt x="62" y="389"/>
                  <a:pt x="61" y="389"/>
                </a:cubicBezTo>
                <a:cubicBezTo>
                  <a:pt x="61" y="389"/>
                  <a:pt x="61" y="389"/>
                  <a:pt x="61" y="389"/>
                </a:cubicBezTo>
                <a:cubicBezTo>
                  <a:pt x="62" y="389"/>
                  <a:pt x="62" y="389"/>
                  <a:pt x="63" y="389"/>
                </a:cubicBezTo>
                <a:close/>
                <a:moveTo>
                  <a:pt x="60" y="389"/>
                </a:moveTo>
                <a:cubicBezTo>
                  <a:pt x="60" y="389"/>
                  <a:pt x="60" y="389"/>
                  <a:pt x="60" y="389"/>
                </a:cubicBezTo>
                <a:cubicBezTo>
                  <a:pt x="60" y="389"/>
                  <a:pt x="60" y="389"/>
                  <a:pt x="60" y="389"/>
                </a:cubicBezTo>
                <a:cubicBezTo>
                  <a:pt x="60" y="389"/>
                  <a:pt x="60" y="389"/>
                  <a:pt x="60" y="389"/>
                </a:cubicBezTo>
                <a:cubicBezTo>
                  <a:pt x="60" y="389"/>
                  <a:pt x="60" y="389"/>
                  <a:pt x="60" y="389"/>
                </a:cubicBezTo>
                <a:close/>
                <a:moveTo>
                  <a:pt x="60" y="389"/>
                </a:moveTo>
                <a:cubicBezTo>
                  <a:pt x="57" y="390"/>
                  <a:pt x="53" y="390"/>
                  <a:pt x="50" y="391"/>
                </a:cubicBezTo>
                <a:cubicBezTo>
                  <a:pt x="50" y="391"/>
                  <a:pt x="49" y="391"/>
                  <a:pt x="49" y="391"/>
                </a:cubicBezTo>
                <a:cubicBezTo>
                  <a:pt x="49" y="391"/>
                  <a:pt x="49" y="391"/>
                  <a:pt x="49" y="391"/>
                </a:cubicBezTo>
                <a:cubicBezTo>
                  <a:pt x="53" y="390"/>
                  <a:pt x="56" y="389"/>
                  <a:pt x="60" y="389"/>
                </a:cubicBezTo>
                <a:cubicBezTo>
                  <a:pt x="60" y="389"/>
                  <a:pt x="60" y="389"/>
                  <a:pt x="60" y="389"/>
                </a:cubicBezTo>
                <a:close/>
                <a:moveTo>
                  <a:pt x="49" y="391"/>
                </a:moveTo>
                <a:cubicBezTo>
                  <a:pt x="49" y="391"/>
                  <a:pt x="49" y="391"/>
                  <a:pt x="49" y="391"/>
                </a:cubicBezTo>
                <a:cubicBezTo>
                  <a:pt x="49" y="391"/>
                  <a:pt x="49" y="391"/>
                  <a:pt x="49" y="391"/>
                </a:cubicBezTo>
                <a:cubicBezTo>
                  <a:pt x="49" y="391"/>
                  <a:pt x="49" y="391"/>
                  <a:pt x="49" y="391"/>
                </a:cubicBezTo>
                <a:cubicBezTo>
                  <a:pt x="49" y="391"/>
                  <a:pt x="49" y="391"/>
                  <a:pt x="49" y="391"/>
                </a:cubicBezTo>
                <a:close/>
                <a:moveTo>
                  <a:pt x="48" y="392"/>
                </a:moveTo>
                <a:cubicBezTo>
                  <a:pt x="46" y="392"/>
                  <a:pt x="43" y="393"/>
                  <a:pt x="41" y="393"/>
                </a:cubicBezTo>
                <a:cubicBezTo>
                  <a:pt x="43" y="392"/>
                  <a:pt x="46" y="392"/>
                  <a:pt x="48" y="391"/>
                </a:cubicBezTo>
                <a:cubicBezTo>
                  <a:pt x="48" y="391"/>
                  <a:pt x="48" y="391"/>
                  <a:pt x="48" y="392"/>
                </a:cubicBezTo>
                <a:close/>
                <a:moveTo>
                  <a:pt x="35" y="395"/>
                </a:moveTo>
                <a:cubicBezTo>
                  <a:pt x="35" y="395"/>
                  <a:pt x="35" y="395"/>
                  <a:pt x="35" y="395"/>
                </a:cubicBezTo>
                <a:cubicBezTo>
                  <a:pt x="39" y="394"/>
                  <a:pt x="44" y="393"/>
                  <a:pt x="48" y="392"/>
                </a:cubicBezTo>
                <a:cubicBezTo>
                  <a:pt x="48" y="393"/>
                  <a:pt x="48" y="393"/>
                  <a:pt x="48" y="394"/>
                </a:cubicBezTo>
                <a:cubicBezTo>
                  <a:pt x="44" y="394"/>
                  <a:pt x="40" y="395"/>
                  <a:pt x="35" y="395"/>
                </a:cubicBezTo>
                <a:close/>
                <a:moveTo>
                  <a:pt x="49" y="392"/>
                </a:moveTo>
                <a:cubicBezTo>
                  <a:pt x="53" y="391"/>
                  <a:pt x="56" y="390"/>
                  <a:pt x="60" y="390"/>
                </a:cubicBezTo>
                <a:cubicBezTo>
                  <a:pt x="60" y="390"/>
                  <a:pt x="60" y="390"/>
                  <a:pt x="60" y="391"/>
                </a:cubicBezTo>
                <a:cubicBezTo>
                  <a:pt x="60" y="391"/>
                  <a:pt x="60" y="391"/>
                  <a:pt x="61" y="391"/>
                </a:cubicBezTo>
                <a:cubicBezTo>
                  <a:pt x="61" y="390"/>
                  <a:pt x="61" y="390"/>
                  <a:pt x="61" y="389"/>
                </a:cubicBezTo>
                <a:cubicBezTo>
                  <a:pt x="64" y="389"/>
                  <a:pt x="67" y="388"/>
                  <a:pt x="70" y="388"/>
                </a:cubicBezTo>
                <a:cubicBezTo>
                  <a:pt x="75" y="387"/>
                  <a:pt x="79" y="387"/>
                  <a:pt x="83" y="386"/>
                </a:cubicBezTo>
                <a:cubicBezTo>
                  <a:pt x="78" y="388"/>
                  <a:pt x="73" y="390"/>
                  <a:pt x="68" y="391"/>
                </a:cubicBezTo>
                <a:cubicBezTo>
                  <a:pt x="62" y="392"/>
                  <a:pt x="55" y="393"/>
                  <a:pt x="49" y="394"/>
                </a:cubicBezTo>
                <a:cubicBezTo>
                  <a:pt x="49" y="393"/>
                  <a:pt x="49" y="392"/>
                  <a:pt x="49" y="392"/>
                </a:cubicBezTo>
                <a:close/>
                <a:moveTo>
                  <a:pt x="82" y="393"/>
                </a:moveTo>
                <a:cubicBezTo>
                  <a:pt x="76" y="394"/>
                  <a:pt x="71" y="395"/>
                  <a:pt x="65" y="396"/>
                </a:cubicBezTo>
                <a:cubicBezTo>
                  <a:pt x="66" y="396"/>
                  <a:pt x="68" y="395"/>
                  <a:pt x="69" y="395"/>
                </a:cubicBezTo>
                <a:cubicBezTo>
                  <a:pt x="73" y="395"/>
                  <a:pt x="78" y="394"/>
                  <a:pt x="82" y="393"/>
                </a:cubicBezTo>
                <a:close/>
                <a:moveTo>
                  <a:pt x="431" y="429"/>
                </a:moveTo>
                <a:cubicBezTo>
                  <a:pt x="432" y="450"/>
                  <a:pt x="436" y="470"/>
                  <a:pt x="436" y="491"/>
                </a:cubicBezTo>
                <a:cubicBezTo>
                  <a:pt x="436" y="491"/>
                  <a:pt x="437" y="491"/>
                  <a:pt x="437" y="491"/>
                </a:cubicBezTo>
                <a:cubicBezTo>
                  <a:pt x="437" y="473"/>
                  <a:pt x="434" y="456"/>
                  <a:pt x="433" y="438"/>
                </a:cubicBezTo>
                <a:cubicBezTo>
                  <a:pt x="432" y="428"/>
                  <a:pt x="432" y="418"/>
                  <a:pt x="432" y="408"/>
                </a:cubicBezTo>
                <a:cubicBezTo>
                  <a:pt x="433" y="404"/>
                  <a:pt x="433" y="396"/>
                  <a:pt x="435" y="391"/>
                </a:cubicBezTo>
                <a:cubicBezTo>
                  <a:pt x="436" y="391"/>
                  <a:pt x="437" y="391"/>
                  <a:pt x="438" y="391"/>
                </a:cubicBezTo>
                <a:cubicBezTo>
                  <a:pt x="438" y="434"/>
                  <a:pt x="438" y="476"/>
                  <a:pt x="438" y="519"/>
                </a:cubicBezTo>
                <a:cubicBezTo>
                  <a:pt x="437" y="519"/>
                  <a:pt x="435" y="519"/>
                  <a:pt x="433" y="520"/>
                </a:cubicBezTo>
                <a:cubicBezTo>
                  <a:pt x="433" y="504"/>
                  <a:pt x="434" y="488"/>
                  <a:pt x="433" y="472"/>
                </a:cubicBezTo>
                <a:cubicBezTo>
                  <a:pt x="432" y="463"/>
                  <a:pt x="432" y="449"/>
                  <a:pt x="429" y="438"/>
                </a:cubicBezTo>
                <a:cubicBezTo>
                  <a:pt x="429" y="437"/>
                  <a:pt x="429" y="436"/>
                  <a:pt x="429" y="435"/>
                </a:cubicBezTo>
                <a:cubicBezTo>
                  <a:pt x="428" y="435"/>
                  <a:pt x="428" y="434"/>
                  <a:pt x="428" y="434"/>
                </a:cubicBezTo>
                <a:cubicBezTo>
                  <a:pt x="427" y="431"/>
                  <a:pt x="426" y="428"/>
                  <a:pt x="425" y="426"/>
                </a:cubicBezTo>
                <a:cubicBezTo>
                  <a:pt x="422" y="419"/>
                  <a:pt x="418" y="413"/>
                  <a:pt x="412" y="410"/>
                </a:cubicBezTo>
                <a:cubicBezTo>
                  <a:pt x="417" y="412"/>
                  <a:pt x="420" y="417"/>
                  <a:pt x="422" y="422"/>
                </a:cubicBezTo>
                <a:cubicBezTo>
                  <a:pt x="420" y="419"/>
                  <a:pt x="418" y="417"/>
                  <a:pt x="415" y="415"/>
                </a:cubicBezTo>
                <a:cubicBezTo>
                  <a:pt x="412" y="414"/>
                  <a:pt x="410" y="413"/>
                  <a:pt x="407" y="414"/>
                </a:cubicBezTo>
                <a:cubicBezTo>
                  <a:pt x="403" y="413"/>
                  <a:pt x="398" y="415"/>
                  <a:pt x="394" y="419"/>
                </a:cubicBezTo>
                <a:cubicBezTo>
                  <a:pt x="389" y="423"/>
                  <a:pt x="385" y="428"/>
                  <a:pt x="383" y="434"/>
                </a:cubicBezTo>
                <a:cubicBezTo>
                  <a:pt x="380" y="439"/>
                  <a:pt x="377" y="445"/>
                  <a:pt x="376" y="451"/>
                </a:cubicBezTo>
                <a:cubicBezTo>
                  <a:pt x="376" y="449"/>
                  <a:pt x="377" y="448"/>
                  <a:pt x="377" y="446"/>
                </a:cubicBezTo>
                <a:cubicBezTo>
                  <a:pt x="377" y="448"/>
                  <a:pt x="376" y="451"/>
                  <a:pt x="376" y="453"/>
                </a:cubicBezTo>
                <a:cubicBezTo>
                  <a:pt x="375" y="460"/>
                  <a:pt x="374" y="468"/>
                  <a:pt x="374" y="475"/>
                </a:cubicBezTo>
                <a:cubicBezTo>
                  <a:pt x="374" y="479"/>
                  <a:pt x="373" y="482"/>
                  <a:pt x="373" y="486"/>
                </a:cubicBezTo>
                <a:cubicBezTo>
                  <a:pt x="371" y="498"/>
                  <a:pt x="370" y="511"/>
                  <a:pt x="374" y="522"/>
                </a:cubicBezTo>
                <a:cubicBezTo>
                  <a:pt x="367" y="522"/>
                  <a:pt x="361" y="522"/>
                  <a:pt x="355" y="522"/>
                </a:cubicBezTo>
                <a:cubicBezTo>
                  <a:pt x="356" y="500"/>
                  <a:pt x="359" y="477"/>
                  <a:pt x="361" y="455"/>
                </a:cubicBezTo>
                <a:cubicBezTo>
                  <a:pt x="362" y="443"/>
                  <a:pt x="363" y="431"/>
                  <a:pt x="363" y="418"/>
                </a:cubicBezTo>
                <a:cubicBezTo>
                  <a:pt x="363" y="412"/>
                  <a:pt x="362" y="406"/>
                  <a:pt x="362" y="400"/>
                </a:cubicBezTo>
                <a:cubicBezTo>
                  <a:pt x="362" y="399"/>
                  <a:pt x="361" y="394"/>
                  <a:pt x="361" y="392"/>
                </a:cubicBezTo>
                <a:cubicBezTo>
                  <a:pt x="361" y="392"/>
                  <a:pt x="361" y="392"/>
                  <a:pt x="361" y="392"/>
                </a:cubicBezTo>
                <a:cubicBezTo>
                  <a:pt x="361" y="393"/>
                  <a:pt x="361" y="394"/>
                  <a:pt x="361" y="395"/>
                </a:cubicBezTo>
                <a:cubicBezTo>
                  <a:pt x="362" y="395"/>
                  <a:pt x="362" y="395"/>
                  <a:pt x="362" y="395"/>
                </a:cubicBezTo>
                <a:cubicBezTo>
                  <a:pt x="362" y="394"/>
                  <a:pt x="362" y="393"/>
                  <a:pt x="361" y="392"/>
                </a:cubicBezTo>
                <a:cubicBezTo>
                  <a:pt x="374" y="392"/>
                  <a:pt x="387" y="392"/>
                  <a:pt x="399" y="391"/>
                </a:cubicBezTo>
                <a:cubicBezTo>
                  <a:pt x="411" y="391"/>
                  <a:pt x="422" y="391"/>
                  <a:pt x="434" y="391"/>
                </a:cubicBezTo>
                <a:cubicBezTo>
                  <a:pt x="433" y="393"/>
                  <a:pt x="433" y="395"/>
                  <a:pt x="432" y="397"/>
                </a:cubicBezTo>
                <a:cubicBezTo>
                  <a:pt x="431" y="408"/>
                  <a:pt x="431" y="419"/>
                  <a:pt x="431" y="429"/>
                </a:cubicBezTo>
                <a:close/>
                <a:moveTo>
                  <a:pt x="440" y="391"/>
                </a:moveTo>
                <a:cubicBezTo>
                  <a:pt x="441" y="392"/>
                  <a:pt x="441" y="392"/>
                  <a:pt x="442" y="393"/>
                </a:cubicBezTo>
                <a:cubicBezTo>
                  <a:pt x="442" y="393"/>
                  <a:pt x="443" y="394"/>
                  <a:pt x="444" y="394"/>
                </a:cubicBezTo>
                <a:cubicBezTo>
                  <a:pt x="445" y="394"/>
                  <a:pt x="445" y="395"/>
                  <a:pt x="445" y="395"/>
                </a:cubicBezTo>
                <a:cubicBezTo>
                  <a:pt x="443" y="394"/>
                  <a:pt x="442" y="392"/>
                  <a:pt x="440" y="392"/>
                </a:cubicBezTo>
                <a:cubicBezTo>
                  <a:pt x="440" y="392"/>
                  <a:pt x="440" y="392"/>
                  <a:pt x="440" y="392"/>
                </a:cubicBezTo>
                <a:cubicBezTo>
                  <a:pt x="440" y="392"/>
                  <a:pt x="440" y="391"/>
                  <a:pt x="440" y="391"/>
                </a:cubicBezTo>
                <a:cubicBezTo>
                  <a:pt x="440" y="391"/>
                  <a:pt x="440" y="391"/>
                  <a:pt x="440" y="391"/>
                </a:cubicBezTo>
                <a:close/>
                <a:moveTo>
                  <a:pt x="405" y="522"/>
                </a:moveTo>
                <a:cubicBezTo>
                  <a:pt x="402" y="522"/>
                  <a:pt x="399" y="522"/>
                  <a:pt x="396" y="522"/>
                </a:cubicBezTo>
                <a:cubicBezTo>
                  <a:pt x="396" y="521"/>
                  <a:pt x="396" y="519"/>
                  <a:pt x="396" y="518"/>
                </a:cubicBezTo>
                <a:cubicBezTo>
                  <a:pt x="398" y="518"/>
                  <a:pt x="400" y="518"/>
                  <a:pt x="402" y="518"/>
                </a:cubicBezTo>
                <a:cubicBezTo>
                  <a:pt x="402" y="518"/>
                  <a:pt x="402" y="518"/>
                  <a:pt x="402" y="518"/>
                </a:cubicBezTo>
                <a:cubicBezTo>
                  <a:pt x="403" y="519"/>
                  <a:pt x="403" y="519"/>
                  <a:pt x="403" y="518"/>
                </a:cubicBezTo>
                <a:cubicBezTo>
                  <a:pt x="403" y="518"/>
                  <a:pt x="403" y="518"/>
                  <a:pt x="404" y="518"/>
                </a:cubicBezTo>
                <a:cubicBezTo>
                  <a:pt x="408" y="518"/>
                  <a:pt x="412" y="518"/>
                  <a:pt x="417" y="519"/>
                </a:cubicBezTo>
                <a:cubicBezTo>
                  <a:pt x="418" y="519"/>
                  <a:pt x="414" y="521"/>
                  <a:pt x="412" y="521"/>
                </a:cubicBezTo>
                <a:cubicBezTo>
                  <a:pt x="410" y="522"/>
                  <a:pt x="407" y="522"/>
                  <a:pt x="405" y="522"/>
                </a:cubicBezTo>
                <a:close/>
                <a:moveTo>
                  <a:pt x="376" y="456"/>
                </a:moveTo>
                <a:cubicBezTo>
                  <a:pt x="376" y="457"/>
                  <a:pt x="376" y="458"/>
                  <a:pt x="376" y="460"/>
                </a:cubicBezTo>
                <a:cubicBezTo>
                  <a:pt x="376" y="462"/>
                  <a:pt x="375" y="464"/>
                  <a:pt x="375" y="466"/>
                </a:cubicBezTo>
                <a:cubicBezTo>
                  <a:pt x="375" y="465"/>
                  <a:pt x="375" y="465"/>
                  <a:pt x="375" y="464"/>
                </a:cubicBezTo>
                <a:cubicBezTo>
                  <a:pt x="375" y="461"/>
                  <a:pt x="375" y="459"/>
                  <a:pt x="376" y="456"/>
                </a:cubicBezTo>
                <a:close/>
                <a:moveTo>
                  <a:pt x="425" y="495"/>
                </a:moveTo>
                <a:cubicBezTo>
                  <a:pt x="425" y="488"/>
                  <a:pt x="425" y="481"/>
                  <a:pt x="425" y="475"/>
                </a:cubicBezTo>
                <a:cubicBezTo>
                  <a:pt x="425" y="475"/>
                  <a:pt x="425" y="474"/>
                  <a:pt x="425" y="474"/>
                </a:cubicBezTo>
                <a:cubicBezTo>
                  <a:pt x="426" y="474"/>
                  <a:pt x="426" y="474"/>
                  <a:pt x="425" y="474"/>
                </a:cubicBezTo>
                <a:cubicBezTo>
                  <a:pt x="425" y="473"/>
                  <a:pt x="425" y="473"/>
                  <a:pt x="425" y="473"/>
                </a:cubicBezTo>
                <a:cubicBezTo>
                  <a:pt x="425" y="468"/>
                  <a:pt x="425" y="463"/>
                  <a:pt x="424" y="457"/>
                </a:cubicBezTo>
                <a:cubicBezTo>
                  <a:pt x="424" y="457"/>
                  <a:pt x="423" y="457"/>
                  <a:pt x="423" y="457"/>
                </a:cubicBezTo>
                <a:cubicBezTo>
                  <a:pt x="423" y="460"/>
                  <a:pt x="422" y="463"/>
                  <a:pt x="422" y="466"/>
                </a:cubicBezTo>
                <a:cubicBezTo>
                  <a:pt x="421" y="465"/>
                  <a:pt x="421" y="465"/>
                  <a:pt x="420" y="465"/>
                </a:cubicBezTo>
                <a:cubicBezTo>
                  <a:pt x="420" y="463"/>
                  <a:pt x="420" y="462"/>
                  <a:pt x="419" y="460"/>
                </a:cubicBezTo>
                <a:cubicBezTo>
                  <a:pt x="420" y="460"/>
                  <a:pt x="421" y="459"/>
                  <a:pt x="422" y="459"/>
                </a:cubicBezTo>
                <a:cubicBezTo>
                  <a:pt x="422" y="459"/>
                  <a:pt x="422" y="458"/>
                  <a:pt x="422" y="458"/>
                </a:cubicBezTo>
                <a:cubicBezTo>
                  <a:pt x="421" y="458"/>
                  <a:pt x="420" y="458"/>
                  <a:pt x="419" y="458"/>
                </a:cubicBezTo>
                <a:cubicBezTo>
                  <a:pt x="419" y="455"/>
                  <a:pt x="418" y="452"/>
                  <a:pt x="417" y="450"/>
                </a:cubicBezTo>
                <a:cubicBezTo>
                  <a:pt x="419" y="450"/>
                  <a:pt x="421" y="450"/>
                  <a:pt x="423" y="449"/>
                </a:cubicBezTo>
                <a:cubicBezTo>
                  <a:pt x="423" y="452"/>
                  <a:pt x="423" y="454"/>
                  <a:pt x="424" y="456"/>
                </a:cubicBezTo>
                <a:cubicBezTo>
                  <a:pt x="424" y="457"/>
                  <a:pt x="425" y="458"/>
                  <a:pt x="427" y="457"/>
                </a:cubicBezTo>
                <a:cubicBezTo>
                  <a:pt x="427" y="470"/>
                  <a:pt x="426" y="483"/>
                  <a:pt x="425" y="495"/>
                </a:cubicBezTo>
                <a:close/>
                <a:moveTo>
                  <a:pt x="421" y="490"/>
                </a:moveTo>
                <a:cubicBezTo>
                  <a:pt x="420" y="489"/>
                  <a:pt x="419" y="489"/>
                  <a:pt x="418" y="489"/>
                </a:cubicBezTo>
                <a:cubicBezTo>
                  <a:pt x="418" y="486"/>
                  <a:pt x="418" y="484"/>
                  <a:pt x="419" y="482"/>
                </a:cubicBezTo>
                <a:cubicBezTo>
                  <a:pt x="419" y="482"/>
                  <a:pt x="420" y="482"/>
                  <a:pt x="421" y="482"/>
                </a:cubicBezTo>
                <a:cubicBezTo>
                  <a:pt x="422" y="482"/>
                  <a:pt x="422" y="481"/>
                  <a:pt x="421" y="481"/>
                </a:cubicBezTo>
                <a:cubicBezTo>
                  <a:pt x="420" y="481"/>
                  <a:pt x="420" y="481"/>
                  <a:pt x="419" y="480"/>
                </a:cubicBezTo>
                <a:cubicBezTo>
                  <a:pt x="419" y="479"/>
                  <a:pt x="419" y="477"/>
                  <a:pt x="419" y="476"/>
                </a:cubicBezTo>
                <a:cubicBezTo>
                  <a:pt x="420" y="476"/>
                  <a:pt x="421" y="475"/>
                  <a:pt x="422" y="475"/>
                </a:cubicBezTo>
                <a:cubicBezTo>
                  <a:pt x="422" y="478"/>
                  <a:pt x="422" y="482"/>
                  <a:pt x="422" y="485"/>
                </a:cubicBezTo>
                <a:cubicBezTo>
                  <a:pt x="422" y="487"/>
                  <a:pt x="422" y="488"/>
                  <a:pt x="421" y="490"/>
                </a:cubicBezTo>
                <a:close/>
                <a:moveTo>
                  <a:pt x="418" y="512"/>
                </a:moveTo>
                <a:cubicBezTo>
                  <a:pt x="416" y="513"/>
                  <a:pt x="411" y="513"/>
                  <a:pt x="410" y="514"/>
                </a:cubicBezTo>
                <a:cubicBezTo>
                  <a:pt x="410" y="514"/>
                  <a:pt x="410" y="514"/>
                  <a:pt x="410" y="514"/>
                </a:cubicBezTo>
                <a:cubicBezTo>
                  <a:pt x="410" y="514"/>
                  <a:pt x="410" y="513"/>
                  <a:pt x="410" y="513"/>
                </a:cubicBezTo>
                <a:cubicBezTo>
                  <a:pt x="410" y="513"/>
                  <a:pt x="410" y="512"/>
                  <a:pt x="411" y="511"/>
                </a:cubicBezTo>
                <a:cubicBezTo>
                  <a:pt x="413" y="511"/>
                  <a:pt x="416" y="511"/>
                  <a:pt x="418" y="511"/>
                </a:cubicBezTo>
                <a:cubicBezTo>
                  <a:pt x="418" y="512"/>
                  <a:pt x="418" y="512"/>
                  <a:pt x="418" y="512"/>
                </a:cubicBezTo>
                <a:close/>
                <a:moveTo>
                  <a:pt x="420" y="512"/>
                </a:moveTo>
                <a:cubicBezTo>
                  <a:pt x="420" y="512"/>
                  <a:pt x="420" y="512"/>
                  <a:pt x="420" y="512"/>
                </a:cubicBezTo>
                <a:cubicBezTo>
                  <a:pt x="421" y="512"/>
                  <a:pt x="420" y="512"/>
                  <a:pt x="420" y="512"/>
                </a:cubicBezTo>
                <a:cubicBezTo>
                  <a:pt x="420" y="512"/>
                  <a:pt x="420" y="512"/>
                  <a:pt x="420" y="512"/>
                </a:cubicBezTo>
                <a:close/>
                <a:moveTo>
                  <a:pt x="384" y="516"/>
                </a:moveTo>
                <a:cubicBezTo>
                  <a:pt x="386" y="517"/>
                  <a:pt x="387" y="516"/>
                  <a:pt x="389" y="516"/>
                </a:cubicBezTo>
                <a:cubicBezTo>
                  <a:pt x="389" y="516"/>
                  <a:pt x="389" y="517"/>
                  <a:pt x="389" y="517"/>
                </a:cubicBezTo>
                <a:cubicBezTo>
                  <a:pt x="388" y="517"/>
                  <a:pt x="386" y="517"/>
                  <a:pt x="384" y="517"/>
                </a:cubicBezTo>
                <a:cubicBezTo>
                  <a:pt x="384" y="517"/>
                  <a:pt x="384" y="517"/>
                  <a:pt x="384" y="516"/>
                </a:cubicBezTo>
                <a:close/>
                <a:moveTo>
                  <a:pt x="383" y="517"/>
                </a:moveTo>
                <a:cubicBezTo>
                  <a:pt x="383" y="517"/>
                  <a:pt x="383" y="517"/>
                  <a:pt x="383" y="517"/>
                </a:cubicBezTo>
                <a:cubicBezTo>
                  <a:pt x="383" y="517"/>
                  <a:pt x="383" y="517"/>
                  <a:pt x="383" y="517"/>
                </a:cubicBezTo>
                <a:cubicBezTo>
                  <a:pt x="383" y="517"/>
                  <a:pt x="383" y="517"/>
                  <a:pt x="383" y="517"/>
                </a:cubicBezTo>
                <a:close/>
                <a:moveTo>
                  <a:pt x="373" y="494"/>
                </a:moveTo>
                <a:cubicBezTo>
                  <a:pt x="373" y="494"/>
                  <a:pt x="373" y="494"/>
                  <a:pt x="373" y="494"/>
                </a:cubicBezTo>
                <a:cubicBezTo>
                  <a:pt x="373" y="497"/>
                  <a:pt x="374" y="499"/>
                  <a:pt x="374" y="502"/>
                </a:cubicBezTo>
                <a:cubicBezTo>
                  <a:pt x="374" y="503"/>
                  <a:pt x="374" y="504"/>
                  <a:pt x="374" y="506"/>
                </a:cubicBezTo>
                <a:cubicBezTo>
                  <a:pt x="373" y="503"/>
                  <a:pt x="373" y="500"/>
                  <a:pt x="373" y="498"/>
                </a:cubicBezTo>
                <a:cubicBezTo>
                  <a:pt x="373" y="496"/>
                  <a:pt x="373" y="495"/>
                  <a:pt x="373" y="494"/>
                </a:cubicBezTo>
                <a:close/>
                <a:moveTo>
                  <a:pt x="420" y="467"/>
                </a:moveTo>
                <a:cubicBezTo>
                  <a:pt x="420" y="467"/>
                  <a:pt x="420" y="467"/>
                  <a:pt x="420" y="467"/>
                </a:cubicBezTo>
                <a:cubicBezTo>
                  <a:pt x="420" y="467"/>
                  <a:pt x="420" y="467"/>
                  <a:pt x="420" y="467"/>
                </a:cubicBezTo>
                <a:cubicBezTo>
                  <a:pt x="420" y="467"/>
                  <a:pt x="420" y="467"/>
                  <a:pt x="420" y="467"/>
                </a:cubicBezTo>
                <a:close/>
                <a:moveTo>
                  <a:pt x="420" y="467"/>
                </a:moveTo>
                <a:cubicBezTo>
                  <a:pt x="417" y="468"/>
                  <a:pt x="415" y="469"/>
                  <a:pt x="413" y="469"/>
                </a:cubicBezTo>
                <a:cubicBezTo>
                  <a:pt x="413" y="469"/>
                  <a:pt x="413" y="468"/>
                  <a:pt x="413" y="468"/>
                </a:cubicBezTo>
                <a:cubicBezTo>
                  <a:pt x="413" y="468"/>
                  <a:pt x="413" y="466"/>
                  <a:pt x="414" y="464"/>
                </a:cubicBezTo>
                <a:cubicBezTo>
                  <a:pt x="416" y="464"/>
                  <a:pt x="418" y="465"/>
                  <a:pt x="420" y="467"/>
                </a:cubicBezTo>
                <a:cubicBezTo>
                  <a:pt x="420" y="467"/>
                  <a:pt x="420" y="467"/>
                  <a:pt x="420" y="467"/>
                </a:cubicBezTo>
                <a:close/>
                <a:moveTo>
                  <a:pt x="419" y="475"/>
                </a:moveTo>
                <a:cubicBezTo>
                  <a:pt x="419" y="475"/>
                  <a:pt x="419" y="475"/>
                  <a:pt x="418" y="475"/>
                </a:cubicBezTo>
                <a:cubicBezTo>
                  <a:pt x="416" y="475"/>
                  <a:pt x="414" y="476"/>
                  <a:pt x="412" y="476"/>
                </a:cubicBezTo>
                <a:cubicBezTo>
                  <a:pt x="412" y="475"/>
                  <a:pt x="412" y="474"/>
                  <a:pt x="412" y="473"/>
                </a:cubicBezTo>
                <a:cubicBezTo>
                  <a:pt x="413" y="473"/>
                  <a:pt x="414" y="473"/>
                  <a:pt x="414" y="473"/>
                </a:cubicBezTo>
                <a:cubicBezTo>
                  <a:pt x="415" y="473"/>
                  <a:pt x="418" y="473"/>
                  <a:pt x="419" y="473"/>
                </a:cubicBezTo>
                <a:cubicBezTo>
                  <a:pt x="419" y="474"/>
                  <a:pt x="419" y="474"/>
                  <a:pt x="419" y="475"/>
                </a:cubicBezTo>
                <a:close/>
                <a:moveTo>
                  <a:pt x="420" y="473"/>
                </a:moveTo>
                <a:cubicBezTo>
                  <a:pt x="422" y="474"/>
                  <a:pt x="423" y="474"/>
                  <a:pt x="419" y="475"/>
                </a:cubicBezTo>
                <a:cubicBezTo>
                  <a:pt x="419" y="474"/>
                  <a:pt x="419" y="474"/>
                  <a:pt x="420" y="473"/>
                </a:cubicBezTo>
                <a:close/>
                <a:moveTo>
                  <a:pt x="417" y="492"/>
                </a:moveTo>
                <a:cubicBezTo>
                  <a:pt x="416" y="492"/>
                  <a:pt x="414" y="492"/>
                  <a:pt x="412" y="493"/>
                </a:cubicBezTo>
                <a:cubicBezTo>
                  <a:pt x="412" y="491"/>
                  <a:pt x="412" y="490"/>
                  <a:pt x="412" y="489"/>
                </a:cubicBezTo>
                <a:cubicBezTo>
                  <a:pt x="414" y="489"/>
                  <a:pt x="416" y="489"/>
                  <a:pt x="417" y="489"/>
                </a:cubicBezTo>
                <a:cubicBezTo>
                  <a:pt x="418" y="489"/>
                  <a:pt x="418" y="489"/>
                  <a:pt x="418" y="489"/>
                </a:cubicBezTo>
                <a:cubicBezTo>
                  <a:pt x="418" y="490"/>
                  <a:pt x="417" y="491"/>
                  <a:pt x="417" y="492"/>
                </a:cubicBezTo>
                <a:close/>
                <a:moveTo>
                  <a:pt x="418" y="489"/>
                </a:moveTo>
                <a:cubicBezTo>
                  <a:pt x="421" y="490"/>
                  <a:pt x="420" y="491"/>
                  <a:pt x="418" y="492"/>
                </a:cubicBezTo>
                <a:cubicBezTo>
                  <a:pt x="418" y="491"/>
                  <a:pt x="418" y="490"/>
                  <a:pt x="418" y="489"/>
                </a:cubicBezTo>
                <a:close/>
                <a:moveTo>
                  <a:pt x="412" y="499"/>
                </a:moveTo>
                <a:cubicBezTo>
                  <a:pt x="412" y="497"/>
                  <a:pt x="412" y="495"/>
                  <a:pt x="412" y="493"/>
                </a:cubicBezTo>
                <a:cubicBezTo>
                  <a:pt x="414" y="493"/>
                  <a:pt x="416" y="493"/>
                  <a:pt x="417" y="493"/>
                </a:cubicBezTo>
                <a:cubicBezTo>
                  <a:pt x="417" y="495"/>
                  <a:pt x="417" y="498"/>
                  <a:pt x="417" y="500"/>
                </a:cubicBezTo>
                <a:cubicBezTo>
                  <a:pt x="415" y="500"/>
                  <a:pt x="414" y="499"/>
                  <a:pt x="412" y="499"/>
                </a:cubicBezTo>
                <a:close/>
                <a:moveTo>
                  <a:pt x="376" y="484"/>
                </a:moveTo>
                <a:cubicBezTo>
                  <a:pt x="376" y="489"/>
                  <a:pt x="376" y="494"/>
                  <a:pt x="376" y="500"/>
                </a:cubicBezTo>
                <a:cubicBezTo>
                  <a:pt x="376" y="500"/>
                  <a:pt x="376" y="501"/>
                  <a:pt x="376" y="502"/>
                </a:cubicBezTo>
                <a:cubicBezTo>
                  <a:pt x="376" y="504"/>
                  <a:pt x="375" y="507"/>
                  <a:pt x="375" y="510"/>
                </a:cubicBezTo>
                <a:cubicBezTo>
                  <a:pt x="375" y="509"/>
                  <a:pt x="375" y="508"/>
                  <a:pt x="375" y="508"/>
                </a:cubicBezTo>
                <a:cubicBezTo>
                  <a:pt x="375" y="504"/>
                  <a:pt x="375" y="501"/>
                  <a:pt x="375" y="498"/>
                </a:cubicBezTo>
                <a:cubicBezTo>
                  <a:pt x="375" y="493"/>
                  <a:pt x="375" y="489"/>
                  <a:pt x="376" y="484"/>
                </a:cubicBezTo>
                <a:close/>
                <a:moveTo>
                  <a:pt x="384" y="444"/>
                </a:moveTo>
                <a:cubicBezTo>
                  <a:pt x="383" y="445"/>
                  <a:pt x="383" y="446"/>
                  <a:pt x="383" y="447"/>
                </a:cubicBezTo>
                <a:cubicBezTo>
                  <a:pt x="383" y="447"/>
                  <a:pt x="383" y="447"/>
                  <a:pt x="383" y="447"/>
                </a:cubicBezTo>
                <a:cubicBezTo>
                  <a:pt x="383" y="445"/>
                  <a:pt x="383" y="444"/>
                  <a:pt x="383" y="442"/>
                </a:cubicBezTo>
                <a:cubicBezTo>
                  <a:pt x="384" y="442"/>
                  <a:pt x="384" y="442"/>
                  <a:pt x="384" y="442"/>
                </a:cubicBezTo>
                <a:cubicBezTo>
                  <a:pt x="384" y="442"/>
                  <a:pt x="384" y="443"/>
                  <a:pt x="384" y="444"/>
                </a:cubicBezTo>
                <a:close/>
                <a:moveTo>
                  <a:pt x="412" y="450"/>
                </a:moveTo>
                <a:cubicBezTo>
                  <a:pt x="411" y="450"/>
                  <a:pt x="410" y="450"/>
                  <a:pt x="409" y="450"/>
                </a:cubicBezTo>
                <a:cubicBezTo>
                  <a:pt x="409" y="449"/>
                  <a:pt x="409" y="448"/>
                  <a:pt x="409" y="448"/>
                </a:cubicBezTo>
                <a:cubicBezTo>
                  <a:pt x="411" y="448"/>
                  <a:pt x="414" y="448"/>
                  <a:pt x="417" y="448"/>
                </a:cubicBezTo>
                <a:cubicBezTo>
                  <a:pt x="416" y="450"/>
                  <a:pt x="414" y="450"/>
                  <a:pt x="412" y="450"/>
                </a:cubicBezTo>
                <a:close/>
                <a:moveTo>
                  <a:pt x="408" y="450"/>
                </a:moveTo>
                <a:cubicBezTo>
                  <a:pt x="408" y="450"/>
                  <a:pt x="407" y="450"/>
                  <a:pt x="407" y="450"/>
                </a:cubicBezTo>
                <a:cubicBezTo>
                  <a:pt x="407" y="449"/>
                  <a:pt x="407" y="448"/>
                  <a:pt x="408" y="448"/>
                </a:cubicBezTo>
                <a:cubicBezTo>
                  <a:pt x="408" y="448"/>
                  <a:pt x="408" y="448"/>
                  <a:pt x="408" y="448"/>
                </a:cubicBezTo>
                <a:cubicBezTo>
                  <a:pt x="408" y="448"/>
                  <a:pt x="408" y="449"/>
                  <a:pt x="408" y="450"/>
                </a:cubicBezTo>
                <a:close/>
                <a:moveTo>
                  <a:pt x="408" y="455"/>
                </a:moveTo>
                <a:cubicBezTo>
                  <a:pt x="408" y="455"/>
                  <a:pt x="408" y="456"/>
                  <a:pt x="409" y="456"/>
                </a:cubicBezTo>
                <a:cubicBezTo>
                  <a:pt x="408" y="456"/>
                  <a:pt x="407" y="456"/>
                  <a:pt x="406" y="456"/>
                </a:cubicBezTo>
                <a:cubicBezTo>
                  <a:pt x="406" y="456"/>
                  <a:pt x="406" y="455"/>
                  <a:pt x="406" y="455"/>
                </a:cubicBezTo>
                <a:cubicBezTo>
                  <a:pt x="407" y="455"/>
                  <a:pt x="408" y="454"/>
                  <a:pt x="408" y="454"/>
                </a:cubicBezTo>
                <a:cubicBezTo>
                  <a:pt x="408" y="455"/>
                  <a:pt x="408" y="455"/>
                  <a:pt x="408" y="455"/>
                </a:cubicBezTo>
                <a:close/>
                <a:moveTo>
                  <a:pt x="413" y="461"/>
                </a:moveTo>
                <a:cubicBezTo>
                  <a:pt x="412" y="461"/>
                  <a:pt x="411" y="461"/>
                  <a:pt x="410" y="462"/>
                </a:cubicBezTo>
                <a:cubicBezTo>
                  <a:pt x="410" y="460"/>
                  <a:pt x="409" y="459"/>
                  <a:pt x="409" y="457"/>
                </a:cubicBezTo>
                <a:cubicBezTo>
                  <a:pt x="410" y="457"/>
                  <a:pt x="412" y="457"/>
                  <a:pt x="414" y="457"/>
                </a:cubicBezTo>
                <a:cubicBezTo>
                  <a:pt x="413" y="459"/>
                  <a:pt x="413" y="460"/>
                  <a:pt x="413" y="461"/>
                </a:cubicBezTo>
                <a:close/>
                <a:moveTo>
                  <a:pt x="415" y="458"/>
                </a:moveTo>
                <a:cubicBezTo>
                  <a:pt x="418" y="458"/>
                  <a:pt x="421" y="459"/>
                  <a:pt x="416" y="460"/>
                </a:cubicBezTo>
                <a:cubicBezTo>
                  <a:pt x="416" y="460"/>
                  <a:pt x="415" y="460"/>
                  <a:pt x="414" y="461"/>
                </a:cubicBezTo>
                <a:cubicBezTo>
                  <a:pt x="415" y="460"/>
                  <a:pt x="415" y="459"/>
                  <a:pt x="415" y="458"/>
                </a:cubicBezTo>
                <a:close/>
                <a:moveTo>
                  <a:pt x="411" y="482"/>
                </a:moveTo>
                <a:cubicBezTo>
                  <a:pt x="410" y="483"/>
                  <a:pt x="410" y="483"/>
                  <a:pt x="409" y="483"/>
                </a:cubicBezTo>
                <a:cubicBezTo>
                  <a:pt x="409" y="482"/>
                  <a:pt x="409" y="481"/>
                  <a:pt x="409" y="481"/>
                </a:cubicBezTo>
                <a:cubicBezTo>
                  <a:pt x="410" y="481"/>
                  <a:pt x="411" y="481"/>
                  <a:pt x="411" y="481"/>
                </a:cubicBezTo>
                <a:cubicBezTo>
                  <a:pt x="411" y="481"/>
                  <a:pt x="411" y="482"/>
                  <a:pt x="411" y="482"/>
                </a:cubicBezTo>
                <a:close/>
                <a:moveTo>
                  <a:pt x="412" y="481"/>
                </a:moveTo>
                <a:cubicBezTo>
                  <a:pt x="413" y="481"/>
                  <a:pt x="414" y="481"/>
                  <a:pt x="414" y="481"/>
                </a:cubicBezTo>
                <a:cubicBezTo>
                  <a:pt x="421" y="481"/>
                  <a:pt x="416" y="482"/>
                  <a:pt x="412" y="482"/>
                </a:cubicBezTo>
                <a:cubicBezTo>
                  <a:pt x="412" y="482"/>
                  <a:pt x="412" y="481"/>
                  <a:pt x="412" y="481"/>
                </a:cubicBezTo>
                <a:close/>
                <a:moveTo>
                  <a:pt x="384" y="476"/>
                </a:moveTo>
                <a:cubicBezTo>
                  <a:pt x="384" y="476"/>
                  <a:pt x="384" y="475"/>
                  <a:pt x="384" y="475"/>
                </a:cubicBezTo>
                <a:cubicBezTo>
                  <a:pt x="384" y="475"/>
                  <a:pt x="385" y="474"/>
                  <a:pt x="385" y="473"/>
                </a:cubicBezTo>
                <a:cubicBezTo>
                  <a:pt x="386" y="473"/>
                  <a:pt x="388" y="473"/>
                  <a:pt x="390" y="473"/>
                </a:cubicBezTo>
                <a:cubicBezTo>
                  <a:pt x="390" y="475"/>
                  <a:pt x="390" y="476"/>
                  <a:pt x="390" y="477"/>
                </a:cubicBezTo>
                <a:cubicBezTo>
                  <a:pt x="388" y="477"/>
                  <a:pt x="386" y="477"/>
                  <a:pt x="384" y="478"/>
                </a:cubicBezTo>
                <a:cubicBezTo>
                  <a:pt x="384" y="477"/>
                  <a:pt x="384" y="476"/>
                  <a:pt x="384" y="476"/>
                </a:cubicBezTo>
                <a:close/>
                <a:moveTo>
                  <a:pt x="380" y="455"/>
                </a:moveTo>
                <a:cubicBezTo>
                  <a:pt x="380" y="453"/>
                  <a:pt x="381" y="450"/>
                  <a:pt x="381" y="448"/>
                </a:cubicBezTo>
                <a:cubicBezTo>
                  <a:pt x="382" y="446"/>
                  <a:pt x="382" y="445"/>
                  <a:pt x="382" y="450"/>
                </a:cubicBezTo>
                <a:cubicBezTo>
                  <a:pt x="382" y="450"/>
                  <a:pt x="382" y="450"/>
                  <a:pt x="382" y="450"/>
                </a:cubicBezTo>
                <a:cubicBezTo>
                  <a:pt x="381" y="453"/>
                  <a:pt x="380" y="455"/>
                  <a:pt x="380" y="458"/>
                </a:cubicBezTo>
                <a:cubicBezTo>
                  <a:pt x="380" y="457"/>
                  <a:pt x="380" y="456"/>
                  <a:pt x="380" y="455"/>
                </a:cubicBezTo>
                <a:close/>
                <a:moveTo>
                  <a:pt x="409" y="470"/>
                </a:moveTo>
                <a:cubicBezTo>
                  <a:pt x="407" y="470"/>
                  <a:pt x="406" y="470"/>
                  <a:pt x="405" y="470"/>
                </a:cubicBezTo>
                <a:cubicBezTo>
                  <a:pt x="405" y="468"/>
                  <a:pt x="405" y="466"/>
                  <a:pt x="405" y="464"/>
                </a:cubicBezTo>
                <a:cubicBezTo>
                  <a:pt x="406" y="464"/>
                  <a:pt x="407" y="464"/>
                  <a:pt x="408" y="464"/>
                </a:cubicBezTo>
                <a:cubicBezTo>
                  <a:pt x="408" y="464"/>
                  <a:pt x="409" y="464"/>
                  <a:pt x="409" y="464"/>
                </a:cubicBezTo>
                <a:cubicBezTo>
                  <a:pt x="409" y="466"/>
                  <a:pt x="409" y="468"/>
                  <a:pt x="409" y="470"/>
                </a:cubicBezTo>
                <a:close/>
                <a:moveTo>
                  <a:pt x="409" y="476"/>
                </a:moveTo>
                <a:cubicBezTo>
                  <a:pt x="407" y="476"/>
                  <a:pt x="406" y="477"/>
                  <a:pt x="404" y="477"/>
                </a:cubicBezTo>
                <a:cubicBezTo>
                  <a:pt x="404" y="475"/>
                  <a:pt x="404" y="474"/>
                  <a:pt x="404" y="473"/>
                </a:cubicBezTo>
                <a:cubicBezTo>
                  <a:pt x="406" y="473"/>
                  <a:pt x="407" y="473"/>
                  <a:pt x="409" y="473"/>
                </a:cubicBezTo>
                <a:cubicBezTo>
                  <a:pt x="409" y="473"/>
                  <a:pt x="409" y="473"/>
                  <a:pt x="409" y="473"/>
                </a:cubicBezTo>
                <a:cubicBezTo>
                  <a:pt x="409" y="474"/>
                  <a:pt x="409" y="475"/>
                  <a:pt x="409" y="476"/>
                </a:cubicBezTo>
                <a:close/>
                <a:moveTo>
                  <a:pt x="403" y="493"/>
                </a:moveTo>
                <a:cubicBezTo>
                  <a:pt x="403" y="492"/>
                  <a:pt x="403" y="491"/>
                  <a:pt x="403" y="490"/>
                </a:cubicBezTo>
                <a:cubicBezTo>
                  <a:pt x="403" y="489"/>
                  <a:pt x="403" y="489"/>
                  <a:pt x="404" y="488"/>
                </a:cubicBezTo>
                <a:cubicBezTo>
                  <a:pt x="405" y="488"/>
                  <a:pt x="407" y="488"/>
                  <a:pt x="408" y="488"/>
                </a:cubicBezTo>
                <a:cubicBezTo>
                  <a:pt x="408" y="490"/>
                  <a:pt x="408" y="491"/>
                  <a:pt x="408" y="493"/>
                </a:cubicBezTo>
                <a:cubicBezTo>
                  <a:pt x="407" y="493"/>
                  <a:pt x="405" y="493"/>
                  <a:pt x="403" y="493"/>
                </a:cubicBezTo>
                <a:close/>
                <a:moveTo>
                  <a:pt x="383" y="452"/>
                </a:moveTo>
                <a:cubicBezTo>
                  <a:pt x="383" y="453"/>
                  <a:pt x="383" y="453"/>
                  <a:pt x="383" y="454"/>
                </a:cubicBezTo>
                <a:cubicBezTo>
                  <a:pt x="383" y="454"/>
                  <a:pt x="383" y="455"/>
                  <a:pt x="383" y="455"/>
                </a:cubicBezTo>
                <a:cubicBezTo>
                  <a:pt x="383" y="455"/>
                  <a:pt x="383" y="455"/>
                  <a:pt x="383" y="455"/>
                </a:cubicBezTo>
                <a:cubicBezTo>
                  <a:pt x="383" y="455"/>
                  <a:pt x="383" y="455"/>
                  <a:pt x="382" y="455"/>
                </a:cubicBezTo>
                <a:cubicBezTo>
                  <a:pt x="382" y="454"/>
                  <a:pt x="383" y="453"/>
                  <a:pt x="383" y="452"/>
                </a:cubicBezTo>
                <a:close/>
                <a:moveTo>
                  <a:pt x="406" y="454"/>
                </a:moveTo>
                <a:cubicBezTo>
                  <a:pt x="404" y="454"/>
                  <a:pt x="403" y="454"/>
                  <a:pt x="402" y="454"/>
                </a:cubicBezTo>
                <a:cubicBezTo>
                  <a:pt x="402" y="454"/>
                  <a:pt x="402" y="453"/>
                  <a:pt x="402" y="453"/>
                </a:cubicBezTo>
                <a:cubicBezTo>
                  <a:pt x="402" y="453"/>
                  <a:pt x="403" y="453"/>
                  <a:pt x="403" y="453"/>
                </a:cubicBezTo>
                <a:cubicBezTo>
                  <a:pt x="404" y="452"/>
                  <a:pt x="405" y="452"/>
                  <a:pt x="406" y="452"/>
                </a:cubicBezTo>
                <a:cubicBezTo>
                  <a:pt x="406" y="453"/>
                  <a:pt x="406" y="453"/>
                  <a:pt x="406" y="454"/>
                </a:cubicBezTo>
                <a:close/>
                <a:moveTo>
                  <a:pt x="401" y="454"/>
                </a:moveTo>
                <a:cubicBezTo>
                  <a:pt x="400" y="454"/>
                  <a:pt x="398" y="454"/>
                  <a:pt x="396" y="455"/>
                </a:cubicBezTo>
                <a:cubicBezTo>
                  <a:pt x="396" y="454"/>
                  <a:pt x="396" y="453"/>
                  <a:pt x="396" y="453"/>
                </a:cubicBezTo>
                <a:cubicBezTo>
                  <a:pt x="396" y="453"/>
                  <a:pt x="396" y="453"/>
                  <a:pt x="396" y="453"/>
                </a:cubicBezTo>
                <a:cubicBezTo>
                  <a:pt x="398" y="453"/>
                  <a:pt x="399" y="453"/>
                  <a:pt x="401" y="453"/>
                </a:cubicBezTo>
                <a:cubicBezTo>
                  <a:pt x="401" y="453"/>
                  <a:pt x="401" y="454"/>
                  <a:pt x="401" y="454"/>
                </a:cubicBezTo>
                <a:close/>
                <a:moveTo>
                  <a:pt x="402" y="459"/>
                </a:moveTo>
                <a:cubicBezTo>
                  <a:pt x="402" y="460"/>
                  <a:pt x="402" y="461"/>
                  <a:pt x="402" y="462"/>
                </a:cubicBezTo>
                <a:cubicBezTo>
                  <a:pt x="400" y="462"/>
                  <a:pt x="398" y="463"/>
                  <a:pt x="396" y="463"/>
                </a:cubicBezTo>
                <a:cubicBezTo>
                  <a:pt x="396" y="461"/>
                  <a:pt x="396" y="459"/>
                  <a:pt x="396" y="457"/>
                </a:cubicBezTo>
                <a:cubicBezTo>
                  <a:pt x="397" y="457"/>
                  <a:pt x="398" y="457"/>
                  <a:pt x="398" y="457"/>
                </a:cubicBezTo>
                <a:cubicBezTo>
                  <a:pt x="399" y="457"/>
                  <a:pt x="400" y="457"/>
                  <a:pt x="401" y="457"/>
                </a:cubicBezTo>
                <a:cubicBezTo>
                  <a:pt x="401" y="458"/>
                  <a:pt x="401" y="458"/>
                  <a:pt x="402" y="459"/>
                </a:cubicBezTo>
                <a:close/>
                <a:moveTo>
                  <a:pt x="395" y="498"/>
                </a:moveTo>
                <a:cubicBezTo>
                  <a:pt x="395" y="497"/>
                  <a:pt x="395" y="496"/>
                  <a:pt x="395" y="495"/>
                </a:cubicBezTo>
                <a:cubicBezTo>
                  <a:pt x="395" y="495"/>
                  <a:pt x="395" y="495"/>
                  <a:pt x="396" y="495"/>
                </a:cubicBezTo>
                <a:cubicBezTo>
                  <a:pt x="395" y="496"/>
                  <a:pt x="395" y="497"/>
                  <a:pt x="395" y="498"/>
                </a:cubicBezTo>
                <a:cubicBezTo>
                  <a:pt x="395" y="498"/>
                  <a:pt x="395" y="498"/>
                  <a:pt x="395" y="498"/>
                </a:cubicBezTo>
                <a:close/>
                <a:moveTo>
                  <a:pt x="392" y="463"/>
                </a:moveTo>
                <a:cubicBezTo>
                  <a:pt x="392" y="461"/>
                  <a:pt x="392" y="459"/>
                  <a:pt x="392" y="457"/>
                </a:cubicBezTo>
                <a:cubicBezTo>
                  <a:pt x="392" y="457"/>
                  <a:pt x="392" y="457"/>
                  <a:pt x="393" y="457"/>
                </a:cubicBezTo>
                <a:cubicBezTo>
                  <a:pt x="393" y="459"/>
                  <a:pt x="393" y="461"/>
                  <a:pt x="393" y="463"/>
                </a:cubicBezTo>
                <a:cubicBezTo>
                  <a:pt x="392" y="463"/>
                  <a:pt x="392" y="463"/>
                  <a:pt x="392" y="463"/>
                </a:cubicBezTo>
                <a:close/>
                <a:moveTo>
                  <a:pt x="391" y="458"/>
                </a:moveTo>
                <a:cubicBezTo>
                  <a:pt x="391" y="460"/>
                  <a:pt x="391" y="461"/>
                  <a:pt x="391" y="463"/>
                </a:cubicBezTo>
                <a:cubicBezTo>
                  <a:pt x="389" y="463"/>
                  <a:pt x="388" y="463"/>
                  <a:pt x="386" y="463"/>
                </a:cubicBezTo>
                <a:cubicBezTo>
                  <a:pt x="386" y="461"/>
                  <a:pt x="386" y="459"/>
                  <a:pt x="387" y="457"/>
                </a:cubicBezTo>
                <a:cubicBezTo>
                  <a:pt x="388" y="457"/>
                  <a:pt x="389" y="457"/>
                  <a:pt x="390" y="457"/>
                </a:cubicBezTo>
                <a:cubicBezTo>
                  <a:pt x="391" y="457"/>
                  <a:pt x="391" y="458"/>
                  <a:pt x="391" y="458"/>
                </a:cubicBezTo>
                <a:close/>
                <a:moveTo>
                  <a:pt x="392" y="456"/>
                </a:moveTo>
                <a:cubicBezTo>
                  <a:pt x="392" y="456"/>
                  <a:pt x="392" y="456"/>
                  <a:pt x="392" y="456"/>
                </a:cubicBezTo>
                <a:cubicBezTo>
                  <a:pt x="392" y="456"/>
                  <a:pt x="393" y="456"/>
                  <a:pt x="393" y="456"/>
                </a:cubicBezTo>
                <a:cubicBezTo>
                  <a:pt x="393" y="456"/>
                  <a:pt x="393" y="456"/>
                  <a:pt x="393" y="456"/>
                </a:cubicBezTo>
                <a:cubicBezTo>
                  <a:pt x="393" y="456"/>
                  <a:pt x="392" y="456"/>
                  <a:pt x="392" y="456"/>
                </a:cubicBezTo>
                <a:close/>
                <a:moveTo>
                  <a:pt x="392" y="455"/>
                </a:moveTo>
                <a:cubicBezTo>
                  <a:pt x="393" y="454"/>
                  <a:pt x="393" y="454"/>
                  <a:pt x="393" y="453"/>
                </a:cubicBezTo>
                <a:cubicBezTo>
                  <a:pt x="393" y="454"/>
                  <a:pt x="393" y="454"/>
                  <a:pt x="393" y="455"/>
                </a:cubicBezTo>
                <a:cubicBezTo>
                  <a:pt x="393" y="455"/>
                  <a:pt x="393" y="455"/>
                  <a:pt x="392" y="455"/>
                </a:cubicBezTo>
                <a:close/>
                <a:moveTo>
                  <a:pt x="392" y="452"/>
                </a:moveTo>
                <a:cubicBezTo>
                  <a:pt x="392" y="452"/>
                  <a:pt x="391" y="452"/>
                  <a:pt x="391" y="452"/>
                </a:cubicBezTo>
                <a:cubicBezTo>
                  <a:pt x="391" y="452"/>
                  <a:pt x="391" y="452"/>
                  <a:pt x="391" y="452"/>
                </a:cubicBezTo>
                <a:cubicBezTo>
                  <a:pt x="391" y="452"/>
                  <a:pt x="392" y="452"/>
                  <a:pt x="392" y="452"/>
                </a:cubicBezTo>
                <a:cubicBezTo>
                  <a:pt x="392" y="452"/>
                  <a:pt x="392" y="452"/>
                  <a:pt x="392" y="452"/>
                </a:cubicBezTo>
                <a:close/>
                <a:moveTo>
                  <a:pt x="392" y="453"/>
                </a:moveTo>
                <a:cubicBezTo>
                  <a:pt x="392" y="453"/>
                  <a:pt x="392" y="454"/>
                  <a:pt x="391" y="455"/>
                </a:cubicBezTo>
                <a:cubicBezTo>
                  <a:pt x="391" y="455"/>
                  <a:pt x="391" y="455"/>
                  <a:pt x="391" y="455"/>
                </a:cubicBezTo>
                <a:cubicBezTo>
                  <a:pt x="391" y="454"/>
                  <a:pt x="391" y="453"/>
                  <a:pt x="391" y="453"/>
                </a:cubicBezTo>
                <a:cubicBezTo>
                  <a:pt x="391" y="453"/>
                  <a:pt x="392" y="453"/>
                  <a:pt x="392" y="453"/>
                </a:cubicBezTo>
                <a:close/>
                <a:moveTo>
                  <a:pt x="390" y="455"/>
                </a:moveTo>
                <a:cubicBezTo>
                  <a:pt x="389" y="455"/>
                  <a:pt x="388" y="455"/>
                  <a:pt x="387" y="455"/>
                </a:cubicBezTo>
                <a:cubicBezTo>
                  <a:pt x="387" y="454"/>
                  <a:pt x="387" y="453"/>
                  <a:pt x="387" y="453"/>
                </a:cubicBezTo>
                <a:cubicBezTo>
                  <a:pt x="388" y="453"/>
                  <a:pt x="389" y="453"/>
                  <a:pt x="390" y="453"/>
                </a:cubicBezTo>
                <a:cubicBezTo>
                  <a:pt x="390" y="453"/>
                  <a:pt x="390" y="454"/>
                  <a:pt x="390" y="455"/>
                </a:cubicBezTo>
                <a:close/>
                <a:moveTo>
                  <a:pt x="390" y="456"/>
                </a:moveTo>
                <a:cubicBezTo>
                  <a:pt x="390" y="456"/>
                  <a:pt x="390" y="456"/>
                  <a:pt x="390" y="456"/>
                </a:cubicBezTo>
                <a:cubicBezTo>
                  <a:pt x="390" y="456"/>
                  <a:pt x="389" y="456"/>
                  <a:pt x="388" y="456"/>
                </a:cubicBezTo>
                <a:cubicBezTo>
                  <a:pt x="387" y="456"/>
                  <a:pt x="387" y="456"/>
                  <a:pt x="387" y="456"/>
                </a:cubicBezTo>
                <a:cubicBezTo>
                  <a:pt x="387" y="456"/>
                  <a:pt x="387" y="456"/>
                  <a:pt x="387" y="456"/>
                </a:cubicBezTo>
                <a:cubicBezTo>
                  <a:pt x="388" y="456"/>
                  <a:pt x="389" y="456"/>
                  <a:pt x="390" y="456"/>
                </a:cubicBezTo>
                <a:close/>
                <a:moveTo>
                  <a:pt x="395" y="464"/>
                </a:moveTo>
                <a:cubicBezTo>
                  <a:pt x="395" y="465"/>
                  <a:pt x="395" y="465"/>
                  <a:pt x="395" y="466"/>
                </a:cubicBezTo>
                <a:cubicBezTo>
                  <a:pt x="395" y="467"/>
                  <a:pt x="395" y="469"/>
                  <a:pt x="395" y="470"/>
                </a:cubicBezTo>
                <a:cubicBezTo>
                  <a:pt x="395" y="470"/>
                  <a:pt x="394" y="470"/>
                  <a:pt x="394" y="470"/>
                </a:cubicBezTo>
                <a:cubicBezTo>
                  <a:pt x="394" y="468"/>
                  <a:pt x="394" y="467"/>
                  <a:pt x="394" y="465"/>
                </a:cubicBezTo>
                <a:cubicBezTo>
                  <a:pt x="394" y="465"/>
                  <a:pt x="395" y="465"/>
                  <a:pt x="395" y="464"/>
                </a:cubicBezTo>
                <a:close/>
                <a:moveTo>
                  <a:pt x="395" y="471"/>
                </a:moveTo>
                <a:cubicBezTo>
                  <a:pt x="395" y="471"/>
                  <a:pt x="395" y="471"/>
                  <a:pt x="395" y="472"/>
                </a:cubicBezTo>
                <a:cubicBezTo>
                  <a:pt x="395" y="472"/>
                  <a:pt x="395" y="472"/>
                  <a:pt x="394" y="472"/>
                </a:cubicBezTo>
                <a:cubicBezTo>
                  <a:pt x="394" y="471"/>
                  <a:pt x="394" y="471"/>
                  <a:pt x="394" y="471"/>
                </a:cubicBezTo>
                <a:cubicBezTo>
                  <a:pt x="394" y="471"/>
                  <a:pt x="395" y="471"/>
                  <a:pt x="395" y="471"/>
                </a:cubicBezTo>
                <a:close/>
                <a:moveTo>
                  <a:pt x="396" y="481"/>
                </a:moveTo>
                <a:cubicBezTo>
                  <a:pt x="398" y="481"/>
                  <a:pt x="400" y="481"/>
                  <a:pt x="402" y="481"/>
                </a:cubicBezTo>
                <a:cubicBezTo>
                  <a:pt x="402" y="481"/>
                  <a:pt x="402" y="482"/>
                  <a:pt x="402" y="483"/>
                </a:cubicBezTo>
                <a:cubicBezTo>
                  <a:pt x="401" y="483"/>
                  <a:pt x="399" y="483"/>
                  <a:pt x="398" y="483"/>
                </a:cubicBezTo>
                <a:cubicBezTo>
                  <a:pt x="397" y="483"/>
                  <a:pt x="397" y="484"/>
                  <a:pt x="396" y="484"/>
                </a:cubicBezTo>
                <a:cubicBezTo>
                  <a:pt x="396" y="483"/>
                  <a:pt x="396" y="482"/>
                  <a:pt x="396" y="481"/>
                </a:cubicBezTo>
                <a:close/>
                <a:moveTo>
                  <a:pt x="396" y="484"/>
                </a:moveTo>
                <a:cubicBezTo>
                  <a:pt x="395" y="484"/>
                  <a:pt x="395" y="484"/>
                  <a:pt x="395" y="484"/>
                </a:cubicBezTo>
                <a:cubicBezTo>
                  <a:pt x="395" y="483"/>
                  <a:pt x="395" y="482"/>
                  <a:pt x="395" y="481"/>
                </a:cubicBezTo>
                <a:cubicBezTo>
                  <a:pt x="395" y="481"/>
                  <a:pt x="395" y="481"/>
                  <a:pt x="396" y="481"/>
                </a:cubicBezTo>
                <a:cubicBezTo>
                  <a:pt x="396" y="482"/>
                  <a:pt x="396" y="483"/>
                  <a:pt x="396" y="484"/>
                </a:cubicBezTo>
                <a:close/>
                <a:moveTo>
                  <a:pt x="396" y="480"/>
                </a:moveTo>
                <a:cubicBezTo>
                  <a:pt x="396" y="479"/>
                  <a:pt x="396" y="478"/>
                  <a:pt x="396" y="477"/>
                </a:cubicBezTo>
                <a:cubicBezTo>
                  <a:pt x="398" y="477"/>
                  <a:pt x="400" y="477"/>
                  <a:pt x="402" y="477"/>
                </a:cubicBezTo>
                <a:cubicBezTo>
                  <a:pt x="402" y="478"/>
                  <a:pt x="402" y="479"/>
                  <a:pt x="402" y="479"/>
                </a:cubicBezTo>
                <a:cubicBezTo>
                  <a:pt x="400" y="480"/>
                  <a:pt x="398" y="480"/>
                  <a:pt x="396" y="480"/>
                </a:cubicBezTo>
                <a:close/>
                <a:moveTo>
                  <a:pt x="396" y="480"/>
                </a:moveTo>
                <a:cubicBezTo>
                  <a:pt x="395" y="480"/>
                  <a:pt x="395" y="480"/>
                  <a:pt x="394" y="480"/>
                </a:cubicBezTo>
                <a:cubicBezTo>
                  <a:pt x="394" y="479"/>
                  <a:pt x="394" y="478"/>
                  <a:pt x="394" y="477"/>
                </a:cubicBezTo>
                <a:cubicBezTo>
                  <a:pt x="395" y="477"/>
                  <a:pt x="395" y="477"/>
                  <a:pt x="395" y="477"/>
                </a:cubicBezTo>
                <a:cubicBezTo>
                  <a:pt x="395" y="478"/>
                  <a:pt x="396" y="479"/>
                  <a:pt x="396" y="480"/>
                </a:cubicBezTo>
                <a:close/>
                <a:moveTo>
                  <a:pt x="394" y="477"/>
                </a:moveTo>
                <a:cubicBezTo>
                  <a:pt x="394" y="476"/>
                  <a:pt x="394" y="474"/>
                  <a:pt x="394" y="473"/>
                </a:cubicBezTo>
                <a:cubicBezTo>
                  <a:pt x="395" y="473"/>
                  <a:pt x="395" y="473"/>
                  <a:pt x="395" y="473"/>
                </a:cubicBezTo>
                <a:cubicBezTo>
                  <a:pt x="395" y="474"/>
                  <a:pt x="395" y="476"/>
                  <a:pt x="395" y="477"/>
                </a:cubicBezTo>
                <a:cubicBezTo>
                  <a:pt x="395" y="477"/>
                  <a:pt x="395" y="477"/>
                  <a:pt x="394" y="477"/>
                </a:cubicBezTo>
                <a:close/>
                <a:moveTo>
                  <a:pt x="393" y="472"/>
                </a:moveTo>
                <a:cubicBezTo>
                  <a:pt x="392" y="472"/>
                  <a:pt x="392" y="472"/>
                  <a:pt x="391" y="472"/>
                </a:cubicBezTo>
                <a:cubicBezTo>
                  <a:pt x="391" y="471"/>
                  <a:pt x="391" y="471"/>
                  <a:pt x="391" y="471"/>
                </a:cubicBezTo>
                <a:cubicBezTo>
                  <a:pt x="392" y="471"/>
                  <a:pt x="392" y="471"/>
                  <a:pt x="393" y="471"/>
                </a:cubicBezTo>
                <a:cubicBezTo>
                  <a:pt x="393" y="471"/>
                  <a:pt x="393" y="471"/>
                  <a:pt x="393" y="472"/>
                </a:cubicBezTo>
                <a:close/>
                <a:moveTo>
                  <a:pt x="393" y="473"/>
                </a:moveTo>
                <a:cubicBezTo>
                  <a:pt x="393" y="475"/>
                  <a:pt x="393" y="476"/>
                  <a:pt x="393" y="477"/>
                </a:cubicBezTo>
                <a:cubicBezTo>
                  <a:pt x="393" y="477"/>
                  <a:pt x="392" y="477"/>
                  <a:pt x="391" y="477"/>
                </a:cubicBezTo>
                <a:cubicBezTo>
                  <a:pt x="391" y="476"/>
                  <a:pt x="391" y="475"/>
                  <a:pt x="391" y="473"/>
                </a:cubicBezTo>
                <a:cubicBezTo>
                  <a:pt x="392" y="473"/>
                  <a:pt x="392" y="473"/>
                  <a:pt x="393" y="473"/>
                </a:cubicBezTo>
                <a:close/>
                <a:moveTo>
                  <a:pt x="393" y="477"/>
                </a:moveTo>
                <a:cubicBezTo>
                  <a:pt x="393" y="478"/>
                  <a:pt x="393" y="479"/>
                  <a:pt x="393" y="480"/>
                </a:cubicBezTo>
                <a:cubicBezTo>
                  <a:pt x="393" y="480"/>
                  <a:pt x="392" y="480"/>
                  <a:pt x="391" y="480"/>
                </a:cubicBezTo>
                <a:cubicBezTo>
                  <a:pt x="391" y="479"/>
                  <a:pt x="391" y="478"/>
                  <a:pt x="391" y="478"/>
                </a:cubicBezTo>
                <a:cubicBezTo>
                  <a:pt x="392" y="477"/>
                  <a:pt x="393" y="477"/>
                  <a:pt x="393" y="477"/>
                </a:cubicBezTo>
                <a:close/>
                <a:moveTo>
                  <a:pt x="393" y="481"/>
                </a:moveTo>
                <a:cubicBezTo>
                  <a:pt x="393" y="482"/>
                  <a:pt x="393" y="483"/>
                  <a:pt x="394" y="484"/>
                </a:cubicBezTo>
                <a:cubicBezTo>
                  <a:pt x="393" y="484"/>
                  <a:pt x="392" y="484"/>
                  <a:pt x="391" y="484"/>
                </a:cubicBezTo>
                <a:cubicBezTo>
                  <a:pt x="391" y="483"/>
                  <a:pt x="391" y="482"/>
                  <a:pt x="391" y="481"/>
                </a:cubicBezTo>
                <a:cubicBezTo>
                  <a:pt x="392" y="481"/>
                  <a:pt x="393" y="481"/>
                  <a:pt x="393" y="481"/>
                </a:cubicBezTo>
                <a:close/>
                <a:moveTo>
                  <a:pt x="394" y="485"/>
                </a:moveTo>
                <a:cubicBezTo>
                  <a:pt x="394" y="486"/>
                  <a:pt x="394" y="486"/>
                  <a:pt x="394" y="487"/>
                </a:cubicBezTo>
                <a:cubicBezTo>
                  <a:pt x="393" y="487"/>
                  <a:pt x="392" y="487"/>
                  <a:pt x="391" y="487"/>
                </a:cubicBezTo>
                <a:cubicBezTo>
                  <a:pt x="391" y="487"/>
                  <a:pt x="391" y="486"/>
                  <a:pt x="391" y="485"/>
                </a:cubicBezTo>
                <a:cubicBezTo>
                  <a:pt x="392" y="485"/>
                  <a:pt x="393" y="485"/>
                  <a:pt x="394" y="485"/>
                </a:cubicBezTo>
                <a:close/>
                <a:moveTo>
                  <a:pt x="395" y="487"/>
                </a:moveTo>
                <a:cubicBezTo>
                  <a:pt x="395" y="487"/>
                  <a:pt x="395" y="486"/>
                  <a:pt x="395" y="485"/>
                </a:cubicBezTo>
                <a:cubicBezTo>
                  <a:pt x="395" y="485"/>
                  <a:pt x="395" y="485"/>
                  <a:pt x="395" y="485"/>
                </a:cubicBezTo>
                <a:cubicBezTo>
                  <a:pt x="395" y="485"/>
                  <a:pt x="395" y="485"/>
                  <a:pt x="396" y="485"/>
                </a:cubicBezTo>
                <a:cubicBezTo>
                  <a:pt x="396" y="485"/>
                  <a:pt x="396" y="486"/>
                  <a:pt x="396" y="487"/>
                </a:cubicBezTo>
                <a:cubicBezTo>
                  <a:pt x="395" y="487"/>
                  <a:pt x="395" y="487"/>
                  <a:pt x="395" y="487"/>
                </a:cubicBezTo>
                <a:close/>
                <a:moveTo>
                  <a:pt x="396" y="488"/>
                </a:moveTo>
                <a:cubicBezTo>
                  <a:pt x="396" y="490"/>
                  <a:pt x="396" y="492"/>
                  <a:pt x="396" y="494"/>
                </a:cubicBezTo>
                <a:cubicBezTo>
                  <a:pt x="395" y="494"/>
                  <a:pt x="395" y="494"/>
                  <a:pt x="395" y="494"/>
                </a:cubicBezTo>
                <a:cubicBezTo>
                  <a:pt x="395" y="492"/>
                  <a:pt x="395" y="490"/>
                  <a:pt x="395" y="488"/>
                </a:cubicBezTo>
                <a:cubicBezTo>
                  <a:pt x="395" y="488"/>
                  <a:pt x="395" y="488"/>
                  <a:pt x="396" y="488"/>
                </a:cubicBezTo>
                <a:close/>
                <a:moveTo>
                  <a:pt x="396" y="485"/>
                </a:moveTo>
                <a:cubicBezTo>
                  <a:pt x="398" y="484"/>
                  <a:pt x="399" y="484"/>
                  <a:pt x="401" y="484"/>
                </a:cubicBezTo>
                <a:cubicBezTo>
                  <a:pt x="402" y="484"/>
                  <a:pt x="402" y="484"/>
                  <a:pt x="402" y="484"/>
                </a:cubicBezTo>
                <a:cubicBezTo>
                  <a:pt x="402" y="485"/>
                  <a:pt x="402" y="486"/>
                  <a:pt x="402" y="487"/>
                </a:cubicBezTo>
                <a:cubicBezTo>
                  <a:pt x="400" y="487"/>
                  <a:pt x="398" y="487"/>
                  <a:pt x="396" y="487"/>
                </a:cubicBezTo>
                <a:cubicBezTo>
                  <a:pt x="396" y="486"/>
                  <a:pt x="396" y="485"/>
                  <a:pt x="396" y="485"/>
                </a:cubicBezTo>
                <a:close/>
                <a:moveTo>
                  <a:pt x="396" y="477"/>
                </a:moveTo>
                <a:cubicBezTo>
                  <a:pt x="396" y="476"/>
                  <a:pt x="396" y="474"/>
                  <a:pt x="396" y="473"/>
                </a:cubicBezTo>
                <a:cubicBezTo>
                  <a:pt x="398" y="473"/>
                  <a:pt x="400" y="473"/>
                  <a:pt x="402" y="473"/>
                </a:cubicBezTo>
                <a:cubicBezTo>
                  <a:pt x="402" y="474"/>
                  <a:pt x="402" y="476"/>
                  <a:pt x="402" y="477"/>
                </a:cubicBezTo>
                <a:cubicBezTo>
                  <a:pt x="400" y="477"/>
                  <a:pt x="398" y="477"/>
                  <a:pt x="396" y="477"/>
                </a:cubicBezTo>
                <a:close/>
                <a:moveTo>
                  <a:pt x="396" y="472"/>
                </a:moveTo>
                <a:cubicBezTo>
                  <a:pt x="396" y="471"/>
                  <a:pt x="396" y="471"/>
                  <a:pt x="396" y="471"/>
                </a:cubicBezTo>
                <a:cubicBezTo>
                  <a:pt x="398" y="471"/>
                  <a:pt x="400" y="470"/>
                  <a:pt x="402" y="470"/>
                </a:cubicBezTo>
                <a:cubicBezTo>
                  <a:pt x="402" y="471"/>
                  <a:pt x="402" y="471"/>
                  <a:pt x="402" y="472"/>
                </a:cubicBezTo>
                <a:cubicBezTo>
                  <a:pt x="400" y="472"/>
                  <a:pt x="398" y="472"/>
                  <a:pt x="396" y="472"/>
                </a:cubicBezTo>
                <a:close/>
                <a:moveTo>
                  <a:pt x="396" y="470"/>
                </a:moveTo>
                <a:cubicBezTo>
                  <a:pt x="396" y="468"/>
                  <a:pt x="396" y="466"/>
                  <a:pt x="396" y="464"/>
                </a:cubicBezTo>
                <a:cubicBezTo>
                  <a:pt x="397" y="464"/>
                  <a:pt x="398" y="464"/>
                  <a:pt x="398" y="464"/>
                </a:cubicBezTo>
                <a:cubicBezTo>
                  <a:pt x="399" y="464"/>
                  <a:pt x="401" y="464"/>
                  <a:pt x="402" y="464"/>
                </a:cubicBezTo>
                <a:cubicBezTo>
                  <a:pt x="402" y="466"/>
                  <a:pt x="402" y="468"/>
                  <a:pt x="402" y="470"/>
                </a:cubicBezTo>
                <a:cubicBezTo>
                  <a:pt x="400" y="470"/>
                  <a:pt x="398" y="470"/>
                  <a:pt x="396" y="470"/>
                </a:cubicBezTo>
                <a:close/>
                <a:moveTo>
                  <a:pt x="394" y="463"/>
                </a:moveTo>
                <a:cubicBezTo>
                  <a:pt x="394" y="461"/>
                  <a:pt x="394" y="459"/>
                  <a:pt x="394" y="457"/>
                </a:cubicBezTo>
                <a:cubicBezTo>
                  <a:pt x="394" y="457"/>
                  <a:pt x="395" y="457"/>
                  <a:pt x="395" y="457"/>
                </a:cubicBezTo>
                <a:cubicBezTo>
                  <a:pt x="395" y="459"/>
                  <a:pt x="395" y="461"/>
                  <a:pt x="395" y="463"/>
                </a:cubicBezTo>
                <a:cubicBezTo>
                  <a:pt x="395" y="463"/>
                  <a:pt x="394" y="463"/>
                  <a:pt x="394" y="463"/>
                </a:cubicBezTo>
                <a:close/>
                <a:moveTo>
                  <a:pt x="394" y="456"/>
                </a:moveTo>
                <a:cubicBezTo>
                  <a:pt x="394" y="456"/>
                  <a:pt x="394" y="456"/>
                  <a:pt x="394" y="456"/>
                </a:cubicBezTo>
                <a:cubicBezTo>
                  <a:pt x="394" y="456"/>
                  <a:pt x="395" y="456"/>
                  <a:pt x="395" y="455"/>
                </a:cubicBezTo>
                <a:cubicBezTo>
                  <a:pt x="395" y="455"/>
                  <a:pt x="395" y="455"/>
                  <a:pt x="395" y="455"/>
                </a:cubicBezTo>
                <a:cubicBezTo>
                  <a:pt x="395" y="456"/>
                  <a:pt x="395" y="456"/>
                  <a:pt x="395" y="456"/>
                </a:cubicBezTo>
                <a:cubicBezTo>
                  <a:pt x="395" y="456"/>
                  <a:pt x="394" y="456"/>
                  <a:pt x="394" y="456"/>
                </a:cubicBezTo>
                <a:close/>
                <a:moveTo>
                  <a:pt x="394" y="455"/>
                </a:moveTo>
                <a:cubicBezTo>
                  <a:pt x="394" y="454"/>
                  <a:pt x="394" y="453"/>
                  <a:pt x="394" y="453"/>
                </a:cubicBezTo>
                <a:cubicBezTo>
                  <a:pt x="394" y="453"/>
                  <a:pt x="395" y="453"/>
                  <a:pt x="395" y="453"/>
                </a:cubicBezTo>
                <a:cubicBezTo>
                  <a:pt x="395" y="453"/>
                  <a:pt x="395" y="454"/>
                  <a:pt x="395" y="455"/>
                </a:cubicBezTo>
                <a:cubicBezTo>
                  <a:pt x="395" y="455"/>
                  <a:pt x="394" y="455"/>
                  <a:pt x="394" y="455"/>
                </a:cubicBezTo>
                <a:close/>
                <a:moveTo>
                  <a:pt x="392" y="451"/>
                </a:moveTo>
                <a:cubicBezTo>
                  <a:pt x="392" y="451"/>
                  <a:pt x="391" y="451"/>
                  <a:pt x="391" y="451"/>
                </a:cubicBezTo>
                <a:cubicBezTo>
                  <a:pt x="391" y="450"/>
                  <a:pt x="391" y="448"/>
                  <a:pt x="391" y="447"/>
                </a:cubicBezTo>
                <a:cubicBezTo>
                  <a:pt x="391" y="447"/>
                  <a:pt x="392" y="447"/>
                  <a:pt x="392" y="447"/>
                </a:cubicBezTo>
                <a:cubicBezTo>
                  <a:pt x="392" y="448"/>
                  <a:pt x="392" y="450"/>
                  <a:pt x="392" y="451"/>
                </a:cubicBezTo>
                <a:close/>
                <a:moveTo>
                  <a:pt x="390" y="451"/>
                </a:moveTo>
                <a:cubicBezTo>
                  <a:pt x="389" y="451"/>
                  <a:pt x="388" y="451"/>
                  <a:pt x="388" y="451"/>
                </a:cubicBezTo>
                <a:cubicBezTo>
                  <a:pt x="388" y="450"/>
                  <a:pt x="389" y="448"/>
                  <a:pt x="389" y="447"/>
                </a:cubicBezTo>
                <a:cubicBezTo>
                  <a:pt x="389" y="447"/>
                  <a:pt x="389" y="447"/>
                  <a:pt x="389" y="447"/>
                </a:cubicBezTo>
                <a:cubicBezTo>
                  <a:pt x="390" y="448"/>
                  <a:pt x="390" y="450"/>
                  <a:pt x="390" y="451"/>
                </a:cubicBezTo>
                <a:close/>
                <a:moveTo>
                  <a:pt x="386" y="456"/>
                </a:moveTo>
                <a:cubicBezTo>
                  <a:pt x="386" y="456"/>
                  <a:pt x="386" y="456"/>
                  <a:pt x="386" y="456"/>
                </a:cubicBezTo>
                <a:cubicBezTo>
                  <a:pt x="384" y="456"/>
                  <a:pt x="385" y="456"/>
                  <a:pt x="386" y="456"/>
                </a:cubicBezTo>
                <a:close/>
                <a:moveTo>
                  <a:pt x="392" y="466"/>
                </a:moveTo>
                <a:cubicBezTo>
                  <a:pt x="392" y="466"/>
                  <a:pt x="392" y="465"/>
                  <a:pt x="392" y="465"/>
                </a:cubicBezTo>
                <a:cubicBezTo>
                  <a:pt x="392" y="465"/>
                  <a:pt x="392" y="465"/>
                  <a:pt x="393" y="465"/>
                </a:cubicBezTo>
                <a:cubicBezTo>
                  <a:pt x="393" y="467"/>
                  <a:pt x="393" y="469"/>
                  <a:pt x="393" y="471"/>
                </a:cubicBezTo>
                <a:cubicBezTo>
                  <a:pt x="392" y="471"/>
                  <a:pt x="392" y="471"/>
                  <a:pt x="391" y="471"/>
                </a:cubicBezTo>
                <a:cubicBezTo>
                  <a:pt x="391" y="470"/>
                  <a:pt x="391" y="470"/>
                  <a:pt x="391" y="470"/>
                </a:cubicBezTo>
                <a:cubicBezTo>
                  <a:pt x="392" y="469"/>
                  <a:pt x="392" y="467"/>
                  <a:pt x="392" y="466"/>
                </a:cubicBezTo>
                <a:close/>
                <a:moveTo>
                  <a:pt x="391" y="488"/>
                </a:moveTo>
                <a:cubicBezTo>
                  <a:pt x="392" y="488"/>
                  <a:pt x="393" y="488"/>
                  <a:pt x="394" y="488"/>
                </a:cubicBezTo>
                <a:cubicBezTo>
                  <a:pt x="394" y="490"/>
                  <a:pt x="394" y="492"/>
                  <a:pt x="394" y="494"/>
                </a:cubicBezTo>
                <a:cubicBezTo>
                  <a:pt x="393" y="494"/>
                  <a:pt x="392" y="494"/>
                  <a:pt x="391" y="495"/>
                </a:cubicBezTo>
                <a:cubicBezTo>
                  <a:pt x="391" y="492"/>
                  <a:pt x="391" y="490"/>
                  <a:pt x="391" y="488"/>
                </a:cubicBezTo>
                <a:close/>
                <a:moveTo>
                  <a:pt x="394" y="495"/>
                </a:moveTo>
                <a:cubicBezTo>
                  <a:pt x="394" y="496"/>
                  <a:pt x="394" y="497"/>
                  <a:pt x="394" y="498"/>
                </a:cubicBezTo>
                <a:cubicBezTo>
                  <a:pt x="394" y="498"/>
                  <a:pt x="393" y="498"/>
                  <a:pt x="393" y="498"/>
                </a:cubicBezTo>
                <a:cubicBezTo>
                  <a:pt x="393" y="498"/>
                  <a:pt x="392" y="498"/>
                  <a:pt x="391" y="498"/>
                </a:cubicBezTo>
                <a:cubicBezTo>
                  <a:pt x="391" y="497"/>
                  <a:pt x="391" y="496"/>
                  <a:pt x="391" y="495"/>
                </a:cubicBezTo>
                <a:cubicBezTo>
                  <a:pt x="392" y="495"/>
                  <a:pt x="393" y="495"/>
                  <a:pt x="394" y="495"/>
                </a:cubicBezTo>
                <a:close/>
                <a:moveTo>
                  <a:pt x="396" y="495"/>
                </a:moveTo>
                <a:cubicBezTo>
                  <a:pt x="398" y="494"/>
                  <a:pt x="400" y="494"/>
                  <a:pt x="402" y="494"/>
                </a:cubicBezTo>
                <a:cubicBezTo>
                  <a:pt x="402" y="496"/>
                  <a:pt x="402" y="497"/>
                  <a:pt x="402" y="498"/>
                </a:cubicBezTo>
                <a:cubicBezTo>
                  <a:pt x="400" y="498"/>
                  <a:pt x="398" y="498"/>
                  <a:pt x="396" y="498"/>
                </a:cubicBezTo>
                <a:cubicBezTo>
                  <a:pt x="396" y="497"/>
                  <a:pt x="396" y="496"/>
                  <a:pt x="396" y="495"/>
                </a:cubicBezTo>
                <a:close/>
                <a:moveTo>
                  <a:pt x="402" y="493"/>
                </a:moveTo>
                <a:cubicBezTo>
                  <a:pt x="402" y="493"/>
                  <a:pt x="401" y="494"/>
                  <a:pt x="400" y="494"/>
                </a:cubicBezTo>
                <a:cubicBezTo>
                  <a:pt x="399" y="494"/>
                  <a:pt x="397" y="494"/>
                  <a:pt x="396" y="494"/>
                </a:cubicBezTo>
                <a:cubicBezTo>
                  <a:pt x="396" y="492"/>
                  <a:pt x="396" y="490"/>
                  <a:pt x="396" y="488"/>
                </a:cubicBezTo>
                <a:cubicBezTo>
                  <a:pt x="398" y="488"/>
                  <a:pt x="400" y="488"/>
                  <a:pt x="403" y="488"/>
                </a:cubicBezTo>
                <a:cubicBezTo>
                  <a:pt x="403" y="489"/>
                  <a:pt x="403" y="489"/>
                  <a:pt x="403" y="489"/>
                </a:cubicBezTo>
                <a:cubicBezTo>
                  <a:pt x="402" y="491"/>
                  <a:pt x="402" y="492"/>
                  <a:pt x="402" y="493"/>
                </a:cubicBezTo>
                <a:close/>
                <a:moveTo>
                  <a:pt x="403" y="473"/>
                </a:moveTo>
                <a:cubicBezTo>
                  <a:pt x="403" y="473"/>
                  <a:pt x="403" y="473"/>
                  <a:pt x="403" y="473"/>
                </a:cubicBezTo>
                <a:cubicBezTo>
                  <a:pt x="403" y="473"/>
                  <a:pt x="403" y="473"/>
                  <a:pt x="403" y="473"/>
                </a:cubicBezTo>
                <a:cubicBezTo>
                  <a:pt x="403" y="474"/>
                  <a:pt x="403" y="475"/>
                  <a:pt x="403" y="476"/>
                </a:cubicBezTo>
                <a:cubicBezTo>
                  <a:pt x="403" y="475"/>
                  <a:pt x="403" y="474"/>
                  <a:pt x="403" y="473"/>
                </a:cubicBezTo>
                <a:close/>
                <a:moveTo>
                  <a:pt x="403" y="472"/>
                </a:moveTo>
                <a:cubicBezTo>
                  <a:pt x="403" y="471"/>
                  <a:pt x="403" y="471"/>
                  <a:pt x="403" y="470"/>
                </a:cubicBezTo>
                <a:cubicBezTo>
                  <a:pt x="403" y="470"/>
                  <a:pt x="403" y="470"/>
                  <a:pt x="404" y="470"/>
                </a:cubicBezTo>
                <a:cubicBezTo>
                  <a:pt x="404" y="471"/>
                  <a:pt x="404" y="471"/>
                  <a:pt x="403" y="472"/>
                </a:cubicBezTo>
                <a:cubicBezTo>
                  <a:pt x="403" y="472"/>
                  <a:pt x="403" y="472"/>
                  <a:pt x="403" y="472"/>
                </a:cubicBezTo>
                <a:close/>
                <a:moveTo>
                  <a:pt x="403" y="470"/>
                </a:moveTo>
                <a:cubicBezTo>
                  <a:pt x="403" y="468"/>
                  <a:pt x="403" y="466"/>
                  <a:pt x="403" y="464"/>
                </a:cubicBezTo>
                <a:cubicBezTo>
                  <a:pt x="403" y="464"/>
                  <a:pt x="404" y="464"/>
                  <a:pt x="404" y="464"/>
                </a:cubicBezTo>
                <a:cubicBezTo>
                  <a:pt x="404" y="466"/>
                  <a:pt x="404" y="468"/>
                  <a:pt x="404" y="470"/>
                </a:cubicBezTo>
                <a:cubicBezTo>
                  <a:pt x="403" y="470"/>
                  <a:pt x="403" y="470"/>
                  <a:pt x="403" y="470"/>
                </a:cubicBezTo>
                <a:close/>
                <a:moveTo>
                  <a:pt x="396" y="456"/>
                </a:moveTo>
                <a:cubicBezTo>
                  <a:pt x="396" y="456"/>
                  <a:pt x="396" y="456"/>
                  <a:pt x="396" y="455"/>
                </a:cubicBezTo>
                <a:cubicBezTo>
                  <a:pt x="398" y="455"/>
                  <a:pt x="400" y="455"/>
                  <a:pt x="401" y="455"/>
                </a:cubicBezTo>
                <a:cubicBezTo>
                  <a:pt x="401" y="455"/>
                  <a:pt x="401" y="456"/>
                  <a:pt x="401" y="456"/>
                </a:cubicBezTo>
                <a:cubicBezTo>
                  <a:pt x="400" y="456"/>
                  <a:pt x="398" y="456"/>
                  <a:pt x="396" y="456"/>
                </a:cubicBezTo>
                <a:close/>
                <a:moveTo>
                  <a:pt x="397" y="452"/>
                </a:moveTo>
                <a:cubicBezTo>
                  <a:pt x="397" y="452"/>
                  <a:pt x="397" y="451"/>
                  <a:pt x="397" y="451"/>
                </a:cubicBezTo>
                <a:cubicBezTo>
                  <a:pt x="398" y="451"/>
                  <a:pt x="399" y="451"/>
                  <a:pt x="401" y="451"/>
                </a:cubicBezTo>
                <a:cubicBezTo>
                  <a:pt x="401" y="451"/>
                  <a:pt x="401" y="451"/>
                  <a:pt x="401" y="452"/>
                </a:cubicBezTo>
                <a:cubicBezTo>
                  <a:pt x="400" y="452"/>
                  <a:pt x="398" y="452"/>
                  <a:pt x="397" y="452"/>
                </a:cubicBezTo>
                <a:close/>
                <a:moveTo>
                  <a:pt x="395" y="452"/>
                </a:moveTo>
                <a:cubicBezTo>
                  <a:pt x="395" y="452"/>
                  <a:pt x="394" y="452"/>
                  <a:pt x="394" y="452"/>
                </a:cubicBezTo>
                <a:cubicBezTo>
                  <a:pt x="394" y="452"/>
                  <a:pt x="394" y="452"/>
                  <a:pt x="394" y="451"/>
                </a:cubicBezTo>
                <a:cubicBezTo>
                  <a:pt x="394" y="451"/>
                  <a:pt x="394" y="451"/>
                  <a:pt x="394" y="451"/>
                </a:cubicBezTo>
                <a:cubicBezTo>
                  <a:pt x="394" y="451"/>
                  <a:pt x="395" y="451"/>
                  <a:pt x="396" y="451"/>
                </a:cubicBezTo>
                <a:cubicBezTo>
                  <a:pt x="395" y="451"/>
                  <a:pt x="395" y="452"/>
                  <a:pt x="395" y="452"/>
                </a:cubicBezTo>
                <a:close/>
                <a:moveTo>
                  <a:pt x="394" y="450"/>
                </a:moveTo>
                <a:cubicBezTo>
                  <a:pt x="394" y="449"/>
                  <a:pt x="394" y="448"/>
                  <a:pt x="394" y="447"/>
                </a:cubicBezTo>
                <a:cubicBezTo>
                  <a:pt x="394" y="447"/>
                  <a:pt x="395" y="447"/>
                  <a:pt x="396" y="448"/>
                </a:cubicBezTo>
                <a:cubicBezTo>
                  <a:pt x="396" y="448"/>
                  <a:pt x="396" y="449"/>
                  <a:pt x="396" y="450"/>
                </a:cubicBezTo>
                <a:cubicBezTo>
                  <a:pt x="395" y="450"/>
                  <a:pt x="394" y="450"/>
                  <a:pt x="394" y="450"/>
                </a:cubicBezTo>
                <a:close/>
                <a:moveTo>
                  <a:pt x="392" y="445"/>
                </a:moveTo>
                <a:cubicBezTo>
                  <a:pt x="392" y="445"/>
                  <a:pt x="391" y="445"/>
                  <a:pt x="391" y="445"/>
                </a:cubicBezTo>
                <a:cubicBezTo>
                  <a:pt x="391" y="444"/>
                  <a:pt x="391" y="443"/>
                  <a:pt x="391" y="442"/>
                </a:cubicBezTo>
                <a:cubicBezTo>
                  <a:pt x="391" y="442"/>
                  <a:pt x="392" y="442"/>
                  <a:pt x="393" y="442"/>
                </a:cubicBezTo>
                <a:cubicBezTo>
                  <a:pt x="392" y="443"/>
                  <a:pt x="392" y="444"/>
                  <a:pt x="392" y="445"/>
                </a:cubicBezTo>
                <a:close/>
                <a:moveTo>
                  <a:pt x="385" y="457"/>
                </a:moveTo>
                <a:cubicBezTo>
                  <a:pt x="385" y="459"/>
                  <a:pt x="385" y="461"/>
                  <a:pt x="385" y="463"/>
                </a:cubicBezTo>
                <a:cubicBezTo>
                  <a:pt x="385" y="463"/>
                  <a:pt x="384" y="463"/>
                  <a:pt x="384" y="463"/>
                </a:cubicBezTo>
                <a:cubicBezTo>
                  <a:pt x="384" y="461"/>
                  <a:pt x="384" y="459"/>
                  <a:pt x="384" y="457"/>
                </a:cubicBezTo>
                <a:cubicBezTo>
                  <a:pt x="385" y="457"/>
                  <a:pt x="385" y="457"/>
                  <a:pt x="385" y="457"/>
                </a:cubicBezTo>
                <a:close/>
                <a:moveTo>
                  <a:pt x="385" y="470"/>
                </a:moveTo>
                <a:cubicBezTo>
                  <a:pt x="385" y="468"/>
                  <a:pt x="385" y="467"/>
                  <a:pt x="386" y="465"/>
                </a:cubicBezTo>
                <a:cubicBezTo>
                  <a:pt x="387" y="465"/>
                  <a:pt x="389" y="465"/>
                  <a:pt x="391" y="465"/>
                </a:cubicBezTo>
                <a:cubicBezTo>
                  <a:pt x="391" y="466"/>
                  <a:pt x="391" y="468"/>
                  <a:pt x="391" y="469"/>
                </a:cubicBezTo>
                <a:cubicBezTo>
                  <a:pt x="391" y="470"/>
                  <a:pt x="390" y="470"/>
                  <a:pt x="390" y="471"/>
                </a:cubicBezTo>
                <a:cubicBezTo>
                  <a:pt x="389" y="471"/>
                  <a:pt x="387" y="471"/>
                  <a:pt x="385" y="472"/>
                </a:cubicBezTo>
                <a:cubicBezTo>
                  <a:pt x="385" y="471"/>
                  <a:pt x="385" y="471"/>
                  <a:pt x="385" y="470"/>
                </a:cubicBezTo>
                <a:close/>
                <a:moveTo>
                  <a:pt x="385" y="472"/>
                </a:moveTo>
                <a:cubicBezTo>
                  <a:pt x="387" y="472"/>
                  <a:pt x="388" y="472"/>
                  <a:pt x="390" y="471"/>
                </a:cubicBezTo>
                <a:cubicBezTo>
                  <a:pt x="390" y="471"/>
                  <a:pt x="390" y="471"/>
                  <a:pt x="390" y="472"/>
                </a:cubicBezTo>
                <a:cubicBezTo>
                  <a:pt x="388" y="472"/>
                  <a:pt x="386" y="472"/>
                  <a:pt x="385" y="472"/>
                </a:cubicBezTo>
                <a:close/>
                <a:moveTo>
                  <a:pt x="390" y="487"/>
                </a:moveTo>
                <a:cubicBezTo>
                  <a:pt x="387" y="487"/>
                  <a:pt x="381" y="487"/>
                  <a:pt x="388" y="486"/>
                </a:cubicBezTo>
                <a:cubicBezTo>
                  <a:pt x="389" y="485"/>
                  <a:pt x="389" y="485"/>
                  <a:pt x="390" y="485"/>
                </a:cubicBezTo>
                <a:cubicBezTo>
                  <a:pt x="390" y="486"/>
                  <a:pt x="390" y="487"/>
                  <a:pt x="390" y="487"/>
                </a:cubicBezTo>
                <a:close/>
                <a:moveTo>
                  <a:pt x="391" y="499"/>
                </a:moveTo>
                <a:cubicBezTo>
                  <a:pt x="392" y="499"/>
                  <a:pt x="393" y="499"/>
                  <a:pt x="394" y="499"/>
                </a:cubicBezTo>
                <a:cubicBezTo>
                  <a:pt x="394" y="502"/>
                  <a:pt x="395" y="504"/>
                  <a:pt x="395" y="506"/>
                </a:cubicBezTo>
                <a:cubicBezTo>
                  <a:pt x="393" y="507"/>
                  <a:pt x="392" y="507"/>
                  <a:pt x="391" y="507"/>
                </a:cubicBezTo>
                <a:cubicBezTo>
                  <a:pt x="391" y="504"/>
                  <a:pt x="391" y="502"/>
                  <a:pt x="391" y="499"/>
                </a:cubicBezTo>
                <a:close/>
                <a:moveTo>
                  <a:pt x="396" y="499"/>
                </a:moveTo>
                <a:cubicBezTo>
                  <a:pt x="398" y="499"/>
                  <a:pt x="400" y="499"/>
                  <a:pt x="402" y="499"/>
                </a:cubicBezTo>
                <a:cubicBezTo>
                  <a:pt x="402" y="501"/>
                  <a:pt x="402" y="503"/>
                  <a:pt x="402" y="506"/>
                </a:cubicBezTo>
                <a:cubicBezTo>
                  <a:pt x="401" y="506"/>
                  <a:pt x="399" y="506"/>
                  <a:pt x="398" y="506"/>
                </a:cubicBezTo>
                <a:cubicBezTo>
                  <a:pt x="397" y="506"/>
                  <a:pt x="397" y="506"/>
                  <a:pt x="396" y="506"/>
                </a:cubicBezTo>
                <a:cubicBezTo>
                  <a:pt x="396" y="504"/>
                  <a:pt x="396" y="502"/>
                  <a:pt x="396" y="499"/>
                </a:cubicBezTo>
                <a:close/>
                <a:moveTo>
                  <a:pt x="404" y="487"/>
                </a:moveTo>
                <a:cubicBezTo>
                  <a:pt x="404" y="486"/>
                  <a:pt x="404" y="485"/>
                  <a:pt x="404" y="484"/>
                </a:cubicBezTo>
                <a:cubicBezTo>
                  <a:pt x="405" y="484"/>
                  <a:pt x="407" y="484"/>
                  <a:pt x="408" y="484"/>
                </a:cubicBezTo>
                <a:cubicBezTo>
                  <a:pt x="408" y="485"/>
                  <a:pt x="408" y="486"/>
                  <a:pt x="408" y="487"/>
                </a:cubicBezTo>
                <a:cubicBezTo>
                  <a:pt x="407" y="487"/>
                  <a:pt x="405" y="487"/>
                  <a:pt x="404" y="487"/>
                </a:cubicBezTo>
                <a:close/>
                <a:moveTo>
                  <a:pt x="408" y="483"/>
                </a:moveTo>
                <a:cubicBezTo>
                  <a:pt x="406" y="483"/>
                  <a:pt x="405" y="483"/>
                  <a:pt x="404" y="483"/>
                </a:cubicBezTo>
                <a:cubicBezTo>
                  <a:pt x="404" y="482"/>
                  <a:pt x="404" y="481"/>
                  <a:pt x="404" y="481"/>
                </a:cubicBezTo>
                <a:cubicBezTo>
                  <a:pt x="405" y="480"/>
                  <a:pt x="407" y="480"/>
                  <a:pt x="408" y="481"/>
                </a:cubicBezTo>
                <a:cubicBezTo>
                  <a:pt x="408" y="481"/>
                  <a:pt x="408" y="482"/>
                  <a:pt x="408" y="483"/>
                </a:cubicBezTo>
                <a:cubicBezTo>
                  <a:pt x="408" y="483"/>
                  <a:pt x="408" y="483"/>
                  <a:pt x="408" y="483"/>
                </a:cubicBezTo>
                <a:close/>
                <a:moveTo>
                  <a:pt x="404" y="479"/>
                </a:moveTo>
                <a:cubicBezTo>
                  <a:pt x="404" y="479"/>
                  <a:pt x="404" y="479"/>
                  <a:pt x="404" y="479"/>
                </a:cubicBezTo>
                <a:cubicBezTo>
                  <a:pt x="404" y="479"/>
                  <a:pt x="404" y="478"/>
                  <a:pt x="404" y="477"/>
                </a:cubicBezTo>
                <a:cubicBezTo>
                  <a:pt x="406" y="477"/>
                  <a:pt x="407" y="477"/>
                  <a:pt x="408" y="477"/>
                </a:cubicBezTo>
                <a:cubicBezTo>
                  <a:pt x="408" y="478"/>
                  <a:pt x="408" y="479"/>
                  <a:pt x="408" y="479"/>
                </a:cubicBezTo>
                <a:cubicBezTo>
                  <a:pt x="407" y="479"/>
                  <a:pt x="406" y="479"/>
                  <a:pt x="404" y="479"/>
                </a:cubicBezTo>
                <a:close/>
                <a:moveTo>
                  <a:pt x="407" y="472"/>
                </a:moveTo>
                <a:cubicBezTo>
                  <a:pt x="406" y="472"/>
                  <a:pt x="405" y="472"/>
                  <a:pt x="404" y="472"/>
                </a:cubicBezTo>
                <a:cubicBezTo>
                  <a:pt x="404" y="471"/>
                  <a:pt x="405" y="471"/>
                  <a:pt x="405" y="470"/>
                </a:cubicBezTo>
                <a:cubicBezTo>
                  <a:pt x="406" y="470"/>
                  <a:pt x="407" y="470"/>
                  <a:pt x="409" y="470"/>
                </a:cubicBezTo>
                <a:cubicBezTo>
                  <a:pt x="409" y="471"/>
                  <a:pt x="409" y="471"/>
                  <a:pt x="409" y="472"/>
                </a:cubicBezTo>
                <a:cubicBezTo>
                  <a:pt x="408" y="472"/>
                  <a:pt x="408" y="472"/>
                  <a:pt x="407" y="472"/>
                </a:cubicBezTo>
                <a:close/>
                <a:moveTo>
                  <a:pt x="407" y="463"/>
                </a:moveTo>
                <a:cubicBezTo>
                  <a:pt x="408" y="463"/>
                  <a:pt x="408" y="463"/>
                  <a:pt x="409" y="463"/>
                </a:cubicBezTo>
                <a:cubicBezTo>
                  <a:pt x="409" y="463"/>
                  <a:pt x="409" y="463"/>
                  <a:pt x="409" y="463"/>
                </a:cubicBezTo>
                <a:cubicBezTo>
                  <a:pt x="408" y="463"/>
                  <a:pt x="408" y="463"/>
                  <a:pt x="407" y="463"/>
                </a:cubicBezTo>
                <a:close/>
                <a:moveTo>
                  <a:pt x="405" y="462"/>
                </a:moveTo>
                <a:cubicBezTo>
                  <a:pt x="405" y="462"/>
                  <a:pt x="405" y="461"/>
                  <a:pt x="405" y="461"/>
                </a:cubicBezTo>
                <a:cubicBezTo>
                  <a:pt x="406" y="460"/>
                  <a:pt x="406" y="458"/>
                  <a:pt x="406" y="457"/>
                </a:cubicBezTo>
                <a:cubicBezTo>
                  <a:pt x="407" y="457"/>
                  <a:pt x="408" y="457"/>
                  <a:pt x="409" y="457"/>
                </a:cubicBezTo>
                <a:cubicBezTo>
                  <a:pt x="409" y="459"/>
                  <a:pt x="409" y="460"/>
                  <a:pt x="409" y="462"/>
                </a:cubicBezTo>
                <a:cubicBezTo>
                  <a:pt x="408" y="462"/>
                  <a:pt x="406" y="462"/>
                  <a:pt x="405" y="462"/>
                </a:cubicBezTo>
                <a:close/>
                <a:moveTo>
                  <a:pt x="404" y="462"/>
                </a:moveTo>
                <a:cubicBezTo>
                  <a:pt x="404" y="462"/>
                  <a:pt x="403" y="462"/>
                  <a:pt x="403" y="462"/>
                </a:cubicBezTo>
                <a:cubicBezTo>
                  <a:pt x="403" y="461"/>
                  <a:pt x="402" y="459"/>
                  <a:pt x="402" y="457"/>
                </a:cubicBezTo>
                <a:cubicBezTo>
                  <a:pt x="403" y="457"/>
                  <a:pt x="404" y="457"/>
                  <a:pt x="405" y="457"/>
                </a:cubicBezTo>
                <a:cubicBezTo>
                  <a:pt x="405" y="459"/>
                  <a:pt x="405" y="461"/>
                  <a:pt x="404" y="462"/>
                </a:cubicBezTo>
                <a:close/>
                <a:moveTo>
                  <a:pt x="402" y="456"/>
                </a:moveTo>
                <a:cubicBezTo>
                  <a:pt x="402" y="456"/>
                  <a:pt x="402" y="455"/>
                  <a:pt x="402" y="455"/>
                </a:cubicBezTo>
                <a:cubicBezTo>
                  <a:pt x="403" y="455"/>
                  <a:pt x="404" y="455"/>
                  <a:pt x="405" y="455"/>
                </a:cubicBezTo>
                <a:cubicBezTo>
                  <a:pt x="405" y="455"/>
                  <a:pt x="405" y="456"/>
                  <a:pt x="405" y="456"/>
                </a:cubicBezTo>
                <a:cubicBezTo>
                  <a:pt x="404" y="456"/>
                  <a:pt x="403" y="456"/>
                  <a:pt x="402" y="456"/>
                </a:cubicBezTo>
                <a:close/>
                <a:moveTo>
                  <a:pt x="403" y="452"/>
                </a:moveTo>
                <a:cubicBezTo>
                  <a:pt x="403" y="452"/>
                  <a:pt x="402" y="452"/>
                  <a:pt x="402" y="452"/>
                </a:cubicBezTo>
                <a:cubicBezTo>
                  <a:pt x="402" y="451"/>
                  <a:pt x="402" y="451"/>
                  <a:pt x="402" y="451"/>
                </a:cubicBezTo>
                <a:cubicBezTo>
                  <a:pt x="403" y="451"/>
                  <a:pt x="405" y="451"/>
                  <a:pt x="406" y="451"/>
                </a:cubicBezTo>
                <a:cubicBezTo>
                  <a:pt x="406" y="451"/>
                  <a:pt x="406" y="451"/>
                  <a:pt x="406" y="452"/>
                </a:cubicBezTo>
                <a:cubicBezTo>
                  <a:pt x="405" y="452"/>
                  <a:pt x="404" y="452"/>
                  <a:pt x="403" y="452"/>
                </a:cubicBezTo>
                <a:close/>
                <a:moveTo>
                  <a:pt x="402" y="450"/>
                </a:moveTo>
                <a:cubicBezTo>
                  <a:pt x="402" y="449"/>
                  <a:pt x="402" y="448"/>
                  <a:pt x="401" y="448"/>
                </a:cubicBezTo>
                <a:cubicBezTo>
                  <a:pt x="403" y="448"/>
                  <a:pt x="405" y="448"/>
                  <a:pt x="407" y="448"/>
                </a:cubicBezTo>
                <a:cubicBezTo>
                  <a:pt x="406" y="449"/>
                  <a:pt x="406" y="449"/>
                  <a:pt x="406" y="450"/>
                </a:cubicBezTo>
                <a:cubicBezTo>
                  <a:pt x="405" y="450"/>
                  <a:pt x="403" y="450"/>
                  <a:pt x="402" y="450"/>
                </a:cubicBezTo>
                <a:close/>
                <a:moveTo>
                  <a:pt x="401" y="450"/>
                </a:moveTo>
                <a:cubicBezTo>
                  <a:pt x="399" y="450"/>
                  <a:pt x="398" y="450"/>
                  <a:pt x="397" y="450"/>
                </a:cubicBezTo>
                <a:cubicBezTo>
                  <a:pt x="397" y="449"/>
                  <a:pt x="397" y="448"/>
                  <a:pt x="397" y="448"/>
                </a:cubicBezTo>
                <a:cubicBezTo>
                  <a:pt x="398" y="448"/>
                  <a:pt x="399" y="448"/>
                  <a:pt x="401" y="448"/>
                </a:cubicBezTo>
                <a:cubicBezTo>
                  <a:pt x="401" y="448"/>
                  <a:pt x="401" y="449"/>
                  <a:pt x="401" y="450"/>
                </a:cubicBezTo>
                <a:close/>
                <a:moveTo>
                  <a:pt x="397" y="447"/>
                </a:moveTo>
                <a:cubicBezTo>
                  <a:pt x="397" y="446"/>
                  <a:pt x="397" y="446"/>
                  <a:pt x="397" y="445"/>
                </a:cubicBezTo>
                <a:cubicBezTo>
                  <a:pt x="398" y="445"/>
                  <a:pt x="400" y="445"/>
                  <a:pt x="400" y="445"/>
                </a:cubicBezTo>
                <a:cubicBezTo>
                  <a:pt x="400" y="446"/>
                  <a:pt x="401" y="446"/>
                  <a:pt x="401" y="447"/>
                </a:cubicBezTo>
                <a:cubicBezTo>
                  <a:pt x="399" y="447"/>
                  <a:pt x="398" y="447"/>
                  <a:pt x="397" y="447"/>
                </a:cubicBezTo>
                <a:close/>
                <a:moveTo>
                  <a:pt x="396" y="447"/>
                </a:moveTo>
                <a:cubicBezTo>
                  <a:pt x="395" y="447"/>
                  <a:pt x="394" y="447"/>
                  <a:pt x="394" y="446"/>
                </a:cubicBezTo>
                <a:cubicBezTo>
                  <a:pt x="394" y="446"/>
                  <a:pt x="394" y="446"/>
                  <a:pt x="394" y="446"/>
                </a:cubicBezTo>
                <a:cubicBezTo>
                  <a:pt x="394" y="446"/>
                  <a:pt x="395" y="446"/>
                  <a:pt x="396" y="446"/>
                </a:cubicBezTo>
                <a:cubicBezTo>
                  <a:pt x="396" y="446"/>
                  <a:pt x="396" y="446"/>
                  <a:pt x="396" y="447"/>
                </a:cubicBezTo>
                <a:close/>
                <a:moveTo>
                  <a:pt x="394" y="445"/>
                </a:moveTo>
                <a:cubicBezTo>
                  <a:pt x="394" y="444"/>
                  <a:pt x="394" y="443"/>
                  <a:pt x="394" y="443"/>
                </a:cubicBezTo>
                <a:cubicBezTo>
                  <a:pt x="395" y="443"/>
                  <a:pt x="396" y="443"/>
                  <a:pt x="397" y="443"/>
                </a:cubicBezTo>
                <a:cubicBezTo>
                  <a:pt x="397" y="443"/>
                  <a:pt x="397" y="444"/>
                  <a:pt x="397" y="444"/>
                </a:cubicBezTo>
                <a:cubicBezTo>
                  <a:pt x="396" y="444"/>
                  <a:pt x="395" y="444"/>
                  <a:pt x="394" y="445"/>
                </a:cubicBezTo>
                <a:close/>
                <a:moveTo>
                  <a:pt x="393" y="442"/>
                </a:moveTo>
                <a:cubicBezTo>
                  <a:pt x="392" y="442"/>
                  <a:pt x="391" y="442"/>
                  <a:pt x="391" y="442"/>
                </a:cubicBezTo>
                <a:cubicBezTo>
                  <a:pt x="391" y="441"/>
                  <a:pt x="391" y="441"/>
                  <a:pt x="391" y="441"/>
                </a:cubicBezTo>
                <a:cubicBezTo>
                  <a:pt x="391" y="441"/>
                  <a:pt x="391" y="441"/>
                  <a:pt x="391" y="441"/>
                </a:cubicBezTo>
                <a:cubicBezTo>
                  <a:pt x="391" y="441"/>
                  <a:pt x="392" y="440"/>
                  <a:pt x="393" y="440"/>
                </a:cubicBezTo>
                <a:cubicBezTo>
                  <a:pt x="393" y="441"/>
                  <a:pt x="393" y="441"/>
                  <a:pt x="393" y="442"/>
                </a:cubicBezTo>
                <a:close/>
                <a:moveTo>
                  <a:pt x="381" y="463"/>
                </a:moveTo>
                <a:cubicBezTo>
                  <a:pt x="380" y="462"/>
                  <a:pt x="380" y="462"/>
                  <a:pt x="380" y="461"/>
                </a:cubicBezTo>
                <a:cubicBezTo>
                  <a:pt x="381" y="460"/>
                  <a:pt x="381" y="458"/>
                  <a:pt x="381" y="457"/>
                </a:cubicBezTo>
                <a:cubicBezTo>
                  <a:pt x="381" y="457"/>
                  <a:pt x="381" y="457"/>
                  <a:pt x="381" y="457"/>
                </a:cubicBezTo>
                <a:cubicBezTo>
                  <a:pt x="381" y="459"/>
                  <a:pt x="381" y="461"/>
                  <a:pt x="381" y="463"/>
                </a:cubicBezTo>
                <a:close/>
                <a:moveTo>
                  <a:pt x="377" y="479"/>
                </a:moveTo>
                <a:cubicBezTo>
                  <a:pt x="377" y="479"/>
                  <a:pt x="377" y="479"/>
                  <a:pt x="377" y="479"/>
                </a:cubicBezTo>
                <a:cubicBezTo>
                  <a:pt x="377" y="478"/>
                  <a:pt x="377" y="477"/>
                  <a:pt x="377" y="476"/>
                </a:cubicBezTo>
                <a:cubicBezTo>
                  <a:pt x="377" y="474"/>
                  <a:pt x="377" y="471"/>
                  <a:pt x="378" y="469"/>
                </a:cubicBezTo>
                <a:cubicBezTo>
                  <a:pt x="378" y="469"/>
                  <a:pt x="378" y="470"/>
                  <a:pt x="378" y="470"/>
                </a:cubicBezTo>
                <a:cubicBezTo>
                  <a:pt x="377" y="473"/>
                  <a:pt x="377" y="476"/>
                  <a:pt x="377" y="479"/>
                </a:cubicBezTo>
                <a:close/>
                <a:moveTo>
                  <a:pt x="377" y="480"/>
                </a:moveTo>
                <a:cubicBezTo>
                  <a:pt x="377" y="480"/>
                  <a:pt x="377" y="480"/>
                  <a:pt x="377" y="480"/>
                </a:cubicBezTo>
                <a:cubicBezTo>
                  <a:pt x="377" y="483"/>
                  <a:pt x="377" y="487"/>
                  <a:pt x="377" y="490"/>
                </a:cubicBezTo>
                <a:cubicBezTo>
                  <a:pt x="377" y="490"/>
                  <a:pt x="377" y="491"/>
                  <a:pt x="377" y="491"/>
                </a:cubicBezTo>
                <a:cubicBezTo>
                  <a:pt x="377" y="487"/>
                  <a:pt x="377" y="484"/>
                  <a:pt x="377" y="480"/>
                </a:cubicBezTo>
                <a:close/>
                <a:moveTo>
                  <a:pt x="380" y="465"/>
                </a:moveTo>
                <a:cubicBezTo>
                  <a:pt x="380" y="465"/>
                  <a:pt x="380" y="465"/>
                  <a:pt x="380" y="465"/>
                </a:cubicBezTo>
                <a:cubicBezTo>
                  <a:pt x="380" y="467"/>
                  <a:pt x="380" y="470"/>
                  <a:pt x="379" y="472"/>
                </a:cubicBezTo>
                <a:cubicBezTo>
                  <a:pt x="379" y="473"/>
                  <a:pt x="379" y="474"/>
                  <a:pt x="379" y="475"/>
                </a:cubicBezTo>
                <a:cubicBezTo>
                  <a:pt x="379" y="472"/>
                  <a:pt x="379" y="469"/>
                  <a:pt x="380" y="465"/>
                </a:cubicBezTo>
                <a:close/>
                <a:moveTo>
                  <a:pt x="382" y="457"/>
                </a:moveTo>
                <a:cubicBezTo>
                  <a:pt x="383" y="457"/>
                  <a:pt x="383" y="457"/>
                  <a:pt x="383" y="457"/>
                </a:cubicBezTo>
                <a:cubicBezTo>
                  <a:pt x="383" y="459"/>
                  <a:pt x="383" y="461"/>
                  <a:pt x="383" y="463"/>
                </a:cubicBezTo>
                <a:cubicBezTo>
                  <a:pt x="383" y="463"/>
                  <a:pt x="382" y="463"/>
                  <a:pt x="381" y="463"/>
                </a:cubicBezTo>
                <a:cubicBezTo>
                  <a:pt x="382" y="461"/>
                  <a:pt x="382" y="459"/>
                  <a:pt x="382" y="457"/>
                </a:cubicBezTo>
                <a:close/>
                <a:moveTo>
                  <a:pt x="390" y="478"/>
                </a:moveTo>
                <a:cubicBezTo>
                  <a:pt x="390" y="478"/>
                  <a:pt x="390" y="479"/>
                  <a:pt x="390" y="480"/>
                </a:cubicBezTo>
                <a:cubicBezTo>
                  <a:pt x="388" y="479"/>
                  <a:pt x="386" y="479"/>
                  <a:pt x="384" y="479"/>
                </a:cubicBezTo>
                <a:cubicBezTo>
                  <a:pt x="384" y="479"/>
                  <a:pt x="384" y="479"/>
                  <a:pt x="384" y="478"/>
                </a:cubicBezTo>
                <a:cubicBezTo>
                  <a:pt x="386" y="478"/>
                  <a:pt x="388" y="478"/>
                  <a:pt x="390" y="478"/>
                </a:cubicBezTo>
                <a:close/>
                <a:moveTo>
                  <a:pt x="390" y="481"/>
                </a:moveTo>
                <a:cubicBezTo>
                  <a:pt x="390" y="482"/>
                  <a:pt x="390" y="483"/>
                  <a:pt x="390" y="484"/>
                </a:cubicBezTo>
                <a:cubicBezTo>
                  <a:pt x="388" y="485"/>
                  <a:pt x="386" y="485"/>
                  <a:pt x="384" y="485"/>
                </a:cubicBezTo>
                <a:cubicBezTo>
                  <a:pt x="384" y="484"/>
                  <a:pt x="384" y="482"/>
                  <a:pt x="384" y="481"/>
                </a:cubicBezTo>
                <a:cubicBezTo>
                  <a:pt x="386" y="481"/>
                  <a:pt x="388" y="481"/>
                  <a:pt x="390" y="481"/>
                </a:cubicBezTo>
                <a:close/>
                <a:moveTo>
                  <a:pt x="390" y="488"/>
                </a:moveTo>
                <a:cubicBezTo>
                  <a:pt x="390" y="490"/>
                  <a:pt x="390" y="492"/>
                  <a:pt x="390" y="495"/>
                </a:cubicBezTo>
                <a:cubicBezTo>
                  <a:pt x="388" y="495"/>
                  <a:pt x="386" y="495"/>
                  <a:pt x="384" y="496"/>
                </a:cubicBezTo>
                <a:cubicBezTo>
                  <a:pt x="384" y="493"/>
                  <a:pt x="384" y="490"/>
                  <a:pt x="384" y="488"/>
                </a:cubicBezTo>
                <a:cubicBezTo>
                  <a:pt x="386" y="488"/>
                  <a:pt x="388" y="488"/>
                  <a:pt x="390" y="488"/>
                </a:cubicBezTo>
                <a:close/>
                <a:moveTo>
                  <a:pt x="390" y="495"/>
                </a:moveTo>
                <a:cubicBezTo>
                  <a:pt x="390" y="496"/>
                  <a:pt x="389" y="497"/>
                  <a:pt x="389" y="498"/>
                </a:cubicBezTo>
                <a:cubicBezTo>
                  <a:pt x="388" y="498"/>
                  <a:pt x="386" y="498"/>
                  <a:pt x="384" y="498"/>
                </a:cubicBezTo>
                <a:cubicBezTo>
                  <a:pt x="384" y="497"/>
                  <a:pt x="384" y="497"/>
                  <a:pt x="384" y="497"/>
                </a:cubicBezTo>
                <a:cubicBezTo>
                  <a:pt x="386" y="496"/>
                  <a:pt x="388" y="496"/>
                  <a:pt x="390" y="495"/>
                </a:cubicBezTo>
                <a:close/>
                <a:moveTo>
                  <a:pt x="390" y="509"/>
                </a:moveTo>
                <a:cubicBezTo>
                  <a:pt x="392" y="509"/>
                  <a:pt x="393" y="508"/>
                  <a:pt x="395" y="508"/>
                </a:cubicBezTo>
                <a:cubicBezTo>
                  <a:pt x="395" y="509"/>
                  <a:pt x="395" y="509"/>
                  <a:pt x="395" y="510"/>
                </a:cubicBezTo>
                <a:cubicBezTo>
                  <a:pt x="393" y="510"/>
                  <a:pt x="392" y="510"/>
                  <a:pt x="390" y="510"/>
                </a:cubicBezTo>
                <a:cubicBezTo>
                  <a:pt x="390" y="509"/>
                  <a:pt x="390" y="509"/>
                  <a:pt x="390" y="509"/>
                </a:cubicBezTo>
                <a:close/>
                <a:moveTo>
                  <a:pt x="396" y="508"/>
                </a:moveTo>
                <a:cubicBezTo>
                  <a:pt x="398" y="507"/>
                  <a:pt x="401" y="507"/>
                  <a:pt x="402" y="507"/>
                </a:cubicBezTo>
                <a:cubicBezTo>
                  <a:pt x="402" y="508"/>
                  <a:pt x="402" y="509"/>
                  <a:pt x="402" y="510"/>
                </a:cubicBezTo>
                <a:cubicBezTo>
                  <a:pt x="400" y="510"/>
                  <a:pt x="398" y="510"/>
                  <a:pt x="396" y="510"/>
                </a:cubicBezTo>
                <a:cubicBezTo>
                  <a:pt x="396" y="509"/>
                  <a:pt x="396" y="508"/>
                  <a:pt x="396" y="508"/>
                </a:cubicBezTo>
                <a:close/>
                <a:moveTo>
                  <a:pt x="404" y="499"/>
                </a:moveTo>
                <a:cubicBezTo>
                  <a:pt x="405" y="499"/>
                  <a:pt x="407" y="499"/>
                  <a:pt x="408" y="500"/>
                </a:cubicBezTo>
                <a:cubicBezTo>
                  <a:pt x="408" y="501"/>
                  <a:pt x="408" y="503"/>
                  <a:pt x="408" y="505"/>
                </a:cubicBezTo>
                <a:cubicBezTo>
                  <a:pt x="407" y="505"/>
                  <a:pt x="405" y="505"/>
                  <a:pt x="404" y="505"/>
                </a:cubicBezTo>
                <a:cubicBezTo>
                  <a:pt x="404" y="503"/>
                  <a:pt x="404" y="501"/>
                  <a:pt x="404" y="499"/>
                </a:cubicBezTo>
                <a:close/>
                <a:moveTo>
                  <a:pt x="404" y="498"/>
                </a:moveTo>
                <a:cubicBezTo>
                  <a:pt x="404" y="497"/>
                  <a:pt x="404" y="495"/>
                  <a:pt x="404" y="494"/>
                </a:cubicBezTo>
                <a:cubicBezTo>
                  <a:pt x="405" y="494"/>
                  <a:pt x="407" y="494"/>
                  <a:pt x="408" y="494"/>
                </a:cubicBezTo>
                <a:cubicBezTo>
                  <a:pt x="408" y="495"/>
                  <a:pt x="408" y="497"/>
                  <a:pt x="408" y="499"/>
                </a:cubicBezTo>
                <a:cubicBezTo>
                  <a:pt x="407" y="498"/>
                  <a:pt x="405" y="498"/>
                  <a:pt x="404" y="498"/>
                </a:cubicBezTo>
                <a:close/>
                <a:moveTo>
                  <a:pt x="409" y="495"/>
                </a:moveTo>
                <a:cubicBezTo>
                  <a:pt x="409" y="495"/>
                  <a:pt x="409" y="494"/>
                  <a:pt x="409" y="494"/>
                </a:cubicBezTo>
                <a:cubicBezTo>
                  <a:pt x="410" y="494"/>
                  <a:pt x="410" y="493"/>
                  <a:pt x="411" y="493"/>
                </a:cubicBezTo>
                <a:cubicBezTo>
                  <a:pt x="411" y="495"/>
                  <a:pt x="411" y="497"/>
                  <a:pt x="411" y="499"/>
                </a:cubicBezTo>
                <a:cubicBezTo>
                  <a:pt x="410" y="499"/>
                  <a:pt x="410" y="499"/>
                  <a:pt x="409" y="499"/>
                </a:cubicBezTo>
                <a:cubicBezTo>
                  <a:pt x="409" y="497"/>
                  <a:pt x="409" y="496"/>
                  <a:pt x="409" y="495"/>
                </a:cubicBezTo>
                <a:close/>
                <a:moveTo>
                  <a:pt x="410" y="493"/>
                </a:moveTo>
                <a:cubicBezTo>
                  <a:pt x="410" y="493"/>
                  <a:pt x="409" y="493"/>
                  <a:pt x="409" y="493"/>
                </a:cubicBezTo>
                <a:cubicBezTo>
                  <a:pt x="409" y="491"/>
                  <a:pt x="409" y="490"/>
                  <a:pt x="409" y="488"/>
                </a:cubicBezTo>
                <a:cubicBezTo>
                  <a:pt x="410" y="488"/>
                  <a:pt x="410" y="488"/>
                  <a:pt x="411" y="488"/>
                </a:cubicBezTo>
                <a:cubicBezTo>
                  <a:pt x="411" y="490"/>
                  <a:pt x="411" y="491"/>
                  <a:pt x="411" y="493"/>
                </a:cubicBezTo>
                <a:cubicBezTo>
                  <a:pt x="410" y="493"/>
                  <a:pt x="409" y="493"/>
                  <a:pt x="410" y="493"/>
                </a:cubicBezTo>
                <a:close/>
                <a:moveTo>
                  <a:pt x="409" y="487"/>
                </a:moveTo>
                <a:cubicBezTo>
                  <a:pt x="409" y="486"/>
                  <a:pt x="409" y="485"/>
                  <a:pt x="409" y="484"/>
                </a:cubicBezTo>
                <a:cubicBezTo>
                  <a:pt x="410" y="484"/>
                  <a:pt x="411" y="483"/>
                  <a:pt x="411" y="483"/>
                </a:cubicBezTo>
                <a:cubicBezTo>
                  <a:pt x="411" y="485"/>
                  <a:pt x="411" y="486"/>
                  <a:pt x="411" y="487"/>
                </a:cubicBezTo>
                <a:cubicBezTo>
                  <a:pt x="410" y="487"/>
                  <a:pt x="410" y="487"/>
                  <a:pt x="409" y="487"/>
                </a:cubicBezTo>
                <a:close/>
                <a:moveTo>
                  <a:pt x="409" y="480"/>
                </a:moveTo>
                <a:cubicBezTo>
                  <a:pt x="409" y="479"/>
                  <a:pt x="409" y="478"/>
                  <a:pt x="409" y="477"/>
                </a:cubicBezTo>
                <a:cubicBezTo>
                  <a:pt x="409" y="477"/>
                  <a:pt x="409" y="477"/>
                  <a:pt x="409" y="477"/>
                </a:cubicBezTo>
                <a:cubicBezTo>
                  <a:pt x="410" y="477"/>
                  <a:pt x="411" y="477"/>
                  <a:pt x="411" y="477"/>
                </a:cubicBezTo>
                <a:cubicBezTo>
                  <a:pt x="411" y="478"/>
                  <a:pt x="411" y="479"/>
                  <a:pt x="411" y="480"/>
                </a:cubicBezTo>
                <a:cubicBezTo>
                  <a:pt x="411" y="480"/>
                  <a:pt x="410" y="480"/>
                  <a:pt x="409" y="480"/>
                </a:cubicBezTo>
                <a:close/>
                <a:moveTo>
                  <a:pt x="409" y="476"/>
                </a:moveTo>
                <a:cubicBezTo>
                  <a:pt x="410" y="475"/>
                  <a:pt x="410" y="474"/>
                  <a:pt x="410" y="473"/>
                </a:cubicBezTo>
                <a:cubicBezTo>
                  <a:pt x="410" y="473"/>
                  <a:pt x="411" y="473"/>
                  <a:pt x="411" y="473"/>
                </a:cubicBezTo>
                <a:cubicBezTo>
                  <a:pt x="411" y="474"/>
                  <a:pt x="411" y="475"/>
                  <a:pt x="411" y="476"/>
                </a:cubicBezTo>
                <a:cubicBezTo>
                  <a:pt x="411" y="476"/>
                  <a:pt x="410" y="476"/>
                  <a:pt x="409" y="476"/>
                </a:cubicBezTo>
                <a:close/>
                <a:moveTo>
                  <a:pt x="410" y="472"/>
                </a:moveTo>
                <a:cubicBezTo>
                  <a:pt x="410" y="471"/>
                  <a:pt x="410" y="471"/>
                  <a:pt x="410" y="470"/>
                </a:cubicBezTo>
                <a:cubicBezTo>
                  <a:pt x="410" y="470"/>
                  <a:pt x="411" y="470"/>
                  <a:pt x="412" y="470"/>
                </a:cubicBezTo>
                <a:cubicBezTo>
                  <a:pt x="412" y="471"/>
                  <a:pt x="412" y="471"/>
                  <a:pt x="411" y="472"/>
                </a:cubicBezTo>
                <a:cubicBezTo>
                  <a:pt x="411" y="472"/>
                  <a:pt x="410" y="472"/>
                  <a:pt x="410" y="472"/>
                </a:cubicBezTo>
                <a:close/>
                <a:moveTo>
                  <a:pt x="410" y="470"/>
                </a:moveTo>
                <a:cubicBezTo>
                  <a:pt x="410" y="468"/>
                  <a:pt x="410" y="466"/>
                  <a:pt x="410" y="464"/>
                </a:cubicBezTo>
                <a:cubicBezTo>
                  <a:pt x="410" y="464"/>
                  <a:pt x="411" y="464"/>
                  <a:pt x="411" y="464"/>
                </a:cubicBezTo>
                <a:cubicBezTo>
                  <a:pt x="412" y="464"/>
                  <a:pt x="412" y="464"/>
                  <a:pt x="412" y="464"/>
                </a:cubicBezTo>
                <a:cubicBezTo>
                  <a:pt x="412" y="466"/>
                  <a:pt x="412" y="468"/>
                  <a:pt x="412" y="469"/>
                </a:cubicBezTo>
                <a:cubicBezTo>
                  <a:pt x="411" y="469"/>
                  <a:pt x="410" y="469"/>
                  <a:pt x="410" y="470"/>
                </a:cubicBezTo>
                <a:close/>
                <a:moveTo>
                  <a:pt x="410" y="463"/>
                </a:moveTo>
                <a:cubicBezTo>
                  <a:pt x="410" y="463"/>
                  <a:pt x="410" y="463"/>
                  <a:pt x="410" y="463"/>
                </a:cubicBezTo>
                <a:cubicBezTo>
                  <a:pt x="411" y="462"/>
                  <a:pt x="412" y="462"/>
                  <a:pt x="413" y="462"/>
                </a:cubicBezTo>
                <a:cubicBezTo>
                  <a:pt x="413" y="462"/>
                  <a:pt x="412" y="463"/>
                  <a:pt x="412" y="463"/>
                </a:cubicBezTo>
                <a:cubicBezTo>
                  <a:pt x="411" y="463"/>
                  <a:pt x="411" y="463"/>
                  <a:pt x="410" y="463"/>
                </a:cubicBezTo>
                <a:close/>
                <a:moveTo>
                  <a:pt x="407" y="452"/>
                </a:moveTo>
                <a:cubicBezTo>
                  <a:pt x="407" y="452"/>
                  <a:pt x="407" y="451"/>
                  <a:pt x="407" y="451"/>
                </a:cubicBezTo>
                <a:cubicBezTo>
                  <a:pt x="407" y="451"/>
                  <a:pt x="407" y="451"/>
                  <a:pt x="407" y="451"/>
                </a:cubicBezTo>
                <a:cubicBezTo>
                  <a:pt x="407" y="451"/>
                  <a:pt x="408" y="450"/>
                  <a:pt x="408" y="450"/>
                </a:cubicBezTo>
                <a:cubicBezTo>
                  <a:pt x="408" y="451"/>
                  <a:pt x="408" y="452"/>
                  <a:pt x="408" y="452"/>
                </a:cubicBezTo>
                <a:cubicBezTo>
                  <a:pt x="408" y="452"/>
                  <a:pt x="407" y="452"/>
                  <a:pt x="407" y="452"/>
                </a:cubicBezTo>
                <a:close/>
                <a:moveTo>
                  <a:pt x="401" y="447"/>
                </a:moveTo>
                <a:cubicBezTo>
                  <a:pt x="401" y="446"/>
                  <a:pt x="401" y="446"/>
                  <a:pt x="401" y="445"/>
                </a:cubicBezTo>
                <a:cubicBezTo>
                  <a:pt x="401" y="445"/>
                  <a:pt x="401" y="445"/>
                  <a:pt x="401" y="445"/>
                </a:cubicBezTo>
                <a:cubicBezTo>
                  <a:pt x="403" y="445"/>
                  <a:pt x="405" y="445"/>
                  <a:pt x="407" y="445"/>
                </a:cubicBezTo>
                <a:cubicBezTo>
                  <a:pt x="407" y="445"/>
                  <a:pt x="407" y="446"/>
                  <a:pt x="407" y="447"/>
                </a:cubicBezTo>
                <a:cubicBezTo>
                  <a:pt x="405" y="447"/>
                  <a:pt x="403" y="447"/>
                  <a:pt x="401" y="447"/>
                </a:cubicBezTo>
                <a:close/>
                <a:moveTo>
                  <a:pt x="401" y="444"/>
                </a:moveTo>
                <a:cubicBezTo>
                  <a:pt x="401" y="444"/>
                  <a:pt x="401" y="443"/>
                  <a:pt x="401" y="443"/>
                </a:cubicBezTo>
                <a:cubicBezTo>
                  <a:pt x="406" y="443"/>
                  <a:pt x="411" y="443"/>
                  <a:pt x="417" y="443"/>
                </a:cubicBezTo>
                <a:cubicBezTo>
                  <a:pt x="412" y="443"/>
                  <a:pt x="406" y="443"/>
                  <a:pt x="401" y="444"/>
                </a:cubicBezTo>
                <a:close/>
                <a:moveTo>
                  <a:pt x="400" y="444"/>
                </a:moveTo>
                <a:cubicBezTo>
                  <a:pt x="399" y="444"/>
                  <a:pt x="398" y="444"/>
                  <a:pt x="398" y="444"/>
                </a:cubicBezTo>
                <a:cubicBezTo>
                  <a:pt x="398" y="444"/>
                  <a:pt x="398" y="443"/>
                  <a:pt x="398" y="443"/>
                </a:cubicBezTo>
                <a:cubicBezTo>
                  <a:pt x="399" y="443"/>
                  <a:pt x="399" y="443"/>
                  <a:pt x="400" y="443"/>
                </a:cubicBezTo>
                <a:cubicBezTo>
                  <a:pt x="400" y="443"/>
                  <a:pt x="400" y="444"/>
                  <a:pt x="400" y="444"/>
                </a:cubicBezTo>
                <a:close/>
                <a:moveTo>
                  <a:pt x="398" y="442"/>
                </a:moveTo>
                <a:cubicBezTo>
                  <a:pt x="398" y="442"/>
                  <a:pt x="398" y="441"/>
                  <a:pt x="398" y="441"/>
                </a:cubicBezTo>
                <a:cubicBezTo>
                  <a:pt x="399" y="441"/>
                  <a:pt x="399" y="442"/>
                  <a:pt x="399" y="442"/>
                </a:cubicBezTo>
                <a:cubicBezTo>
                  <a:pt x="399" y="442"/>
                  <a:pt x="398" y="442"/>
                  <a:pt x="398" y="442"/>
                </a:cubicBezTo>
                <a:close/>
                <a:moveTo>
                  <a:pt x="397" y="442"/>
                </a:moveTo>
                <a:cubicBezTo>
                  <a:pt x="397" y="442"/>
                  <a:pt x="397" y="442"/>
                  <a:pt x="397" y="442"/>
                </a:cubicBezTo>
                <a:cubicBezTo>
                  <a:pt x="396" y="442"/>
                  <a:pt x="395" y="442"/>
                  <a:pt x="394" y="442"/>
                </a:cubicBezTo>
                <a:cubicBezTo>
                  <a:pt x="394" y="441"/>
                  <a:pt x="394" y="441"/>
                  <a:pt x="394" y="440"/>
                </a:cubicBezTo>
                <a:cubicBezTo>
                  <a:pt x="395" y="440"/>
                  <a:pt x="397" y="440"/>
                  <a:pt x="398" y="439"/>
                </a:cubicBezTo>
                <a:cubicBezTo>
                  <a:pt x="398" y="440"/>
                  <a:pt x="397" y="441"/>
                  <a:pt x="397" y="442"/>
                </a:cubicBezTo>
                <a:close/>
                <a:moveTo>
                  <a:pt x="394" y="436"/>
                </a:moveTo>
                <a:cubicBezTo>
                  <a:pt x="394" y="436"/>
                  <a:pt x="394" y="436"/>
                  <a:pt x="394" y="436"/>
                </a:cubicBezTo>
                <a:cubicBezTo>
                  <a:pt x="395" y="437"/>
                  <a:pt x="397" y="437"/>
                  <a:pt x="399" y="437"/>
                </a:cubicBezTo>
                <a:cubicBezTo>
                  <a:pt x="399" y="437"/>
                  <a:pt x="399" y="438"/>
                  <a:pt x="398" y="438"/>
                </a:cubicBezTo>
                <a:cubicBezTo>
                  <a:pt x="397" y="439"/>
                  <a:pt x="395" y="439"/>
                  <a:pt x="394" y="439"/>
                </a:cubicBezTo>
                <a:cubicBezTo>
                  <a:pt x="394" y="438"/>
                  <a:pt x="394" y="437"/>
                  <a:pt x="394" y="436"/>
                </a:cubicBezTo>
                <a:close/>
                <a:moveTo>
                  <a:pt x="400" y="437"/>
                </a:moveTo>
                <a:cubicBezTo>
                  <a:pt x="401" y="437"/>
                  <a:pt x="402" y="437"/>
                  <a:pt x="400" y="438"/>
                </a:cubicBezTo>
                <a:cubicBezTo>
                  <a:pt x="400" y="438"/>
                  <a:pt x="400" y="437"/>
                  <a:pt x="400" y="437"/>
                </a:cubicBezTo>
                <a:close/>
                <a:moveTo>
                  <a:pt x="394" y="435"/>
                </a:moveTo>
                <a:cubicBezTo>
                  <a:pt x="394" y="435"/>
                  <a:pt x="394" y="436"/>
                  <a:pt x="394" y="436"/>
                </a:cubicBezTo>
                <a:cubicBezTo>
                  <a:pt x="394" y="435"/>
                  <a:pt x="393" y="436"/>
                  <a:pt x="393" y="436"/>
                </a:cubicBezTo>
                <a:cubicBezTo>
                  <a:pt x="393" y="437"/>
                  <a:pt x="393" y="438"/>
                  <a:pt x="393" y="439"/>
                </a:cubicBezTo>
                <a:cubicBezTo>
                  <a:pt x="392" y="440"/>
                  <a:pt x="392" y="440"/>
                  <a:pt x="391" y="440"/>
                </a:cubicBezTo>
                <a:cubicBezTo>
                  <a:pt x="392" y="437"/>
                  <a:pt x="393" y="434"/>
                  <a:pt x="395" y="431"/>
                </a:cubicBezTo>
                <a:cubicBezTo>
                  <a:pt x="395" y="431"/>
                  <a:pt x="396" y="429"/>
                  <a:pt x="397" y="428"/>
                </a:cubicBezTo>
                <a:cubicBezTo>
                  <a:pt x="400" y="425"/>
                  <a:pt x="405" y="421"/>
                  <a:pt x="408" y="422"/>
                </a:cubicBezTo>
                <a:cubicBezTo>
                  <a:pt x="407" y="424"/>
                  <a:pt x="406" y="427"/>
                  <a:pt x="405" y="429"/>
                </a:cubicBezTo>
                <a:cubicBezTo>
                  <a:pt x="403" y="428"/>
                  <a:pt x="402" y="429"/>
                  <a:pt x="402" y="431"/>
                </a:cubicBezTo>
                <a:cubicBezTo>
                  <a:pt x="402" y="432"/>
                  <a:pt x="402" y="434"/>
                  <a:pt x="402" y="436"/>
                </a:cubicBezTo>
                <a:cubicBezTo>
                  <a:pt x="399" y="436"/>
                  <a:pt x="397" y="436"/>
                  <a:pt x="394" y="435"/>
                </a:cubicBezTo>
                <a:close/>
                <a:moveTo>
                  <a:pt x="377" y="465"/>
                </a:moveTo>
                <a:cubicBezTo>
                  <a:pt x="377" y="465"/>
                  <a:pt x="377" y="465"/>
                  <a:pt x="377" y="465"/>
                </a:cubicBezTo>
                <a:cubicBezTo>
                  <a:pt x="377" y="465"/>
                  <a:pt x="377" y="466"/>
                  <a:pt x="377" y="466"/>
                </a:cubicBezTo>
                <a:cubicBezTo>
                  <a:pt x="377" y="466"/>
                  <a:pt x="377" y="465"/>
                  <a:pt x="377" y="465"/>
                </a:cubicBezTo>
                <a:close/>
                <a:moveTo>
                  <a:pt x="381" y="465"/>
                </a:moveTo>
                <a:cubicBezTo>
                  <a:pt x="382" y="465"/>
                  <a:pt x="383" y="465"/>
                  <a:pt x="383" y="465"/>
                </a:cubicBezTo>
                <a:cubicBezTo>
                  <a:pt x="383" y="467"/>
                  <a:pt x="383" y="469"/>
                  <a:pt x="383" y="472"/>
                </a:cubicBezTo>
                <a:cubicBezTo>
                  <a:pt x="383" y="472"/>
                  <a:pt x="382" y="472"/>
                  <a:pt x="382" y="472"/>
                </a:cubicBezTo>
                <a:cubicBezTo>
                  <a:pt x="381" y="472"/>
                  <a:pt x="381" y="473"/>
                  <a:pt x="382" y="473"/>
                </a:cubicBezTo>
                <a:cubicBezTo>
                  <a:pt x="382" y="473"/>
                  <a:pt x="383" y="473"/>
                  <a:pt x="383" y="473"/>
                </a:cubicBezTo>
                <a:cubicBezTo>
                  <a:pt x="383" y="475"/>
                  <a:pt x="382" y="476"/>
                  <a:pt x="382" y="478"/>
                </a:cubicBezTo>
                <a:cubicBezTo>
                  <a:pt x="381" y="478"/>
                  <a:pt x="380" y="478"/>
                  <a:pt x="380" y="478"/>
                </a:cubicBezTo>
                <a:cubicBezTo>
                  <a:pt x="380" y="474"/>
                  <a:pt x="381" y="469"/>
                  <a:pt x="381" y="465"/>
                </a:cubicBezTo>
                <a:close/>
                <a:moveTo>
                  <a:pt x="383" y="477"/>
                </a:moveTo>
                <a:cubicBezTo>
                  <a:pt x="383" y="477"/>
                  <a:pt x="383" y="477"/>
                  <a:pt x="383" y="478"/>
                </a:cubicBezTo>
                <a:cubicBezTo>
                  <a:pt x="383" y="478"/>
                  <a:pt x="383" y="478"/>
                  <a:pt x="383" y="478"/>
                </a:cubicBezTo>
                <a:cubicBezTo>
                  <a:pt x="383" y="477"/>
                  <a:pt x="383" y="477"/>
                  <a:pt x="383" y="477"/>
                </a:cubicBezTo>
                <a:close/>
                <a:moveTo>
                  <a:pt x="384" y="499"/>
                </a:moveTo>
                <a:cubicBezTo>
                  <a:pt x="386" y="499"/>
                  <a:pt x="388" y="499"/>
                  <a:pt x="389" y="499"/>
                </a:cubicBezTo>
                <a:cubicBezTo>
                  <a:pt x="389" y="502"/>
                  <a:pt x="389" y="504"/>
                  <a:pt x="389" y="507"/>
                </a:cubicBezTo>
                <a:cubicBezTo>
                  <a:pt x="388" y="507"/>
                  <a:pt x="386" y="507"/>
                  <a:pt x="384" y="508"/>
                </a:cubicBezTo>
                <a:cubicBezTo>
                  <a:pt x="384" y="505"/>
                  <a:pt x="384" y="502"/>
                  <a:pt x="384" y="499"/>
                </a:cubicBezTo>
                <a:close/>
                <a:moveTo>
                  <a:pt x="389" y="509"/>
                </a:moveTo>
                <a:cubicBezTo>
                  <a:pt x="389" y="509"/>
                  <a:pt x="389" y="509"/>
                  <a:pt x="389" y="509"/>
                </a:cubicBezTo>
                <a:cubicBezTo>
                  <a:pt x="388" y="509"/>
                  <a:pt x="386" y="509"/>
                  <a:pt x="385" y="509"/>
                </a:cubicBezTo>
                <a:cubicBezTo>
                  <a:pt x="386" y="509"/>
                  <a:pt x="388" y="509"/>
                  <a:pt x="389" y="509"/>
                </a:cubicBezTo>
                <a:close/>
                <a:moveTo>
                  <a:pt x="390" y="511"/>
                </a:moveTo>
                <a:cubicBezTo>
                  <a:pt x="392" y="511"/>
                  <a:pt x="393" y="511"/>
                  <a:pt x="395" y="511"/>
                </a:cubicBezTo>
                <a:cubicBezTo>
                  <a:pt x="395" y="512"/>
                  <a:pt x="395" y="513"/>
                  <a:pt x="395" y="514"/>
                </a:cubicBezTo>
                <a:cubicBezTo>
                  <a:pt x="393" y="514"/>
                  <a:pt x="392" y="514"/>
                  <a:pt x="390" y="514"/>
                </a:cubicBezTo>
                <a:cubicBezTo>
                  <a:pt x="390" y="513"/>
                  <a:pt x="390" y="512"/>
                  <a:pt x="390" y="511"/>
                </a:cubicBezTo>
                <a:close/>
                <a:moveTo>
                  <a:pt x="396" y="511"/>
                </a:moveTo>
                <a:cubicBezTo>
                  <a:pt x="398" y="511"/>
                  <a:pt x="400" y="511"/>
                  <a:pt x="402" y="511"/>
                </a:cubicBezTo>
                <a:cubicBezTo>
                  <a:pt x="402" y="512"/>
                  <a:pt x="402" y="513"/>
                  <a:pt x="402" y="514"/>
                </a:cubicBezTo>
                <a:cubicBezTo>
                  <a:pt x="402" y="514"/>
                  <a:pt x="401" y="514"/>
                  <a:pt x="400" y="514"/>
                </a:cubicBezTo>
                <a:cubicBezTo>
                  <a:pt x="399" y="514"/>
                  <a:pt x="397" y="514"/>
                  <a:pt x="396" y="514"/>
                </a:cubicBezTo>
                <a:cubicBezTo>
                  <a:pt x="396" y="513"/>
                  <a:pt x="396" y="512"/>
                  <a:pt x="396" y="511"/>
                </a:cubicBezTo>
                <a:close/>
                <a:moveTo>
                  <a:pt x="404" y="506"/>
                </a:moveTo>
                <a:cubicBezTo>
                  <a:pt x="404" y="506"/>
                  <a:pt x="404" y="506"/>
                  <a:pt x="404" y="506"/>
                </a:cubicBezTo>
                <a:cubicBezTo>
                  <a:pt x="405" y="506"/>
                  <a:pt x="407" y="506"/>
                  <a:pt x="408" y="505"/>
                </a:cubicBezTo>
                <a:cubicBezTo>
                  <a:pt x="409" y="507"/>
                  <a:pt x="409" y="508"/>
                  <a:pt x="409" y="510"/>
                </a:cubicBezTo>
                <a:cubicBezTo>
                  <a:pt x="407" y="510"/>
                  <a:pt x="405" y="510"/>
                  <a:pt x="404" y="510"/>
                </a:cubicBezTo>
                <a:cubicBezTo>
                  <a:pt x="404" y="509"/>
                  <a:pt x="404" y="508"/>
                  <a:pt x="404" y="506"/>
                </a:cubicBezTo>
                <a:close/>
                <a:moveTo>
                  <a:pt x="410" y="510"/>
                </a:moveTo>
                <a:cubicBezTo>
                  <a:pt x="410" y="508"/>
                  <a:pt x="410" y="507"/>
                  <a:pt x="410" y="505"/>
                </a:cubicBezTo>
                <a:cubicBezTo>
                  <a:pt x="410" y="505"/>
                  <a:pt x="410" y="505"/>
                  <a:pt x="410" y="505"/>
                </a:cubicBezTo>
                <a:cubicBezTo>
                  <a:pt x="410" y="507"/>
                  <a:pt x="410" y="508"/>
                  <a:pt x="410" y="510"/>
                </a:cubicBezTo>
                <a:cubicBezTo>
                  <a:pt x="410" y="510"/>
                  <a:pt x="410" y="510"/>
                  <a:pt x="410" y="510"/>
                </a:cubicBezTo>
                <a:close/>
                <a:moveTo>
                  <a:pt x="410" y="504"/>
                </a:moveTo>
                <a:cubicBezTo>
                  <a:pt x="410" y="504"/>
                  <a:pt x="410" y="504"/>
                  <a:pt x="410" y="504"/>
                </a:cubicBezTo>
                <a:cubicBezTo>
                  <a:pt x="410" y="503"/>
                  <a:pt x="410" y="501"/>
                  <a:pt x="409" y="500"/>
                </a:cubicBezTo>
                <a:cubicBezTo>
                  <a:pt x="410" y="500"/>
                  <a:pt x="410" y="500"/>
                  <a:pt x="411" y="500"/>
                </a:cubicBezTo>
                <a:cubicBezTo>
                  <a:pt x="411" y="501"/>
                  <a:pt x="411" y="503"/>
                  <a:pt x="411" y="504"/>
                </a:cubicBezTo>
                <a:cubicBezTo>
                  <a:pt x="410" y="504"/>
                  <a:pt x="410" y="504"/>
                  <a:pt x="410" y="504"/>
                </a:cubicBezTo>
                <a:close/>
                <a:moveTo>
                  <a:pt x="412" y="500"/>
                </a:moveTo>
                <a:cubicBezTo>
                  <a:pt x="413" y="500"/>
                  <a:pt x="414" y="500"/>
                  <a:pt x="415" y="501"/>
                </a:cubicBezTo>
                <a:cubicBezTo>
                  <a:pt x="414" y="502"/>
                  <a:pt x="413" y="503"/>
                  <a:pt x="412" y="504"/>
                </a:cubicBezTo>
                <a:cubicBezTo>
                  <a:pt x="412" y="503"/>
                  <a:pt x="412" y="501"/>
                  <a:pt x="412" y="500"/>
                </a:cubicBezTo>
                <a:close/>
                <a:moveTo>
                  <a:pt x="412" y="488"/>
                </a:moveTo>
                <a:cubicBezTo>
                  <a:pt x="412" y="487"/>
                  <a:pt x="412" y="485"/>
                  <a:pt x="412" y="484"/>
                </a:cubicBezTo>
                <a:cubicBezTo>
                  <a:pt x="412" y="484"/>
                  <a:pt x="412" y="484"/>
                  <a:pt x="412" y="483"/>
                </a:cubicBezTo>
                <a:cubicBezTo>
                  <a:pt x="414" y="483"/>
                  <a:pt x="416" y="483"/>
                  <a:pt x="419" y="482"/>
                </a:cubicBezTo>
                <a:cubicBezTo>
                  <a:pt x="418" y="484"/>
                  <a:pt x="418" y="486"/>
                  <a:pt x="418" y="488"/>
                </a:cubicBezTo>
                <a:cubicBezTo>
                  <a:pt x="416" y="488"/>
                  <a:pt x="414" y="488"/>
                  <a:pt x="412" y="488"/>
                </a:cubicBezTo>
                <a:close/>
                <a:moveTo>
                  <a:pt x="412" y="480"/>
                </a:moveTo>
                <a:cubicBezTo>
                  <a:pt x="412" y="479"/>
                  <a:pt x="412" y="478"/>
                  <a:pt x="412" y="477"/>
                </a:cubicBezTo>
                <a:cubicBezTo>
                  <a:pt x="415" y="476"/>
                  <a:pt x="417" y="476"/>
                  <a:pt x="419" y="476"/>
                </a:cubicBezTo>
                <a:cubicBezTo>
                  <a:pt x="419" y="477"/>
                  <a:pt x="419" y="479"/>
                  <a:pt x="419" y="480"/>
                </a:cubicBezTo>
                <a:cubicBezTo>
                  <a:pt x="417" y="480"/>
                  <a:pt x="414" y="480"/>
                  <a:pt x="412" y="480"/>
                </a:cubicBezTo>
                <a:close/>
                <a:moveTo>
                  <a:pt x="413" y="472"/>
                </a:moveTo>
                <a:cubicBezTo>
                  <a:pt x="413" y="471"/>
                  <a:pt x="413" y="471"/>
                  <a:pt x="413" y="470"/>
                </a:cubicBezTo>
                <a:cubicBezTo>
                  <a:pt x="415" y="469"/>
                  <a:pt x="417" y="469"/>
                  <a:pt x="420" y="468"/>
                </a:cubicBezTo>
                <a:cubicBezTo>
                  <a:pt x="420" y="470"/>
                  <a:pt x="420" y="471"/>
                  <a:pt x="419" y="473"/>
                </a:cubicBezTo>
                <a:cubicBezTo>
                  <a:pt x="417" y="473"/>
                  <a:pt x="415" y="472"/>
                  <a:pt x="413" y="472"/>
                </a:cubicBezTo>
                <a:close/>
                <a:moveTo>
                  <a:pt x="414" y="464"/>
                </a:moveTo>
                <a:cubicBezTo>
                  <a:pt x="414" y="463"/>
                  <a:pt x="414" y="462"/>
                  <a:pt x="414" y="462"/>
                </a:cubicBezTo>
                <a:cubicBezTo>
                  <a:pt x="416" y="461"/>
                  <a:pt x="417" y="461"/>
                  <a:pt x="419" y="460"/>
                </a:cubicBezTo>
                <a:cubicBezTo>
                  <a:pt x="419" y="462"/>
                  <a:pt x="419" y="463"/>
                  <a:pt x="420" y="465"/>
                </a:cubicBezTo>
                <a:cubicBezTo>
                  <a:pt x="418" y="464"/>
                  <a:pt x="416" y="464"/>
                  <a:pt x="414" y="464"/>
                </a:cubicBezTo>
                <a:close/>
                <a:moveTo>
                  <a:pt x="415" y="457"/>
                </a:moveTo>
                <a:cubicBezTo>
                  <a:pt x="416" y="454"/>
                  <a:pt x="417" y="452"/>
                  <a:pt x="417" y="453"/>
                </a:cubicBezTo>
                <a:cubicBezTo>
                  <a:pt x="418" y="454"/>
                  <a:pt x="418" y="456"/>
                  <a:pt x="418" y="457"/>
                </a:cubicBezTo>
                <a:cubicBezTo>
                  <a:pt x="417" y="457"/>
                  <a:pt x="416" y="457"/>
                  <a:pt x="415" y="457"/>
                </a:cubicBezTo>
                <a:close/>
                <a:moveTo>
                  <a:pt x="414" y="457"/>
                </a:moveTo>
                <a:cubicBezTo>
                  <a:pt x="412" y="456"/>
                  <a:pt x="411" y="456"/>
                  <a:pt x="409" y="456"/>
                </a:cubicBezTo>
                <a:cubicBezTo>
                  <a:pt x="409" y="456"/>
                  <a:pt x="409" y="455"/>
                  <a:pt x="409" y="454"/>
                </a:cubicBezTo>
                <a:cubicBezTo>
                  <a:pt x="410" y="454"/>
                  <a:pt x="411" y="454"/>
                  <a:pt x="412" y="454"/>
                </a:cubicBezTo>
                <a:cubicBezTo>
                  <a:pt x="413" y="454"/>
                  <a:pt x="413" y="453"/>
                  <a:pt x="412" y="453"/>
                </a:cubicBezTo>
                <a:cubicBezTo>
                  <a:pt x="411" y="453"/>
                  <a:pt x="410" y="452"/>
                  <a:pt x="409" y="452"/>
                </a:cubicBezTo>
                <a:cubicBezTo>
                  <a:pt x="409" y="452"/>
                  <a:pt x="409" y="451"/>
                  <a:pt x="409" y="450"/>
                </a:cubicBezTo>
                <a:cubicBezTo>
                  <a:pt x="411" y="450"/>
                  <a:pt x="413" y="450"/>
                  <a:pt x="416" y="450"/>
                </a:cubicBezTo>
                <a:cubicBezTo>
                  <a:pt x="415" y="452"/>
                  <a:pt x="414" y="454"/>
                  <a:pt x="414" y="457"/>
                </a:cubicBezTo>
                <a:close/>
                <a:moveTo>
                  <a:pt x="409" y="447"/>
                </a:moveTo>
                <a:cubicBezTo>
                  <a:pt x="408" y="446"/>
                  <a:pt x="408" y="445"/>
                  <a:pt x="408" y="445"/>
                </a:cubicBezTo>
                <a:cubicBezTo>
                  <a:pt x="411" y="444"/>
                  <a:pt x="414" y="444"/>
                  <a:pt x="417" y="444"/>
                </a:cubicBezTo>
                <a:cubicBezTo>
                  <a:pt x="417" y="445"/>
                  <a:pt x="417" y="446"/>
                  <a:pt x="418" y="447"/>
                </a:cubicBezTo>
                <a:cubicBezTo>
                  <a:pt x="418" y="447"/>
                  <a:pt x="418" y="447"/>
                  <a:pt x="418" y="447"/>
                </a:cubicBezTo>
                <a:cubicBezTo>
                  <a:pt x="415" y="447"/>
                  <a:pt x="412" y="447"/>
                  <a:pt x="409" y="447"/>
                </a:cubicBezTo>
                <a:close/>
                <a:moveTo>
                  <a:pt x="422" y="447"/>
                </a:moveTo>
                <a:cubicBezTo>
                  <a:pt x="422" y="445"/>
                  <a:pt x="422" y="443"/>
                  <a:pt x="421" y="441"/>
                </a:cubicBezTo>
                <a:cubicBezTo>
                  <a:pt x="422" y="442"/>
                  <a:pt x="422" y="444"/>
                  <a:pt x="422" y="446"/>
                </a:cubicBezTo>
                <a:cubicBezTo>
                  <a:pt x="422" y="446"/>
                  <a:pt x="422" y="447"/>
                  <a:pt x="422" y="448"/>
                </a:cubicBezTo>
                <a:cubicBezTo>
                  <a:pt x="422" y="448"/>
                  <a:pt x="422" y="448"/>
                  <a:pt x="421" y="448"/>
                </a:cubicBezTo>
                <a:cubicBezTo>
                  <a:pt x="421" y="448"/>
                  <a:pt x="422" y="447"/>
                  <a:pt x="422" y="447"/>
                </a:cubicBezTo>
                <a:close/>
                <a:moveTo>
                  <a:pt x="417" y="443"/>
                </a:moveTo>
                <a:cubicBezTo>
                  <a:pt x="411" y="442"/>
                  <a:pt x="406" y="442"/>
                  <a:pt x="401" y="442"/>
                </a:cubicBezTo>
                <a:cubicBezTo>
                  <a:pt x="401" y="441"/>
                  <a:pt x="401" y="440"/>
                  <a:pt x="400" y="439"/>
                </a:cubicBezTo>
                <a:cubicBezTo>
                  <a:pt x="401" y="439"/>
                  <a:pt x="401" y="439"/>
                  <a:pt x="402" y="438"/>
                </a:cubicBezTo>
                <a:cubicBezTo>
                  <a:pt x="403" y="440"/>
                  <a:pt x="405" y="440"/>
                  <a:pt x="405" y="439"/>
                </a:cubicBezTo>
                <a:cubicBezTo>
                  <a:pt x="406" y="439"/>
                  <a:pt x="407" y="438"/>
                  <a:pt x="407" y="438"/>
                </a:cubicBezTo>
                <a:cubicBezTo>
                  <a:pt x="407" y="438"/>
                  <a:pt x="408" y="437"/>
                  <a:pt x="408" y="437"/>
                </a:cubicBezTo>
                <a:cubicBezTo>
                  <a:pt x="408" y="438"/>
                  <a:pt x="409" y="438"/>
                  <a:pt x="409" y="439"/>
                </a:cubicBezTo>
                <a:cubicBezTo>
                  <a:pt x="409" y="442"/>
                  <a:pt x="412" y="441"/>
                  <a:pt x="413" y="439"/>
                </a:cubicBezTo>
                <a:cubicBezTo>
                  <a:pt x="413" y="435"/>
                  <a:pt x="413" y="432"/>
                  <a:pt x="413" y="429"/>
                </a:cubicBezTo>
                <a:cubicBezTo>
                  <a:pt x="413" y="428"/>
                  <a:pt x="413" y="427"/>
                  <a:pt x="414" y="426"/>
                </a:cubicBezTo>
                <a:cubicBezTo>
                  <a:pt x="415" y="429"/>
                  <a:pt x="416" y="432"/>
                  <a:pt x="417" y="435"/>
                </a:cubicBezTo>
                <a:cubicBezTo>
                  <a:pt x="416" y="438"/>
                  <a:pt x="416" y="440"/>
                  <a:pt x="417" y="443"/>
                </a:cubicBezTo>
                <a:close/>
                <a:moveTo>
                  <a:pt x="384" y="443"/>
                </a:moveTo>
                <a:cubicBezTo>
                  <a:pt x="384" y="442"/>
                  <a:pt x="384" y="441"/>
                  <a:pt x="384" y="440"/>
                </a:cubicBezTo>
                <a:cubicBezTo>
                  <a:pt x="385" y="438"/>
                  <a:pt x="387" y="435"/>
                  <a:pt x="388" y="433"/>
                </a:cubicBezTo>
                <a:cubicBezTo>
                  <a:pt x="389" y="432"/>
                  <a:pt x="390" y="430"/>
                  <a:pt x="393" y="427"/>
                </a:cubicBezTo>
                <a:cubicBezTo>
                  <a:pt x="389" y="432"/>
                  <a:pt x="386" y="437"/>
                  <a:pt x="384" y="443"/>
                </a:cubicBezTo>
                <a:close/>
                <a:moveTo>
                  <a:pt x="376" y="462"/>
                </a:moveTo>
                <a:cubicBezTo>
                  <a:pt x="376" y="464"/>
                  <a:pt x="376" y="466"/>
                  <a:pt x="376" y="469"/>
                </a:cubicBezTo>
                <a:cubicBezTo>
                  <a:pt x="375" y="473"/>
                  <a:pt x="374" y="478"/>
                  <a:pt x="374" y="482"/>
                </a:cubicBezTo>
                <a:cubicBezTo>
                  <a:pt x="374" y="475"/>
                  <a:pt x="375" y="468"/>
                  <a:pt x="376" y="461"/>
                </a:cubicBezTo>
                <a:cubicBezTo>
                  <a:pt x="376" y="461"/>
                  <a:pt x="376" y="461"/>
                  <a:pt x="376" y="462"/>
                </a:cubicBezTo>
                <a:close/>
                <a:moveTo>
                  <a:pt x="376" y="476"/>
                </a:moveTo>
                <a:cubicBezTo>
                  <a:pt x="376" y="476"/>
                  <a:pt x="376" y="476"/>
                  <a:pt x="376" y="476"/>
                </a:cubicBezTo>
                <a:cubicBezTo>
                  <a:pt x="375" y="485"/>
                  <a:pt x="374" y="493"/>
                  <a:pt x="374" y="502"/>
                </a:cubicBezTo>
                <a:cubicBezTo>
                  <a:pt x="374" y="499"/>
                  <a:pt x="374" y="495"/>
                  <a:pt x="374" y="492"/>
                </a:cubicBezTo>
                <a:cubicBezTo>
                  <a:pt x="374" y="487"/>
                  <a:pt x="375" y="482"/>
                  <a:pt x="376" y="476"/>
                </a:cubicBezTo>
                <a:close/>
                <a:moveTo>
                  <a:pt x="375" y="509"/>
                </a:moveTo>
                <a:cubicBezTo>
                  <a:pt x="375" y="509"/>
                  <a:pt x="375" y="509"/>
                  <a:pt x="375" y="509"/>
                </a:cubicBezTo>
                <a:cubicBezTo>
                  <a:pt x="375" y="509"/>
                  <a:pt x="375" y="509"/>
                  <a:pt x="375" y="509"/>
                </a:cubicBezTo>
                <a:cubicBezTo>
                  <a:pt x="375" y="509"/>
                  <a:pt x="375" y="509"/>
                  <a:pt x="375" y="509"/>
                </a:cubicBezTo>
                <a:close/>
                <a:moveTo>
                  <a:pt x="375" y="511"/>
                </a:moveTo>
                <a:cubicBezTo>
                  <a:pt x="375" y="512"/>
                  <a:pt x="375" y="513"/>
                  <a:pt x="375" y="514"/>
                </a:cubicBezTo>
                <a:cubicBezTo>
                  <a:pt x="375" y="513"/>
                  <a:pt x="375" y="511"/>
                  <a:pt x="375" y="510"/>
                </a:cubicBezTo>
                <a:cubicBezTo>
                  <a:pt x="375" y="510"/>
                  <a:pt x="375" y="511"/>
                  <a:pt x="375" y="511"/>
                </a:cubicBezTo>
                <a:close/>
                <a:moveTo>
                  <a:pt x="375" y="520"/>
                </a:moveTo>
                <a:cubicBezTo>
                  <a:pt x="375" y="520"/>
                  <a:pt x="375" y="521"/>
                  <a:pt x="375" y="520"/>
                </a:cubicBezTo>
                <a:cubicBezTo>
                  <a:pt x="375" y="521"/>
                  <a:pt x="375" y="522"/>
                  <a:pt x="375" y="522"/>
                </a:cubicBezTo>
                <a:cubicBezTo>
                  <a:pt x="375" y="522"/>
                  <a:pt x="375" y="522"/>
                  <a:pt x="375" y="522"/>
                </a:cubicBezTo>
                <a:cubicBezTo>
                  <a:pt x="375" y="522"/>
                  <a:pt x="375" y="521"/>
                  <a:pt x="375" y="520"/>
                </a:cubicBezTo>
                <a:close/>
                <a:moveTo>
                  <a:pt x="378" y="515"/>
                </a:moveTo>
                <a:cubicBezTo>
                  <a:pt x="378" y="515"/>
                  <a:pt x="378" y="515"/>
                  <a:pt x="378" y="515"/>
                </a:cubicBezTo>
                <a:cubicBezTo>
                  <a:pt x="378" y="516"/>
                  <a:pt x="378" y="516"/>
                  <a:pt x="378" y="516"/>
                </a:cubicBezTo>
                <a:cubicBezTo>
                  <a:pt x="378" y="516"/>
                  <a:pt x="378" y="515"/>
                  <a:pt x="378" y="515"/>
                </a:cubicBezTo>
                <a:close/>
                <a:moveTo>
                  <a:pt x="379" y="485"/>
                </a:moveTo>
                <a:cubicBezTo>
                  <a:pt x="379" y="483"/>
                  <a:pt x="379" y="482"/>
                  <a:pt x="379" y="480"/>
                </a:cubicBezTo>
                <a:cubicBezTo>
                  <a:pt x="380" y="480"/>
                  <a:pt x="381" y="480"/>
                  <a:pt x="381" y="480"/>
                </a:cubicBezTo>
                <a:cubicBezTo>
                  <a:pt x="381" y="482"/>
                  <a:pt x="381" y="483"/>
                  <a:pt x="380" y="485"/>
                </a:cubicBezTo>
                <a:cubicBezTo>
                  <a:pt x="380" y="487"/>
                  <a:pt x="379" y="489"/>
                  <a:pt x="379" y="491"/>
                </a:cubicBezTo>
                <a:cubicBezTo>
                  <a:pt x="379" y="489"/>
                  <a:pt x="379" y="487"/>
                  <a:pt x="379" y="485"/>
                </a:cubicBezTo>
                <a:close/>
                <a:moveTo>
                  <a:pt x="380" y="479"/>
                </a:moveTo>
                <a:cubicBezTo>
                  <a:pt x="381" y="479"/>
                  <a:pt x="381" y="479"/>
                  <a:pt x="382" y="479"/>
                </a:cubicBezTo>
                <a:cubicBezTo>
                  <a:pt x="382" y="479"/>
                  <a:pt x="382" y="479"/>
                  <a:pt x="382" y="479"/>
                </a:cubicBezTo>
                <a:cubicBezTo>
                  <a:pt x="381" y="479"/>
                  <a:pt x="380" y="479"/>
                  <a:pt x="380" y="479"/>
                </a:cubicBezTo>
                <a:close/>
                <a:moveTo>
                  <a:pt x="383" y="479"/>
                </a:moveTo>
                <a:cubicBezTo>
                  <a:pt x="383" y="479"/>
                  <a:pt x="383" y="479"/>
                  <a:pt x="383" y="478"/>
                </a:cubicBezTo>
                <a:cubicBezTo>
                  <a:pt x="383" y="479"/>
                  <a:pt x="383" y="479"/>
                  <a:pt x="383" y="479"/>
                </a:cubicBezTo>
                <a:cubicBezTo>
                  <a:pt x="383" y="479"/>
                  <a:pt x="383" y="479"/>
                  <a:pt x="383" y="479"/>
                </a:cubicBezTo>
                <a:cubicBezTo>
                  <a:pt x="383" y="479"/>
                  <a:pt x="383" y="479"/>
                  <a:pt x="383" y="479"/>
                </a:cubicBezTo>
                <a:close/>
                <a:moveTo>
                  <a:pt x="383" y="497"/>
                </a:moveTo>
                <a:cubicBezTo>
                  <a:pt x="383" y="497"/>
                  <a:pt x="383" y="497"/>
                  <a:pt x="383" y="497"/>
                </a:cubicBezTo>
                <a:cubicBezTo>
                  <a:pt x="383" y="497"/>
                  <a:pt x="383" y="497"/>
                  <a:pt x="383" y="497"/>
                </a:cubicBezTo>
                <a:close/>
                <a:moveTo>
                  <a:pt x="384" y="510"/>
                </a:moveTo>
                <a:cubicBezTo>
                  <a:pt x="386" y="510"/>
                  <a:pt x="388" y="510"/>
                  <a:pt x="389" y="510"/>
                </a:cubicBezTo>
                <a:cubicBezTo>
                  <a:pt x="389" y="512"/>
                  <a:pt x="389" y="513"/>
                  <a:pt x="389" y="515"/>
                </a:cubicBezTo>
                <a:cubicBezTo>
                  <a:pt x="388" y="515"/>
                  <a:pt x="386" y="515"/>
                  <a:pt x="384" y="515"/>
                </a:cubicBezTo>
                <a:cubicBezTo>
                  <a:pt x="384" y="513"/>
                  <a:pt x="384" y="512"/>
                  <a:pt x="384" y="510"/>
                </a:cubicBezTo>
                <a:close/>
                <a:moveTo>
                  <a:pt x="390" y="516"/>
                </a:moveTo>
                <a:cubicBezTo>
                  <a:pt x="392" y="516"/>
                  <a:pt x="393" y="516"/>
                  <a:pt x="395" y="516"/>
                </a:cubicBezTo>
                <a:cubicBezTo>
                  <a:pt x="395" y="516"/>
                  <a:pt x="395" y="516"/>
                  <a:pt x="395" y="517"/>
                </a:cubicBezTo>
                <a:cubicBezTo>
                  <a:pt x="393" y="517"/>
                  <a:pt x="392" y="517"/>
                  <a:pt x="390" y="517"/>
                </a:cubicBezTo>
                <a:cubicBezTo>
                  <a:pt x="390" y="516"/>
                  <a:pt x="390" y="516"/>
                  <a:pt x="390" y="516"/>
                </a:cubicBezTo>
                <a:close/>
                <a:moveTo>
                  <a:pt x="396" y="515"/>
                </a:moveTo>
                <a:cubicBezTo>
                  <a:pt x="398" y="515"/>
                  <a:pt x="400" y="515"/>
                  <a:pt x="402" y="515"/>
                </a:cubicBezTo>
                <a:cubicBezTo>
                  <a:pt x="402" y="515"/>
                  <a:pt x="402" y="516"/>
                  <a:pt x="402" y="516"/>
                </a:cubicBezTo>
                <a:cubicBezTo>
                  <a:pt x="400" y="516"/>
                  <a:pt x="398" y="517"/>
                  <a:pt x="396" y="517"/>
                </a:cubicBezTo>
                <a:cubicBezTo>
                  <a:pt x="396" y="516"/>
                  <a:pt x="396" y="516"/>
                  <a:pt x="396" y="515"/>
                </a:cubicBezTo>
                <a:close/>
                <a:moveTo>
                  <a:pt x="404" y="511"/>
                </a:moveTo>
                <a:cubicBezTo>
                  <a:pt x="405" y="511"/>
                  <a:pt x="407" y="511"/>
                  <a:pt x="409" y="511"/>
                </a:cubicBezTo>
                <a:cubicBezTo>
                  <a:pt x="409" y="512"/>
                  <a:pt x="409" y="512"/>
                  <a:pt x="409" y="513"/>
                </a:cubicBezTo>
                <a:cubicBezTo>
                  <a:pt x="409" y="513"/>
                  <a:pt x="409" y="514"/>
                  <a:pt x="409" y="514"/>
                </a:cubicBezTo>
                <a:cubicBezTo>
                  <a:pt x="407" y="514"/>
                  <a:pt x="405" y="514"/>
                  <a:pt x="404" y="514"/>
                </a:cubicBezTo>
                <a:cubicBezTo>
                  <a:pt x="404" y="513"/>
                  <a:pt x="404" y="512"/>
                  <a:pt x="404" y="511"/>
                </a:cubicBezTo>
                <a:close/>
                <a:moveTo>
                  <a:pt x="411" y="510"/>
                </a:moveTo>
                <a:cubicBezTo>
                  <a:pt x="411" y="508"/>
                  <a:pt x="411" y="506"/>
                  <a:pt x="411" y="505"/>
                </a:cubicBezTo>
                <a:cubicBezTo>
                  <a:pt x="413" y="504"/>
                  <a:pt x="415" y="503"/>
                  <a:pt x="417" y="503"/>
                </a:cubicBezTo>
                <a:cubicBezTo>
                  <a:pt x="417" y="505"/>
                  <a:pt x="417" y="508"/>
                  <a:pt x="418" y="510"/>
                </a:cubicBezTo>
                <a:cubicBezTo>
                  <a:pt x="416" y="510"/>
                  <a:pt x="413" y="510"/>
                  <a:pt x="411" y="510"/>
                </a:cubicBezTo>
                <a:close/>
                <a:moveTo>
                  <a:pt x="418" y="502"/>
                </a:moveTo>
                <a:cubicBezTo>
                  <a:pt x="418" y="502"/>
                  <a:pt x="418" y="502"/>
                  <a:pt x="419" y="502"/>
                </a:cubicBezTo>
                <a:cubicBezTo>
                  <a:pt x="419" y="502"/>
                  <a:pt x="419" y="501"/>
                  <a:pt x="418" y="501"/>
                </a:cubicBezTo>
                <a:cubicBezTo>
                  <a:pt x="418" y="501"/>
                  <a:pt x="418" y="501"/>
                  <a:pt x="417" y="501"/>
                </a:cubicBezTo>
                <a:cubicBezTo>
                  <a:pt x="417" y="498"/>
                  <a:pt x="417" y="495"/>
                  <a:pt x="418" y="492"/>
                </a:cubicBezTo>
                <a:cubicBezTo>
                  <a:pt x="419" y="492"/>
                  <a:pt x="420" y="492"/>
                  <a:pt x="421" y="492"/>
                </a:cubicBezTo>
                <a:cubicBezTo>
                  <a:pt x="421" y="494"/>
                  <a:pt x="421" y="496"/>
                  <a:pt x="421" y="499"/>
                </a:cubicBezTo>
                <a:cubicBezTo>
                  <a:pt x="421" y="502"/>
                  <a:pt x="420" y="506"/>
                  <a:pt x="419" y="509"/>
                </a:cubicBezTo>
                <a:cubicBezTo>
                  <a:pt x="419" y="513"/>
                  <a:pt x="418" y="505"/>
                  <a:pt x="418" y="502"/>
                </a:cubicBezTo>
                <a:close/>
                <a:moveTo>
                  <a:pt x="420" y="473"/>
                </a:moveTo>
                <a:cubicBezTo>
                  <a:pt x="420" y="471"/>
                  <a:pt x="420" y="470"/>
                  <a:pt x="420" y="468"/>
                </a:cubicBezTo>
                <a:cubicBezTo>
                  <a:pt x="421" y="468"/>
                  <a:pt x="421" y="468"/>
                  <a:pt x="422" y="467"/>
                </a:cubicBezTo>
                <a:cubicBezTo>
                  <a:pt x="422" y="469"/>
                  <a:pt x="422" y="471"/>
                  <a:pt x="422" y="473"/>
                </a:cubicBezTo>
                <a:cubicBezTo>
                  <a:pt x="421" y="473"/>
                  <a:pt x="420" y="473"/>
                  <a:pt x="420" y="473"/>
                </a:cubicBezTo>
                <a:close/>
                <a:moveTo>
                  <a:pt x="423" y="471"/>
                </a:moveTo>
                <a:cubicBezTo>
                  <a:pt x="423" y="470"/>
                  <a:pt x="423" y="468"/>
                  <a:pt x="423" y="467"/>
                </a:cubicBezTo>
                <a:cubicBezTo>
                  <a:pt x="423" y="467"/>
                  <a:pt x="424" y="466"/>
                  <a:pt x="423" y="466"/>
                </a:cubicBezTo>
                <a:cubicBezTo>
                  <a:pt x="423" y="466"/>
                  <a:pt x="423" y="466"/>
                  <a:pt x="423" y="466"/>
                </a:cubicBezTo>
                <a:cubicBezTo>
                  <a:pt x="423" y="464"/>
                  <a:pt x="424" y="463"/>
                  <a:pt x="423" y="461"/>
                </a:cubicBezTo>
                <a:cubicBezTo>
                  <a:pt x="424" y="464"/>
                  <a:pt x="424" y="468"/>
                  <a:pt x="424" y="472"/>
                </a:cubicBezTo>
                <a:cubicBezTo>
                  <a:pt x="424" y="472"/>
                  <a:pt x="424" y="473"/>
                  <a:pt x="424" y="473"/>
                </a:cubicBezTo>
                <a:cubicBezTo>
                  <a:pt x="424" y="473"/>
                  <a:pt x="423" y="473"/>
                  <a:pt x="423" y="473"/>
                </a:cubicBezTo>
                <a:cubicBezTo>
                  <a:pt x="423" y="472"/>
                  <a:pt x="423" y="472"/>
                  <a:pt x="423" y="471"/>
                </a:cubicBezTo>
                <a:close/>
                <a:moveTo>
                  <a:pt x="430" y="456"/>
                </a:moveTo>
                <a:cubicBezTo>
                  <a:pt x="431" y="461"/>
                  <a:pt x="431" y="466"/>
                  <a:pt x="430" y="471"/>
                </a:cubicBezTo>
                <a:cubicBezTo>
                  <a:pt x="431" y="466"/>
                  <a:pt x="431" y="461"/>
                  <a:pt x="430" y="456"/>
                </a:cubicBezTo>
                <a:close/>
                <a:moveTo>
                  <a:pt x="427" y="434"/>
                </a:moveTo>
                <a:cubicBezTo>
                  <a:pt x="426" y="434"/>
                  <a:pt x="425" y="434"/>
                  <a:pt x="425" y="435"/>
                </a:cubicBezTo>
                <a:cubicBezTo>
                  <a:pt x="425" y="435"/>
                  <a:pt x="425" y="436"/>
                  <a:pt x="424" y="436"/>
                </a:cubicBezTo>
                <a:cubicBezTo>
                  <a:pt x="424" y="433"/>
                  <a:pt x="423" y="431"/>
                  <a:pt x="423" y="428"/>
                </a:cubicBezTo>
                <a:cubicBezTo>
                  <a:pt x="422" y="426"/>
                  <a:pt x="420" y="426"/>
                  <a:pt x="419" y="428"/>
                </a:cubicBezTo>
                <a:cubicBezTo>
                  <a:pt x="418" y="425"/>
                  <a:pt x="417" y="423"/>
                  <a:pt x="415" y="421"/>
                </a:cubicBezTo>
                <a:cubicBezTo>
                  <a:pt x="415" y="420"/>
                  <a:pt x="414" y="419"/>
                  <a:pt x="413" y="420"/>
                </a:cubicBezTo>
                <a:cubicBezTo>
                  <a:pt x="413" y="416"/>
                  <a:pt x="411" y="414"/>
                  <a:pt x="408" y="414"/>
                </a:cubicBezTo>
                <a:cubicBezTo>
                  <a:pt x="408" y="414"/>
                  <a:pt x="408" y="414"/>
                  <a:pt x="408" y="414"/>
                </a:cubicBezTo>
                <a:cubicBezTo>
                  <a:pt x="413" y="414"/>
                  <a:pt x="418" y="417"/>
                  <a:pt x="422" y="423"/>
                </a:cubicBezTo>
                <a:cubicBezTo>
                  <a:pt x="423" y="425"/>
                  <a:pt x="424" y="427"/>
                  <a:pt x="425" y="429"/>
                </a:cubicBezTo>
                <a:cubicBezTo>
                  <a:pt x="426" y="430"/>
                  <a:pt x="426" y="432"/>
                  <a:pt x="427" y="434"/>
                </a:cubicBezTo>
                <a:close/>
                <a:moveTo>
                  <a:pt x="386" y="429"/>
                </a:moveTo>
                <a:cubicBezTo>
                  <a:pt x="387" y="427"/>
                  <a:pt x="389" y="425"/>
                  <a:pt x="391" y="423"/>
                </a:cubicBezTo>
                <a:cubicBezTo>
                  <a:pt x="389" y="425"/>
                  <a:pt x="387" y="427"/>
                  <a:pt x="386" y="429"/>
                </a:cubicBezTo>
                <a:close/>
                <a:moveTo>
                  <a:pt x="373" y="499"/>
                </a:moveTo>
                <a:cubicBezTo>
                  <a:pt x="373" y="502"/>
                  <a:pt x="373" y="504"/>
                  <a:pt x="374" y="507"/>
                </a:cubicBezTo>
                <a:cubicBezTo>
                  <a:pt x="374" y="511"/>
                  <a:pt x="374" y="515"/>
                  <a:pt x="374" y="519"/>
                </a:cubicBezTo>
                <a:cubicBezTo>
                  <a:pt x="373" y="517"/>
                  <a:pt x="373" y="516"/>
                  <a:pt x="373" y="515"/>
                </a:cubicBezTo>
                <a:cubicBezTo>
                  <a:pt x="372" y="510"/>
                  <a:pt x="373" y="504"/>
                  <a:pt x="373" y="499"/>
                </a:cubicBezTo>
                <a:close/>
                <a:moveTo>
                  <a:pt x="375" y="523"/>
                </a:moveTo>
                <a:cubicBezTo>
                  <a:pt x="375" y="523"/>
                  <a:pt x="375" y="523"/>
                  <a:pt x="375" y="523"/>
                </a:cubicBezTo>
                <a:cubicBezTo>
                  <a:pt x="375" y="523"/>
                  <a:pt x="375" y="524"/>
                  <a:pt x="375" y="524"/>
                </a:cubicBezTo>
                <a:cubicBezTo>
                  <a:pt x="375" y="523"/>
                  <a:pt x="375" y="523"/>
                  <a:pt x="375" y="523"/>
                </a:cubicBezTo>
                <a:close/>
                <a:moveTo>
                  <a:pt x="377" y="518"/>
                </a:moveTo>
                <a:cubicBezTo>
                  <a:pt x="378" y="517"/>
                  <a:pt x="378" y="517"/>
                  <a:pt x="379" y="516"/>
                </a:cubicBezTo>
                <a:cubicBezTo>
                  <a:pt x="379" y="516"/>
                  <a:pt x="379" y="516"/>
                  <a:pt x="379" y="516"/>
                </a:cubicBezTo>
                <a:cubicBezTo>
                  <a:pt x="379" y="516"/>
                  <a:pt x="379" y="516"/>
                  <a:pt x="379" y="516"/>
                </a:cubicBezTo>
                <a:cubicBezTo>
                  <a:pt x="379" y="516"/>
                  <a:pt x="379" y="516"/>
                  <a:pt x="379" y="516"/>
                </a:cubicBezTo>
                <a:cubicBezTo>
                  <a:pt x="380" y="513"/>
                  <a:pt x="381" y="510"/>
                  <a:pt x="381" y="506"/>
                </a:cubicBezTo>
                <a:cubicBezTo>
                  <a:pt x="381" y="505"/>
                  <a:pt x="380" y="505"/>
                  <a:pt x="380" y="506"/>
                </a:cubicBezTo>
                <a:cubicBezTo>
                  <a:pt x="380" y="508"/>
                  <a:pt x="380" y="509"/>
                  <a:pt x="379" y="511"/>
                </a:cubicBezTo>
                <a:cubicBezTo>
                  <a:pt x="379" y="513"/>
                  <a:pt x="379" y="514"/>
                  <a:pt x="378" y="515"/>
                </a:cubicBezTo>
                <a:cubicBezTo>
                  <a:pt x="378" y="515"/>
                  <a:pt x="378" y="515"/>
                  <a:pt x="378" y="515"/>
                </a:cubicBezTo>
                <a:cubicBezTo>
                  <a:pt x="378" y="510"/>
                  <a:pt x="378" y="505"/>
                  <a:pt x="378" y="499"/>
                </a:cubicBezTo>
                <a:cubicBezTo>
                  <a:pt x="378" y="498"/>
                  <a:pt x="378" y="496"/>
                  <a:pt x="379" y="495"/>
                </a:cubicBezTo>
                <a:cubicBezTo>
                  <a:pt x="380" y="491"/>
                  <a:pt x="381" y="486"/>
                  <a:pt x="382" y="482"/>
                </a:cubicBezTo>
                <a:cubicBezTo>
                  <a:pt x="382" y="481"/>
                  <a:pt x="382" y="481"/>
                  <a:pt x="382" y="480"/>
                </a:cubicBezTo>
                <a:cubicBezTo>
                  <a:pt x="383" y="480"/>
                  <a:pt x="383" y="480"/>
                  <a:pt x="383" y="480"/>
                </a:cubicBezTo>
                <a:cubicBezTo>
                  <a:pt x="383" y="482"/>
                  <a:pt x="383" y="484"/>
                  <a:pt x="383" y="486"/>
                </a:cubicBezTo>
                <a:cubicBezTo>
                  <a:pt x="383" y="486"/>
                  <a:pt x="382" y="486"/>
                  <a:pt x="382" y="486"/>
                </a:cubicBezTo>
                <a:cubicBezTo>
                  <a:pt x="381" y="486"/>
                  <a:pt x="381" y="487"/>
                  <a:pt x="382" y="487"/>
                </a:cubicBezTo>
                <a:cubicBezTo>
                  <a:pt x="382" y="487"/>
                  <a:pt x="382" y="487"/>
                  <a:pt x="383" y="487"/>
                </a:cubicBezTo>
                <a:cubicBezTo>
                  <a:pt x="383" y="490"/>
                  <a:pt x="383" y="493"/>
                  <a:pt x="383" y="496"/>
                </a:cubicBezTo>
                <a:cubicBezTo>
                  <a:pt x="382" y="496"/>
                  <a:pt x="381" y="497"/>
                  <a:pt x="380" y="497"/>
                </a:cubicBezTo>
                <a:cubicBezTo>
                  <a:pt x="379" y="497"/>
                  <a:pt x="379" y="498"/>
                  <a:pt x="380" y="498"/>
                </a:cubicBezTo>
                <a:cubicBezTo>
                  <a:pt x="381" y="498"/>
                  <a:pt x="382" y="498"/>
                  <a:pt x="383" y="498"/>
                </a:cubicBezTo>
                <a:cubicBezTo>
                  <a:pt x="383" y="502"/>
                  <a:pt x="383" y="505"/>
                  <a:pt x="383" y="508"/>
                </a:cubicBezTo>
                <a:cubicBezTo>
                  <a:pt x="383" y="508"/>
                  <a:pt x="382" y="508"/>
                  <a:pt x="382" y="508"/>
                </a:cubicBezTo>
                <a:cubicBezTo>
                  <a:pt x="381" y="508"/>
                  <a:pt x="381" y="509"/>
                  <a:pt x="382" y="509"/>
                </a:cubicBezTo>
                <a:cubicBezTo>
                  <a:pt x="382" y="509"/>
                  <a:pt x="383" y="509"/>
                  <a:pt x="383" y="509"/>
                </a:cubicBezTo>
                <a:cubicBezTo>
                  <a:pt x="383" y="511"/>
                  <a:pt x="383" y="513"/>
                  <a:pt x="383" y="515"/>
                </a:cubicBezTo>
                <a:cubicBezTo>
                  <a:pt x="382" y="516"/>
                  <a:pt x="381" y="516"/>
                  <a:pt x="380" y="516"/>
                </a:cubicBezTo>
                <a:cubicBezTo>
                  <a:pt x="379" y="516"/>
                  <a:pt x="379" y="517"/>
                  <a:pt x="380" y="517"/>
                </a:cubicBezTo>
                <a:cubicBezTo>
                  <a:pt x="381" y="517"/>
                  <a:pt x="382" y="517"/>
                  <a:pt x="383" y="517"/>
                </a:cubicBezTo>
                <a:cubicBezTo>
                  <a:pt x="383" y="518"/>
                  <a:pt x="383" y="519"/>
                  <a:pt x="383" y="519"/>
                </a:cubicBezTo>
                <a:cubicBezTo>
                  <a:pt x="383" y="520"/>
                  <a:pt x="384" y="520"/>
                  <a:pt x="384" y="519"/>
                </a:cubicBezTo>
                <a:cubicBezTo>
                  <a:pt x="384" y="519"/>
                  <a:pt x="384" y="518"/>
                  <a:pt x="384" y="518"/>
                </a:cubicBezTo>
                <a:cubicBezTo>
                  <a:pt x="386" y="518"/>
                  <a:pt x="388" y="518"/>
                  <a:pt x="389" y="518"/>
                </a:cubicBezTo>
                <a:cubicBezTo>
                  <a:pt x="389" y="519"/>
                  <a:pt x="389" y="521"/>
                  <a:pt x="389" y="522"/>
                </a:cubicBezTo>
                <a:cubicBezTo>
                  <a:pt x="385" y="522"/>
                  <a:pt x="381" y="522"/>
                  <a:pt x="377" y="522"/>
                </a:cubicBezTo>
                <a:cubicBezTo>
                  <a:pt x="377" y="521"/>
                  <a:pt x="377" y="519"/>
                  <a:pt x="377" y="518"/>
                </a:cubicBezTo>
                <a:close/>
                <a:moveTo>
                  <a:pt x="390" y="518"/>
                </a:moveTo>
                <a:cubicBezTo>
                  <a:pt x="392" y="518"/>
                  <a:pt x="393" y="518"/>
                  <a:pt x="395" y="518"/>
                </a:cubicBezTo>
                <a:cubicBezTo>
                  <a:pt x="395" y="519"/>
                  <a:pt x="395" y="521"/>
                  <a:pt x="395" y="522"/>
                </a:cubicBezTo>
                <a:cubicBezTo>
                  <a:pt x="394" y="522"/>
                  <a:pt x="392" y="522"/>
                  <a:pt x="390" y="522"/>
                </a:cubicBezTo>
                <a:cubicBezTo>
                  <a:pt x="390" y="521"/>
                  <a:pt x="390" y="519"/>
                  <a:pt x="390" y="518"/>
                </a:cubicBezTo>
                <a:close/>
                <a:moveTo>
                  <a:pt x="398" y="523"/>
                </a:moveTo>
                <a:cubicBezTo>
                  <a:pt x="397" y="523"/>
                  <a:pt x="397" y="523"/>
                  <a:pt x="396" y="523"/>
                </a:cubicBezTo>
                <a:cubicBezTo>
                  <a:pt x="396" y="523"/>
                  <a:pt x="396" y="523"/>
                  <a:pt x="396" y="523"/>
                </a:cubicBezTo>
                <a:cubicBezTo>
                  <a:pt x="397" y="523"/>
                  <a:pt x="397" y="523"/>
                  <a:pt x="398" y="523"/>
                </a:cubicBezTo>
                <a:close/>
                <a:moveTo>
                  <a:pt x="420" y="519"/>
                </a:moveTo>
                <a:cubicBezTo>
                  <a:pt x="414" y="517"/>
                  <a:pt x="409" y="517"/>
                  <a:pt x="404" y="517"/>
                </a:cubicBezTo>
                <a:cubicBezTo>
                  <a:pt x="404" y="516"/>
                  <a:pt x="404" y="515"/>
                  <a:pt x="404" y="515"/>
                </a:cubicBezTo>
                <a:cubicBezTo>
                  <a:pt x="410" y="515"/>
                  <a:pt x="417" y="514"/>
                  <a:pt x="424" y="512"/>
                </a:cubicBezTo>
                <a:cubicBezTo>
                  <a:pt x="424" y="512"/>
                  <a:pt x="424" y="512"/>
                  <a:pt x="424" y="512"/>
                </a:cubicBezTo>
                <a:cubicBezTo>
                  <a:pt x="423" y="511"/>
                  <a:pt x="421" y="511"/>
                  <a:pt x="420" y="511"/>
                </a:cubicBezTo>
                <a:cubicBezTo>
                  <a:pt x="421" y="504"/>
                  <a:pt x="422" y="498"/>
                  <a:pt x="422" y="491"/>
                </a:cubicBezTo>
                <a:cubicBezTo>
                  <a:pt x="423" y="491"/>
                  <a:pt x="423" y="491"/>
                  <a:pt x="423" y="491"/>
                </a:cubicBezTo>
                <a:cubicBezTo>
                  <a:pt x="424" y="491"/>
                  <a:pt x="424" y="490"/>
                  <a:pt x="423" y="490"/>
                </a:cubicBezTo>
                <a:cubicBezTo>
                  <a:pt x="423" y="490"/>
                  <a:pt x="423" y="490"/>
                  <a:pt x="422" y="490"/>
                </a:cubicBezTo>
                <a:cubicBezTo>
                  <a:pt x="423" y="485"/>
                  <a:pt x="423" y="480"/>
                  <a:pt x="423" y="475"/>
                </a:cubicBezTo>
                <a:cubicBezTo>
                  <a:pt x="423" y="475"/>
                  <a:pt x="424" y="475"/>
                  <a:pt x="424" y="475"/>
                </a:cubicBezTo>
                <a:cubicBezTo>
                  <a:pt x="424" y="482"/>
                  <a:pt x="424" y="489"/>
                  <a:pt x="424" y="496"/>
                </a:cubicBezTo>
                <a:cubicBezTo>
                  <a:pt x="424" y="497"/>
                  <a:pt x="425" y="497"/>
                  <a:pt x="425" y="496"/>
                </a:cubicBezTo>
                <a:cubicBezTo>
                  <a:pt x="424" y="500"/>
                  <a:pt x="424" y="505"/>
                  <a:pt x="424" y="509"/>
                </a:cubicBezTo>
                <a:cubicBezTo>
                  <a:pt x="423" y="511"/>
                  <a:pt x="426" y="511"/>
                  <a:pt x="427" y="510"/>
                </a:cubicBezTo>
                <a:cubicBezTo>
                  <a:pt x="427" y="510"/>
                  <a:pt x="427" y="510"/>
                  <a:pt x="427" y="510"/>
                </a:cubicBezTo>
                <a:cubicBezTo>
                  <a:pt x="428" y="513"/>
                  <a:pt x="428" y="516"/>
                  <a:pt x="428" y="518"/>
                </a:cubicBezTo>
                <a:cubicBezTo>
                  <a:pt x="428" y="518"/>
                  <a:pt x="428" y="519"/>
                  <a:pt x="428" y="520"/>
                </a:cubicBezTo>
                <a:cubicBezTo>
                  <a:pt x="424" y="520"/>
                  <a:pt x="421" y="521"/>
                  <a:pt x="417" y="521"/>
                </a:cubicBezTo>
                <a:cubicBezTo>
                  <a:pt x="418" y="521"/>
                  <a:pt x="419" y="520"/>
                  <a:pt x="420" y="520"/>
                </a:cubicBezTo>
                <a:cubicBezTo>
                  <a:pt x="420" y="520"/>
                  <a:pt x="420" y="519"/>
                  <a:pt x="420" y="519"/>
                </a:cubicBezTo>
                <a:close/>
                <a:moveTo>
                  <a:pt x="428" y="506"/>
                </a:moveTo>
                <a:cubicBezTo>
                  <a:pt x="429" y="497"/>
                  <a:pt x="430" y="487"/>
                  <a:pt x="430" y="478"/>
                </a:cubicBezTo>
                <a:cubicBezTo>
                  <a:pt x="430" y="475"/>
                  <a:pt x="431" y="473"/>
                  <a:pt x="431" y="471"/>
                </a:cubicBezTo>
                <a:cubicBezTo>
                  <a:pt x="431" y="465"/>
                  <a:pt x="431" y="458"/>
                  <a:pt x="430" y="452"/>
                </a:cubicBezTo>
                <a:cubicBezTo>
                  <a:pt x="430" y="451"/>
                  <a:pt x="430" y="450"/>
                  <a:pt x="430" y="448"/>
                </a:cubicBezTo>
                <a:cubicBezTo>
                  <a:pt x="430" y="447"/>
                  <a:pt x="430" y="445"/>
                  <a:pt x="430" y="443"/>
                </a:cubicBezTo>
                <a:cubicBezTo>
                  <a:pt x="432" y="457"/>
                  <a:pt x="433" y="472"/>
                  <a:pt x="433" y="484"/>
                </a:cubicBezTo>
                <a:cubicBezTo>
                  <a:pt x="433" y="496"/>
                  <a:pt x="433" y="508"/>
                  <a:pt x="432" y="520"/>
                </a:cubicBezTo>
                <a:cubicBezTo>
                  <a:pt x="431" y="520"/>
                  <a:pt x="430" y="520"/>
                  <a:pt x="429" y="520"/>
                </a:cubicBezTo>
                <a:cubicBezTo>
                  <a:pt x="429" y="516"/>
                  <a:pt x="429" y="511"/>
                  <a:pt x="428" y="506"/>
                </a:cubicBezTo>
                <a:close/>
                <a:moveTo>
                  <a:pt x="335" y="522"/>
                </a:moveTo>
                <a:cubicBezTo>
                  <a:pt x="335" y="521"/>
                  <a:pt x="335" y="519"/>
                  <a:pt x="335" y="519"/>
                </a:cubicBezTo>
                <a:cubicBezTo>
                  <a:pt x="335" y="513"/>
                  <a:pt x="336" y="507"/>
                  <a:pt x="337" y="501"/>
                </a:cubicBezTo>
                <a:cubicBezTo>
                  <a:pt x="337" y="491"/>
                  <a:pt x="339" y="482"/>
                  <a:pt x="339" y="473"/>
                </a:cubicBezTo>
                <a:cubicBezTo>
                  <a:pt x="340" y="476"/>
                  <a:pt x="340" y="478"/>
                  <a:pt x="340" y="481"/>
                </a:cubicBezTo>
                <a:cubicBezTo>
                  <a:pt x="340" y="495"/>
                  <a:pt x="339" y="508"/>
                  <a:pt x="339" y="522"/>
                </a:cubicBezTo>
                <a:cubicBezTo>
                  <a:pt x="338" y="522"/>
                  <a:pt x="336" y="522"/>
                  <a:pt x="335" y="522"/>
                </a:cubicBezTo>
                <a:close/>
                <a:moveTo>
                  <a:pt x="264" y="410"/>
                </a:moveTo>
                <a:cubicBezTo>
                  <a:pt x="264" y="405"/>
                  <a:pt x="265" y="400"/>
                  <a:pt x="265" y="395"/>
                </a:cubicBezTo>
                <a:cubicBezTo>
                  <a:pt x="268" y="395"/>
                  <a:pt x="270" y="395"/>
                  <a:pt x="272" y="395"/>
                </a:cubicBezTo>
                <a:cubicBezTo>
                  <a:pt x="272" y="396"/>
                  <a:pt x="271" y="397"/>
                  <a:pt x="271" y="399"/>
                </a:cubicBezTo>
                <a:cubicBezTo>
                  <a:pt x="271" y="399"/>
                  <a:pt x="271" y="399"/>
                  <a:pt x="271" y="399"/>
                </a:cubicBezTo>
                <a:cubicBezTo>
                  <a:pt x="271" y="398"/>
                  <a:pt x="273" y="396"/>
                  <a:pt x="274" y="395"/>
                </a:cubicBezTo>
                <a:cubicBezTo>
                  <a:pt x="274" y="395"/>
                  <a:pt x="274" y="395"/>
                  <a:pt x="274" y="395"/>
                </a:cubicBezTo>
                <a:cubicBezTo>
                  <a:pt x="274" y="401"/>
                  <a:pt x="273" y="407"/>
                  <a:pt x="273" y="413"/>
                </a:cubicBezTo>
                <a:cubicBezTo>
                  <a:pt x="272" y="424"/>
                  <a:pt x="272" y="436"/>
                  <a:pt x="271" y="448"/>
                </a:cubicBezTo>
                <a:cubicBezTo>
                  <a:pt x="270" y="472"/>
                  <a:pt x="268" y="497"/>
                  <a:pt x="265" y="521"/>
                </a:cubicBezTo>
                <a:cubicBezTo>
                  <a:pt x="264" y="521"/>
                  <a:pt x="263" y="521"/>
                  <a:pt x="262" y="521"/>
                </a:cubicBezTo>
                <a:cubicBezTo>
                  <a:pt x="262" y="494"/>
                  <a:pt x="262" y="467"/>
                  <a:pt x="263" y="440"/>
                </a:cubicBezTo>
                <a:cubicBezTo>
                  <a:pt x="263" y="430"/>
                  <a:pt x="263" y="420"/>
                  <a:pt x="264" y="410"/>
                </a:cubicBezTo>
                <a:close/>
                <a:moveTo>
                  <a:pt x="125" y="505"/>
                </a:moveTo>
                <a:cubicBezTo>
                  <a:pt x="125" y="503"/>
                  <a:pt x="125" y="502"/>
                  <a:pt x="125" y="500"/>
                </a:cubicBezTo>
                <a:cubicBezTo>
                  <a:pt x="125" y="505"/>
                  <a:pt x="125" y="511"/>
                  <a:pt x="125" y="516"/>
                </a:cubicBezTo>
                <a:cubicBezTo>
                  <a:pt x="123" y="516"/>
                  <a:pt x="122" y="516"/>
                  <a:pt x="120" y="516"/>
                </a:cubicBezTo>
                <a:cubicBezTo>
                  <a:pt x="119" y="506"/>
                  <a:pt x="121" y="495"/>
                  <a:pt x="121" y="485"/>
                </a:cubicBezTo>
                <a:cubicBezTo>
                  <a:pt x="121" y="479"/>
                  <a:pt x="121" y="472"/>
                  <a:pt x="121" y="465"/>
                </a:cubicBezTo>
                <a:cubicBezTo>
                  <a:pt x="121" y="471"/>
                  <a:pt x="121" y="477"/>
                  <a:pt x="121" y="482"/>
                </a:cubicBezTo>
                <a:cubicBezTo>
                  <a:pt x="121" y="482"/>
                  <a:pt x="120" y="483"/>
                  <a:pt x="120" y="484"/>
                </a:cubicBezTo>
                <a:cubicBezTo>
                  <a:pt x="121" y="475"/>
                  <a:pt x="120" y="465"/>
                  <a:pt x="119" y="455"/>
                </a:cubicBezTo>
                <a:cubicBezTo>
                  <a:pt x="120" y="460"/>
                  <a:pt x="120" y="464"/>
                  <a:pt x="120" y="469"/>
                </a:cubicBezTo>
                <a:cubicBezTo>
                  <a:pt x="120" y="475"/>
                  <a:pt x="120" y="482"/>
                  <a:pt x="120" y="489"/>
                </a:cubicBezTo>
                <a:cubicBezTo>
                  <a:pt x="120" y="482"/>
                  <a:pt x="120" y="476"/>
                  <a:pt x="120" y="469"/>
                </a:cubicBezTo>
                <a:cubicBezTo>
                  <a:pt x="120" y="469"/>
                  <a:pt x="120" y="469"/>
                  <a:pt x="120" y="469"/>
                </a:cubicBezTo>
                <a:cubicBezTo>
                  <a:pt x="120" y="468"/>
                  <a:pt x="120" y="468"/>
                  <a:pt x="120" y="468"/>
                </a:cubicBezTo>
                <a:cubicBezTo>
                  <a:pt x="120" y="464"/>
                  <a:pt x="119" y="460"/>
                  <a:pt x="119" y="455"/>
                </a:cubicBezTo>
                <a:cubicBezTo>
                  <a:pt x="119" y="455"/>
                  <a:pt x="119" y="455"/>
                  <a:pt x="119" y="454"/>
                </a:cubicBezTo>
                <a:cubicBezTo>
                  <a:pt x="119" y="454"/>
                  <a:pt x="119" y="454"/>
                  <a:pt x="119" y="453"/>
                </a:cubicBezTo>
                <a:cubicBezTo>
                  <a:pt x="119" y="452"/>
                  <a:pt x="119" y="450"/>
                  <a:pt x="119" y="449"/>
                </a:cubicBezTo>
                <a:cubicBezTo>
                  <a:pt x="118" y="447"/>
                  <a:pt x="118" y="445"/>
                  <a:pt x="118" y="443"/>
                </a:cubicBezTo>
                <a:cubicBezTo>
                  <a:pt x="117" y="440"/>
                  <a:pt x="117" y="437"/>
                  <a:pt x="116" y="434"/>
                </a:cubicBezTo>
                <a:cubicBezTo>
                  <a:pt x="116" y="435"/>
                  <a:pt x="117" y="435"/>
                  <a:pt x="117" y="436"/>
                </a:cubicBezTo>
                <a:cubicBezTo>
                  <a:pt x="117" y="437"/>
                  <a:pt x="117" y="438"/>
                  <a:pt x="118" y="439"/>
                </a:cubicBezTo>
                <a:cubicBezTo>
                  <a:pt x="118" y="439"/>
                  <a:pt x="117" y="438"/>
                  <a:pt x="117" y="438"/>
                </a:cubicBezTo>
                <a:cubicBezTo>
                  <a:pt x="117" y="437"/>
                  <a:pt x="117" y="437"/>
                  <a:pt x="117" y="437"/>
                </a:cubicBezTo>
                <a:cubicBezTo>
                  <a:pt x="117" y="437"/>
                  <a:pt x="118" y="438"/>
                  <a:pt x="118" y="438"/>
                </a:cubicBezTo>
                <a:cubicBezTo>
                  <a:pt x="118" y="438"/>
                  <a:pt x="117" y="437"/>
                  <a:pt x="117" y="436"/>
                </a:cubicBezTo>
                <a:cubicBezTo>
                  <a:pt x="116" y="430"/>
                  <a:pt x="115" y="423"/>
                  <a:pt x="111" y="418"/>
                </a:cubicBezTo>
                <a:cubicBezTo>
                  <a:pt x="113" y="418"/>
                  <a:pt x="115" y="418"/>
                  <a:pt x="116" y="418"/>
                </a:cubicBezTo>
                <a:cubicBezTo>
                  <a:pt x="117" y="418"/>
                  <a:pt x="117" y="417"/>
                  <a:pt x="116" y="417"/>
                </a:cubicBezTo>
                <a:cubicBezTo>
                  <a:pt x="114" y="417"/>
                  <a:pt x="112" y="417"/>
                  <a:pt x="110" y="418"/>
                </a:cubicBezTo>
                <a:cubicBezTo>
                  <a:pt x="110" y="417"/>
                  <a:pt x="109" y="417"/>
                  <a:pt x="109" y="416"/>
                </a:cubicBezTo>
                <a:cubicBezTo>
                  <a:pt x="105" y="414"/>
                  <a:pt x="102" y="416"/>
                  <a:pt x="99" y="419"/>
                </a:cubicBezTo>
                <a:cubicBezTo>
                  <a:pt x="94" y="419"/>
                  <a:pt x="89" y="420"/>
                  <a:pt x="84" y="421"/>
                </a:cubicBezTo>
                <a:cubicBezTo>
                  <a:pt x="85" y="420"/>
                  <a:pt x="85" y="419"/>
                  <a:pt x="85" y="419"/>
                </a:cubicBezTo>
                <a:cubicBezTo>
                  <a:pt x="85" y="417"/>
                  <a:pt x="83" y="416"/>
                  <a:pt x="82" y="417"/>
                </a:cubicBezTo>
                <a:cubicBezTo>
                  <a:pt x="82" y="416"/>
                  <a:pt x="82" y="415"/>
                  <a:pt x="83" y="414"/>
                </a:cubicBezTo>
                <a:cubicBezTo>
                  <a:pt x="98" y="412"/>
                  <a:pt x="113" y="410"/>
                  <a:pt x="128" y="408"/>
                </a:cubicBezTo>
                <a:cubicBezTo>
                  <a:pt x="128" y="416"/>
                  <a:pt x="128" y="423"/>
                  <a:pt x="127" y="431"/>
                </a:cubicBezTo>
                <a:cubicBezTo>
                  <a:pt x="127" y="449"/>
                  <a:pt x="126" y="467"/>
                  <a:pt x="126" y="485"/>
                </a:cubicBezTo>
                <a:cubicBezTo>
                  <a:pt x="125" y="492"/>
                  <a:pt x="125" y="499"/>
                  <a:pt x="124" y="505"/>
                </a:cubicBezTo>
                <a:cubicBezTo>
                  <a:pt x="124" y="506"/>
                  <a:pt x="125" y="506"/>
                  <a:pt x="125" y="505"/>
                </a:cubicBezTo>
                <a:close/>
                <a:moveTo>
                  <a:pt x="88" y="513"/>
                </a:moveTo>
                <a:cubicBezTo>
                  <a:pt x="83" y="512"/>
                  <a:pt x="78" y="512"/>
                  <a:pt x="73" y="511"/>
                </a:cubicBezTo>
                <a:cubicBezTo>
                  <a:pt x="69" y="511"/>
                  <a:pt x="64" y="510"/>
                  <a:pt x="59" y="510"/>
                </a:cubicBezTo>
                <a:cubicBezTo>
                  <a:pt x="61" y="507"/>
                  <a:pt x="61" y="504"/>
                  <a:pt x="62" y="501"/>
                </a:cubicBezTo>
                <a:cubicBezTo>
                  <a:pt x="62" y="503"/>
                  <a:pt x="63" y="505"/>
                  <a:pt x="64" y="507"/>
                </a:cubicBezTo>
                <a:cubicBezTo>
                  <a:pt x="64" y="508"/>
                  <a:pt x="65" y="508"/>
                  <a:pt x="65" y="508"/>
                </a:cubicBezTo>
                <a:cubicBezTo>
                  <a:pt x="66" y="505"/>
                  <a:pt x="67" y="502"/>
                  <a:pt x="67" y="499"/>
                </a:cubicBezTo>
                <a:cubicBezTo>
                  <a:pt x="68" y="502"/>
                  <a:pt x="68" y="504"/>
                  <a:pt x="69" y="506"/>
                </a:cubicBezTo>
                <a:cubicBezTo>
                  <a:pt x="69" y="507"/>
                  <a:pt x="70" y="507"/>
                  <a:pt x="70" y="506"/>
                </a:cubicBezTo>
                <a:cubicBezTo>
                  <a:pt x="74" y="500"/>
                  <a:pt x="75" y="494"/>
                  <a:pt x="76" y="487"/>
                </a:cubicBezTo>
                <a:cubicBezTo>
                  <a:pt x="76" y="486"/>
                  <a:pt x="75" y="486"/>
                  <a:pt x="75" y="487"/>
                </a:cubicBezTo>
                <a:cubicBezTo>
                  <a:pt x="74" y="491"/>
                  <a:pt x="74" y="496"/>
                  <a:pt x="72" y="501"/>
                </a:cubicBezTo>
                <a:cubicBezTo>
                  <a:pt x="71" y="502"/>
                  <a:pt x="71" y="503"/>
                  <a:pt x="70" y="505"/>
                </a:cubicBezTo>
                <a:cubicBezTo>
                  <a:pt x="70" y="505"/>
                  <a:pt x="70" y="505"/>
                  <a:pt x="70" y="505"/>
                </a:cubicBezTo>
                <a:cubicBezTo>
                  <a:pt x="70" y="500"/>
                  <a:pt x="71" y="496"/>
                  <a:pt x="71" y="491"/>
                </a:cubicBezTo>
                <a:cubicBezTo>
                  <a:pt x="71" y="491"/>
                  <a:pt x="72" y="491"/>
                  <a:pt x="72" y="491"/>
                </a:cubicBezTo>
                <a:cubicBezTo>
                  <a:pt x="72" y="494"/>
                  <a:pt x="71" y="497"/>
                  <a:pt x="71" y="500"/>
                </a:cubicBezTo>
                <a:cubicBezTo>
                  <a:pt x="71" y="500"/>
                  <a:pt x="71" y="500"/>
                  <a:pt x="71" y="500"/>
                </a:cubicBezTo>
                <a:cubicBezTo>
                  <a:pt x="72" y="497"/>
                  <a:pt x="72" y="494"/>
                  <a:pt x="72" y="491"/>
                </a:cubicBezTo>
                <a:cubicBezTo>
                  <a:pt x="73" y="491"/>
                  <a:pt x="73" y="490"/>
                  <a:pt x="73" y="490"/>
                </a:cubicBezTo>
                <a:cubicBezTo>
                  <a:pt x="74" y="480"/>
                  <a:pt x="74" y="470"/>
                  <a:pt x="73" y="460"/>
                </a:cubicBezTo>
                <a:cubicBezTo>
                  <a:pt x="73" y="447"/>
                  <a:pt x="73" y="434"/>
                  <a:pt x="67" y="424"/>
                </a:cubicBezTo>
                <a:cubicBezTo>
                  <a:pt x="70" y="424"/>
                  <a:pt x="73" y="423"/>
                  <a:pt x="76" y="423"/>
                </a:cubicBezTo>
                <a:cubicBezTo>
                  <a:pt x="76" y="429"/>
                  <a:pt x="75" y="435"/>
                  <a:pt x="75" y="441"/>
                </a:cubicBezTo>
                <a:cubicBezTo>
                  <a:pt x="74" y="443"/>
                  <a:pt x="78" y="443"/>
                  <a:pt x="79" y="441"/>
                </a:cubicBezTo>
                <a:cubicBezTo>
                  <a:pt x="79" y="440"/>
                  <a:pt x="79" y="439"/>
                  <a:pt x="79" y="438"/>
                </a:cubicBezTo>
                <a:cubicBezTo>
                  <a:pt x="78" y="447"/>
                  <a:pt x="78" y="456"/>
                  <a:pt x="77" y="465"/>
                </a:cubicBezTo>
                <a:cubicBezTo>
                  <a:pt x="76" y="467"/>
                  <a:pt x="79" y="467"/>
                  <a:pt x="80" y="466"/>
                </a:cubicBezTo>
                <a:cubicBezTo>
                  <a:pt x="80" y="479"/>
                  <a:pt x="79" y="493"/>
                  <a:pt x="77" y="507"/>
                </a:cubicBezTo>
                <a:cubicBezTo>
                  <a:pt x="77" y="507"/>
                  <a:pt x="78" y="507"/>
                  <a:pt x="78" y="507"/>
                </a:cubicBezTo>
                <a:cubicBezTo>
                  <a:pt x="79" y="493"/>
                  <a:pt x="80" y="479"/>
                  <a:pt x="81" y="465"/>
                </a:cubicBezTo>
                <a:cubicBezTo>
                  <a:pt x="81" y="465"/>
                  <a:pt x="81" y="465"/>
                  <a:pt x="81" y="465"/>
                </a:cubicBezTo>
                <a:cubicBezTo>
                  <a:pt x="82" y="450"/>
                  <a:pt x="83" y="436"/>
                  <a:pt x="84" y="422"/>
                </a:cubicBezTo>
                <a:cubicBezTo>
                  <a:pt x="89" y="421"/>
                  <a:pt x="93" y="421"/>
                  <a:pt x="98" y="420"/>
                </a:cubicBezTo>
                <a:cubicBezTo>
                  <a:pt x="98" y="420"/>
                  <a:pt x="97" y="420"/>
                  <a:pt x="97" y="421"/>
                </a:cubicBezTo>
                <a:cubicBezTo>
                  <a:pt x="94" y="423"/>
                  <a:pt x="92" y="426"/>
                  <a:pt x="91" y="430"/>
                </a:cubicBezTo>
                <a:cubicBezTo>
                  <a:pt x="82" y="445"/>
                  <a:pt x="84" y="467"/>
                  <a:pt x="85" y="483"/>
                </a:cubicBezTo>
                <a:cubicBezTo>
                  <a:pt x="85" y="486"/>
                  <a:pt x="85" y="508"/>
                  <a:pt x="88" y="511"/>
                </a:cubicBezTo>
                <a:cubicBezTo>
                  <a:pt x="88" y="511"/>
                  <a:pt x="88" y="511"/>
                  <a:pt x="88" y="510"/>
                </a:cubicBezTo>
                <a:cubicBezTo>
                  <a:pt x="86" y="507"/>
                  <a:pt x="86" y="495"/>
                  <a:pt x="86" y="495"/>
                </a:cubicBezTo>
                <a:cubicBezTo>
                  <a:pt x="86" y="489"/>
                  <a:pt x="85" y="484"/>
                  <a:pt x="85" y="478"/>
                </a:cubicBezTo>
                <a:cubicBezTo>
                  <a:pt x="84" y="465"/>
                  <a:pt x="84" y="451"/>
                  <a:pt x="88" y="438"/>
                </a:cubicBezTo>
                <a:cubicBezTo>
                  <a:pt x="88" y="436"/>
                  <a:pt x="89" y="434"/>
                  <a:pt x="90" y="432"/>
                </a:cubicBezTo>
                <a:cubicBezTo>
                  <a:pt x="88" y="438"/>
                  <a:pt x="87" y="445"/>
                  <a:pt x="87" y="452"/>
                </a:cubicBezTo>
                <a:cubicBezTo>
                  <a:pt x="88" y="443"/>
                  <a:pt x="89" y="434"/>
                  <a:pt x="92" y="428"/>
                </a:cubicBezTo>
                <a:cubicBezTo>
                  <a:pt x="94" y="425"/>
                  <a:pt x="95" y="423"/>
                  <a:pt x="98" y="421"/>
                </a:cubicBezTo>
                <a:cubicBezTo>
                  <a:pt x="98" y="420"/>
                  <a:pt x="98" y="420"/>
                  <a:pt x="99" y="420"/>
                </a:cubicBezTo>
                <a:cubicBezTo>
                  <a:pt x="101" y="420"/>
                  <a:pt x="103" y="419"/>
                  <a:pt x="106" y="419"/>
                </a:cubicBezTo>
                <a:cubicBezTo>
                  <a:pt x="106" y="419"/>
                  <a:pt x="107" y="419"/>
                  <a:pt x="107" y="420"/>
                </a:cubicBezTo>
                <a:cubicBezTo>
                  <a:pt x="107" y="419"/>
                  <a:pt x="106" y="419"/>
                  <a:pt x="106" y="419"/>
                </a:cubicBezTo>
                <a:cubicBezTo>
                  <a:pt x="108" y="419"/>
                  <a:pt x="109" y="419"/>
                  <a:pt x="111" y="419"/>
                </a:cubicBezTo>
                <a:cubicBezTo>
                  <a:pt x="113" y="421"/>
                  <a:pt x="114" y="425"/>
                  <a:pt x="115" y="427"/>
                </a:cubicBezTo>
                <a:cubicBezTo>
                  <a:pt x="116" y="430"/>
                  <a:pt x="116" y="432"/>
                  <a:pt x="117" y="435"/>
                </a:cubicBezTo>
                <a:cubicBezTo>
                  <a:pt x="116" y="434"/>
                  <a:pt x="116" y="433"/>
                  <a:pt x="116" y="432"/>
                </a:cubicBezTo>
                <a:cubicBezTo>
                  <a:pt x="116" y="432"/>
                  <a:pt x="116" y="432"/>
                  <a:pt x="116" y="432"/>
                </a:cubicBezTo>
                <a:cubicBezTo>
                  <a:pt x="116" y="432"/>
                  <a:pt x="115" y="432"/>
                  <a:pt x="115" y="432"/>
                </a:cubicBezTo>
                <a:cubicBezTo>
                  <a:pt x="114" y="426"/>
                  <a:pt x="111" y="421"/>
                  <a:pt x="107" y="420"/>
                </a:cubicBezTo>
                <a:cubicBezTo>
                  <a:pt x="110" y="421"/>
                  <a:pt x="113" y="425"/>
                  <a:pt x="115" y="431"/>
                </a:cubicBezTo>
                <a:cubicBezTo>
                  <a:pt x="115" y="431"/>
                  <a:pt x="115" y="431"/>
                  <a:pt x="115" y="432"/>
                </a:cubicBezTo>
                <a:cubicBezTo>
                  <a:pt x="115" y="431"/>
                  <a:pt x="115" y="431"/>
                  <a:pt x="115" y="431"/>
                </a:cubicBezTo>
                <a:cubicBezTo>
                  <a:pt x="115" y="431"/>
                  <a:pt x="115" y="431"/>
                  <a:pt x="115" y="431"/>
                </a:cubicBezTo>
                <a:cubicBezTo>
                  <a:pt x="114" y="429"/>
                  <a:pt x="113" y="428"/>
                  <a:pt x="112" y="428"/>
                </a:cubicBezTo>
                <a:cubicBezTo>
                  <a:pt x="112" y="427"/>
                  <a:pt x="112" y="426"/>
                  <a:pt x="112" y="425"/>
                </a:cubicBezTo>
                <a:cubicBezTo>
                  <a:pt x="111" y="423"/>
                  <a:pt x="109" y="423"/>
                  <a:pt x="108" y="425"/>
                </a:cubicBezTo>
                <a:cubicBezTo>
                  <a:pt x="108" y="425"/>
                  <a:pt x="107" y="426"/>
                  <a:pt x="107" y="427"/>
                </a:cubicBezTo>
                <a:cubicBezTo>
                  <a:pt x="104" y="427"/>
                  <a:pt x="101" y="429"/>
                  <a:pt x="99" y="431"/>
                </a:cubicBezTo>
                <a:cubicBezTo>
                  <a:pt x="99" y="431"/>
                  <a:pt x="99" y="431"/>
                  <a:pt x="98" y="431"/>
                </a:cubicBezTo>
                <a:cubicBezTo>
                  <a:pt x="98" y="432"/>
                  <a:pt x="97" y="432"/>
                  <a:pt x="97" y="433"/>
                </a:cubicBezTo>
                <a:cubicBezTo>
                  <a:pt x="97" y="433"/>
                  <a:pt x="97" y="433"/>
                  <a:pt x="97" y="433"/>
                </a:cubicBezTo>
                <a:cubicBezTo>
                  <a:pt x="90" y="438"/>
                  <a:pt x="89" y="449"/>
                  <a:pt x="89" y="456"/>
                </a:cubicBezTo>
                <a:cubicBezTo>
                  <a:pt x="88" y="462"/>
                  <a:pt x="88" y="467"/>
                  <a:pt x="88" y="472"/>
                </a:cubicBezTo>
                <a:cubicBezTo>
                  <a:pt x="87" y="485"/>
                  <a:pt x="88" y="497"/>
                  <a:pt x="88" y="509"/>
                </a:cubicBezTo>
                <a:cubicBezTo>
                  <a:pt x="88" y="509"/>
                  <a:pt x="88" y="510"/>
                  <a:pt x="88" y="510"/>
                </a:cubicBezTo>
                <a:cubicBezTo>
                  <a:pt x="88" y="510"/>
                  <a:pt x="88" y="510"/>
                  <a:pt x="88" y="510"/>
                </a:cubicBezTo>
                <a:cubicBezTo>
                  <a:pt x="88" y="510"/>
                  <a:pt x="88" y="510"/>
                  <a:pt x="88" y="510"/>
                </a:cubicBezTo>
                <a:cubicBezTo>
                  <a:pt x="88" y="511"/>
                  <a:pt x="88" y="511"/>
                  <a:pt x="88" y="512"/>
                </a:cubicBezTo>
                <a:cubicBezTo>
                  <a:pt x="88" y="512"/>
                  <a:pt x="88" y="512"/>
                  <a:pt x="88" y="512"/>
                </a:cubicBezTo>
                <a:cubicBezTo>
                  <a:pt x="88" y="512"/>
                  <a:pt x="88" y="513"/>
                  <a:pt x="88" y="513"/>
                </a:cubicBezTo>
                <a:cubicBezTo>
                  <a:pt x="88" y="513"/>
                  <a:pt x="88" y="513"/>
                  <a:pt x="88" y="513"/>
                </a:cubicBezTo>
                <a:cubicBezTo>
                  <a:pt x="88" y="512"/>
                  <a:pt x="88" y="512"/>
                  <a:pt x="88" y="512"/>
                </a:cubicBezTo>
                <a:cubicBezTo>
                  <a:pt x="88" y="512"/>
                  <a:pt x="88" y="511"/>
                  <a:pt x="88" y="511"/>
                </a:cubicBezTo>
                <a:cubicBezTo>
                  <a:pt x="88" y="512"/>
                  <a:pt x="88" y="512"/>
                  <a:pt x="88" y="513"/>
                </a:cubicBezTo>
                <a:close/>
                <a:moveTo>
                  <a:pt x="46" y="444"/>
                </a:moveTo>
                <a:cubicBezTo>
                  <a:pt x="46" y="440"/>
                  <a:pt x="46" y="436"/>
                  <a:pt x="47" y="432"/>
                </a:cubicBezTo>
                <a:cubicBezTo>
                  <a:pt x="47" y="430"/>
                  <a:pt x="47" y="427"/>
                  <a:pt x="47" y="425"/>
                </a:cubicBezTo>
                <a:cubicBezTo>
                  <a:pt x="47" y="431"/>
                  <a:pt x="46" y="437"/>
                  <a:pt x="46" y="443"/>
                </a:cubicBezTo>
                <a:cubicBezTo>
                  <a:pt x="45" y="438"/>
                  <a:pt x="44" y="434"/>
                  <a:pt x="42" y="430"/>
                </a:cubicBezTo>
                <a:cubicBezTo>
                  <a:pt x="41" y="428"/>
                  <a:pt x="41" y="426"/>
                  <a:pt x="40" y="424"/>
                </a:cubicBezTo>
                <a:cubicBezTo>
                  <a:pt x="42" y="423"/>
                  <a:pt x="43" y="423"/>
                  <a:pt x="45" y="422"/>
                </a:cubicBezTo>
                <a:cubicBezTo>
                  <a:pt x="46" y="422"/>
                  <a:pt x="46" y="422"/>
                  <a:pt x="47" y="421"/>
                </a:cubicBezTo>
                <a:cubicBezTo>
                  <a:pt x="47" y="423"/>
                  <a:pt x="47" y="424"/>
                  <a:pt x="47" y="425"/>
                </a:cubicBezTo>
                <a:cubicBezTo>
                  <a:pt x="47" y="424"/>
                  <a:pt x="47" y="422"/>
                  <a:pt x="48" y="421"/>
                </a:cubicBezTo>
                <a:cubicBezTo>
                  <a:pt x="48" y="421"/>
                  <a:pt x="49" y="421"/>
                  <a:pt x="50" y="421"/>
                </a:cubicBezTo>
                <a:cubicBezTo>
                  <a:pt x="49" y="429"/>
                  <a:pt x="48" y="437"/>
                  <a:pt x="46" y="445"/>
                </a:cubicBezTo>
                <a:cubicBezTo>
                  <a:pt x="46" y="444"/>
                  <a:pt x="46" y="444"/>
                  <a:pt x="46" y="444"/>
                </a:cubicBezTo>
                <a:close/>
                <a:moveTo>
                  <a:pt x="46" y="446"/>
                </a:moveTo>
                <a:cubicBezTo>
                  <a:pt x="46" y="446"/>
                  <a:pt x="46" y="447"/>
                  <a:pt x="46" y="447"/>
                </a:cubicBezTo>
                <a:cubicBezTo>
                  <a:pt x="46" y="446"/>
                  <a:pt x="46" y="446"/>
                  <a:pt x="46" y="446"/>
                </a:cubicBezTo>
                <a:cubicBezTo>
                  <a:pt x="46" y="446"/>
                  <a:pt x="46" y="446"/>
                  <a:pt x="46" y="446"/>
                </a:cubicBezTo>
                <a:close/>
                <a:moveTo>
                  <a:pt x="27" y="467"/>
                </a:moveTo>
                <a:cubicBezTo>
                  <a:pt x="27" y="466"/>
                  <a:pt x="28" y="465"/>
                  <a:pt x="28" y="464"/>
                </a:cubicBezTo>
                <a:cubicBezTo>
                  <a:pt x="28" y="463"/>
                  <a:pt x="28" y="462"/>
                  <a:pt x="28" y="461"/>
                </a:cubicBezTo>
                <a:cubicBezTo>
                  <a:pt x="28" y="468"/>
                  <a:pt x="28" y="476"/>
                  <a:pt x="28" y="484"/>
                </a:cubicBezTo>
                <a:cubicBezTo>
                  <a:pt x="28" y="487"/>
                  <a:pt x="28" y="491"/>
                  <a:pt x="28" y="494"/>
                </a:cubicBezTo>
                <a:cubicBezTo>
                  <a:pt x="27" y="485"/>
                  <a:pt x="27" y="476"/>
                  <a:pt x="27" y="467"/>
                </a:cubicBezTo>
                <a:close/>
                <a:moveTo>
                  <a:pt x="30" y="469"/>
                </a:moveTo>
                <a:cubicBezTo>
                  <a:pt x="30" y="470"/>
                  <a:pt x="30" y="471"/>
                  <a:pt x="29" y="472"/>
                </a:cubicBezTo>
                <a:cubicBezTo>
                  <a:pt x="29" y="465"/>
                  <a:pt x="30" y="458"/>
                  <a:pt x="33" y="451"/>
                </a:cubicBezTo>
                <a:cubicBezTo>
                  <a:pt x="32" y="454"/>
                  <a:pt x="32" y="456"/>
                  <a:pt x="31" y="459"/>
                </a:cubicBezTo>
                <a:cubicBezTo>
                  <a:pt x="31" y="462"/>
                  <a:pt x="30" y="464"/>
                  <a:pt x="30" y="467"/>
                </a:cubicBezTo>
                <a:cubicBezTo>
                  <a:pt x="30" y="468"/>
                  <a:pt x="30" y="468"/>
                  <a:pt x="30" y="469"/>
                </a:cubicBezTo>
                <a:close/>
                <a:moveTo>
                  <a:pt x="35" y="435"/>
                </a:moveTo>
                <a:cubicBezTo>
                  <a:pt x="34" y="439"/>
                  <a:pt x="34" y="443"/>
                  <a:pt x="33" y="448"/>
                </a:cubicBezTo>
                <a:cubicBezTo>
                  <a:pt x="31" y="452"/>
                  <a:pt x="30" y="456"/>
                  <a:pt x="29" y="460"/>
                </a:cubicBezTo>
                <a:cubicBezTo>
                  <a:pt x="29" y="460"/>
                  <a:pt x="29" y="459"/>
                  <a:pt x="30" y="459"/>
                </a:cubicBezTo>
                <a:cubicBezTo>
                  <a:pt x="30" y="451"/>
                  <a:pt x="31" y="443"/>
                  <a:pt x="35" y="436"/>
                </a:cubicBezTo>
                <a:cubicBezTo>
                  <a:pt x="35" y="435"/>
                  <a:pt x="35" y="435"/>
                  <a:pt x="35" y="435"/>
                </a:cubicBezTo>
                <a:close/>
                <a:moveTo>
                  <a:pt x="28" y="467"/>
                </a:moveTo>
                <a:cubicBezTo>
                  <a:pt x="28" y="465"/>
                  <a:pt x="28" y="462"/>
                  <a:pt x="28" y="460"/>
                </a:cubicBezTo>
                <a:cubicBezTo>
                  <a:pt x="28" y="460"/>
                  <a:pt x="28" y="460"/>
                  <a:pt x="28" y="460"/>
                </a:cubicBezTo>
                <a:cubicBezTo>
                  <a:pt x="28" y="460"/>
                  <a:pt x="28" y="461"/>
                  <a:pt x="28" y="461"/>
                </a:cubicBezTo>
                <a:cubicBezTo>
                  <a:pt x="28" y="463"/>
                  <a:pt x="28" y="465"/>
                  <a:pt x="28" y="467"/>
                </a:cubicBezTo>
                <a:close/>
                <a:moveTo>
                  <a:pt x="39" y="438"/>
                </a:moveTo>
                <a:cubicBezTo>
                  <a:pt x="39" y="438"/>
                  <a:pt x="39" y="438"/>
                  <a:pt x="39" y="437"/>
                </a:cubicBezTo>
                <a:cubicBezTo>
                  <a:pt x="39" y="438"/>
                  <a:pt x="40" y="438"/>
                  <a:pt x="40" y="438"/>
                </a:cubicBezTo>
                <a:cubicBezTo>
                  <a:pt x="39" y="438"/>
                  <a:pt x="39" y="438"/>
                  <a:pt x="39" y="438"/>
                </a:cubicBezTo>
                <a:cubicBezTo>
                  <a:pt x="39" y="438"/>
                  <a:pt x="39" y="438"/>
                  <a:pt x="39" y="438"/>
                </a:cubicBezTo>
                <a:close/>
                <a:moveTo>
                  <a:pt x="36" y="430"/>
                </a:moveTo>
                <a:cubicBezTo>
                  <a:pt x="36" y="430"/>
                  <a:pt x="36" y="430"/>
                  <a:pt x="35" y="430"/>
                </a:cubicBezTo>
                <a:cubicBezTo>
                  <a:pt x="35" y="429"/>
                  <a:pt x="35" y="429"/>
                  <a:pt x="34" y="429"/>
                </a:cubicBezTo>
                <a:cubicBezTo>
                  <a:pt x="35" y="428"/>
                  <a:pt x="35" y="428"/>
                  <a:pt x="35" y="428"/>
                </a:cubicBezTo>
                <a:cubicBezTo>
                  <a:pt x="37" y="423"/>
                  <a:pt x="39" y="424"/>
                  <a:pt x="40" y="427"/>
                </a:cubicBezTo>
                <a:cubicBezTo>
                  <a:pt x="40" y="427"/>
                  <a:pt x="40" y="426"/>
                  <a:pt x="40" y="427"/>
                </a:cubicBezTo>
                <a:cubicBezTo>
                  <a:pt x="39" y="428"/>
                  <a:pt x="38" y="429"/>
                  <a:pt x="38" y="430"/>
                </a:cubicBezTo>
                <a:cubicBezTo>
                  <a:pt x="37" y="430"/>
                  <a:pt x="36" y="430"/>
                  <a:pt x="36" y="430"/>
                </a:cubicBezTo>
                <a:close/>
                <a:moveTo>
                  <a:pt x="42" y="413"/>
                </a:moveTo>
                <a:cubicBezTo>
                  <a:pt x="43" y="413"/>
                  <a:pt x="43" y="413"/>
                  <a:pt x="43" y="413"/>
                </a:cubicBezTo>
                <a:cubicBezTo>
                  <a:pt x="40" y="413"/>
                  <a:pt x="37" y="414"/>
                  <a:pt x="34" y="414"/>
                </a:cubicBezTo>
                <a:cubicBezTo>
                  <a:pt x="32" y="414"/>
                  <a:pt x="31" y="414"/>
                  <a:pt x="29" y="414"/>
                </a:cubicBezTo>
                <a:cubicBezTo>
                  <a:pt x="34" y="414"/>
                  <a:pt x="38" y="413"/>
                  <a:pt x="42" y="413"/>
                </a:cubicBezTo>
                <a:close/>
                <a:moveTo>
                  <a:pt x="72" y="490"/>
                </a:moveTo>
                <a:cubicBezTo>
                  <a:pt x="72" y="490"/>
                  <a:pt x="71" y="490"/>
                  <a:pt x="71" y="490"/>
                </a:cubicBezTo>
                <a:cubicBezTo>
                  <a:pt x="71" y="486"/>
                  <a:pt x="71" y="482"/>
                  <a:pt x="72" y="478"/>
                </a:cubicBezTo>
                <a:cubicBezTo>
                  <a:pt x="72" y="474"/>
                  <a:pt x="72" y="469"/>
                  <a:pt x="73" y="465"/>
                </a:cubicBezTo>
                <a:cubicBezTo>
                  <a:pt x="73" y="473"/>
                  <a:pt x="73" y="482"/>
                  <a:pt x="72" y="490"/>
                </a:cubicBezTo>
                <a:close/>
                <a:moveTo>
                  <a:pt x="66" y="503"/>
                </a:moveTo>
                <a:cubicBezTo>
                  <a:pt x="64" y="510"/>
                  <a:pt x="62" y="499"/>
                  <a:pt x="62" y="497"/>
                </a:cubicBezTo>
                <a:cubicBezTo>
                  <a:pt x="62" y="497"/>
                  <a:pt x="61" y="497"/>
                  <a:pt x="61" y="497"/>
                </a:cubicBezTo>
                <a:cubicBezTo>
                  <a:pt x="61" y="500"/>
                  <a:pt x="61" y="502"/>
                  <a:pt x="60" y="505"/>
                </a:cubicBezTo>
                <a:cubicBezTo>
                  <a:pt x="60" y="506"/>
                  <a:pt x="60" y="507"/>
                  <a:pt x="58" y="507"/>
                </a:cubicBezTo>
                <a:cubicBezTo>
                  <a:pt x="58" y="506"/>
                  <a:pt x="58" y="505"/>
                  <a:pt x="58" y="504"/>
                </a:cubicBezTo>
                <a:cubicBezTo>
                  <a:pt x="58" y="503"/>
                  <a:pt x="57" y="501"/>
                  <a:pt x="57" y="500"/>
                </a:cubicBezTo>
                <a:cubicBezTo>
                  <a:pt x="58" y="500"/>
                  <a:pt x="58" y="500"/>
                  <a:pt x="59" y="500"/>
                </a:cubicBezTo>
                <a:cubicBezTo>
                  <a:pt x="59" y="501"/>
                  <a:pt x="60" y="500"/>
                  <a:pt x="59" y="500"/>
                </a:cubicBezTo>
                <a:cubicBezTo>
                  <a:pt x="59" y="499"/>
                  <a:pt x="58" y="499"/>
                  <a:pt x="57" y="499"/>
                </a:cubicBezTo>
                <a:cubicBezTo>
                  <a:pt x="57" y="498"/>
                  <a:pt x="57" y="497"/>
                  <a:pt x="57" y="496"/>
                </a:cubicBezTo>
                <a:cubicBezTo>
                  <a:pt x="58" y="495"/>
                  <a:pt x="58" y="495"/>
                  <a:pt x="59" y="494"/>
                </a:cubicBezTo>
                <a:cubicBezTo>
                  <a:pt x="60" y="494"/>
                  <a:pt x="61" y="493"/>
                  <a:pt x="62" y="493"/>
                </a:cubicBezTo>
                <a:cubicBezTo>
                  <a:pt x="63" y="494"/>
                  <a:pt x="63" y="495"/>
                  <a:pt x="64" y="496"/>
                </a:cubicBezTo>
                <a:cubicBezTo>
                  <a:pt x="64" y="496"/>
                  <a:pt x="65" y="497"/>
                  <a:pt x="66" y="497"/>
                </a:cubicBezTo>
                <a:cubicBezTo>
                  <a:pt x="66" y="499"/>
                  <a:pt x="66" y="501"/>
                  <a:pt x="66" y="503"/>
                </a:cubicBezTo>
                <a:close/>
                <a:moveTo>
                  <a:pt x="69" y="438"/>
                </a:moveTo>
                <a:cubicBezTo>
                  <a:pt x="70" y="441"/>
                  <a:pt x="70" y="444"/>
                  <a:pt x="71" y="447"/>
                </a:cubicBezTo>
                <a:cubicBezTo>
                  <a:pt x="71" y="451"/>
                  <a:pt x="71" y="454"/>
                  <a:pt x="71" y="457"/>
                </a:cubicBezTo>
                <a:cubicBezTo>
                  <a:pt x="70" y="451"/>
                  <a:pt x="69" y="445"/>
                  <a:pt x="68" y="439"/>
                </a:cubicBezTo>
                <a:cubicBezTo>
                  <a:pt x="67" y="438"/>
                  <a:pt x="66" y="438"/>
                  <a:pt x="65" y="438"/>
                </a:cubicBezTo>
                <a:cubicBezTo>
                  <a:pt x="65" y="437"/>
                  <a:pt x="65" y="436"/>
                  <a:pt x="65" y="435"/>
                </a:cubicBezTo>
                <a:cubicBezTo>
                  <a:pt x="64" y="434"/>
                  <a:pt x="64" y="434"/>
                  <a:pt x="63" y="434"/>
                </a:cubicBezTo>
                <a:cubicBezTo>
                  <a:pt x="63" y="432"/>
                  <a:pt x="63" y="431"/>
                  <a:pt x="63" y="430"/>
                </a:cubicBezTo>
                <a:cubicBezTo>
                  <a:pt x="63" y="429"/>
                  <a:pt x="63" y="429"/>
                  <a:pt x="62" y="429"/>
                </a:cubicBezTo>
                <a:cubicBezTo>
                  <a:pt x="63" y="428"/>
                  <a:pt x="64" y="427"/>
                  <a:pt x="64" y="427"/>
                </a:cubicBezTo>
                <a:cubicBezTo>
                  <a:pt x="64" y="427"/>
                  <a:pt x="64" y="427"/>
                  <a:pt x="65" y="427"/>
                </a:cubicBezTo>
                <a:cubicBezTo>
                  <a:pt x="67" y="427"/>
                  <a:pt x="68" y="436"/>
                  <a:pt x="69" y="438"/>
                </a:cubicBezTo>
                <a:close/>
                <a:moveTo>
                  <a:pt x="66" y="428"/>
                </a:moveTo>
                <a:cubicBezTo>
                  <a:pt x="68" y="429"/>
                  <a:pt x="70" y="435"/>
                  <a:pt x="70" y="443"/>
                </a:cubicBezTo>
                <a:cubicBezTo>
                  <a:pt x="69" y="438"/>
                  <a:pt x="68" y="432"/>
                  <a:pt x="66" y="428"/>
                </a:cubicBezTo>
                <a:close/>
                <a:moveTo>
                  <a:pt x="72" y="457"/>
                </a:moveTo>
                <a:cubicBezTo>
                  <a:pt x="72" y="460"/>
                  <a:pt x="72" y="463"/>
                  <a:pt x="72" y="466"/>
                </a:cubicBezTo>
                <a:cubicBezTo>
                  <a:pt x="72" y="463"/>
                  <a:pt x="72" y="460"/>
                  <a:pt x="72" y="456"/>
                </a:cubicBezTo>
                <a:cubicBezTo>
                  <a:pt x="72" y="456"/>
                  <a:pt x="72" y="457"/>
                  <a:pt x="72" y="457"/>
                </a:cubicBezTo>
                <a:close/>
                <a:moveTo>
                  <a:pt x="70" y="490"/>
                </a:moveTo>
                <a:cubicBezTo>
                  <a:pt x="70" y="490"/>
                  <a:pt x="69" y="490"/>
                  <a:pt x="68" y="491"/>
                </a:cubicBezTo>
                <a:cubicBezTo>
                  <a:pt x="70" y="481"/>
                  <a:pt x="70" y="471"/>
                  <a:pt x="70" y="462"/>
                </a:cubicBezTo>
                <a:cubicBezTo>
                  <a:pt x="70" y="462"/>
                  <a:pt x="71" y="461"/>
                  <a:pt x="71" y="460"/>
                </a:cubicBezTo>
                <a:cubicBezTo>
                  <a:pt x="71" y="468"/>
                  <a:pt x="71" y="474"/>
                  <a:pt x="71" y="476"/>
                </a:cubicBezTo>
                <a:cubicBezTo>
                  <a:pt x="71" y="476"/>
                  <a:pt x="71" y="476"/>
                  <a:pt x="71" y="476"/>
                </a:cubicBezTo>
                <a:cubicBezTo>
                  <a:pt x="71" y="481"/>
                  <a:pt x="70" y="486"/>
                  <a:pt x="70" y="490"/>
                </a:cubicBezTo>
                <a:close/>
                <a:moveTo>
                  <a:pt x="59" y="493"/>
                </a:moveTo>
                <a:cubicBezTo>
                  <a:pt x="58" y="484"/>
                  <a:pt x="56" y="473"/>
                  <a:pt x="56" y="462"/>
                </a:cubicBezTo>
                <a:cubicBezTo>
                  <a:pt x="57" y="457"/>
                  <a:pt x="58" y="451"/>
                  <a:pt x="59" y="446"/>
                </a:cubicBezTo>
                <a:cubicBezTo>
                  <a:pt x="60" y="444"/>
                  <a:pt x="61" y="442"/>
                  <a:pt x="62" y="440"/>
                </a:cubicBezTo>
                <a:cubicBezTo>
                  <a:pt x="62" y="441"/>
                  <a:pt x="62" y="442"/>
                  <a:pt x="63" y="443"/>
                </a:cubicBezTo>
                <a:cubicBezTo>
                  <a:pt x="59" y="457"/>
                  <a:pt x="56" y="478"/>
                  <a:pt x="62" y="492"/>
                </a:cubicBezTo>
                <a:cubicBezTo>
                  <a:pt x="61" y="492"/>
                  <a:pt x="60" y="493"/>
                  <a:pt x="59" y="493"/>
                </a:cubicBezTo>
                <a:close/>
                <a:moveTo>
                  <a:pt x="65" y="488"/>
                </a:moveTo>
                <a:cubicBezTo>
                  <a:pt x="61" y="478"/>
                  <a:pt x="62" y="464"/>
                  <a:pt x="65" y="453"/>
                </a:cubicBezTo>
                <a:cubicBezTo>
                  <a:pt x="66" y="464"/>
                  <a:pt x="67" y="477"/>
                  <a:pt x="65" y="488"/>
                </a:cubicBezTo>
                <a:close/>
                <a:moveTo>
                  <a:pt x="62" y="428"/>
                </a:moveTo>
                <a:cubicBezTo>
                  <a:pt x="62" y="428"/>
                  <a:pt x="62" y="428"/>
                  <a:pt x="62" y="428"/>
                </a:cubicBezTo>
                <a:cubicBezTo>
                  <a:pt x="62" y="428"/>
                  <a:pt x="62" y="428"/>
                  <a:pt x="63" y="427"/>
                </a:cubicBezTo>
                <a:cubicBezTo>
                  <a:pt x="63" y="428"/>
                  <a:pt x="62" y="428"/>
                  <a:pt x="62" y="428"/>
                </a:cubicBezTo>
                <a:close/>
                <a:moveTo>
                  <a:pt x="55" y="494"/>
                </a:moveTo>
                <a:cubicBezTo>
                  <a:pt x="55" y="494"/>
                  <a:pt x="55" y="494"/>
                  <a:pt x="55" y="494"/>
                </a:cubicBezTo>
                <a:cubicBezTo>
                  <a:pt x="55" y="495"/>
                  <a:pt x="55" y="495"/>
                  <a:pt x="55" y="495"/>
                </a:cubicBezTo>
                <a:cubicBezTo>
                  <a:pt x="54" y="496"/>
                  <a:pt x="54" y="496"/>
                  <a:pt x="54" y="496"/>
                </a:cubicBezTo>
                <a:cubicBezTo>
                  <a:pt x="53" y="495"/>
                  <a:pt x="53" y="493"/>
                  <a:pt x="53" y="492"/>
                </a:cubicBezTo>
                <a:cubicBezTo>
                  <a:pt x="53" y="490"/>
                  <a:pt x="53" y="489"/>
                  <a:pt x="53" y="487"/>
                </a:cubicBezTo>
                <a:cubicBezTo>
                  <a:pt x="53" y="490"/>
                  <a:pt x="54" y="492"/>
                  <a:pt x="55" y="494"/>
                </a:cubicBezTo>
                <a:close/>
                <a:moveTo>
                  <a:pt x="54" y="496"/>
                </a:moveTo>
                <a:cubicBezTo>
                  <a:pt x="54" y="497"/>
                  <a:pt x="54" y="497"/>
                  <a:pt x="54" y="498"/>
                </a:cubicBezTo>
                <a:cubicBezTo>
                  <a:pt x="54" y="497"/>
                  <a:pt x="54" y="497"/>
                  <a:pt x="54" y="496"/>
                </a:cubicBezTo>
                <a:close/>
                <a:moveTo>
                  <a:pt x="53" y="502"/>
                </a:moveTo>
                <a:cubicBezTo>
                  <a:pt x="53" y="502"/>
                  <a:pt x="53" y="502"/>
                  <a:pt x="53" y="503"/>
                </a:cubicBezTo>
                <a:cubicBezTo>
                  <a:pt x="53" y="501"/>
                  <a:pt x="53" y="500"/>
                  <a:pt x="53" y="498"/>
                </a:cubicBezTo>
                <a:cubicBezTo>
                  <a:pt x="53" y="498"/>
                  <a:pt x="53" y="498"/>
                  <a:pt x="53" y="498"/>
                </a:cubicBezTo>
                <a:cubicBezTo>
                  <a:pt x="53" y="499"/>
                  <a:pt x="53" y="501"/>
                  <a:pt x="53" y="502"/>
                </a:cubicBezTo>
                <a:close/>
                <a:moveTo>
                  <a:pt x="54" y="498"/>
                </a:moveTo>
                <a:cubicBezTo>
                  <a:pt x="54" y="498"/>
                  <a:pt x="54" y="498"/>
                  <a:pt x="54" y="499"/>
                </a:cubicBezTo>
                <a:cubicBezTo>
                  <a:pt x="54" y="499"/>
                  <a:pt x="54" y="499"/>
                  <a:pt x="54" y="500"/>
                </a:cubicBezTo>
                <a:cubicBezTo>
                  <a:pt x="54" y="499"/>
                  <a:pt x="54" y="499"/>
                  <a:pt x="54" y="498"/>
                </a:cubicBezTo>
                <a:close/>
                <a:moveTo>
                  <a:pt x="56" y="496"/>
                </a:moveTo>
                <a:cubicBezTo>
                  <a:pt x="56" y="496"/>
                  <a:pt x="56" y="496"/>
                  <a:pt x="56" y="495"/>
                </a:cubicBezTo>
                <a:cubicBezTo>
                  <a:pt x="56" y="495"/>
                  <a:pt x="56" y="495"/>
                  <a:pt x="56" y="495"/>
                </a:cubicBezTo>
                <a:cubicBezTo>
                  <a:pt x="56" y="496"/>
                  <a:pt x="56" y="497"/>
                  <a:pt x="56" y="498"/>
                </a:cubicBezTo>
                <a:cubicBezTo>
                  <a:pt x="56" y="498"/>
                  <a:pt x="56" y="498"/>
                  <a:pt x="55" y="498"/>
                </a:cubicBezTo>
                <a:cubicBezTo>
                  <a:pt x="55" y="497"/>
                  <a:pt x="55" y="496"/>
                  <a:pt x="56" y="496"/>
                </a:cubicBezTo>
                <a:close/>
                <a:moveTo>
                  <a:pt x="68" y="495"/>
                </a:moveTo>
                <a:cubicBezTo>
                  <a:pt x="68" y="494"/>
                  <a:pt x="68" y="493"/>
                  <a:pt x="68" y="491"/>
                </a:cubicBezTo>
                <a:cubicBezTo>
                  <a:pt x="69" y="491"/>
                  <a:pt x="69" y="491"/>
                  <a:pt x="70" y="491"/>
                </a:cubicBezTo>
                <a:cubicBezTo>
                  <a:pt x="70" y="496"/>
                  <a:pt x="70" y="500"/>
                  <a:pt x="70" y="504"/>
                </a:cubicBezTo>
                <a:cubicBezTo>
                  <a:pt x="69" y="503"/>
                  <a:pt x="69" y="501"/>
                  <a:pt x="68" y="501"/>
                </a:cubicBezTo>
                <a:cubicBezTo>
                  <a:pt x="68" y="499"/>
                  <a:pt x="68" y="497"/>
                  <a:pt x="67" y="496"/>
                </a:cubicBezTo>
                <a:cubicBezTo>
                  <a:pt x="67" y="495"/>
                  <a:pt x="68" y="495"/>
                  <a:pt x="68" y="495"/>
                </a:cubicBezTo>
                <a:close/>
                <a:moveTo>
                  <a:pt x="70" y="492"/>
                </a:moveTo>
                <a:cubicBezTo>
                  <a:pt x="70" y="492"/>
                  <a:pt x="70" y="492"/>
                  <a:pt x="70" y="492"/>
                </a:cubicBezTo>
                <a:cubicBezTo>
                  <a:pt x="70" y="492"/>
                  <a:pt x="70" y="492"/>
                  <a:pt x="70" y="492"/>
                </a:cubicBezTo>
                <a:close/>
                <a:moveTo>
                  <a:pt x="72" y="451"/>
                </a:moveTo>
                <a:cubicBezTo>
                  <a:pt x="72" y="451"/>
                  <a:pt x="72" y="451"/>
                  <a:pt x="72" y="451"/>
                </a:cubicBezTo>
                <a:cubicBezTo>
                  <a:pt x="72" y="451"/>
                  <a:pt x="72" y="451"/>
                  <a:pt x="72" y="451"/>
                </a:cubicBezTo>
                <a:cubicBezTo>
                  <a:pt x="72" y="451"/>
                  <a:pt x="72" y="451"/>
                  <a:pt x="72" y="451"/>
                </a:cubicBezTo>
                <a:close/>
                <a:moveTo>
                  <a:pt x="68" y="430"/>
                </a:moveTo>
                <a:cubicBezTo>
                  <a:pt x="67" y="428"/>
                  <a:pt x="66" y="427"/>
                  <a:pt x="66" y="427"/>
                </a:cubicBezTo>
                <a:cubicBezTo>
                  <a:pt x="65" y="426"/>
                  <a:pt x="65" y="425"/>
                  <a:pt x="65" y="424"/>
                </a:cubicBezTo>
                <a:cubicBezTo>
                  <a:pt x="65" y="424"/>
                  <a:pt x="66" y="424"/>
                  <a:pt x="66" y="424"/>
                </a:cubicBezTo>
                <a:cubicBezTo>
                  <a:pt x="68" y="427"/>
                  <a:pt x="69" y="430"/>
                  <a:pt x="69" y="434"/>
                </a:cubicBezTo>
                <a:cubicBezTo>
                  <a:pt x="69" y="432"/>
                  <a:pt x="68" y="431"/>
                  <a:pt x="68" y="430"/>
                </a:cubicBezTo>
                <a:close/>
                <a:moveTo>
                  <a:pt x="58" y="425"/>
                </a:moveTo>
                <a:cubicBezTo>
                  <a:pt x="57" y="425"/>
                  <a:pt x="57" y="426"/>
                  <a:pt x="58" y="426"/>
                </a:cubicBezTo>
                <a:cubicBezTo>
                  <a:pt x="60" y="425"/>
                  <a:pt x="62" y="425"/>
                  <a:pt x="64" y="425"/>
                </a:cubicBezTo>
                <a:cubicBezTo>
                  <a:pt x="63" y="425"/>
                  <a:pt x="63" y="426"/>
                  <a:pt x="63" y="427"/>
                </a:cubicBezTo>
                <a:cubicBezTo>
                  <a:pt x="62" y="427"/>
                  <a:pt x="62" y="427"/>
                  <a:pt x="61" y="428"/>
                </a:cubicBezTo>
                <a:cubicBezTo>
                  <a:pt x="60" y="427"/>
                  <a:pt x="59" y="428"/>
                  <a:pt x="59" y="429"/>
                </a:cubicBezTo>
                <a:cubicBezTo>
                  <a:pt x="59" y="429"/>
                  <a:pt x="59" y="430"/>
                  <a:pt x="58" y="430"/>
                </a:cubicBezTo>
                <a:cubicBezTo>
                  <a:pt x="56" y="432"/>
                  <a:pt x="55" y="435"/>
                  <a:pt x="53" y="439"/>
                </a:cubicBezTo>
                <a:cubicBezTo>
                  <a:pt x="54" y="438"/>
                  <a:pt x="54" y="437"/>
                  <a:pt x="55" y="436"/>
                </a:cubicBezTo>
                <a:cubicBezTo>
                  <a:pt x="56" y="435"/>
                  <a:pt x="57" y="433"/>
                  <a:pt x="58" y="431"/>
                </a:cubicBezTo>
                <a:cubicBezTo>
                  <a:pt x="57" y="435"/>
                  <a:pt x="56" y="440"/>
                  <a:pt x="55" y="445"/>
                </a:cubicBezTo>
                <a:cubicBezTo>
                  <a:pt x="54" y="450"/>
                  <a:pt x="53" y="455"/>
                  <a:pt x="53" y="460"/>
                </a:cubicBezTo>
                <a:cubicBezTo>
                  <a:pt x="52" y="468"/>
                  <a:pt x="51" y="477"/>
                  <a:pt x="53" y="485"/>
                </a:cubicBezTo>
                <a:cubicBezTo>
                  <a:pt x="53" y="485"/>
                  <a:pt x="53" y="486"/>
                  <a:pt x="53" y="486"/>
                </a:cubicBezTo>
                <a:cubicBezTo>
                  <a:pt x="52" y="478"/>
                  <a:pt x="51" y="471"/>
                  <a:pt x="50" y="463"/>
                </a:cubicBezTo>
                <a:cubicBezTo>
                  <a:pt x="50" y="457"/>
                  <a:pt x="51" y="447"/>
                  <a:pt x="53" y="439"/>
                </a:cubicBezTo>
                <a:cubicBezTo>
                  <a:pt x="49" y="448"/>
                  <a:pt x="50" y="460"/>
                  <a:pt x="50" y="469"/>
                </a:cubicBezTo>
                <a:cubicBezTo>
                  <a:pt x="51" y="476"/>
                  <a:pt x="52" y="483"/>
                  <a:pt x="53" y="490"/>
                </a:cubicBezTo>
                <a:cubicBezTo>
                  <a:pt x="53" y="492"/>
                  <a:pt x="53" y="493"/>
                  <a:pt x="53" y="495"/>
                </a:cubicBezTo>
                <a:cubicBezTo>
                  <a:pt x="53" y="495"/>
                  <a:pt x="53" y="496"/>
                  <a:pt x="53" y="496"/>
                </a:cubicBezTo>
                <a:cubicBezTo>
                  <a:pt x="53" y="496"/>
                  <a:pt x="53" y="497"/>
                  <a:pt x="52" y="497"/>
                </a:cubicBezTo>
                <a:cubicBezTo>
                  <a:pt x="52" y="493"/>
                  <a:pt x="52" y="490"/>
                  <a:pt x="51" y="487"/>
                </a:cubicBezTo>
                <a:cubicBezTo>
                  <a:pt x="50" y="476"/>
                  <a:pt x="49" y="465"/>
                  <a:pt x="50" y="454"/>
                </a:cubicBezTo>
                <a:cubicBezTo>
                  <a:pt x="50" y="443"/>
                  <a:pt x="52" y="431"/>
                  <a:pt x="58" y="422"/>
                </a:cubicBezTo>
                <a:cubicBezTo>
                  <a:pt x="61" y="417"/>
                  <a:pt x="64" y="419"/>
                  <a:pt x="66" y="423"/>
                </a:cubicBezTo>
                <a:cubicBezTo>
                  <a:pt x="63" y="424"/>
                  <a:pt x="60" y="424"/>
                  <a:pt x="58" y="425"/>
                </a:cubicBezTo>
                <a:close/>
                <a:moveTo>
                  <a:pt x="113" y="406"/>
                </a:moveTo>
                <a:cubicBezTo>
                  <a:pt x="118" y="405"/>
                  <a:pt x="123" y="405"/>
                  <a:pt x="128" y="404"/>
                </a:cubicBezTo>
                <a:cubicBezTo>
                  <a:pt x="128" y="405"/>
                  <a:pt x="128" y="405"/>
                  <a:pt x="128" y="406"/>
                </a:cubicBezTo>
                <a:cubicBezTo>
                  <a:pt x="128" y="406"/>
                  <a:pt x="128" y="406"/>
                  <a:pt x="128" y="406"/>
                </a:cubicBezTo>
                <a:cubicBezTo>
                  <a:pt x="113" y="408"/>
                  <a:pt x="98" y="409"/>
                  <a:pt x="83" y="411"/>
                </a:cubicBezTo>
                <a:cubicBezTo>
                  <a:pt x="84" y="410"/>
                  <a:pt x="84" y="410"/>
                  <a:pt x="84" y="410"/>
                </a:cubicBezTo>
                <a:cubicBezTo>
                  <a:pt x="93" y="408"/>
                  <a:pt x="103" y="407"/>
                  <a:pt x="113" y="406"/>
                </a:cubicBezTo>
                <a:close/>
                <a:moveTo>
                  <a:pt x="82" y="410"/>
                </a:moveTo>
                <a:cubicBezTo>
                  <a:pt x="82" y="410"/>
                  <a:pt x="82" y="410"/>
                  <a:pt x="82" y="411"/>
                </a:cubicBezTo>
                <a:cubicBezTo>
                  <a:pt x="82" y="411"/>
                  <a:pt x="82" y="411"/>
                  <a:pt x="81" y="411"/>
                </a:cubicBezTo>
                <a:cubicBezTo>
                  <a:pt x="81" y="410"/>
                  <a:pt x="81" y="410"/>
                  <a:pt x="81" y="410"/>
                </a:cubicBezTo>
                <a:cubicBezTo>
                  <a:pt x="82" y="410"/>
                  <a:pt x="82" y="410"/>
                  <a:pt x="82" y="410"/>
                </a:cubicBezTo>
                <a:close/>
                <a:moveTo>
                  <a:pt x="77" y="411"/>
                </a:moveTo>
                <a:cubicBezTo>
                  <a:pt x="77" y="411"/>
                  <a:pt x="77" y="411"/>
                  <a:pt x="77" y="411"/>
                </a:cubicBezTo>
                <a:cubicBezTo>
                  <a:pt x="76" y="411"/>
                  <a:pt x="75" y="411"/>
                  <a:pt x="73" y="411"/>
                </a:cubicBezTo>
                <a:cubicBezTo>
                  <a:pt x="75" y="411"/>
                  <a:pt x="76" y="411"/>
                  <a:pt x="77" y="411"/>
                </a:cubicBezTo>
                <a:close/>
                <a:moveTo>
                  <a:pt x="58" y="418"/>
                </a:moveTo>
                <a:cubicBezTo>
                  <a:pt x="59" y="417"/>
                  <a:pt x="58" y="415"/>
                  <a:pt x="57" y="415"/>
                </a:cubicBezTo>
                <a:cubicBezTo>
                  <a:pt x="56" y="415"/>
                  <a:pt x="56" y="415"/>
                  <a:pt x="56" y="415"/>
                </a:cubicBezTo>
                <a:cubicBezTo>
                  <a:pt x="60" y="414"/>
                  <a:pt x="65" y="413"/>
                  <a:pt x="69" y="412"/>
                </a:cubicBezTo>
                <a:cubicBezTo>
                  <a:pt x="71" y="412"/>
                  <a:pt x="73" y="412"/>
                  <a:pt x="75" y="412"/>
                </a:cubicBezTo>
                <a:cubicBezTo>
                  <a:pt x="76" y="412"/>
                  <a:pt x="77" y="411"/>
                  <a:pt x="77" y="411"/>
                </a:cubicBezTo>
                <a:cubicBezTo>
                  <a:pt x="77" y="412"/>
                  <a:pt x="77" y="413"/>
                  <a:pt x="77" y="414"/>
                </a:cubicBezTo>
                <a:cubicBezTo>
                  <a:pt x="71" y="415"/>
                  <a:pt x="65" y="416"/>
                  <a:pt x="58" y="418"/>
                </a:cubicBezTo>
                <a:close/>
                <a:moveTo>
                  <a:pt x="48" y="417"/>
                </a:moveTo>
                <a:cubicBezTo>
                  <a:pt x="48" y="417"/>
                  <a:pt x="48" y="417"/>
                  <a:pt x="48" y="417"/>
                </a:cubicBezTo>
                <a:cubicBezTo>
                  <a:pt x="48" y="417"/>
                  <a:pt x="48" y="417"/>
                  <a:pt x="48" y="417"/>
                </a:cubicBezTo>
                <a:cubicBezTo>
                  <a:pt x="48" y="417"/>
                  <a:pt x="48" y="417"/>
                  <a:pt x="48" y="417"/>
                </a:cubicBezTo>
                <a:close/>
                <a:moveTo>
                  <a:pt x="61" y="418"/>
                </a:moveTo>
                <a:cubicBezTo>
                  <a:pt x="56" y="423"/>
                  <a:pt x="54" y="428"/>
                  <a:pt x="52" y="434"/>
                </a:cubicBezTo>
                <a:cubicBezTo>
                  <a:pt x="53" y="429"/>
                  <a:pt x="53" y="425"/>
                  <a:pt x="54" y="420"/>
                </a:cubicBezTo>
                <a:cubicBezTo>
                  <a:pt x="56" y="419"/>
                  <a:pt x="58" y="419"/>
                  <a:pt x="61" y="418"/>
                </a:cubicBezTo>
                <a:close/>
                <a:moveTo>
                  <a:pt x="62" y="418"/>
                </a:moveTo>
                <a:cubicBezTo>
                  <a:pt x="66" y="417"/>
                  <a:pt x="71" y="416"/>
                  <a:pt x="75" y="416"/>
                </a:cubicBezTo>
                <a:cubicBezTo>
                  <a:pt x="75" y="415"/>
                  <a:pt x="76" y="415"/>
                  <a:pt x="77" y="415"/>
                </a:cubicBezTo>
                <a:cubicBezTo>
                  <a:pt x="77" y="417"/>
                  <a:pt x="77" y="419"/>
                  <a:pt x="77" y="422"/>
                </a:cubicBezTo>
                <a:cubicBezTo>
                  <a:pt x="73" y="422"/>
                  <a:pt x="70" y="423"/>
                  <a:pt x="67" y="423"/>
                </a:cubicBezTo>
                <a:cubicBezTo>
                  <a:pt x="65" y="421"/>
                  <a:pt x="64" y="419"/>
                  <a:pt x="62" y="418"/>
                </a:cubicBezTo>
                <a:close/>
                <a:moveTo>
                  <a:pt x="82" y="417"/>
                </a:moveTo>
                <a:cubicBezTo>
                  <a:pt x="81" y="417"/>
                  <a:pt x="81" y="418"/>
                  <a:pt x="81" y="418"/>
                </a:cubicBezTo>
                <a:cubicBezTo>
                  <a:pt x="81" y="417"/>
                  <a:pt x="81" y="416"/>
                  <a:pt x="81" y="414"/>
                </a:cubicBezTo>
                <a:cubicBezTo>
                  <a:pt x="81" y="414"/>
                  <a:pt x="82" y="414"/>
                  <a:pt x="82" y="414"/>
                </a:cubicBezTo>
                <a:cubicBezTo>
                  <a:pt x="82" y="414"/>
                  <a:pt x="82" y="414"/>
                  <a:pt x="82" y="414"/>
                </a:cubicBezTo>
                <a:cubicBezTo>
                  <a:pt x="82" y="415"/>
                  <a:pt x="82" y="416"/>
                  <a:pt x="82" y="417"/>
                </a:cubicBezTo>
                <a:close/>
                <a:moveTo>
                  <a:pt x="81" y="413"/>
                </a:moveTo>
                <a:cubicBezTo>
                  <a:pt x="81" y="413"/>
                  <a:pt x="81" y="412"/>
                  <a:pt x="81" y="411"/>
                </a:cubicBezTo>
                <a:cubicBezTo>
                  <a:pt x="82" y="411"/>
                  <a:pt x="82" y="411"/>
                  <a:pt x="82" y="411"/>
                </a:cubicBezTo>
                <a:cubicBezTo>
                  <a:pt x="82" y="412"/>
                  <a:pt x="82" y="413"/>
                  <a:pt x="82" y="413"/>
                </a:cubicBezTo>
                <a:cubicBezTo>
                  <a:pt x="82" y="413"/>
                  <a:pt x="82" y="413"/>
                  <a:pt x="81" y="413"/>
                </a:cubicBezTo>
                <a:close/>
                <a:moveTo>
                  <a:pt x="83" y="411"/>
                </a:moveTo>
                <a:cubicBezTo>
                  <a:pt x="98" y="410"/>
                  <a:pt x="113" y="408"/>
                  <a:pt x="128" y="407"/>
                </a:cubicBezTo>
                <a:cubicBezTo>
                  <a:pt x="128" y="407"/>
                  <a:pt x="128" y="407"/>
                  <a:pt x="128" y="407"/>
                </a:cubicBezTo>
                <a:cubicBezTo>
                  <a:pt x="113" y="409"/>
                  <a:pt x="98" y="411"/>
                  <a:pt x="83" y="413"/>
                </a:cubicBezTo>
                <a:cubicBezTo>
                  <a:pt x="83" y="412"/>
                  <a:pt x="83" y="412"/>
                  <a:pt x="83" y="411"/>
                </a:cubicBezTo>
                <a:close/>
                <a:moveTo>
                  <a:pt x="43" y="417"/>
                </a:moveTo>
                <a:cubicBezTo>
                  <a:pt x="43" y="417"/>
                  <a:pt x="43" y="417"/>
                  <a:pt x="42" y="417"/>
                </a:cubicBezTo>
                <a:cubicBezTo>
                  <a:pt x="44" y="417"/>
                  <a:pt x="46" y="416"/>
                  <a:pt x="48" y="416"/>
                </a:cubicBezTo>
                <a:cubicBezTo>
                  <a:pt x="48" y="416"/>
                  <a:pt x="48" y="416"/>
                  <a:pt x="48" y="417"/>
                </a:cubicBezTo>
                <a:cubicBezTo>
                  <a:pt x="48" y="417"/>
                  <a:pt x="48" y="417"/>
                  <a:pt x="48" y="417"/>
                </a:cubicBezTo>
                <a:cubicBezTo>
                  <a:pt x="46" y="417"/>
                  <a:pt x="44" y="417"/>
                  <a:pt x="43" y="417"/>
                </a:cubicBezTo>
                <a:close/>
                <a:moveTo>
                  <a:pt x="50" y="447"/>
                </a:moveTo>
                <a:cubicBezTo>
                  <a:pt x="49" y="452"/>
                  <a:pt x="49" y="457"/>
                  <a:pt x="49" y="461"/>
                </a:cubicBezTo>
                <a:cubicBezTo>
                  <a:pt x="49" y="473"/>
                  <a:pt x="50" y="485"/>
                  <a:pt x="52" y="497"/>
                </a:cubicBezTo>
                <a:cubicBezTo>
                  <a:pt x="52" y="497"/>
                  <a:pt x="52" y="498"/>
                  <a:pt x="52" y="498"/>
                </a:cubicBezTo>
                <a:cubicBezTo>
                  <a:pt x="52" y="498"/>
                  <a:pt x="52" y="498"/>
                  <a:pt x="52" y="498"/>
                </a:cubicBezTo>
                <a:cubicBezTo>
                  <a:pt x="52" y="500"/>
                  <a:pt x="53" y="502"/>
                  <a:pt x="53" y="504"/>
                </a:cubicBezTo>
                <a:cubicBezTo>
                  <a:pt x="53" y="505"/>
                  <a:pt x="53" y="506"/>
                  <a:pt x="53" y="507"/>
                </a:cubicBezTo>
                <a:cubicBezTo>
                  <a:pt x="52" y="507"/>
                  <a:pt x="53" y="507"/>
                  <a:pt x="53" y="507"/>
                </a:cubicBezTo>
                <a:cubicBezTo>
                  <a:pt x="52" y="508"/>
                  <a:pt x="52" y="508"/>
                  <a:pt x="53" y="505"/>
                </a:cubicBezTo>
                <a:cubicBezTo>
                  <a:pt x="53" y="505"/>
                  <a:pt x="52" y="505"/>
                  <a:pt x="52" y="505"/>
                </a:cubicBezTo>
                <a:cubicBezTo>
                  <a:pt x="52" y="507"/>
                  <a:pt x="52" y="508"/>
                  <a:pt x="52" y="509"/>
                </a:cubicBezTo>
                <a:cubicBezTo>
                  <a:pt x="52" y="509"/>
                  <a:pt x="52" y="509"/>
                  <a:pt x="52" y="509"/>
                </a:cubicBezTo>
                <a:cubicBezTo>
                  <a:pt x="50" y="509"/>
                  <a:pt x="47" y="509"/>
                  <a:pt x="45" y="509"/>
                </a:cubicBezTo>
                <a:cubicBezTo>
                  <a:pt x="45" y="509"/>
                  <a:pt x="44" y="509"/>
                  <a:pt x="44" y="509"/>
                </a:cubicBezTo>
                <a:cubicBezTo>
                  <a:pt x="47" y="492"/>
                  <a:pt x="49" y="474"/>
                  <a:pt x="48" y="457"/>
                </a:cubicBezTo>
                <a:cubicBezTo>
                  <a:pt x="48" y="453"/>
                  <a:pt x="49" y="450"/>
                  <a:pt x="50" y="447"/>
                </a:cubicBezTo>
                <a:close/>
                <a:moveTo>
                  <a:pt x="54" y="509"/>
                </a:moveTo>
                <a:cubicBezTo>
                  <a:pt x="54" y="509"/>
                  <a:pt x="54" y="509"/>
                  <a:pt x="54" y="509"/>
                </a:cubicBezTo>
                <a:cubicBezTo>
                  <a:pt x="54" y="509"/>
                  <a:pt x="54" y="509"/>
                  <a:pt x="54" y="509"/>
                </a:cubicBezTo>
                <a:cubicBezTo>
                  <a:pt x="54" y="509"/>
                  <a:pt x="54" y="509"/>
                  <a:pt x="54" y="509"/>
                </a:cubicBezTo>
                <a:close/>
                <a:moveTo>
                  <a:pt x="54" y="507"/>
                </a:moveTo>
                <a:cubicBezTo>
                  <a:pt x="55" y="507"/>
                  <a:pt x="55" y="507"/>
                  <a:pt x="55" y="507"/>
                </a:cubicBezTo>
                <a:cubicBezTo>
                  <a:pt x="56" y="507"/>
                  <a:pt x="56" y="506"/>
                  <a:pt x="55" y="506"/>
                </a:cubicBezTo>
                <a:cubicBezTo>
                  <a:pt x="55" y="506"/>
                  <a:pt x="54" y="506"/>
                  <a:pt x="54" y="506"/>
                </a:cubicBezTo>
                <a:cubicBezTo>
                  <a:pt x="54" y="506"/>
                  <a:pt x="54" y="505"/>
                  <a:pt x="54" y="504"/>
                </a:cubicBezTo>
                <a:cubicBezTo>
                  <a:pt x="54" y="502"/>
                  <a:pt x="55" y="501"/>
                  <a:pt x="55" y="499"/>
                </a:cubicBezTo>
                <a:cubicBezTo>
                  <a:pt x="55" y="499"/>
                  <a:pt x="56" y="499"/>
                  <a:pt x="56" y="499"/>
                </a:cubicBezTo>
                <a:cubicBezTo>
                  <a:pt x="57" y="503"/>
                  <a:pt x="57" y="506"/>
                  <a:pt x="59" y="509"/>
                </a:cubicBezTo>
                <a:cubicBezTo>
                  <a:pt x="57" y="509"/>
                  <a:pt x="56" y="509"/>
                  <a:pt x="55" y="509"/>
                </a:cubicBezTo>
                <a:cubicBezTo>
                  <a:pt x="54" y="509"/>
                  <a:pt x="54" y="508"/>
                  <a:pt x="54" y="507"/>
                </a:cubicBezTo>
                <a:close/>
                <a:moveTo>
                  <a:pt x="100" y="419"/>
                </a:moveTo>
                <a:cubicBezTo>
                  <a:pt x="101" y="418"/>
                  <a:pt x="102" y="417"/>
                  <a:pt x="104" y="416"/>
                </a:cubicBezTo>
                <a:cubicBezTo>
                  <a:pt x="106" y="415"/>
                  <a:pt x="108" y="416"/>
                  <a:pt x="110" y="418"/>
                </a:cubicBezTo>
                <a:cubicBezTo>
                  <a:pt x="107" y="418"/>
                  <a:pt x="103" y="418"/>
                  <a:pt x="100" y="419"/>
                </a:cubicBezTo>
                <a:close/>
                <a:moveTo>
                  <a:pt x="98" y="420"/>
                </a:moveTo>
                <a:cubicBezTo>
                  <a:pt x="98" y="420"/>
                  <a:pt x="98" y="420"/>
                  <a:pt x="98" y="420"/>
                </a:cubicBezTo>
                <a:cubicBezTo>
                  <a:pt x="98" y="420"/>
                  <a:pt x="98" y="420"/>
                  <a:pt x="98" y="420"/>
                </a:cubicBezTo>
                <a:cubicBezTo>
                  <a:pt x="98" y="420"/>
                  <a:pt x="98" y="420"/>
                  <a:pt x="98" y="420"/>
                </a:cubicBezTo>
                <a:close/>
                <a:moveTo>
                  <a:pt x="96" y="422"/>
                </a:moveTo>
                <a:cubicBezTo>
                  <a:pt x="95" y="423"/>
                  <a:pt x="94" y="425"/>
                  <a:pt x="93" y="426"/>
                </a:cubicBezTo>
                <a:cubicBezTo>
                  <a:pt x="93" y="426"/>
                  <a:pt x="93" y="426"/>
                  <a:pt x="93" y="426"/>
                </a:cubicBezTo>
                <a:cubicBezTo>
                  <a:pt x="94" y="424"/>
                  <a:pt x="95" y="423"/>
                  <a:pt x="96" y="422"/>
                </a:cubicBezTo>
                <a:close/>
                <a:moveTo>
                  <a:pt x="119" y="495"/>
                </a:moveTo>
                <a:cubicBezTo>
                  <a:pt x="119" y="495"/>
                  <a:pt x="119" y="495"/>
                  <a:pt x="120" y="494"/>
                </a:cubicBezTo>
                <a:cubicBezTo>
                  <a:pt x="119" y="498"/>
                  <a:pt x="119" y="502"/>
                  <a:pt x="119" y="506"/>
                </a:cubicBezTo>
                <a:cubicBezTo>
                  <a:pt x="119" y="502"/>
                  <a:pt x="119" y="499"/>
                  <a:pt x="119" y="495"/>
                </a:cubicBezTo>
                <a:close/>
                <a:moveTo>
                  <a:pt x="107" y="478"/>
                </a:moveTo>
                <a:cubicBezTo>
                  <a:pt x="107" y="477"/>
                  <a:pt x="107" y="477"/>
                  <a:pt x="106" y="478"/>
                </a:cubicBezTo>
                <a:cubicBezTo>
                  <a:pt x="106" y="482"/>
                  <a:pt x="106" y="487"/>
                  <a:pt x="106" y="491"/>
                </a:cubicBezTo>
                <a:cubicBezTo>
                  <a:pt x="106" y="492"/>
                  <a:pt x="106" y="494"/>
                  <a:pt x="106" y="495"/>
                </a:cubicBezTo>
                <a:cubicBezTo>
                  <a:pt x="106" y="498"/>
                  <a:pt x="106" y="501"/>
                  <a:pt x="105" y="503"/>
                </a:cubicBezTo>
                <a:cubicBezTo>
                  <a:pt x="105" y="503"/>
                  <a:pt x="104" y="508"/>
                  <a:pt x="104" y="508"/>
                </a:cubicBezTo>
                <a:cubicBezTo>
                  <a:pt x="103" y="505"/>
                  <a:pt x="102" y="502"/>
                  <a:pt x="101" y="499"/>
                </a:cubicBezTo>
                <a:cubicBezTo>
                  <a:pt x="102" y="494"/>
                  <a:pt x="102" y="488"/>
                  <a:pt x="102" y="483"/>
                </a:cubicBezTo>
                <a:cubicBezTo>
                  <a:pt x="103" y="483"/>
                  <a:pt x="104" y="482"/>
                  <a:pt x="104" y="481"/>
                </a:cubicBezTo>
                <a:cubicBezTo>
                  <a:pt x="104" y="469"/>
                  <a:pt x="108" y="454"/>
                  <a:pt x="106" y="442"/>
                </a:cubicBezTo>
                <a:cubicBezTo>
                  <a:pt x="106" y="439"/>
                  <a:pt x="107" y="436"/>
                  <a:pt x="109" y="433"/>
                </a:cubicBezTo>
                <a:cubicBezTo>
                  <a:pt x="109" y="435"/>
                  <a:pt x="109" y="437"/>
                  <a:pt x="109" y="440"/>
                </a:cubicBezTo>
                <a:cubicBezTo>
                  <a:pt x="105" y="452"/>
                  <a:pt x="107" y="466"/>
                  <a:pt x="109" y="480"/>
                </a:cubicBezTo>
                <a:cubicBezTo>
                  <a:pt x="109" y="480"/>
                  <a:pt x="109" y="480"/>
                  <a:pt x="109" y="480"/>
                </a:cubicBezTo>
                <a:cubicBezTo>
                  <a:pt x="109" y="480"/>
                  <a:pt x="109" y="480"/>
                  <a:pt x="109" y="480"/>
                </a:cubicBezTo>
                <a:cubicBezTo>
                  <a:pt x="109" y="480"/>
                  <a:pt x="109" y="480"/>
                  <a:pt x="109" y="480"/>
                </a:cubicBezTo>
                <a:cubicBezTo>
                  <a:pt x="109" y="482"/>
                  <a:pt x="112" y="482"/>
                  <a:pt x="113" y="480"/>
                </a:cubicBezTo>
                <a:cubicBezTo>
                  <a:pt x="113" y="482"/>
                  <a:pt x="113" y="484"/>
                  <a:pt x="113" y="485"/>
                </a:cubicBezTo>
                <a:cubicBezTo>
                  <a:pt x="113" y="488"/>
                  <a:pt x="113" y="491"/>
                  <a:pt x="113" y="494"/>
                </a:cubicBezTo>
                <a:cubicBezTo>
                  <a:pt x="113" y="497"/>
                  <a:pt x="113" y="500"/>
                  <a:pt x="113" y="502"/>
                </a:cubicBezTo>
                <a:cubicBezTo>
                  <a:pt x="113" y="503"/>
                  <a:pt x="112" y="504"/>
                  <a:pt x="112" y="506"/>
                </a:cubicBezTo>
                <a:cubicBezTo>
                  <a:pt x="109" y="513"/>
                  <a:pt x="108" y="500"/>
                  <a:pt x="108" y="498"/>
                </a:cubicBezTo>
                <a:cubicBezTo>
                  <a:pt x="108" y="496"/>
                  <a:pt x="108" y="494"/>
                  <a:pt x="107" y="491"/>
                </a:cubicBezTo>
                <a:cubicBezTo>
                  <a:pt x="108" y="487"/>
                  <a:pt x="108" y="482"/>
                  <a:pt x="107" y="478"/>
                </a:cubicBezTo>
                <a:close/>
                <a:moveTo>
                  <a:pt x="112" y="431"/>
                </a:moveTo>
                <a:cubicBezTo>
                  <a:pt x="112" y="430"/>
                  <a:pt x="112" y="430"/>
                  <a:pt x="112" y="429"/>
                </a:cubicBezTo>
                <a:cubicBezTo>
                  <a:pt x="113" y="429"/>
                  <a:pt x="113" y="430"/>
                  <a:pt x="114" y="431"/>
                </a:cubicBezTo>
                <a:cubicBezTo>
                  <a:pt x="113" y="431"/>
                  <a:pt x="113" y="431"/>
                  <a:pt x="112" y="431"/>
                </a:cubicBezTo>
                <a:close/>
                <a:moveTo>
                  <a:pt x="100" y="431"/>
                </a:moveTo>
                <a:cubicBezTo>
                  <a:pt x="102" y="429"/>
                  <a:pt x="104" y="428"/>
                  <a:pt x="107" y="427"/>
                </a:cubicBezTo>
                <a:cubicBezTo>
                  <a:pt x="105" y="430"/>
                  <a:pt x="104" y="432"/>
                  <a:pt x="103" y="435"/>
                </a:cubicBezTo>
                <a:cubicBezTo>
                  <a:pt x="103" y="434"/>
                  <a:pt x="102" y="433"/>
                  <a:pt x="101" y="432"/>
                </a:cubicBezTo>
                <a:cubicBezTo>
                  <a:pt x="101" y="431"/>
                  <a:pt x="100" y="431"/>
                  <a:pt x="100" y="431"/>
                </a:cubicBezTo>
                <a:close/>
                <a:moveTo>
                  <a:pt x="92" y="481"/>
                </a:moveTo>
                <a:cubicBezTo>
                  <a:pt x="92" y="476"/>
                  <a:pt x="92" y="471"/>
                  <a:pt x="92" y="466"/>
                </a:cubicBezTo>
                <a:cubicBezTo>
                  <a:pt x="92" y="460"/>
                  <a:pt x="92" y="450"/>
                  <a:pt x="94" y="443"/>
                </a:cubicBezTo>
                <a:cubicBezTo>
                  <a:pt x="92" y="455"/>
                  <a:pt x="94" y="469"/>
                  <a:pt x="92" y="481"/>
                </a:cubicBezTo>
                <a:close/>
                <a:moveTo>
                  <a:pt x="96" y="489"/>
                </a:moveTo>
                <a:cubicBezTo>
                  <a:pt x="96" y="487"/>
                  <a:pt x="97" y="485"/>
                  <a:pt x="97" y="483"/>
                </a:cubicBezTo>
                <a:cubicBezTo>
                  <a:pt x="97" y="482"/>
                  <a:pt x="96" y="482"/>
                  <a:pt x="96" y="482"/>
                </a:cubicBezTo>
                <a:cubicBezTo>
                  <a:pt x="98" y="467"/>
                  <a:pt x="95" y="452"/>
                  <a:pt x="100" y="437"/>
                </a:cubicBezTo>
                <a:cubicBezTo>
                  <a:pt x="101" y="439"/>
                  <a:pt x="101" y="440"/>
                  <a:pt x="102" y="442"/>
                </a:cubicBezTo>
                <a:cubicBezTo>
                  <a:pt x="99" y="454"/>
                  <a:pt x="100" y="468"/>
                  <a:pt x="100" y="481"/>
                </a:cubicBezTo>
                <a:cubicBezTo>
                  <a:pt x="100" y="481"/>
                  <a:pt x="100" y="482"/>
                  <a:pt x="100" y="482"/>
                </a:cubicBezTo>
                <a:cubicBezTo>
                  <a:pt x="100" y="487"/>
                  <a:pt x="100" y="493"/>
                  <a:pt x="101" y="498"/>
                </a:cubicBezTo>
                <a:cubicBezTo>
                  <a:pt x="101" y="499"/>
                  <a:pt x="100" y="500"/>
                  <a:pt x="100" y="501"/>
                </a:cubicBezTo>
                <a:cubicBezTo>
                  <a:pt x="100" y="505"/>
                  <a:pt x="99" y="507"/>
                  <a:pt x="97" y="502"/>
                </a:cubicBezTo>
                <a:cubicBezTo>
                  <a:pt x="96" y="498"/>
                  <a:pt x="96" y="493"/>
                  <a:pt x="96" y="489"/>
                </a:cubicBezTo>
                <a:close/>
                <a:moveTo>
                  <a:pt x="114" y="484"/>
                </a:moveTo>
                <a:cubicBezTo>
                  <a:pt x="114" y="482"/>
                  <a:pt x="114" y="480"/>
                  <a:pt x="113" y="479"/>
                </a:cubicBezTo>
                <a:cubicBezTo>
                  <a:pt x="113" y="478"/>
                  <a:pt x="113" y="478"/>
                  <a:pt x="113" y="478"/>
                </a:cubicBezTo>
                <a:cubicBezTo>
                  <a:pt x="113" y="465"/>
                  <a:pt x="114" y="453"/>
                  <a:pt x="113" y="440"/>
                </a:cubicBezTo>
                <a:cubicBezTo>
                  <a:pt x="113" y="440"/>
                  <a:pt x="113" y="440"/>
                  <a:pt x="113" y="440"/>
                </a:cubicBezTo>
                <a:cubicBezTo>
                  <a:pt x="116" y="456"/>
                  <a:pt x="116" y="474"/>
                  <a:pt x="116" y="491"/>
                </a:cubicBezTo>
                <a:cubicBezTo>
                  <a:pt x="116" y="492"/>
                  <a:pt x="118" y="493"/>
                  <a:pt x="119" y="492"/>
                </a:cubicBezTo>
                <a:cubicBezTo>
                  <a:pt x="118" y="496"/>
                  <a:pt x="118" y="500"/>
                  <a:pt x="117" y="504"/>
                </a:cubicBezTo>
                <a:cubicBezTo>
                  <a:pt x="117" y="504"/>
                  <a:pt x="116" y="511"/>
                  <a:pt x="115" y="508"/>
                </a:cubicBezTo>
                <a:cubicBezTo>
                  <a:pt x="114" y="506"/>
                  <a:pt x="114" y="504"/>
                  <a:pt x="114" y="503"/>
                </a:cubicBezTo>
                <a:cubicBezTo>
                  <a:pt x="115" y="496"/>
                  <a:pt x="114" y="489"/>
                  <a:pt x="114" y="484"/>
                </a:cubicBezTo>
                <a:close/>
                <a:moveTo>
                  <a:pt x="89" y="512"/>
                </a:moveTo>
                <a:cubicBezTo>
                  <a:pt x="89" y="512"/>
                  <a:pt x="89" y="512"/>
                  <a:pt x="89" y="512"/>
                </a:cubicBezTo>
                <a:cubicBezTo>
                  <a:pt x="89" y="511"/>
                  <a:pt x="89" y="511"/>
                  <a:pt x="90" y="511"/>
                </a:cubicBezTo>
                <a:cubicBezTo>
                  <a:pt x="90" y="511"/>
                  <a:pt x="90" y="510"/>
                  <a:pt x="90" y="511"/>
                </a:cubicBezTo>
                <a:cubicBezTo>
                  <a:pt x="89" y="511"/>
                  <a:pt x="89" y="511"/>
                  <a:pt x="89" y="511"/>
                </a:cubicBezTo>
                <a:cubicBezTo>
                  <a:pt x="89" y="502"/>
                  <a:pt x="88" y="493"/>
                  <a:pt x="88" y="484"/>
                </a:cubicBezTo>
                <a:cubicBezTo>
                  <a:pt x="89" y="487"/>
                  <a:pt x="89" y="490"/>
                  <a:pt x="90" y="493"/>
                </a:cubicBezTo>
                <a:cubicBezTo>
                  <a:pt x="90" y="495"/>
                  <a:pt x="93" y="495"/>
                  <a:pt x="94" y="493"/>
                </a:cubicBezTo>
                <a:cubicBezTo>
                  <a:pt x="94" y="491"/>
                  <a:pt x="95" y="488"/>
                  <a:pt x="95" y="486"/>
                </a:cubicBezTo>
                <a:cubicBezTo>
                  <a:pt x="95" y="487"/>
                  <a:pt x="95" y="488"/>
                  <a:pt x="95" y="489"/>
                </a:cubicBezTo>
                <a:cubicBezTo>
                  <a:pt x="95" y="491"/>
                  <a:pt x="95" y="494"/>
                  <a:pt x="94" y="497"/>
                </a:cubicBezTo>
                <a:cubicBezTo>
                  <a:pt x="94" y="499"/>
                  <a:pt x="94" y="501"/>
                  <a:pt x="93" y="503"/>
                </a:cubicBezTo>
                <a:cubicBezTo>
                  <a:pt x="93" y="503"/>
                  <a:pt x="93" y="505"/>
                  <a:pt x="93" y="507"/>
                </a:cubicBezTo>
                <a:cubicBezTo>
                  <a:pt x="93" y="506"/>
                  <a:pt x="92" y="506"/>
                  <a:pt x="92" y="507"/>
                </a:cubicBezTo>
                <a:cubicBezTo>
                  <a:pt x="92" y="507"/>
                  <a:pt x="92" y="508"/>
                  <a:pt x="92" y="508"/>
                </a:cubicBezTo>
                <a:cubicBezTo>
                  <a:pt x="92" y="509"/>
                  <a:pt x="92" y="509"/>
                  <a:pt x="92" y="509"/>
                </a:cubicBezTo>
                <a:cubicBezTo>
                  <a:pt x="95" y="508"/>
                  <a:pt x="95" y="502"/>
                  <a:pt x="95" y="499"/>
                </a:cubicBezTo>
                <a:cubicBezTo>
                  <a:pt x="95" y="498"/>
                  <a:pt x="95" y="497"/>
                  <a:pt x="95" y="496"/>
                </a:cubicBezTo>
                <a:cubicBezTo>
                  <a:pt x="96" y="500"/>
                  <a:pt x="96" y="504"/>
                  <a:pt x="98" y="507"/>
                </a:cubicBezTo>
                <a:cubicBezTo>
                  <a:pt x="98" y="508"/>
                  <a:pt x="99" y="508"/>
                  <a:pt x="99" y="508"/>
                </a:cubicBezTo>
                <a:cubicBezTo>
                  <a:pt x="100" y="506"/>
                  <a:pt x="101" y="504"/>
                  <a:pt x="101" y="501"/>
                </a:cubicBezTo>
                <a:cubicBezTo>
                  <a:pt x="102" y="504"/>
                  <a:pt x="102" y="507"/>
                  <a:pt x="104" y="510"/>
                </a:cubicBezTo>
                <a:cubicBezTo>
                  <a:pt x="104" y="510"/>
                  <a:pt x="105" y="510"/>
                  <a:pt x="105" y="509"/>
                </a:cubicBezTo>
                <a:cubicBezTo>
                  <a:pt x="106" y="506"/>
                  <a:pt x="107" y="503"/>
                  <a:pt x="107" y="499"/>
                </a:cubicBezTo>
                <a:cubicBezTo>
                  <a:pt x="107" y="503"/>
                  <a:pt x="108" y="507"/>
                  <a:pt x="109" y="510"/>
                </a:cubicBezTo>
                <a:cubicBezTo>
                  <a:pt x="109" y="510"/>
                  <a:pt x="110" y="511"/>
                  <a:pt x="110" y="510"/>
                </a:cubicBezTo>
                <a:cubicBezTo>
                  <a:pt x="111" y="509"/>
                  <a:pt x="112" y="507"/>
                  <a:pt x="113" y="505"/>
                </a:cubicBezTo>
                <a:cubicBezTo>
                  <a:pt x="114" y="507"/>
                  <a:pt x="114" y="509"/>
                  <a:pt x="115" y="511"/>
                </a:cubicBezTo>
                <a:cubicBezTo>
                  <a:pt x="115" y="511"/>
                  <a:pt x="116" y="511"/>
                  <a:pt x="116" y="511"/>
                </a:cubicBezTo>
                <a:cubicBezTo>
                  <a:pt x="118" y="507"/>
                  <a:pt x="118" y="502"/>
                  <a:pt x="119" y="498"/>
                </a:cubicBezTo>
                <a:cubicBezTo>
                  <a:pt x="119" y="501"/>
                  <a:pt x="119" y="504"/>
                  <a:pt x="119" y="507"/>
                </a:cubicBezTo>
                <a:cubicBezTo>
                  <a:pt x="119" y="507"/>
                  <a:pt x="119" y="507"/>
                  <a:pt x="119" y="507"/>
                </a:cubicBezTo>
                <a:cubicBezTo>
                  <a:pt x="119" y="506"/>
                  <a:pt x="119" y="506"/>
                  <a:pt x="119" y="506"/>
                </a:cubicBezTo>
                <a:cubicBezTo>
                  <a:pt x="119" y="509"/>
                  <a:pt x="119" y="513"/>
                  <a:pt x="119" y="516"/>
                </a:cubicBezTo>
                <a:cubicBezTo>
                  <a:pt x="109" y="515"/>
                  <a:pt x="99" y="514"/>
                  <a:pt x="88" y="513"/>
                </a:cubicBezTo>
                <a:cubicBezTo>
                  <a:pt x="88" y="513"/>
                  <a:pt x="88" y="512"/>
                  <a:pt x="89" y="512"/>
                </a:cubicBezTo>
                <a:close/>
                <a:moveTo>
                  <a:pt x="119" y="517"/>
                </a:moveTo>
                <a:cubicBezTo>
                  <a:pt x="120" y="517"/>
                  <a:pt x="120" y="517"/>
                  <a:pt x="120" y="517"/>
                </a:cubicBezTo>
                <a:cubicBezTo>
                  <a:pt x="112" y="517"/>
                  <a:pt x="104" y="516"/>
                  <a:pt x="96" y="515"/>
                </a:cubicBezTo>
                <a:cubicBezTo>
                  <a:pt x="94" y="515"/>
                  <a:pt x="91" y="515"/>
                  <a:pt x="88" y="514"/>
                </a:cubicBezTo>
                <a:cubicBezTo>
                  <a:pt x="88" y="514"/>
                  <a:pt x="88" y="514"/>
                  <a:pt x="88" y="514"/>
                </a:cubicBezTo>
                <a:cubicBezTo>
                  <a:pt x="99" y="515"/>
                  <a:pt x="109" y="516"/>
                  <a:pt x="119" y="517"/>
                </a:cubicBezTo>
                <a:close/>
                <a:moveTo>
                  <a:pt x="126" y="518"/>
                </a:moveTo>
                <a:cubicBezTo>
                  <a:pt x="126" y="518"/>
                  <a:pt x="126" y="517"/>
                  <a:pt x="126" y="517"/>
                </a:cubicBezTo>
                <a:cubicBezTo>
                  <a:pt x="130" y="517"/>
                  <a:pt x="134" y="517"/>
                  <a:pt x="137" y="517"/>
                </a:cubicBezTo>
                <a:cubicBezTo>
                  <a:pt x="138" y="518"/>
                  <a:pt x="138" y="519"/>
                  <a:pt x="138" y="519"/>
                </a:cubicBezTo>
                <a:cubicBezTo>
                  <a:pt x="134" y="519"/>
                  <a:pt x="130" y="518"/>
                  <a:pt x="126" y="518"/>
                </a:cubicBezTo>
                <a:close/>
                <a:moveTo>
                  <a:pt x="125" y="518"/>
                </a:moveTo>
                <a:cubicBezTo>
                  <a:pt x="125" y="518"/>
                  <a:pt x="124" y="518"/>
                  <a:pt x="123" y="518"/>
                </a:cubicBezTo>
                <a:cubicBezTo>
                  <a:pt x="123" y="518"/>
                  <a:pt x="123" y="517"/>
                  <a:pt x="123" y="517"/>
                </a:cubicBezTo>
                <a:cubicBezTo>
                  <a:pt x="122" y="517"/>
                  <a:pt x="122" y="517"/>
                  <a:pt x="121" y="517"/>
                </a:cubicBezTo>
                <a:cubicBezTo>
                  <a:pt x="121" y="517"/>
                  <a:pt x="120" y="517"/>
                  <a:pt x="120" y="517"/>
                </a:cubicBezTo>
                <a:cubicBezTo>
                  <a:pt x="120" y="517"/>
                  <a:pt x="120" y="517"/>
                  <a:pt x="120" y="517"/>
                </a:cubicBezTo>
                <a:cubicBezTo>
                  <a:pt x="122" y="517"/>
                  <a:pt x="123" y="517"/>
                  <a:pt x="125" y="517"/>
                </a:cubicBezTo>
                <a:cubicBezTo>
                  <a:pt x="125" y="517"/>
                  <a:pt x="125" y="518"/>
                  <a:pt x="125" y="518"/>
                </a:cubicBezTo>
                <a:close/>
                <a:moveTo>
                  <a:pt x="130" y="404"/>
                </a:moveTo>
                <a:cubicBezTo>
                  <a:pt x="132" y="404"/>
                  <a:pt x="134" y="404"/>
                  <a:pt x="135" y="403"/>
                </a:cubicBezTo>
                <a:cubicBezTo>
                  <a:pt x="135" y="404"/>
                  <a:pt x="135" y="405"/>
                  <a:pt x="136" y="405"/>
                </a:cubicBezTo>
                <a:cubicBezTo>
                  <a:pt x="134" y="406"/>
                  <a:pt x="132" y="406"/>
                  <a:pt x="130" y="406"/>
                </a:cubicBezTo>
                <a:cubicBezTo>
                  <a:pt x="130" y="405"/>
                  <a:pt x="130" y="405"/>
                  <a:pt x="130" y="404"/>
                </a:cubicBezTo>
                <a:close/>
                <a:moveTo>
                  <a:pt x="137" y="403"/>
                </a:moveTo>
                <a:cubicBezTo>
                  <a:pt x="155" y="401"/>
                  <a:pt x="173" y="400"/>
                  <a:pt x="191" y="399"/>
                </a:cubicBezTo>
                <a:cubicBezTo>
                  <a:pt x="191" y="399"/>
                  <a:pt x="191" y="399"/>
                  <a:pt x="191" y="400"/>
                </a:cubicBezTo>
                <a:cubicBezTo>
                  <a:pt x="174" y="401"/>
                  <a:pt x="157" y="403"/>
                  <a:pt x="140" y="405"/>
                </a:cubicBezTo>
                <a:cubicBezTo>
                  <a:pt x="139" y="405"/>
                  <a:pt x="138" y="405"/>
                  <a:pt x="136" y="405"/>
                </a:cubicBezTo>
                <a:cubicBezTo>
                  <a:pt x="136" y="405"/>
                  <a:pt x="137" y="404"/>
                  <a:pt x="137" y="403"/>
                </a:cubicBezTo>
                <a:close/>
                <a:moveTo>
                  <a:pt x="192" y="399"/>
                </a:moveTo>
                <a:cubicBezTo>
                  <a:pt x="193" y="399"/>
                  <a:pt x="195" y="398"/>
                  <a:pt x="196" y="398"/>
                </a:cubicBezTo>
                <a:cubicBezTo>
                  <a:pt x="196" y="399"/>
                  <a:pt x="196" y="399"/>
                  <a:pt x="196" y="399"/>
                </a:cubicBezTo>
                <a:cubicBezTo>
                  <a:pt x="195" y="399"/>
                  <a:pt x="193" y="400"/>
                  <a:pt x="192" y="400"/>
                </a:cubicBezTo>
                <a:cubicBezTo>
                  <a:pt x="192" y="399"/>
                  <a:pt x="192" y="399"/>
                  <a:pt x="192" y="399"/>
                </a:cubicBezTo>
                <a:close/>
                <a:moveTo>
                  <a:pt x="196" y="398"/>
                </a:moveTo>
                <a:cubicBezTo>
                  <a:pt x="197" y="398"/>
                  <a:pt x="197" y="398"/>
                  <a:pt x="197" y="398"/>
                </a:cubicBezTo>
                <a:cubicBezTo>
                  <a:pt x="197" y="398"/>
                  <a:pt x="197" y="399"/>
                  <a:pt x="197" y="399"/>
                </a:cubicBezTo>
                <a:cubicBezTo>
                  <a:pt x="197" y="399"/>
                  <a:pt x="198" y="399"/>
                  <a:pt x="198" y="399"/>
                </a:cubicBezTo>
                <a:cubicBezTo>
                  <a:pt x="198" y="399"/>
                  <a:pt x="198" y="398"/>
                  <a:pt x="198" y="398"/>
                </a:cubicBezTo>
                <a:cubicBezTo>
                  <a:pt x="202" y="398"/>
                  <a:pt x="205" y="398"/>
                  <a:pt x="209" y="398"/>
                </a:cubicBezTo>
                <a:cubicBezTo>
                  <a:pt x="209" y="398"/>
                  <a:pt x="209" y="398"/>
                  <a:pt x="209" y="398"/>
                </a:cubicBezTo>
                <a:cubicBezTo>
                  <a:pt x="205" y="399"/>
                  <a:pt x="200" y="399"/>
                  <a:pt x="196" y="399"/>
                </a:cubicBezTo>
                <a:cubicBezTo>
                  <a:pt x="196" y="399"/>
                  <a:pt x="196" y="399"/>
                  <a:pt x="196" y="398"/>
                </a:cubicBezTo>
                <a:close/>
                <a:moveTo>
                  <a:pt x="210" y="398"/>
                </a:moveTo>
                <a:cubicBezTo>
                  <a:pt x="216" y="397"/>
                  <a:pt x="222" y="397"/>
                  <a:pt x="229" y="397"/>
                </a:cubicBezTo>
                <a:cubicBezTo>
                  <a:pt x="222" y="397"/>
                  <a:pt x="216" y="398"/>
                  <a:pt x="210" y="398"/>
                </a:cubicBezTo>
                <a:cubicBezTo>
                  <a:pt x="210" y="398"/>
                  <a:pt x="210" y="398"/>
                  <a:pt x="210" y="398"/>
                </a:cubicBezTo>
                <a:close/>
                <a:moveTo>
                  <a:pt x="261" y="521"/>
                </a:moveTo>
                <a:cubicBezTo>
                  <a:pt x="261" y="521"/>
                  <a:pt x="261" y="521"/>
                  <a:pt x="261" y="521"/>
                </a:cubicBezTo>
                <a:cubicBezTo>
                  <a:pt x="261" y="513"/>
                  <a:pt x="261" y="505"/>
                  <a:pt x="261" y="498"/>
                </a:cubicBezTo>
                <a:cubicBezTo>
                  <a:pt x="261" y="505"/>
                  <a:pt x="261" y="513"/>
                  <a:pt x="261" y="521"/>
                </a:cubicBezTo>
                <a:close/>
                <a:moveTo>
                  <a:pt x="261" y="521"/>
                </a:moveTo>
                <a:cubicBezTo>
                  <a:pt x="261" y="522"/>
                  <a:pt x="261" y="522"/>
                  <a:pt x="261" y="523"/>
                </a:cubicBezTo>
                <a:cubicBezTo>
                  <a:pt x="261" y="523"/>
                  <a:pt x="262" y="523"/>
                  <a:pt x="262" y="523"/>
                </a:cubicBezTo>
                <a:cubicBezTo>
                  <a:pt x="262" y="522"/>
                  <a:pt x="262" y="522"/>
                  <a:pt x="262" y="521"/>
                </a:cubicBezTo>
                <a:cubicBezTo>
                  <a:pt x="263" y="521"/>
                  <a:pt x="264" y="521"/>
                  <a:pt x="265" y="521"/>
                </a:cubicBezTo>
                <a:cubicBezTo>
                  <a:pt x="265" y="522"/>
                  <a:pt x="264" y="523"/>
                  <a:pt x="264" y="524"/>
                </a:cubicBezTo>
                <a:cubicBezTo>
                  <a:pt x="263" y="524"/>
                  <a:pt x="262" y="524"/>
                  <a:pt x="261" y="524"/>
                </a:cubicBezTo>
                <a:cubicBezTo>
                  <a:pt x="261" y="523"/>
                  <a:pt x="261" y="522"/>
                  <a:pt x="261" y="521"/>
                </a:cubicBezTo>
                <a:cubicBezTo>
                  <a:pt x="261" y="521"/>
                  <a:pt x="261" y="521"/>
                  <a:pt x="261" y="521"/>
                </a:cubicBezTo>
                <a:close/>
                <a:moveTo>
                  <a:pt x="265" y="521"/>
                </a:moveTo>
                <a:cubicBezTo>
                  <a:pt x="270" y="521"/>
                  <a:pt x="275" y="522"/>
                  <a:pt x="280" y="522"/>
                </a:cubicBezTo>
                <a:cubicBezTo>
                  <a:pt x="280" y="523"/>
                  <a:pt x="280" y="523"/>
                  <a:pt x="280" y="524"/>
                </a:cubicBezTo>
                <a:cubicBezTo>
                  <a:pt x="280" y="524"/>
                  <a:pt x="280" y="524"/>
                  <a:pt x="281" y="524"/>
                </a:cubicBezTo>
                <a:cubicBezTo>
                  <a:pt x="281" y="523"/>
                  <a:pt x="281" y="523"/>
                  <a:pt x="281" y="522"/>
                </a:cubicBezTo>
                <a:cubicBezTo>
                  <a:pt x="282" y="522"/>
                  <a:pt x="283" y="522"/>
                  <a:pt x="284" y="522"/>
                </a:cubicBezTo>
                <a:cubicBezTo>
                  <a:pt x="284" y="522"/>
                  <a:pt x="284" y="522"/>
                  <a:pt x="284" y="523"/>
                </a:cubicBezTo>
                <a:cubicBezTo>
                  <a:pt x="284" y="523"/>
                  <a:pt x="284" y="523"/>
                  <a:pt x="284" y="523"/>
                </a:cubicBezTo>
                <a:cubicBezTo>
                  <a:pt x="284" y="523"/>
                  <a:pt x="284" y="523"/>
                  <a:pt x="284" y="523"/>
                </a:cubicBezTo>
                <a:cubicBezTo>
                  <a:pt x="284" y="523"/>
                  <a:pt x="284" y="523"/>
                  <a:pt x="284" y="523"/>
                </a:cubicBezTo>
                <a:cubicBezTo>
                  <a:pt x="284" y="523"/>
                  <a:pt x="284" y="523"/>
                  <a:pt x="284" y="523"/>
                </a:cubicBezTo>
                <a:cubicBezTo>
                  <a:pt x="284" y="523"/>
                  <a:pt x="284" y="523"/>
                  <a:pt x="284" y="523"/>
                </a:cubicBezTo>
                <a:cubicBezTo>
                  <a:pt x="284" y="524"/>
                  <a:pt x="284" y="524"/>
                  <a:pt x="284" y="525"/>
                </a:cubicBezTo>
                <a:cubicBezTo>
                  <a:pt x="284" y="525"/>
                  <a:pt x="285" y="525"/>
                  <a:pt x="285" y="525"/>
                </a:cubicBezTo>
                <a:cubicBezTo>
                  <a:pt x="282" y="525"/>
                  <a:pt x="279" y="525"/>
                  <a:pt x="276" y="524"/>
                </a:cubicBezTo>
                <a:cubicBezTo>
                  <a:pt x="272" y="524"/>
                  <a:pt x="268" y="524"/>
                  <a:pt x="265" y="524"/>
                </a:cubicBezTo>
                <a:cubicBezTo>
                  <a:pt x="265" y="523"/>
                  <a:pt x="265" y="522"/>
                  <a:pt x="265" y="521"/>
                </a:cubicBezTo>
                <a:close/>
                <a:moveTo>
                  <a:pt x="280" y="501"/>
                </a:moveTo>
                <a:cubicBezTo>
                  <a:pt x="281" y="500"/>
                  <a:pt x="281" y="498"/>
                  <a:pt x="281" y="497"/>
                </a:cubicBezTo>
                <a:cubicBezTo>
                  <a:pt x="281" y="500"/>
                  <a:pt x="281" y="503"/>
                  <a:pt x="281" y="506"/>
                </a:cubicBezTo>
                <a:cubicBezTo>
                  <a:pt x="281" y="507"/>
                  <a:pt x="281" y="509"/>
                  <a:pt x="281" y="510"/>
                </a:cubicBezTo>
                <a:cubicBezTo>
                  <a:pt x="281" y="513"/>
                  <a:pt x="281" y="517"/>
                  <a:pt x="281" y="520"/>
                </a:cubicBezTo>
                <a:cubicBezTo>
                  <a:pt x="281" y="521"/>
                  <a:pt x="281" y="521"/>
                  <a:pt x="281" y="521"/>
                </a:cubicBezTo>
                <a:cubicBezTo>
                  <a:pt x="281" y="521"/>
                  <a:pt x="280" y="521"/>
                  <a:pt x="280" y="521"/>
                </a:cubicBezTo>
                <a:cubicBezTo>
                  <a:pt x="280" y="521"/>
                  <a:pt x="281" y="520"/>
                  <a:pt x="281" y="519"/>
                </a:cubicBezTo>
                <a:cubicBezTo>
                  <a:pt x="280" y="513"/>
                  <a:pt x="280" y="507"/>
                  <a:pt x="280" y="501"/>
                </a:cubicBezTo>
                <a:close/>
                <a:moveTo>
                  <a:pt x="285" y="461"/>
                </a:moveTo>
                <a:cubicBezTo>
                  <a:pt x="285" y="463"/>
                  <a:pt x="286" y="466"/>
                  <a:pt x="286" y="468"/>
                </a:cubicBezTo>
                <a:cubicBezTo>
                  <a:pt x="286" y="468"/>
                  <a:pt x="286" y="469"/>
                  <a:pt x="286" y="469"/>
                </a:cubicBezTo>
                <a:cubicBezTo>
                  <a:pt x="285" y="478"/>
                  <a:pt x="285" y="488"/>
                  <a:pt x="285" y="497"/>
                </a:cubicBezTo>
                <a:cubicBezTo>
                  <a:pt x="284" y="503"/>
                  <a:pt x="284" y="510"/>
                  <a:pt x="284" y="516"/>
                </a:cubicBezTo>
                <a:cubicBezTo>
                  <a:pt x="283" y="514"/>
                  <a:pt x="283" y="511"/>
                  <a:pt x="282" y="508"/>
                </a:cubicBezTo>
                <a:cubicBezTo>
                  <a:pt x="283" y="499"/>
                  <a:pt x="282" y="489"/>
                  <a:pt x="282" y="480"/>
                </a:cubicBezTo>
                <a:cubicBezTo>
                  <a:pt x="283" y="474"/>
                  <a:pt x="284" y="467"/>
                  <a:pt x="285" y="461"/>
                </a:cubicBezTo>
                <a:close/>
                <a:moveTo>
                  <a:pt x="333" y="489"/>
                </a:moveTo>
                <a:cubicBezTo>
                  <a:pt x="333" y="493"/>
                  <a:pt x="333" y="496"/>
                  <a:pt x="333" y="500"/>
                </a:cubicBezTo>
                <a:cubicBezTo>
                  <a:pt x="333" y="502"/>
                  <a:pt x="332" y="505"/>
                  <a:pt x="332" y="507"/>
                </a:cubicBezTo>
                <a:cubicBezTo>
                  <a:pt x="333" y="510"/>
                  <a:pt x="332" y="512"/>
                  <a:pt x="330" y="513"/>
                </a:cubicBezTo>
                <a:cubicBezTo>
                  <a:pt x="330" y="512"/>
                  <a:pt x="330" y="511"/>
                  <a:pt x="329" y="510"/>
                </a:cubicBezTo>
                <a:cubicBezTo>
                  <a:pt x="332" y="501"/>
                  <a:pt x="332" y="491"/>
                  <a:pt x="331" y="481"/>
                </a:cubicBezTo>
                <a:cubicBezTo>
                  <a:pt x="331" y="481"/>
                  <a:pt x="331" y="481"/>
                  <a:pt x="331" y="481"/>
                </a:cubicBezTo>
                <a:cubicBezTo>
                  <a:pt x="331" y="478"/>
                  <a:pt x="331" y="475"/>
                  <a:pt x="331" y="472"/>
                </a:cubicBezTo>
                <a:cubicBezTo>
                  <a:pt x="331" y="471"/>
                  <a:pt x="331" y="470"/>
                  <a:pt x="331" y="469"/>
                </a:cubicBezTo>
                <a:cubicBezTo>
                  <a:pt x="331" y="467"/>
                  <a:pt x="331" y="465"/>
                  <a:pt x="331" y="463"/>
                </a:cubicBezTo>
                <a:cubicBezTo>
                  <a:pt x="332" y="471"/>
                  <a:pt x="332" y="479"/>
                  <a:pt x="332" y="488"/>
                </a:cubicBezTo>
                <a:cubicBezTo>
                  <a:pt x="332" y="489"/>
                  <a:pt x="332" y="489"/>
                  <a:pt x="333" y="489"/>
                </a:cubicBezTo>
                <a:close/>
                <a:moveTo>
                  <a:pt x="322" y="508"/>
                </a:moveTo>
                <a:cubicBezTo>
                  <a:pt x="322" y="507"/>
                  <a:pt x="322" y="506"/>
                  <a:pt x="322" y="504"/>
                </a:cubicBezTo>
                <a:cubicBezTo>
                  <a:pt x="325" y="498"/>
                  <a:pt x="326" y="491"/>
                  <a:pt x="327" y="484"/>
                </a:cubicBezTo>
                <a:cubicBezTo>
                  <a:pt x="328" y="484"/>
                  <a:pt x="328" y="483"/>
                  <a:pt x="328" y="483"/>
                </a:cubicBezTo>
                <a:cubicBezTo>
                  <a:pt x="328" y="485"/>
                  <a:pt x="328" y="487"/>
                  <a:pt x="328" y="488"/>
                </a:cubicBezTo>
                <a:cubicBezTo>
                  <a:pt x="327" y="495"/>
                  <a:pt x="327" y="501"/>
                  <a:pt x="328" y="508"/>
                </a:cubicBezTo>
                <a:cubicBezTo>
                  <a:pt x="327" y="510"/>
                  <a:pt x="326" y="514"/>
                  <a:pt x="324" y="515"/>
                </a:cubicBezTo>
                <a:cubicBezTo>
                  <a:pt x="323" y="513"/>
                  <a:pt x="323" y="511"/>
                  <a:pt x="322" y="508"/>
                </a:cubicBezTo>
                <a:close/>
                <a:moveTo>
                  <a:pt x="318" y="522"/>
                </a:moveTo>
                <a:cubicBezTo>
                  <a:pt x="314" y="522"/>
                  <a:pt x="311" y="522"/>
                  <a:pt x="307" y="522"/>
                </a:cubicBezTo>
                <a:cubicBezTo>
                  <a:pt x="307" y="521"/>
                  <a:pt x="307" y="521"/>
                  <a:pt x="307" y="521"/>
                </a:cubicBezTo>
                <a:cubicBezTo>
                  <a:pt x="311" y="521"/>
                  <a:pt x="314" y="521"/>
                  <a:pt x="318" y="521"/>
                </a:cubicBezTo>
                <a:cubicBezTo>
                  <a:pt x="323" y="521"/>
                  <a:pt x="322" y="522"/>
                  <a:pt x="318" y="522"/>
                </a:cubicBezTo>
                <a:close/>
                <a:moveTo>
                  <a:pt x="299" y="525"/>
                </a:moveTo>
                <a:cubicBezTo>
                  <a:pt x="299" y="525"/>
                  <a:pt x="299" y="525"/>
                  <a:pt x="299" y="524"/>
                </a:cubicBezTo>
                <a:cubicBezTo>
                  <a:pt x="299" y="524"/>
                  <a:pt x="299" y="524"/>
                  <a:pt x="299" y="524"/>
                </a:cubicBezTo>
                <a:cubicBezTo>
                  <a:pt x="299" y="525"/>
                  <a:pt x="299" y="525"/>
                  <a:pt x="299" y="525"/>
                </a:cubicBezTo>
                <a:cubicBezTo>
                  <a:pt x="299" y="525"/>
                  <a:pt x="299" y="525"/>
                  <a:pt x="299" y="525"/>
                </a:cubicBezTo>
                <a:close/>
                <a:moveTo>
                  <a:pt x="284" y="518"/>
                </a:moveTo>
                <a:cubicBezTo>
                  <a:pt x="284" y="519"/>
                  <a:pt x="284" y="519"/>
                  <a:pt x="284" y="519"/>
                </a:cubicBezTo>
                <a:cubicBezTo>
                  <a:pt x="283" y="519"/>
                  <a:pt x="283" y="519"/>
                  <a:pt x="282" y="519"/>
                </a:cubicBezTo>
                <a:cubicBezTo>
                  <a:pt x="282" y="519"/>
                  <a:pt x="282" y="520"/>
                  <a:pt x="282" y="520"/>
                </a:cubicBezTo>
                <a:cubicBezTo>
                  <a:pt x="283" y="520"/>
                  <a:pt x="283" y="520"/>
                  <a:pt x="284" y="520"/>
                </a:cubicBezTo>
                <a:cubicBezTo>
                  <a:pt x="284" y="521"/>
                  <a:pt x="284" y="521"/>
                  <a:pt x="284" y="522"/>
                </a:cubicBezTo>
                <a:cubicBezTo>
                  <a:pt x="283" y="522"/>
                  <a:pt x="282" y="521"/>
                  <a:pt x="281" y="521"/>
                </a:cubicBezTo>
                <a:cubicBezTo>
                  <a:pt x="281" y="518"/>
                  <a:pt x="282" y="514"/>
                  <a:pt x="282" y="510"/>
                </a:cubicBezTo>
                <a:cubicBezTo>
                  <a:pt x="282" y="513"/>
                  <a:pt x="283" y="516"/>
                  <a:pt x="284" y="518"/>
                </a:cubicBezTo>
                <a:close/>
                <a:moveTo>
                  <a:pt x="322" y="453"/>
                </a:moveTo>
                <a:cubicBezTo>
                  <a:pt x="322" y="456"/>
                  <a:pt x="322" y="459"/>
                  <a:pt x="322" y="461"/>
                </a:cubicBezTo>
                <a:cubicBezTo>
                  <a:pt x="322" y="465"/>
                  <a:pt x="322" y="468"/>
                  <a:pt x="322" y="471"/>
                </a:cubicBezTo>
                <a:cubicBezTo>
                  <a:pt x="321" y="471"/>
                  <a:pt x="320" y="471"/>
                  <a:pt x="319" y="471"/>
                </a:cubicBezTo>
                <a:cubicBezTo>
                  <a:pt x="320" y="468"/>
                  <a:pt x="320" y="465"/>
                  <a:pt x="320" y="463"/>
                </a:cubicBezTo>
                <a:cubicBezTo>
                  <a:pt x="319" y="469"/>
                  <a:pt x="321" y="447"/>
                  <a:pt x="322" y="453"/>
                </a:cubicBezTo>
                <a:close/>
                <a:moveTo>
                  <a:pt x="325" y="455"/>
                </a:moveTo>
                <a:cubicBezTo>
                  <a:pt x="325" y="455"/>
                  <a:pt x="326" y="456"/>
                  <a:pt x="326" y="457"/>
                </a:cubicBezTo>
                <a:cubicBezTo>
                  <a:pt x="326" y="458"/>
                  <a:pt x="326" y="461"/>
                  <a:pt x="326" y="461"/>
                </a:cubicBezTo>
                <a:cubicBezTo>
                  <a:pt x="326" y="465"/>
                  <a:pt x="326" y="468"/>
                  <a:pt x="326" y="472"/>
                </a:cubicBezTo>
                <a:cubicBezTo>
                  <a:pt x="325" y="471"/>
                  <a:pt x="324" y="471"/>
                  <a:pt x="324" y="471"/>
                </a:cubicBezTo>
                <a:cubicBezTo>
                  <a:pt x="324" y="466"/>
                  <a:pt x="324" y="461"/>
                  <a:pt x="325" y="457"/>
                </a:cubicBezTo>
                <a:cubicBezTo>
                  <a:pt x="325" y="456"/>
                  <a:pt x="325" y="455"/>
                  <a:pt x="325" y="455"/>
                </a:cubicBezTo>
                <a:close/>
                <a:moveTo>
                  <a:pt x="328" y="500"/>
                </a:moveTo>
                <a:cubicBezTo>
                  <a:pt x="328" y="494"/>
                  <a:pt x="329" y="488"/>
                  <a:pt x="329" y="483"/>
                </a:cubicBezTo>
                <a:cubicBezTo>
                  <a:pt x="330" y="483"/>
                  <a:pt x="330" y="482"/>
                  <a:pt x="330" y="482"/>
                </a:cubicBezTo>
                <a:cubicBezTo>
                  <a:pt x="330" y="490"/>
                  <a:pt x="330" y="497"/>
                  <a:pt x="329" y="505"/>
                </a:cubicBezTo>
                <a:cubicBezTo>
                  <a:pt x="329" y="503"/>
                  <a:pt x="328" y="502"/>
                  <a:pt x="328" y="500"/>
                </a:cubicBezTo>
                <a:close/>
                <a:moveTo>
                  <a:pt x="330" y="481"/>
                </a:moveTo>
                <a:cubicBezTo>
                  <a:pt x="330" y="480"/>
                  <a:pt x="330" y="479"/>
                  <a:pt x="330" y="478"/>
                </a:cubicBezTo>
                <a:cubicBezTo>
                  <a:pt x="330" y="479"/>
                  <a:pt x="330" y="480"/>
                  <a:pt x="330" y="481"/>
                </a:cubicBezTo>
                <a:cubicBezTo>
                  <a:pt x="330" y="481"/>
                  <a:pt x="330" y="481"/>
                  <a:pt x="330" y="481"/>
                </a:cubicBezTo>
                <a:close/>
                <a:moveTo>
                  <a:pt x="329" y="480"/>
                </a:moveTo>
                <a:cubicBezTo>
                  <a:pt x="328" y="480"/>
                  <a:pt x="328" y="480"/>
                  <a:pt x="328" y="480"/>
                </a:cubicBezTo>
                <a:cubicBezTo>
                  <a:pt x="328" y="478"/>
                  <a:pt x="328" y="476"/>
                  <a:pt x="328" y="474"/>
                </a:cubicBezTo>
                <a:cubicBezTo>
                  <a:pt x="328" y="474"/>
                  <a:pt x="329" y="474"/>
                  <a:pt x="330" y="473"/>
                </a:cubicBezTo>
                <a:cubicBezTo>
                  <a:pt x="329" y="476"/>
                  <a:pt x="329" y="478"/>
                  <a:pt x="329" y="480"/>
                </a:cubicBezTo>
                <a:close/>
                <a:moveTo>
                  <a:pt x="321" y="503"/>
                </a:moveTo>
                <a:cubicBezTo>
                  <a:pt x="321" y="497"/>
                  <a:pt x="321" y="491"/>
                  <a:pt x="322" y="486"/>
                </a:cubicBezTo>
                <a:cubicBezTo>
                  <a:pt x="322" y="485"/>
                  <a:pt x="322" y="485"/>
                  <a:pt x="323" y="485"/>
                </a:cubicBezTo>
                <a:cubicBezTo>
                  <a:pt x="322" y="491"/>
                  <a:pt x="322" y="497"/>
                  <a:pt x="321" y="503"/>
                </a:cubicBezTo>
                <a:cubicBezTo>
                  <a:pt x="321" y="503"/>
                  <a:pt x="321" y="503"/>
                  <a:pt x="321" y="503"/>
                </a:cubicBezTo>
                <a:close/>
                <a:moveTo>
                  <a:pt x="320" y="493"/>
                </a:moveTo>
                <a:cubicBezTo>
                  <a:pt x="320" y="492"/>
                  <a:pt x="320" y="492"/>
                  <a:pt x="320" y="492"/>
                </a:cubicBezTo>
                <a:cubicBezTo>
                  <a:pt x="319" y="492"/>
                  <a:pt x="319" y="492"/>
                  <a:pt x="318" y="492"/>
                </a:cubicBezTo>
                <a:cubicBezTo>
                  <a:pt x="318" y="490"/>
                  <a:pt x="318" y="488"/>
                  <a:pt x="319" y="486"/>
                </a:cubicBezTo>
                <a:cubicBezTo>
                  <a:pt x="319" y="486"/>
                  <a:pt x="320" y="486"/>
                  <a:pt x="320" y="486"/>
                </a:cubicBezTo>
                <a:cubicBezTo>
                  <a:pt x="320" y="488"/>
                  <a:pt x="320" y="490"/>
                  <a:pt x="320" y="493"/>
                </a:cubicBezTo>
                <a:close/>
                <a:moveTo>
                  <a:pt x="299" y="523"/>
                </a:moveTo>
                <a:cubicBezTo>
                  <a:pt x="299" y="523"/>
                  <a:pt x="299" y="522"/>
                  <a:pt x="299" y="522"/>
                </a:cubicBezTo>
                <a:cubicBezTo>
                  <a:pt x="299" y="522"/>
                  <a:pt x="299" y="522"/>
                  <a:pt x="299" y="522"/>
                </a:cubicBezTo>
                <a:cubicBezTo>
                  <a:pt x="299" y="522"/>
                  <a:pt x="299" y="523"/>
                  <a:pt x="299" y="523"/>
                </a:cubicBezTo>
                <a:cubicBezTo>
                  <a:pt x="299" y="523"/>
                  <a:pt x="299" y="523"/>
                  <a:pt x="299" y="523"/>
                </a:cubicBezTo>
                <a:cubicBezTo>
                  <a:pt x="299" y="523"/>
                  <a:pt x="299" y="523"/>
                  <a:pt x="299" y="523"/>
                </a:cubicBezTo>
                <a:close/>
                <a:moveTo>
                  <a:pt x="296" y="463"/>
                </a:moveTo>
                <a:cubicBezTo>
                  <a:pt x="296" y="463"/>
                  <a:pt x="297" y="463"/>
                  <a:pt x="297" y="463"/>
                </a:cubicBezTo>
                <a:cubicBezTo>
                  <a:pt x="297" y="465"/>
                  <a:pt x="297" y="467"/>
                  <a:pt x="297" y="469"/>
                </a:cubicBezTo>
                <a:cubicBezTo>
                  <a:pt x="297" y="469"/>
                  <a:pt x="297" y="470"/>
                  <a:pt x="297" y="470"/>
                </a:cubicBezTo>
                <a:cubicBezTo>
                  <a:pt x="296" y="471"/>
                  <a:pt x="295" y="471"/>
                  <a:pt x="294" y="471"/>
                </a:cubicBezTo>
                <a:cubicBezTo>
                  <a:pt x="294" y="470"/>
                  <a:pt x="294" y="470"/>
                  <a:pt x="294" y="469"/>
                </a:cubicBezTo>
                <a:cubicBezTo>
                  <a:pt x="294" y="467"/>
                  <a:pt x="294" y="464"/>
                  <a:pt x="294" y="461"/>
                </a:cubicBezTo>
                <a:cubicBezTo>
                  <a:pt x="294" y="460"/>
                  <a:pt x="295" y="458"/>
                  <a:pt x="295" y="457"/>
                </a:cubicBezTo>
                <a:cubicBezTo>
                  <a:pt x="296" y="459"/>
                  <a:pt x="296" y="460"/>
                  <a:pt x="297" y="462"/>
                </a:cubicBezTo>
                <a:cubicBezTo>
                  <a:pt x="296" y="462"/>
                  <a:pt x="296" y="462"/>
                  <a:pt x="296" y="462"/>
                </a:cubicBezTo>
                <a:cubicBezTo>
                  <a:pt x="296" y="462"/>
                  <a:pt x="296" y="463"/>
                  <a:pt x="296" y="463"/>
                </a:cubicBezTo>
                <a:close/>
                <a:moveTo>
                  <a:pt x="302" y="463"/>
                </a:moveTo>
                <a:cubicBezTo>
                  <a:pt x="302" y="465"/>
                  <a:pt x="302" y="467"/>
                  <a:pt x="302" y="470"/>
                </a:cubicBezTo>
                <a:cubicBezTo>
                  <a:pt x="301" y="470"/>
                  <a:pt x="301" y="470"/>
                  <a:pt x="301" y="470"/>
                </a:cubicBezTo>
                <a:cubicBezTo>
                  <a:pt x="301" y="467"/>
                  <a:pt x="301" y="465"/>
                  <a:pt x="302" y="463"/>
                </a:cubicBezTo>
                <a:cubicBezTo>
                  <a:pt x="302" y="463"/>
                  <a:pt x="302" y="463"/>
                  <a:pt x="302" y="463"/>
                </a:cubicBezTo>
                <a:close/>
                <a:moveTo>
                  <a:pt x="302" y="462"/>
                </a:moveTo>
                <a:cubicBezTo>
                  <a:pt x="302" y="461"/>
                  <a:pt x="302" y="459"/>
                  <a:pt x="302" y="457"/>
                </a:cubicBezTo>
                <a:cubicBezTo>
                  <a:pt x="302" y="459"/>
                  <a:pt x="302" y="461"/>
                  <a:pt x="302" y="462"/>
                </a:cubicBezTo>
                <a:cubicBezTo>
                  <a:pt x="302" y="462"/>
                  <a:pt x="302" y="462"/>
                  <a:pt x="302" y="462"/>
                </a:cubicBezTo>
                <a:close/>
                <a:moveTo>
                  <a:pt x="326" y="474"/>
                </a:moveTo>
                <a:cubicBezTo>
                  <a:pt x="325" y="474"/>
                  <a:pt x="324" y="475"/>
                  <a:pt x="324" y="475"/>
                </a:cubicBezTo>
                <a:cubicBezTo>
                  <a:pt x="324" y="474"/>
                  <a:pt x="324" y="473"/>
                  <a:pt x="324" y="473"/>
                </a:cubicBezTo>
                <a:cubicBezTo>
                  <a:pt x="325" y="473"/>
                  <a:pt x="326" y="473"/>
                  <a:pt x="326" y="473"/>
                </a:cubicBezTo>
                <a:cubicBezTo>
                  <a:pt x="326" y="473"/>
                  <a:pt x="326" y="473"/>
                  <a:pt x="326" y="473"/>
                </a:cubicBezTo>
                <a:cubicBezTo>
                  <a:pt x="326" y="474"/>
                  <a:pt x="326" y="474"/>
                  <a:pt x="326" y="474"/>
                </a:cubicBezTo>
                <a:close/>
                <a:moveTo>
                  <a:pt x="323" y="475"/>
                </a:moveTo>
                <a:cubicBezTo>
                  <a:pt x="322" y="475"/>
                  <a:pt x="322" y="475"/>
                  <a:pt x="322" y="475"/>
                </a:cubicBezTo>
                <a:cubicBezTo>
                  <a:pt x="322" y="475"/>
                  <a:pt x="322" y="474"/>
                  <a:pt x="323" y="473"/>
                </a:cubicBezTo>
                <a:cubicBezTo>
                  <a:pt x="323" y="474"/>
                  <a:pt x="323" y="475"/>
                  <a:pt x="323" y="475"/>
                </a:cubicBezTo>
                <a:close/>
                <a:moveTo>
                  <a:pt x="323" y="476"/>
                </a:moveTo>
                <a:cubicBezTo>
                  <a:pt x="323" y="477"/>
                  <a:pt x="323" y="478"/>
                  <a:pt x="323" y="479"/>
                </a:cubicBezTo>
                <a:cubicBezTo>
                  <a:pt x="322" y="479"/>
                  <a:pt x="322" y="479"/>
                  <a:pt x="322" y="479"/>
                </a:cubicBezTo>
                <a:cubicBezTo>
                  <a:pt x="322" y="479"/>
                  <a:pt x="322" y="479"/>
                  <a:pt x="322" y="479"/>
                </a:cubicBezTo>
                <a:cubicBezTo>
                  <a:pt x="322" y="478"/>
                  <a:pt x="322" y="477"/>
                  <a:pt x="322" y="476"/>
                </a:cubicBezTo>
                <a:cubicBezTo>
                  <a:pt x="322" y="476"/>
                  <a:pt x="322" y="476"/>
                  <a:pt x="323" y="476"/>
                </a:cubicBezTo>
                <a:close/>
                <a:moveTo>
                  <a:pt x="302" y="523"/>
                </a:moveTo>
                <a:cubicBezTo>
                  <a:pt x="301" y="523"/>
                  <a:pt x="301" y="523"/>
                  <a:pt x="300" y="523"/>
                </a:cubicBezTo>
                <a:cubicBezTo>
                  <a:pt x="300" y="523"/>
                  <a:pt x="300" y="522"/>
                  <a:pt x="300" y="522"/>
                </a:cubicBezTo>
                <a:cubicBezTo>
                  <a:pt x="301" y="522"/>
                  <a:pt x="303" y="522"/>
                  <a:pt x="305" y="522"/>
                </a:cubicBezTo>
                <a:cubicBezTo>
                  <a:pt x="305" y="523"/>
                  <a:pt x="305" y="523"/>
                  <a:pt x="305" y="523"/>
                </a:cubicBezTo>
                <a:cubicBezTo>
                  <a:pt x="304" y="523"/>
                  <a:pt x="303" y="523"/>
                  <a:pt x="302" y="523"/>
                </a:cubicBezTo>
                <a:close/>
                <a:moveTo>
                  <a:pt x="300" y="522"/>
                </a:moveTo>
                <a:cubicBezTo>
                  <a:pt x="300" y="521"/>
                  <a:pt x="300" y="521"/>
                  <a:pt x="300" y="521"/>
                </a:cubicBezTo>
                <a:cubicBezTo>
                  <a:pt x="301" y="521"/>
                  <a:pt x="303" y="521"/>
                  <a:pt x="304" y="521"/>
                </a:cubicBezTo>
                <a:cubicBezTo>
                  <a:pt x="304" y="521"/>
                  <a:pt x="304" y="521"/>
                  <a:pt x="305" y="522"/>
                </a:cubicBezTo>
                <a:cubicBezTo>
                  <a:pt x="303" y="522"/>
                  <a:pt x="301" y="522"/>
                  <a:pt x="300" y="522"/>
                </a:cubicBezTo>
                <a:close/>
                <a:moveTo>
                  <a:pt x="286" y="519"/>
                </a:moveTo>
                <a:cubicBezTo>
                  <a:pt x="286" y="518"/>
                  <a:pt x="286" y="516"/>
                  <a:pt x="286" y="515"/>
                </a:cubicBezTo>
                <a:cubicBezTo>
                  <a:pt x="286" y="512"/>
                  <a:pt x="286" y="509"/>
                  <a:pt x="286" y="506"/>
                </a:cubicBezTo>
                <a:cubicBezTo>
                  <a:pt x="286" y="506"/>
                  <a:pt x="286" y="506"/>
                  <a:pt x="286" y="506"/>
                </a:cubicBezTo>
                <a:cubicBezTo>
                  <a:pt x="286" y="502"/>
                  <a:pt x="286" y="499"/>
                  <a:pt x="286" y="496"/>
                </a:cubicBezTo>
                <a:cubicBezTo>
                  <a:pt x="286" y="503"/>
                  <a:pt x="288" y="510"/>
                  <a:pt x="291" y="516"/>
                </a:cubicBezTo>
                <a:cubicBezTo>
                  <a:pt x="291" y="516"/>
                  <a:pt x="291" y="516"/>
                  <a:pt x="291" y="516"/>
                </a:cubicBezTo>
                <a:cubicBezTo>
                  <a:pt x="293" y="513"/>
                  <a:pt x="294" y="511"/>
                  <a:pt x="295" y="508"/>
                </a:cubicBezTo>
                <a:cubicBezTo>
                  <a:pt x="295" y="510"/>
                  <a:pt x="296" y="513"/>
                  <a:pt x="297" y="515"/>
                </a:cubicBezTo>
                <a:cubicBezTo>
                  <a:pt x="297" y="516"/>
                  <a:pt x="297" y="518"/>
                  <a:pt x="297" y="519"/>
                </a:cubicBezTo>
                <a:cubicBezTo>
                  <a:pt x="293" y="519"/>
                  <a:pt x="289" y="519"/>
                  <a:pt x="286" y="519"/>
                </a:cubicBezTo>
                <a:close/>
                <a:moveTo>
                  <a:pt x="294" y="500"/>
                </a:moveTo>
                <a:cubicBezTo>
                  <a:pt x="294" y="501"/>
                  <a:pt x="294" y="501"/>
                  <a:pt x="294" y="502"/>
                </a:cubicBezTo>
                <a:cubicBezTo>
                  <a:pt x="294" y="501"/>
                  <a:pt x="294" y="501"/>
                  <a:pt x="294" y="500"/>
                </a:cubicBezTo>
                <a:close/>
                <a:moveTo>
                  <a:pt x="295" y="500"/>
                </a:moveTo>
                <a:cubicBezTo>
                  <a:pt x="295" y="500"/>
                  <a:pt x="295" y="500"/>
                  <a:pt x="296" y="500"/>
                </a:cubicBezTo>
                <a:cubicBezTo>
                  <a:pt x="296" y="500"/>
                  <a:pt x="296" y="500"/>
                  <a:pt x="296" y="500"/>
                </a:cubicBezTo>
                <a:cubicBezTo>
                  <a:pt x="296" y="500"/>
                  <a:pt x="296" y="501"/>
                  <a:pt x="296" y="502"/>
                </a:cubicBezTo>
                <a:cubicBezTo>
                  <a:pt x="296" y="502"/>
                  <a:pt x="295" y="502"/>
                  <a:pt x="295" y="502"/>
                </a:cubicBezTo>
                <a:cubicBezTo>
                  <a:pt x="295" y="501"/>
                  <a:pt x="295" y="501"/>
                  <a:pt x="295" y="500"/>
                </a:cubicBezTo>
                <a:close/>
                <a:moveTo>
                  <a:pt x="296" y="491"/>
                </a:moveTo>
                <a:cubicBezTo>
                  <a:pt x="296" y="491"/>
                  <a:pt x="297" y="492"/>
                  <a:pt x="297" y="492"/>
                </a:cubicBezTo>
                <a:cubicBezTo>
                  <a:pt x="297" y="494"/>
                  <a:pt x="297" y="496"/>
                  <a:pt x="296" y="498"/>
                </a:cubicBezTo>
                <a:cubicBezTo>
                  <a:pt x="296" y="498"/>
                  <a:pt x="296" y="499"/>
                  <a:pt x="296" y="499"/>
                </a:cubicBezTo>
                <a:cubicBezTo>
                  <a:pt x="296" y="499"/>
                  <a:pt x="295" y="499"/>
                  <a:pt x="295" y="499"/>
                </a:cubicBezTo>
                <a:cubicBezTo>
                  <a:pt x="295" y="497"/>
                  <a:pt x="295" y="494"/>
                  <a:pt x="296" y="491"/>
                </a:cubicBezTo>
                <a:close/>
                <a:moveTo>
                  <a:pt x="303" y="502"/>
                </a:moveTo>
                <a:cubicBezTo>
                  <a:pt x="303" y="502"/>
                  <a:pt x="303" y="502"/>
                  <a:pt x="303" y="502"/>
                </a:cubicBezTo>
                <a:cubicBezTo>
                  <a:pt x="303" y="501"/>
                  <a:pt x="303" y="499"/>
                  <a:pt x="303" y="498"/>
                </a:cubicBezTo>
                <a:cubicBezTo>
                  <a:pt x="303" y="498"/>
                  <a:pt x="303" y="498"/>
                  <a:pt x="303" y="498"/>
                </a:cubicBezTo>
                <a:cubicBezTo>
                  <a:pt x="303" y="498"/>
                  <a:pt x="303" y="499"/>
                  <a:pt x="303" y="499"/>
                </a:cubicBezTo>
                <a:cubicBezTo>
                  <a:pt x="303" y="500"/>
                  <a:pt x="303" y="501"/>
                  <a:pt x="303" y="502"/>
                </a:cubicBezTo>
                <a:close/>
                <a:moveTo>
                  <a:pt x="298" y="506"/>
                </a:moveTo>
                <a:cubicBezTo>
                  <a:pt x="298" y="505"/>
                  <a:pt x="298" y="504"/>
                  <a:pt x="298" y="503"/>
                </a:cubicBezTo>
                <a:cubicBezTo>
                  <a:pt x="299" y="503"/>
                  <a:pt x="299" y="503"/>
                  <a:pt x="299" y="503"/>
                </a:cubicBezTo>
                <a:cubicBezTo>
                  <a:pt x="299" y="504"/>
                  <a:pt x="299" y="504"/>
                  <a:pt x="299" y="505"/>
                </a:cubicBezTo>
                <a:cubicBezTo>
                  <a:pt x="299" y="509"/>
                  <a:pt x="299" y="512"/>
                  <a:pt x="299" y="516"/>
                </a:cubicBezTo>
                <a:cubicBezTo>
                  <a:pt x="299" y="516"/>
                  <a:pt x="299" y="516"/>
                  <a:pt x="298" y="515"/>
                </a:cubicBezTo>
                <a:cubicBezTo>
                  <a:pt x="298" y="512"/>
                  <a:pt x="298" y="509"/>
                  <a:pt x="298" y="506"/>
                </a:cubicBezTo>
                <a:close/>
                <a:moveTo>
                  <a:pt x="297" y="480"/>
                </a:moveTo>
                <a:cubicBezTo>
                  <a:pt x="297" y="480"/>
                  <a:pt x="297" y="480"/>
                  <a:pt x="298" y="480"/>
                </a:cubicBezTo>
                <a:cubicBezTo>
                  <a:pt x="297" y="484"/>
                  <a:pt x="297" y="486"/>
                  <a:pt x="297" y="488"/>
                </a:cubicBezTo>
                <a:cubicBezTo>
                  <a:pt x="297" y="489"/>
                  <a:pt x="296" y="489"/>
                  <a:pt x="296" y="489"/>
                </a:cubicBezTo>
                <a:cubicBezTo>
                  <a:pt x="296" y="487"/>
                  <a:pt x="296" y="485"/>
                  <a:pt x="297" y="483"/>
                </a:cubicBezTo>
                <a:cubicBezTo>
                  <a:pt x="297" y="482"/>
                  <a:pt x="297" y="481"/>
                  <a:pt x="297" y="480"/>
                </a:cubicBezTo>
                <a:close/>
                <a:moveTo>
                  <a:pt x="302" y="502"/>
                </a:moveTo>
                <a:cubicBezTo>
                  <a:pt x="301" y="502"/>
                  <a:pt x="301" y="502"/>
                  <a:pt x="300" y="502"/>
                </a:cubicBezTo>
                <a:cubicBezTo>
                  <a:pt x="300" y="501"/>
                  <a:pt x="300" y="500"/>
                  <a:pt x="300" y="498"/>
                </a:cubicBezTo>
                <a:cubicBezTo>
                  <a:pt x="301" y="498"/>
                  <a:pt x="301" y="498"/>
                  <a:pt x="302" y="498"/>
                </a:cubicBezTo>
                <a:cubicBezTo>
                  <a:pt x="302" y="499"/>
                  <a:pt x="302" y="501"/>
                  <a:pt x="302" y="502"/>
                </a:cubicBezTo>
                <a:close/>
                <a:moveTo>
                  <a:pt x="300" y="498"/>
                </a:moveTo>
                <a:cubicBezTo>
                  <a:pt x="300" y="496"/>
                  <a:pt x="300" y="494"/>
                  <a:pt x="301" y="491"/>
                </a:cubicBezTo>
                <a:cubicBezTo>
                  <a:pt x="301" y="491"/>
                  <a:pt x="301" y="491"/>
                  <a:pt x="301" y="491"/>
                </a:cubicBezTo>
                <a:cubicBezTo>
                  <a:pt x="301" y="493"/>
                  <a:pt x="301" y="495"/>
                  <a:pt x="302" y="497"/>
                </a:cubicBezTo>
                <a:cubicBezTo>
                  <a:pt x="301" y="497"/>
                  <a:pt x="301" y="497"/>
                  <a:pt x="300" y="498"/>
                </a:cubicBezTo>
                <a:close/>
                <a:moveTo>
                  <a:pt x="299" y="480"/>
                </a:moveTo>
                <a:cubicBezTo>
                  <a:pt x="299" y="480"/>
                  <a:pt x="300" y="480"/>
                  <a:pt x="300" y="480"/>
                </a:cubicBezTo>
                <a:cubicBezTo>
                  <a:pt x="300" y="483"/>
                  <a:pt x="300" y="486"/>
                  <a:pt x="300" y="488"/>
                </a:cubicBezTo>
                <a:cubicBezTo>
                  <a:pt x="299" y="488"/>
                  <a:pt x="299" y="488"/>
                  <a:pt x="299" y="488"/>
                </a:cubicBezTo>
                <a:cubicBezTo>
                  <a:pt x="299" y="487"/>
                  <a:pt x="299" y="486"/>
                  <a:pt x="299" y="485"/>
                </a:cubicBezTo>
                <a:cubicBezTo>
                  <a:pt x="299" y="484"/>
                  <a:pt x="299" y="482"/>
                  <a:pt x="299" y="480"/>
                </a:cubicBezTo>
                <a:close/>
                <a:moveTo>
                  <a:pt x="301" y="480"/>
                </a:moveTo>
                <a:cubicBezTo>
                  <a:pt x="301" y="480"/>
                  <a:pt x="301" y="480"/>
                  <a:pt x="301" y="480"/>
                </a:cubicBezTo>
                <a:cubicBezTo>
                  <a:pt x="301" y="483"/>
                  <a:pt x="301" y="485"/>
                  <a:pt x="301" y="488"/>
                </a:cubicBezTo>
                <a:cubicBezTo>
                  <a:pt x="301" y="488"/>
                  <a:pt x="301" y="488"/>
                  <a:pt x="301" y="488"/>
                </a:cubicBezTo>
                <a:cubicBezTo>
                  <a:pt x="301" y="487"/>
                  <a:pt x="301" y="487"/>
                  <a:pt x="301" y="486"/>
                </a:cubicBezTo>
                <a:cubicBezTo>
                  <a:pt x="301" y="484"/>
                  <a:pt x="301" y="482"/>
                  <a:pt x="301" y="480"/>
                </a:cubicBezTo>
                <a:close/>
                <a:moveTo>
                  <a:pt x="299" y="489"/>
                </a:moveTo>
                <a:cubicBezTo>
                  <a:pt x="299" y="489"/>
                  <a:pt x="299" y="489"/>
                  <a:pt x="300" y="489"/>
                </a:cubicBezTo>
                <a:cubicBezTo>
                  <a:pt x="300" y="490"/>
                  <a:pt x="300" y="490"/>
                  <a:pt x="300" y="490"/>
                </a:cubicBezTo>
                <a:cubicBezTo>
                  <a:pt x="299" y="490"/>
                  <a:pt x="299" y="491"/>
                  <a:pt x="298" y="491"/>
                </a:cubicBezTo>
                <a:cubicBezTo>
                  <a:pt x="298" y="490"/>
                  <a:pt x="298" y="490"/>
                  <a:pt x="299" y="489"/>
                </a:cubicBezTo>
                <a:cubicBezTo>
                  <a:pt x="299" y="489"/>
                  <a:pt x="299" y="489"/>
                  <a:pt x="299" y="489"/>
                </a:cubicBezTo>
                <a:close/>
                <a:moveTo>
                  <a:pt x="301" y="489"/>
                </a:moveTo>
                <a:cubicBezTo>
                  <a:pt x="301" y="489"/>
                  <a:pt x="301" y="489"/>
                  <a:pt x="301" y="489"/>
                </a:cubicBezTo>
                <a:cubicBezTo>
                  <a:pt x="301" y="489"/>
                  <a:pt x="301" y="490"/>
                  <a:pt x="301" y="490"/>
                </a:cubicBezTo>
                <a:cubicBezTo>
                  <a:pt x="301" y="490"/>
                  <a:pt x="301" y="490"/>
                  <a:pt x="301" y="490"/>
                </a:cubicBezTo>
                <a:cubicBezTo>
                  <a:pt x="301" y="490"/>
                  <a:pt x="301" y="489"/>
                  <a:pt x="301" y="489"/>
                </a:cubicBezTo>
                <a:close/>
                <a:moveTo>
                  <a:pt x="302" y="489"/>
                </a:moveTo>
                <a:cubicBezTo>
                  <a:pt x="302" y="489"/>
                  <a:pt x="303" y="489"/>
                  <a:pt x="303" y="489"/>
                </a:cubicBezTo>
                <a:cubicBezTo>
                  <a:pt x="303" y="489"/>
                  <a:pt x="303" y="490"/>
                  <a:pt x="303" y="490"/>
                </a:cubicBezTo>
                <a:cubicBezTo>
                  <a:pt x="303" y="490"/>
                  <a:pt x="303" y="490"/>
                  <a:pt x="302" y="490"/>
                </a:cubicBezTo>
                <a:cubicBezTo>
                  <a:pt x="302" y="490"/>
                  <a:pt x="302" y="489"/>
                  <a:pt x="302" y="489"/>
                </a:cubicBezTo>
                <a:close/>
                <a:moveTo>
                  <a:pt x="302" y="488"/>
                </a:moveTo>
                <a:cubicBezTo>
                  <a:pt x="302" y="487"/>
                  <a:pt x="302" y="487"/>
                  <a:pt x="302" y="486"/>
                </a:cubicBezTo>
                <a:cubicBezTo>
                  <a:pt x="302" y="484"/>
                  <a:pt x="302" y="482"/>
                  <a:pt x="302" y="480"/>
                </a:cubicBezTo>
                <a:cubicBezTo>
                  <a:pt x="303" y="480"/>
                  <a:pt x="303" y="480"/>
                  <a:pt x="303" y="480"/>
                </a:cubicBezTo>
                <a:cubicBezTo>
                  <a:pt x="303" y="483"/>
                  <a:pt x="303" y="485"/>
                  <a:pt x="303" y="488"/>
                </a:cubicBezTo>
                <a:cubicBezTo>
                  <a:pt x="303" y="488"/>
                  <a:pt x="302" y="488"/>
                  <a:pt x="302" y="488"/>
                </a:cubicBezTo>
                <a:close/>
                <a:moveTo>
                  <a:pt x="302" y="480"/>
                </a:moveTo>
                <a:cubicBezTo>
                  <a:pt x="302" y="479"/>
                  <a:pt x="302" y="479"/>
                  <a:pt x="302" y="479"/>
                </a:cubicBezTo>
                <a:cubicBezTo>
                  <a:pt x="303" y="479"/>
                  <a:pt x="303" y="479"/>
                  <a:pt x="303" y="479"/>
                </a:cubicBezTo>
                <a:cubicBezTo>
                  <a:pt x="303" y="479"/>
                  <a:pt x="303" y="479"/>
                  <a:pt x="303" y="480"/>
                </a:cubicBezTo>
                <a:cubicBezTo>
                  <a:pt x="303" y="480"/>
                  <a:pt x="303" y="480"/>
                  <a:pt x="302" y="480"/>
                </a:cubicBezTo>
                <a:close/>
                <a:moveTo>
                  <a:pt x="301" y="480"/>
                </a:moveTo>
                <a:cubicBezTo>
                  <a:pt x="301" y="480"/>
                  <a:pt x="301" y="480"/>
                  <a:pt x="301" y="480"/>
                </a:cubicBezTo>
                <a:cubicBezTo>
                  <a:pt x="301" y="480"/>
                  <a:pt x="301" y="479"/>
                  <a:pt x="301" y="479"/>
                </a:cubicBezTo>
                <a:cubicBezTo>
                  <a:pt x="301" y="479"/>
                  <a:pt x="301" y="479"/>
                  <a:pt x="301" y="479"/>
                </a:cubicBezTo>
                <a:cubicBezTo>
                  <a:pt x="301" y="479"/>
                  <a:pt x="301" y="480"/>
                  <a:pt x="301" y="480"/>
                </a:cubicBezTo>
                <a:close/>
                <a:moveTo>
                  <a:pt x="300" y="480"/>
                </a:moveTo>
                <a:cubicBezTo>
                  <a:pt x="300" y="480"/>
                  <a:pt x="299" y="480"/>
                  <a:pt x="299" y="480"/>
                </a:cubicBezTo>
                <a:cubicBezTo>
                  <a:pt x="299" y="480"/>
                  <a:pt x="299" y="480"/>
                  <a:pt x="299" y="479"/>
                </a:cubicBezTo>
                <a:cubicBezTo>
                  <a:pt x="299" y="479"/>
                  <a:pt x="300" y="479"/>
                  <a:pt x="300" y="479"/>
                </a:cubicBezTo>
                <a:cubicBezTo>
                  <a:pt x="300" y="479"/>
                  <a:pt x="300" y="480"/>
                  <a:pt x="300" y="480"/>
                </a:cubicBezTo>
                <a:close/>
                <a:moveTo>
                  <a:pt x="298" y="491"/>
                </a:moveTo>
                <a:cubicBezTo>
                  <a:pt x="299" y="491"/>
                  <a:pt x="299" y="491"/>
                  <a:pt x="300" y="491"/>
                </a:cubicBezTo>
                <a:cubicBezTo>
                  <a:pt x="299" y="494"/>
                  <a:pt x="299" y="496"/>
                  <a:pt x="299" y="498"/>
                </a:cubicBezTo>
                <a:cubicBezTo>
                  <a:pt x="299" y="498"/>
                  <a:pt x="299" y="498"/>
                  <a:pt x="298" y="498"/>
                </a:cubicBezTo>
                <a:cubicBezTo>
                  <a:pt x="298" y="496"/>
                  <a:pt x="298" y="494"/>
                  <a:pt x="298" y="491"/>
                </a:cubicBezTo>
                <a:close/>
                <a:moveTo>
                  <a:pt x="302" y="491"/>
                </a:moveTo>
                <a:cubicBezTo>
                  <a:pt x="303" y="491"/>
                  <a:pt x="303" y="491"/>
                  <a:pt x="303" y="491"/>
                </a:cubicBezTo>
                <a:cubicBezTo>
                  <a:pt x="303" y="493"/>
                  <a:pt x="303" y="495"/>
                  <a:pt x="303" y="497"/>
                </a:cubicBezTo>
                <a:cubicBezTo>
                  <a:pt x="303" y="497"/>
                  <a:pt x="303" y="497"/>
                  <a:pt x="303" y="497"/>
                </a:cubicBezTo>
                <a:cubicBezTo>
                  <a:pt x="302" y="495"/>
                  <a:pt x="302" y="493"/>
                  <a:pt x="302" y="491"/>
                </a:cubicBezTo>
                <a:close/>
                <a:moveTo>
                  <a:pt x="305" y="488"/>
                </a:moveTo>
                <a:cubicBezTo>
                  <a:pt x="305" y="488"/>
                  <a:pt x="306" y="488"/>
                  <a:pt x="306" y="488"/>
                </a:cubicBezTo>
                <a:cubicBezTo>
                  <a:pt x="306" y="489"/>
                  <a:pt x="306" y="490"/>
                  <a:pt x="306" y="490"/>
                </a:cubicBezTo>
                <a:cubicBezTo>
                  <a:pt x="306" y="490"/>
                  <a:pt x="305" y="490"/>
                  <a:pt x="305" y="490"/>
                </a:cubicBezTo>
                <a:cubicBezTo>
                  <a:pt x="305" y="490"/>
                  <a:pt x="305" y="489"/>
                  <a:pt x="305" y="488"/>
                </a:cubicBezTo>
                <a:close/>
                <a:moveTo>
                  <a:pt x="307" y="488"/>
                </a:moveTo>
                <a:cubicBezTo>
                  <a:pt x="308" y="488"/>
                  <a:pt x="310" y="488"/>
                  <a:pt x="311" y="487"/>
                </a:cubicBezTo>
                <a:cubicBezTo>
                  <a:pt x="311" y="489"/>
                  <a:pt x="311" y="490"/>
                  <a:pt x="311" y="491"/>
                </a:cubicBezTo>
                <a:cubicBezTo>
                  <a:pt x="310" y="491"/>
                  <a:pt x="308" y="490"/>
                  <a:pt x="307" y="490"/>
                </a:cubicBezTo>
                <a:cubicBezTo>
                  <a:pt x="307" y="490"/>
                  <a:pt x="307" y="489"/>
                  <a:pt x="307" y="488"/>
                </a:cubicBezTo>
                <a:close/>
                <a:moveTo>
                  <a:pt x="312" y="487"/>
                </a:moveTo>
                <a:cubicBezTo>
                  <a:pt x="313" y="487"/>
                  <a:pt x="314" y="487"/>
                  <a:pt x="316" y="487"/>
                </a:cubicBezTo>
                <a:cubicBezTo>
                  <a:pt x="315" y="488"/>
                  <a:pt x="315" y="490"/>
                  <a:pt x="315" y="491"/>
                </a:cubicBezTo>
                <a:cubicBezTo>
                  <a:pt x="314" y="491"/>
                  <a:pt x="313" y="491"/>
                  <a:pt x="312" y="491"/>
                </a:cubicBezTo>
                <a:cubicBezTo>
                  <a:pt x="312" y="490"/>
                  <a:pt x="312" y="488"/>
                  <a:pt x="312" y="487"/>
                </a:cubicBezTo>
                <a:close/>
                <a:moveTo>
                  <a:pt x="316" y="486"/>
                </a:moveTo>
                <a:cubicBezTo>
                  <a:pt x="314" y="486"/>
                  <a:pt x="313" y="486"/>
                  <a:pt x="312" y="487"/>
                </a:cubicBezTo>
                <a:cubicBezTo>
                  <a:pt x="312" y="486"/>
                  <a:pt x="312" y="485"/>
                  <a:pt x="312" y="484"/>
                </a:cubicBezTo>
                <a:cubicBezTo>
                  <a:pt x="312" y="483"/>
                  <a:pt x="312" y="482"/>
                  <a:pt x="312" y="480"/>
                </a:cubicBezTo>
                <a:cubicBezTo>
                  <a:pt x="313" y="480"/>
                  <a:pt x="313" y="480"/>
                  <a:pt x="314" y="480"/>
                </a:cubicBezTo>
                <a:cubicBezTo>
                  <a:pt x="315" y="480"/>
                  <a:pt x="316" y="480"/>
                  <a:pt x="316" y="480"/>
                </a:cubicBezTo>
                <a:cubicBezTo>
                  <a:pt x="316" y="482"/>
                  <a:pt x="316" y="484"/>
                  <a:pt x="316" y="486"/>
                </a:cubicBezTo>
                <a:close/>
                <a:moveTo>
                  <a:pt x="311" y="487"/>
                </a:moveTo>
                <a:cubicBezTo>
                  <a:pt x="310" y="487"/>
                  <a:pt x="309" y="487"/>
                  <a:pt x="307" y="487"/>
                </a:cubicBezTo>
                <a:cubicBezTo>
                  <a:pt x="307" y="487"/>
                  <a:pt x="307" y="486"/>
                  <a:pt x="307" y="486"/>
                </a:cubicBezTo>
                <a:cubicBezTo>
                  <a:pt x="307" y="484"/>
                  <a:pt x="307" y="482"/>
                  <a:pt x="307" y="480"/>
                </a:cubicBezTo>
                <a:cubicBezTo>
                  <a:pt x="309" y="480"/>
                  <a:pt x="310" y="480"/>
                  <a:pt x="311" y="480"/>
                </a:cubicBezTo>
                <a:cubicBezTo>
                  <a:pt x="311" y="482"/>
                  <a:pt x="311" y="485"/>
                  <a:pt x="311" y="487"/>
                </a:cubicBezTo>
                <a:close/>
                <a:moveTo>
                  <a:pt x="306" y="487"/>
                </a:moveTo>
                <a:cubicBezTo>
                  <a:pt x="306" y="487"/>
                  <a:pt x="305" y="487"/>
                  <a:pt x="305" y="487"/>
                </a:cubicBezTo>
                <a:cubicBezTo>
                  <a:pt x="305" y="485"/>
                  <a:pt x="305" y="483"/>
                  <a:pt x="306" y="480"/>
                </a:cubicBezTo>
                <a:cubicBezTo>
                  <a:pt x="306" y="480"/>
                  <a:pt x="306" y="480"/>
                  <a:pt x="306" y="480"/>
                </a:cubicBezTo>
                <a:cubicBezTo>
                  <a:pt x="306" y="483"/>
                  <a:pt x="306" y="485"/>
                  <a:pt x="306" y="487"/>
                </a:cubicBezTo>
                <a:close/>
                <a:moveTo>
                  <a:pt x="304" y="483"/>
                </a:moveTo>
                <a:cubicBezTo>
                  <a:pt x="304" y="482"/>
                  <a:pt x="304" y="481"/>
                  <a:pt x="304" y="480"/>
                </a:cubicBezTo>
                <a:cubicBezTo>
                  <a:pt x="305" y="480"/>
                  <a:pt x="305" y="480"/>
                  <a:pt x="305" y="480"/>
                </a:cubicBezTo>
                <a:cubicBezTo>
                  <a:pt x="305" y="481"/>
                  <a:pt x="304" y="482"/>
                  <a:pt x="304" y="483"/>
                </a:cubicBezTo>
                <a:close/>
                <a:moveTo>
                  <a:pt x="305" y="480"/>
                </a:moveTo>
                <a:cubicBezTo>
                  <a:pt x="305" y="480"/>
                  <a:pt x="305" y="480"/>
                  <a:pt x="305" y="480"/>
                </a:cubicBezTo>
                <a:cubicBezTo>
                  <a:pt x="305" y="479"/>
                  <a:pt x="305" y="479"/>
                  <a:pt x="305" y="478"/>
                </a:cubicBezTo>
                <a:cubicBezTo>
                  <a:pt x="305" y="478"/>
                  <a:pt x="305" y="478"/>
                  <a:pt x="305" y="478"/>
                </a:cubicBezTo>
                <a:cubicBezTo>
                  <a:pt x="305" y="479"/>
                  <a:pt x="305" y="479"/>
                  <a:pt x="305" y="480"/>
                </a:cubicBezTo>
                <a:cubicBezTo>
                  <a:pt x="305" y="480"/>
                  <a:pt x="305" y="480"/>
                  <a:pt x="305" y="480"/>
                </a:cubicBezTo>
                <a:close/>
                <a:moveTo>
                  <a:pt x="305" y="478"/>
                </a:moveTo>
                <a:cubicBezTo>
                  <a:pt x="305" y="476"/>
                  <a:pt x="305" y="474"/>
                  <a:pt x="305" y="472"/>
                </a:cubicBezTo>
                <a:cubicBezTo>
                  <a:pt x="305" y="472"/>
                  <a:pt x="306" y="472"/>
                  <a:pt x="306" y="472"/>
                </a:cubicBezTo>
                <a:cubicBezTo>
                  <a:pt x="306" y="474"/>
                  <a:pt x="305" y="476"/>
                  <a:pt x="305" y="478"/>
                </a:cubicBezTo>
                <a:cubicBezTo>
                  <a:pt x="305" y="478"/>
                  <a:pt x="305" y="478"/>
                  <a:pt x="305" y="478"/>
                </a:cubicBezTo>
                <a:close/>
                <a:moveTo>
                  <a:pt x="303" y="478"/>
                </a:moveTo>
                <a:cubicBezTo>
                  <a:pt x="303" y="478"/>
                  <a:pt x="303" y="478"/>
                  <a:pt x="302" y="478"/>
                </a:cubicBezTo>
                <a:cubicBezTo>
                  <a:pt x="302" y="476"/>
                  <a:pt x="302" y="474"/>
                  <a:pt x="302" y="472"/>
                </a:cubicBezTo>
                <a:cubicBezTo>
                  <a:pt x="303" y="472"/>
                  <a:pt x="303" y="472"/>
                  <a:pt x="304" y="472"/>
                </a:cubicBezTo>
                <a:cubicBezTo>
                  <a:pt x="304" y="474"/>
                  <a:pt x="303" y="476"/>
                  <a:pt x="303" y="478"/>
                </a:cubicBezTo>
                <a:close/>
                <a:moveTo>
                  <a:pt x="301" y="478"/>
                </a:moveTo>
                <a:cubicBezTo>
                  <a:pt x="301" y="478"/>
                  <a:pt x="301" y="478"/>
                  <a:pt x="301" y="478"/>
                </a:cubicBezTo>
                <a:cubicBezTo>
                  <a:pt x="301" y="476"/>
                  <a:pt x="301" y="474"/>
                  <a:pt x="301" y="472"/>
                </a:cubicBezTo>
                <a:cubicBezTo>
                  <a:pt x="301" y="472"/>
                  <a:pt x="301" y="472"/>
                  <a:pt x="301" y="472"/>
                </a:cubicBezTo>
                <a:cubicBezTo>
                  <a:pt x="301" y="474"/>
                  <a:pt x="301" y="476"/>
                  <a:pt x="301" y="478"/>
                </a:cubicBezTo>
                <a:close/>
                <a:moveTo>
                  <a:pt x="300" y="478"/>
                </a:moveTo>
                <a:cubicBezTo>
                  <a:pt x="300" y="478"/>
                  <a:pt x="299" y="478"/>
                  <a:pt x="299" y="479"/>
                </a:cubicBezTo>
                <a:cubicBezTo>
                  <a:pt x="299" y="476"/>
                  <a:pt x="299" y="474"/>
                  <a:pt x="299" y="472"/>
                </a:cubicBezTo>
                <a:cubicBezTo>
                  <a:pt x="300" y="472"/>
                  <a:pt x="300" y="472"/>
                  <a:pt x="300" y="472"/>
                </a:cubicBezTo>
                <a:cubicBezTo>
                  <a:pt x="300" y="474"/>
                  <a:pt x="300" y="476"/>
                  <a:pt x="300" y="478"/>
                </a:cubicBezTo>
                <a:close/>
                <a:moveTo>
                  <a:pt x="298" y="476"/>
                </a:moveTo>
                <a:cubicBezTo>
                  <a:pt x="298" y="475"/>
                  <a:pt x="298" y="474"/>
                  <a:pt x="298" y="473"/>
                </a:cubicBezTo>
                <a:cubicBezTo>
                  <a:pt x="298" y="473"/>
                  <a:pt x="298" y="472"/>
                  <a:pt x="298" y="472"/>
                </a:cubicBezTo>
                <a:cubicBezTo>
                  <a:pt x="298" y="472"/>
                  <a:pt x="298" y="472"/>
                  <a:pt x="298" y="472"/>
                </a:cubicBezTo>
                <a:cubicBezTo>
                  <a:pt x="298" y="474"/>
                  <a:pt x="298" y="475"/>
                  <a:pt x="298" y="476"/>
                </a:cubicBezTo>
                <a:close/>
                <a:moveTo>
                  <a:pt x="298" y="479"/>
                </a:moveTo>
                <a:cubicBezTo>
                  <a:pt x="297" y="479"/>
                  <a:pt x="297" y="479"/>
                  <a:pt x="297" y="479"/>
                </a:cubicBezTo>
                <a:cubicBezTo>
                  <a:pt x="297" y="478"/>
                  <a:pt x="297" y="476"/>
                  <a:pt x="298" y="474"/>
                </a:cubicBezTo>
                <a:cubicBezTo>
                  <a:pt x="298" y="476"/>
                  <a:pt x="298" y="477"/>
                  <a:pt x="298" y="479"/>
                </a:cubicBezTo>
                <a:close/>
                <a:moveTo>
                  <a:pt x="298" y="499"/>
                </a:moveTo>
                <a:cubicBezTo>
                  <a:pt x="299" y="499"/>
                  <a:pt x="299" y="499"/>
                  <a:pt x="299" y="499"/>
                </a:cubicBezTo>
                <a:cubicBezTo>
                  <a:pt x="299" y="500"/>
                  <a:pt x="299" y="501"/>
                  <a:pt x="299" y="502"/>
                </a:cubicBezTo>
                <a:cubicBezTo>
                  <a:pt x="299" y="502"/>
                  <a:pt x="299" y="502"/>
                  <a:pt x="298" y="502"/>
                </a:cubicBezTo>
                <a:cubicBezTo>
                  <a:pt x="298" y="501"/>
                  <a:pt x="298" y="500"/>
                  <a:pt x="298" y="499"/>
                </a:cubicBezTo>
                <a:close/>
                <a:moveTo>
                  <a:pt x="297" y="502"/>
                </a:moveTo>
                <a:cubicBezTo>
                  <a:pt x="297" y="502"/>
                  <a:pt x="297" y="502"/>
                  <a:pt x="297" y="502"/>
                </a:cubicBezTo>
                <a:cubicBezTo>
                  <a:pt x="297" y="501"/>
                  <a:pt x="297" y="501"/>
                  <a:pt x="297" y="500"/>
                </a:cubicBezTo>
                <a:cubicBezTo>
                  <a:pt x="297" y="501"/>
                  <a:pt x="297" y="501"/>
                  <a:pt x="297" y="502"/>
                </a:cubicBezTo>
                <a:close/>
                <a:moveTo>
                  <a:pt x="300" y="503"/>
                </a:moveTo>
                <a:cubicBezTo>
                  <a:pt x="301" y="503"/>
                  <a:pt x="301" y="503"/>
                  <a:pt x="302" y="503"/>
                </a:cubicBezTo>
                <a:cubicBezTo>
                  <a:pt x="302" y="505"/>
                  <a:pt x="302" y="506"/>
                  <a:pt x="302" y="508"/>
                </a:cubicBezTo>
                <a:cubicBezTo>
                  <a:pt x="302" y="508"/>
                  <a:pt x="302" y="509"/>
                  <a:pt x="302" y="510"/>
                </a:cubicBezTo>
                <a:cubicBezTo>
                  <a:pt x="302" y="511"/>
                  <a:pt x="301" y="515"/>
                  <a:pt x="300" y="516"/>
                </a:cubicBezTo>
                <a:cubicBezTo>
                  <a:pt x="300" y="512"/>
                  <a:pt x="300" y="507"/>
                  <a:pt x="300" y="503"/>
                </a:cubicBezTo>
                <a:close/>
                <a:moveTo>
                  <a:pt x="304" y="496"/>
                </a:moveTo>
                <a:cubicBezTo>
                  <a:pt x="305" y="494"/>
                  <a:pt x="305" y="493"/>
                  <a:pt x="305" y="491"/>
                </a:cubicBezTo>
                <a:cubicBezTo>
                  <a:pt x="305" y="491"/>
                  <a:pt x="306" y="491"/>
                  <a:pt x="306" y="491"/>
                </a:cubicBezTo>
                <a:cubicBezTo>
                  <a:pt x="306" y="493"/>
                  <a:pt x="306" y="495"/>
                  <a:pt x="306" y="496"/>
                </a:cubicBezTo>
                <a:cubicBezTo>
                  <a:pt x="306" y="496"/>
                  <a:pt x="305" y="496"/>
                  <a:pt x="304" y="497"/>
                </a:cubicBezTo>
                <a:cubicBezTo>
                  <a:pt x="304" y="496"/>
                  <a:pt x="304" y="496"/>
                  <a:pt x="304" y="496"/>
                </a:cubicBezTo>
                <a:close/>
                <a:moveTo>
                  <a:pt x="307" y="491"/>
                </a:moveTo>
                <a:cubicBezTo>
                  <a:pt x="308" y="491"/>
                  <a:pt x="310" y="492"/>
                  <a:pt x="311" y="492"/>
                </a:cubicBezTo>
                <a:cubicBezTo>
                  <a:pt x="311" y="492"/>
                  <a:pt x="311" y="493"/>
                  <a:pt x="311" y="493"/>
                </a:cubicBezTo>
                <a:cubicBezTo>
                  <a:pt x="311" y="494"/>
                  <a:pt x="311" y="494"/>
                  <a:pt x="311" y="495"/>
                </a:cubicBezTo>
                <a:cubicBezTo>
                  <a:pt x="310" y="495"/>
                  <a:pt x="308" y="496"/>
                  <a:pt x="307" y="496"/>
                </a:cubicBezTo>
                <a:cubicBezTo>
                  <a:pt x="307" y="494"/>
                  <a:pt x="307" y="493"/>
                  <a:pt x="307" y="491"/>
                </a:cubicBezTo>
                <a:close/>
                <a:moveTo>
                  <a:pt x="312" y="492"/>
                </a:moveTo>
                <a:cubicBezTo>
                  <a:pt x="313" y="492"/>
                  <a:pt x="314" y="492"/>
                  <a:pt x="315" y="492"/>
                </a:cubicBezTo>
                <a:cubicBezTo>
                  <a:pt x="315" y="493"/>
                  <a:pt x="315" y="493"/>
                  <a:pt x="315" y="494"/>
                </a:cubicBezTo>
                <a:cubicBezTo>
                  <a:pt x="314" y="494"/>
                  <a:pt x="313" y="495"/>
                  <a:pt x="312" y="495"/>
                </a:cubicBezTo>
                <a:cubicBezTo>
                  <a:pt x="312" y="494"/>
                  <a:pt x="312" y="493"/>
                  <a:pt x="312" y="492"/>
                </a:cubicBezTo>
                <a:close/>
                <a:moveTo>
                  <a:pt x="317" y="479"/>
                </a:moveTo>
                <a:cubicBezTo>
                  <a:pt x="317" y="479"/>
                  <a:pt x="317" y="479"/>
                  <a:pt x="317" y="479"/>
                </a:cubicBezTo>
                <a:cubicBezTo>
                  <a:pt x="316" y="479"/>
                  <a:pt x="315" y="479"/>
                  <a:pt x="314" y="479"/>
                </a:cubicBezTo>
                <a:cubicBezTo>
                  <a:pt x="313" y="479"/>
                  <a:pt x="313" y="479"/>
                  <a:pt x="312" y="479"/>
                </a:cubicBezTo>
                <a:cubicBezTo>
                  <a:pt x="312" y="479"/>
                  <a:pt x="312" y="478"/>
                  <a:pt x="312" y="477"/>
                </a:cubicBezTo>
                <a:cubicBezTo>
                  <a:pt x="314" y="477"/>
                  <a:pt x="315" y="477"/>
                  <a:pt x="317" y="477"/>
                </a:cubicBezTo>
                <a:cubicBezTo>
                  <a:pt x="317" y="478"/>
                  <a:pt x="317" y="478"/>
                  <a:pt x="317" y="479"/>
                </a:cubicBezTo>
                <a:close/>
                <a:moveTo>
                  <a:pt x="311" y="479"/>
                </a:moveTo>
                <a:cubicBezTo>
                  <a:pt x="310" y="479"/>
                  <a:pt x="309" y="479"/>
                  <a:pt x="307" y="479"/>
                </a:cubicBezTo>
                <a:cubicBezTo>
                  <a:pt x="307" y="479"/>
                  <a:pt x="307" y="478"/>
                  <a:pt x="307" y="478"/>
                </a:cubicBezTo>
                <a:cubicBezTo>
                  <a:pt x="309" y="478"/>
                  <a:pt x="310" y="478"/>
                  <a:pt x="311" y="478"/>
                </a:cubicBezTo>
                <a:cubicBezTo>
                  <a:pt x="311" y="478"/>
                  <a:pt x="311" y="479"/>
                  <a:pt x="311" y="479"/>
                </a:cubicBezTo>
                <a:close/>
                <a:moveTo>
                  <a:pt x="306" y="479"/>
                </a:moveTo>
                <a:cubicBezTo>
                  <a:pt x="306" y="479"/>
                  <a:pt x="306" y="479"/>
                  <a:pt x="306" y="479"/>
                </a:cubicBezTo>
                <a:cubicBezTo>
                  <a:pt x="306" y="479"/>
                  <a:pt x="306" y="479"/>
                  <a:pt x="306" y="478"/>
                </a:cubicBezTo>
                <a:cubicBezTo>
                  <a:pt x="306" y="478"/>
                  <a:pt x="306" y="478"/>
                  <a:pt x="306" y="478"/>
                </a:cubicBezTo>
                <a:cubicBezTo>
                  <a:pt x="306" y="479"/>
                  <a:pt x="306" y="479"/>
                  <a:pt x="306" y="479"/>
                </a:cubicBezTo>
                <a:close/>
                <a:moveTo>
                  <a:pt x="306" y="478"/>
                </a:moveTo>
                <a:cubicBezTo>
                  <a:pt x="306" y="476"/>
                  <a:pt x="306" y="474"/>
                  <a:pt x="307" y="473"/>
                </a:cubicBezTo>
                <a:cubicBezTo>
                  <a:pt x="307" y="474"/>
                  <a:pt x="307" y="476"/>
                  <a:pt x="306" y="478"/>
                </a:cubicBezTo>
                <a:cubicBezTo>
                  <a:pt x="306" y="478"/>
                  <a:pt x="306" y="478"/>
                  <a:pt x="306" y="478"/>
                </a:cubicBezTo>
                <a:close/>
                <a:moveTo>
                  <a:pt x="306" y="471"/>
                </a:moveTo>
                <a:cubicBezTo>
                  <a:pt x="306" y="471"/>
                  <a:pt x="305" y="471"/>
                  <a:pt x="305" y="471"/>
                </a:cubicBezTo>
                <a:cubicBezTo>
                  <a:pt x="305" y="470"/>
                  <a:pt x="305" y="470"/>
                  <a:pt x="305" y="470"/>
                </a:cubicBezTo>
                <a:cubicBezTo>
                  <a:pt x="306" y="470"/>
                  <a:pt x="306" y="470"/>
                  <a:pt x="306" y="470"/>
                </a:cubicBezTo>
                <a:cubicBezTo>
                  <a:pt x="306" y="470"/>
                  <a:pt x="306" y="470"/>
                  <a:pt x="306" y="471"/>
                </a:cubicBezTo>
                <a:close/>
                <a:moveTo>
                  <a:pt x="304" y="471"/>
                </a:moveTo>
                <a:cubicBezTo>
                  <a:pt x="303" y="471"/>
                  <a:pt x="303" y="471"/>
                  <a:pt x="303" y="471"/>
                </a:cubicBezTo>
                <a:cubicBezTo>
                  <a:pt x="303" y="471"/>
                  <a:pt x="303" y="471"/>
                  <a:pt x="303" y="470"/>
                </a:cubicBezTo>
                <a:cubicBezTo>
                  <a:pt x="303" y="470"/>
                  <a:pt x="303" y="470"/>
                  <a:pt x="304" y="470"/>
                </a:cubicBezTo>
                <a:cubicBezTo>
                  <a:pt x="304" y="470"/>
                  <a:pt x="304" y="471"/>
                  <a:pt x="304" y="471"/>
                </a:cubicBezTo>
                <a:close/>
                <a:moveTo>
                  <a:pt x="301" y="471"/>
                </a:moveTo>
                <a:cubicBezTo>
                  <a:pt x="301" y="471"/>
                  <a:pt x="301" y="471"/>
                  <a:pt x="301" y="471"/>
                </a:cubicBezTo>
                <a:cubicBezTo>
                  <a:pt x="301" y="471"/>
                  <a:pt x="301" y="471"/>
                  <a:pt x="301" y="471"/>
                </a:cubicBezTo>
                <a:cubicBezTo>
                  <a:pt x="301" y="471"/>
                  <a:pt x="301" y="471"/>
                  <a:pt x="301" y="471"/>
                </a:cubicBezTo>
                <a:cubicBezTo>
                  <a:pt x="301" y="471"/>
                  <a:pt x="301" y="471"/>
                  <a:pt x="301" y="471"/>
                </a:cubicBezTo>
                <a:close/>
                <a:moveTo>
                  <a:pt x="300" y="471"/>
                </a:moveTo>
                <a:cubicBezTo>
                  <a:pt x="300" y="471"/>
                  <a:pt x="300" y="471"/>
                  <a:pt x="299" y="471"/>
                </a:cubicBezTo>
                <a:cubicBezTo>
                  <a:pt x="299" y="471"/>
                  <a:pt x="299" y="471"/>
                  <a:pt x="299" y="471"/>
                </a:cubicBezTo>
                <a:cubicBezTo>
                  <a:pt x="300" y="471"/>
                  <a:pt x="300" y="471"/>
                  <a:pt x="300" y="471"/>
                </a:cubicBezTo>
                <a:cubicBezTo>
                  <a:pt x="300" y="471"/>
                  <a:pt x="300" y="471"/>
                  <a:pt x="300" y="471"/>
                </a:cubicBezTo>
                <a:close/>
                <a:moveTo>
                  <a:pt x="298" y="471"/>
                </a:moveTo>
                <a:cubicBezTo>
                  <a:pt x="298" y="471"/>
                  <a:pt x="298" y="471"/>
                  <a:pt x="298" y="471"/>
                </a:cubicBezTo>
                <a:cubicBezTo>
                  <a:pt x="298" y="471"/>
                  <a:pt x="298" y="471"/>
                  <a:pt x="298" y="471"/>
                </a:cubicBezTo>
                <a:cubicBezTo>
                  <a:pt x="298" y="471"/>
                  <a:pt x="298" y="471"/>
                  <a:pt x="298" y="471"/>
                </a:cubicBezTo>
                <a:cubicBezTo>
                  <a:pt x="298" y="471"/>
                  <a:pt x="298" y="471"/>
                  <a:pt x="298" y="471"/>
                </a:cubicBezTo>
                <a:close/>
                <a:moveTo>
                  <a:pt x="298" y="470"/>
                </a:moveTo>
                <a:cubicBezTo>
                  <a:pt x="298" y="470"/>
                  <a:pt x="298" y="470"/>
                  <a:pt x="298" y="470"/>
                </a:cubicBezTo>
                <a:cubicBezTo>
                  <a:pt x="298" y="470"/>
                  <a:pt x="298" y="470"/>
                  <a:pt x="298" y="470"/>
                </a:cubicBezTo>
                <a:cubicBezTo>
                  <a:pt x="298" y="470"/>
                  <a:pt x="298" y="470"/>
                  <a:pt x="298" y="470"/>
                </a:cubicBezTo>
                <a:close/>
                <a:moveTo>
                  <a:pt x="297" y="471"/>
                </a:moveTo>
                <a:cubicBezTo>
                  <a:pt x="297" y="471"/>
                  <a:pt x="296" y="472"/>
                  <a:pt x="295" y="472"/>
                </a:cubicBezTo>
                <a:cubicBezTo>
                  <a:pt x="296" y="472"/>
                  <a:pt x="296" y="471"/>
                  <a:pt x="297" y="471"/>
                </a:cubicBezTo>
                <a:cubicBezTo>
                  <a:pt x="297" y="471"/>
                  <a:pt x="297" y="471"/>
                  <a:pt x="297" y="471"/>
                </a:cubicBezTo>
                <a:close/>
                <a:moveTo>
                  <a:pt x="294" y="472"/>
                </a:moveTo>
                <a:cubicBezTo>
                  <a:pt x="295" y="472"/>
                  <a:pt x="296" y="472"/>
                  <a:pt x="297" y="472"/>
                </a:cubicBezTo>
                <a:cubicBezTo>
                  <a:pt x="297" y="475"/>
                  <a:pt x="296" y="477"/>
                  <a:pt x="296" y="479"/>
                </a:cubicBezTo>
                <a:cubicBezTo>
                  <a:pt x="296" y="479"/>
                  <a:pt x="296" y="479"/>
                  <a:pt x="296" y="480"/>
                </a:cubicBezTo>
                <a:cubicBezTo>
                  <a:pt x="295" y="480"/>
                  <a:pt x="295" y="480"/>
                  <a:pt x="296" y="480"/>
                </a:cubicBezTo>
                <a:cubicBezTo>
                  <a:pt x="296" y="480"/>
                  <a:pt x="296" y="480"/>
                  <a:pt x="296" y="480"/>
                </a:cubicBezTo>
                <a:cubicBezTo>
                  <a:pt x="296" y="483"/>
                  <a:pt x="295" y="486"/>
                  <a:pt x="295" y="489"/>
                </a:cubicBezTo>
                <a:cubicBezTo>
                  <a:pt x="294" y="489"/>
                  <a:pt x="294" y="489"/>
                  <a:pt x="293" y="489"/>
                </a:cubicBezTo>
                <a:cubicBezTo>
                  <a:pt x="294" y="484"/>
                  <a:pt x="294" y="478"/>
                  <a:pt x="294" y="472"/>
                </a:cubicBezTo>
                <a:close/>
                <a:moveTo>
                  <a:pt x="293" y="490"/>
                </a:moveTo>
                <a:cubicBezTo>
                  <a:pt x="293" y="490"/>
                  <a:pt x="294" y="490"/>
                  <a:pt x="295" y="490"/>
                </a:cubicBezTo>
                <a:cubicBezTo>
                  <a:pt x="295" y="490"/>
                  <a:pt x="295" y="490"/>
                  <a:pt x="295" y="490"/>
                </a:cubicBezTo>
                <a:cubicBezTo>
                  <a:pt x="294" y="490"/>
                  <a:pt x="294" y="490"/>
                  <a:pt x="293" y="490"/>
                </a:cubicBezTo>
                <a:cubicBezTo>
                  <a:pt x="293" y="490"/>
                  <a:pt x="293" y="490"/>
                  <a:pt x="293" y="490"/>
                </a:cubicBezTo>
                <a:close/>
                <a:moveTo>
                  <a:pt x="296" y="490"/>
                </a:moveTo>
                <a:cubicBezTo>
                  <a:pt x="296" y="490"/>
                  <a:pt x="297" y="490"/>
                  <a:pt x="297" y="489"/>
                </a:cubicBezTo>
                <a:cubicBezTo>
                  <a:pt x="297" y="489"/>
                  <a:pt x="297" y="489"/>
                  <a:pt x="297" y="489"/>
                </a:cubicBezTo>
                <a:cubicBezTo>
                  <a:pt x="297" y="490"/>
                  <a:pt x="297" y="490"/>
                  <a:pt x="297" y="491"/>
                </a:cubicBezTo>
                <a:cubicBezTo>
                  <a:pt x="297" y="491"/>
                  <a:pt x="296" y="490"/>
                  <a:pt x="296" y="490"/>
                </a:cubicBezTo>
                <a:cubicBezTo>
                  <a:pt x="296" y="490"/>
                  <a:pt x="296" y="490"/>
                  <a:pt x="296" y="490"/>
                </a:cubicBezTo>
                <a:close/>
                <a:moveTo>
                  <a:pt x="296" y="502"/>
                </a:moveTo>
                <a:cubicBezTo>
                  <a:pt x="295" y="503"/>
                  <a:pt x="295" y="504"/>
                  <a:pt x="295" y="504"/>
                </a:cubicBezTo>
                <a:cubicBezTo>
                  <a:pt x="295" y="504"/>
                  <a:pt x="295" y="503"/>
                  <a:pt x="295" y="502"/>
                </a:cubicBezTo>
                <a:cubicBezTo>
                  <a:pt x="295" y="502"/>
                  <a:pt x="295" y="502"/>
                  <a:pt x="296" y="502"/>
                </a:cubicBezTo>
                <a:close/>
                <a:moveTo>
                  <a:pt x="297" y="503"/>
                </a:moveTo>
                <a:cubicBezTo>
                  <a:pt x="297" y="503"/>
                  <a:pt x="297" y="503"/>
                  <a:pt x="297" y="503"/>
                </a:cubicBezTo>
                <a:cubicBezTo>
                  <a:pt x="297" y="506"/>
                  <a:pt x="297" y="509"/>
                  <a:pt x="297" y="512"/>
                </a:cubicBezTo>
                <a:cubicBezTo>
                  <a:pt x="296" y="510"/>
                  <a:pt x="296" y="509"/>
                  <a:pt x="295" y="507"/>
                </a:cubicBezTo>
                <a:cubicBezTo>
                  <a:pt x="296" y="505"/>
                  <a:pt x="296" y="504"/>
                  <a:pt x="297" y="503"/>
                </a:cubicBezTo>
                <a:close/>
                <a:moveTo>
                  <a:pt x="298" y="517"/>
                </a:moveTo>
                <a:cubicBezTo>
                  <a:pt x="299" y="517"/>
                  <a:pt x="299" y="518"/>
                  <a:pt x="299" y="518"/>
                </a:cubicBezTo>
                <a:cubicBezTo>
                  <a:pt x="299" y="518"/>
                  <a:pt x="299" y="519"/>
                  <a:pt x="299" y="520"/>
                </a:cubicBezTo>
                <a:cubicBezTo>
                  <a:pt x="299" y="520"/>
                  <a:pt x="299" y="520"/>
                  <a:pt x="298" y="519"/>
                </a:cubicBezTo>
                <a:cubicBezTo>
                  <a:pt x="298" y="519"/>
                  <a:pt x="298" y="518"/>
                  <a:pt x="298" y="517"/>
                </a:cubicBezTo>
                <a:close/>
                <a:moveTo>
                  <a:pt x="300" y="520"/>
                </a:moveTo>
                <a:cubicBezTo>
                  <a:pt x="300" y="519"/>
                  <a:pt x="300" y="519"/>
                  <a:pt x="300" y="519"/>
                </a:cubicBezTo>
                <a:cubicBezTo>
                  <a:pt x="300" y="519"/>
                  <a:pt x="300" y="519"/>
                  <a:pt x="300" y="519"/>
                </a:cubicBezTo>
                <a:cubicBezTo>
                  <a:pt x="300" y="519"/>
                  <a:pt x="301" y="519"/>
                  <a:pt x="301" y="519"/>
                </a:cubicBezTo>
                <a:cubicBezTo>
                  <a:pt x="302" y="516"/>
                  <a:pt x="302" y="514"/>
                  <a:pt x="303" y="511"/>
                </a:cubicBezTo>
                <a:cubicBezTo>
                  <a:pt x="303" y="514"/>
                  <a:pt x="304" y="517"/>
                  <a:pt x="304" y="520"/>
                </a:cubicBezTo>
                <a:cubicBezTo>
                  <a:pt x="303" y="520"/>
                  <a:pt x="301" y="520"/>
                  <a:pt x="300" y="520"/>
                </a:cubicBezTo>
                <a:close/>
                <a:moveTo>
                  <a:pt x="305" y="498"/>
                </a:moveTo>
                <a:cubicBezTo>
                  <a:pt x="305" y="498"/>
                  <a:pt x="305" y="498"/>
                  <a:pt x="305" y="497"/>
                </a:cubicBezTo>
                <a:cubicBezTo>
                  <a:pt x="305" y="497"/>
                  <a:pt x="306" y="497"/>
                  <a:pt x="306" y="497"/>
                </a:cubicBezTo>
                <a:cubicBezTo>
                  <a:pt x="306" y="499"/>
                  <a:pt x="306" y="501"/>
                  <a:pt x="306" y="503"/>
                </a:cubicBezTo>
                <a:cubicBezTo>
                  <a:pt x="306" y="503"/>
                  <a:pt x="305" y="502"/>
                  <a:pt x="305" y="502"/>
                </a:cubicBezTo>
                <a:cubicBezTo>
                  <a:pt x="305" y="501"/>
                  <a:pt x="305" y="500"/>
                  <a:pt x="305" y="498"/>
                </a:cubicBezTo>
                <a:close/>
                <a:moveTo>
                  <a:pt x="307" y="497"/>
                </a:moveTo>
                <a:cubicBezTo>
                  <a:pt x="308" y="496"/>
                  <a:pt x="310" y="496"/>
                  <a:pt x="311" y="496"/>
                </a:cubicBezTo>
                <a:cubicBezTo>
                  <a:pt x="311" y="498"/>
                  <a:pt x="311" y="501"/>
                  <a:pt x="310" y="503"/>
                </a:cubicBezTo>
                <a:cubicBezTo>
                  <a:pt x="310" y="503"/>
                  <a:pt x="309" y="503"/>
                  <a:pt x="308" y="503"/>
                </a:cubicBezTo>
                <a:cubicBezTo>
                  <a:pt x="308" y="503"/>
                  <a:pt x="308" y="503"/>
                  <a:pt x="307" y="503"/>
                </a:cubicBezTo>
                <a:cubicBezTo>
                  <a:pt x="307" y="501"/>
                  <a:pt x="307" y="499"/>
                  <a:pt x="307" y="497"/>
                </a:cubicBezTo>
                <a:close/>
                <a:moveTo>
                  <a:pt x="311" y="496"/>
                </a:moveTo>
                <a:cubicBezTo>
                  <a:pt x="313" y="495"/>
                  <a:pt x="314" y="495"/>
                  <a:pt x="315" y="495"/>
                </a:cubicBezTo>
                <a:cubicBezTo>
                  <a:pt x="314" y="497"/>
                  <a:pt x="314" y="500"/>
                  <a:pt x="315" y="502"/>
                </a:cubicBezTo>
                <a:cubicBezTo>
                  <a:pt x="314" y="503"/>
                  <a:pt x="314" y="503"/>
                  <a:pt x="314" y="503"/>
                </a:cubicBezTo>
                <a:cubicBezTo>
                  <a:pt x="313" y="503"/>
                  <a:pt x="312" y="503"/>
                  <a:pt x="311" y="503"/>
                </a:cubicBezTo>
                <a:cubicBezTo>
                  <a:pt x="311" y="501"/>
                  <a:pt x="311" y="498"/>
                  <a:pt x="311" y="496"/>
                </a:cubicBezTo>
                <a:close/>
                <a:moveTo>
                  <a:pt x="319" y="485"/>
                </a:moveTo>
                <a:cubicBezTo>
                  <a:pt x="319" y="483"/>
                  <a:pt x="319" y="482"/>
                  <a:pt x="319" y="480"/>
                </a:cubicBezTo>
                <a:cubicBezTo>
                  <a:pt x="320" y="480"/>
                  <a:pt x="320" y="480"/>
                  <a:pt x="321" y="480"/>
                </a:cubicBezTo>
                <a:cubicBezTo>
                  <a:pt x="321" y="482"/>
                  <a:pt x="321" y="483"/>
                  <a:pt x="320" y="485"/>
                </a:cubicBezTo>
                <a:cubicBezTo>
                  <a:pt x="320" y="485"/>
                  <a:pt x="319" y="485"/>
                  <a:pt x="319" y="485"/>
                </a:cubicBezTo>
                <a:cubicBezTo>
                  <a:pt x="319" y="485"/>
                  <a:pt x="319" y="485"/>
                  <a:pt x="319" y="485"/>
                </a:cubicBezTo>
                <a:close/>
                <a:moveTo>
                  <a:pt x="322" y="480"/>
                </a:moveTo>
                <a:cubicBezTo>
                  <a:pt x="322" y="480"/>
                  <a:pt x="322" y="480"/>
                  <a:pt x="323" y="480"/>
                </a:cubicBezTo>
                <a:cubicBezTo>
                  <a:pt x="323" y="481"/>
                  <a:pt x="323" y="482"/>
                  <a:pt x="323" y="483"/>
                </a:cubicBezTo>
                <a:cubicBezTo>
                  <a:pt x="323" y="484"/>
                  <a:pt x="323" y="484"/>
                  <a:pt x="323" y="484"/>
                </a:cubicBezTo>
                <a:cubicBezTo>
                  <a:pt x="322" y="484"/>
                  <a:pt x="322" y="484"/>
                  <a:pt x="322" y="485"/>
                </a:cubicBezTo>
                <a:cubicBezTo>
                  <a:pt x="322" y="483"/>
                  <a:pt x="322" y="482"/>
                  <a:pt x="322" y="480"/>
                </a:cubicBezTo>
                <a:close/>
                <a:moveTo>
                  <a:pt x="321" y="479"/>
                </a:moveTo>
                <a:cubicBezTo>
                  <a:pt x="320" y="479"/>
                  <a:pt x="320" y="479"/>
                  <a:pt x="319" y="479"/>
                </a:cubicBezTo>
                <a:cubicBezTo>
                  <a:pt x="319" y="478"/>
                  <a:pt x="319" y="477"/>
                  <a:pt x="319" y="477"/>
                </a:cubicBezTo>
                <a:cubicBezTo>
                  <a:pt x="320" y="477"/>
                  <a:pt x="320" y="476"/>
                  <a:pt x="321" y="476"/>
                </a:cubicBezTo>
                <a:cubicBezTo>
                  <a:pt x="321" y="477"/>
                  <a:pt x="321" y="478"/>
                  <a:pt x="321" y="479"/>
                </a:cubicBezTo>
                <a:close/>
                <a:moveTo>
                  <a:pt x="317" y="477"/>
                </a:moveTo>
                <a:cubicBezTo>
                  <a:pt x="315" y="477"/>
                  <a:pt x="314" y="477"/>
                  <a:pt x="312" y="477"/>
                </a:cubicBezTo>
                <a:cubicBezTo>
                  <a:pt x="312" y="475"/>
                  <a:pt x="312" y="473"/>
                  <a:pt x="312" y="472"/>
                </a:cubicBezTo>
                <a:cubicBezTo>
                  <a:pt x="313" y="472"/>
                  <a:pt x="314" y="471"/>
                  <a:pt x="316" y="471"/>
                </a:cubicBezTo>
                <a:cubicBezTo>
                  <a:pt x="316" y="471"/>
                  <a:pt x="316" y="472"/>
                  <a:pt x="317" y="472"/>
                </a:cubicBezTo>
                <a:cubicBezTo>
                  <a:pt x="317" y="473"/>
                  <a:pt x="317" y="475"/>
                  <a:pt x="317" y="477"/>
                </a:cubicBezTo>
                <a:close/>
                <a:moveTo>
                  <a:pt x="311" y="477"/>
                </a:moveTo>
                <a:cubicBezTo>
                  <a:pt x="310" y="477"/>
                  <a:pt x="309" y="477"/>
                  <a:pt x="307" y="477"/>
                </a:cubicBezTo>
                <a:cubicBezTo>
                  <a:pt x="307" y="476"/>
                  <a:pt x="308" y="474"/>
                  <a:pt x="308" y="472"/>
                </a:cubicBezTo>
                <a:cubicBezTo>
                  <a:pt x="309" y="472"/>
                  <a:pt x="310" y="472"/>
                  <a:pt x="311" y="472"/>
                </a:cubicBezTo>
                <a:cubicBezTo>
                  <a:pt x="311" y="473"/>
                  <a:pt x="311" y="475"/>
                  <a:pt x="311" y="477"/>
                </a:cubicBezTo>
                <a:close/>
                <a:moveTo>
                  <a:pt x="308" y="471"/>
                </a:moveTo>
                <a:cubicBezTo>
                  <a:pt x="308" y="470"/>
                  <a:pt x="308" y="470"/>
                  <a:pt x="308" y="469"/>
                </a:cubicBezTo>
                <a:cubicBezTo>
                  <a:pt x="309" y="469"/>
                  <a:pt x="310" y="468"/>
                  <a:pt x="311" y="468"/>
                </a:cubicBezTo>
                <a:cubicBezTo>
                  <a:pt x="311" y="469"/>
                  <a:pt x="311" y="470"/>
                  <a:pt x="311" y="471"/>
                </a:cubicBezTo>
                <a:cubicBezTo>
                  <a:pt x="310" y="471"/>
                  <a:pt x="309" y="471"/>
                  <a:pt x="308" y="471"/>
                </a:cubicBezTo>
                <a:close/>
                <a:moveTo>
                  <a:pt x="308" y="468"/>
                </a:moveTo>
                <a:cubicBezTo>
                  <a:pt x="308" y="467"/>
                  <a:pt x="308" y="466"/>
                  <a:pt x="308" y="465"/>
                </a:cubicBezTo>
                <a:cubicBezTo>
                  <a:pt x="308" y="464"/>
                  <a:pt x="308" y="464"/>
                  <a:pt x="308" y="464"/>
                </a:cubicBezTo>
                <a:cubicBezTo>
                  <a:pt x="308" y="464"/>
                  <a:pt x="309" y="464"/>
                  <a:pt x="309" y="464"/>
                </a:cubicBezTo>
                <a:cubicBezTo>
                  <a:pt x="310" y="464"/>
                  <a:pt x="310" y="463"/>
                  <a:pt x="309" y="463"/>
                </a:cubicBezTo>
                <a:cubicBezTo>
                  <a:pt x="309" y="463"/>
                  <a:pt x="309" y="463"/>
                  <a:pt x="308" y="463"/>
                </a:cubicBezTo>
                <a:cubicBezTo>
                  <a:pt x="309" y="459"/>
                  <a:pt x="309" y="455"/>
                  <a:pt x="310" y="451"/>
                </a:cubicBezTo>
                <a:cubicBezTo>
                  <a:pt x="311" y="445"/>
                  <a:pt x="311" y="447"/>
                  <a:pt x="311" y="451"/>
                </a:cubicBezTo>
                <a:cubicBezTo>
                  <a:pt x="311" y="456"/>
                  <a:pt x="311" y="462"/>
                  <a:pt x="311" y="467"/>
                </a:cubicBezTo>
                <a:cubicBezTo>
                  <a:pt x="310" y="467"/>
                  <a:pt x="309" y="468"/>
                  <a:pt x="308" y="468"/>
                </a:cubicBezTo>
                <a:close/>
                <a:moveTo>
                  <a:pt x="307" y="455"/>
                </a:moveTo>
                <a:cubicBezTo>
                  <a:pt x="307" y="455"/>
                  <a:pt x="307" y="454"/>
                  <a:pt x="307" y="454"/>
                </a:cubicBezTo>
                <a:cubicBezTo>
                  <a:pt x="307" y="456"/>
                  <a:pt x="307" y="457"/>
                  <a:pt x="307" y="458"/>
                </a:cubicBezTo>
                <a:cubicBezTo>
                  <a:pt x="307" y="459"/>
                  <a:pt x="307" y="461"/>
                  <a:pt x="307" y="463"/>
                </a:cubicBezTo>
                <a:cubicBezTo>
                  <a:pt x="307" y="463"/>
                  <a:pt x="306" y="463"/>
                  <a:pt x="306" y="463"/>
                </a:cubicBezTo>
                <a:cubicBezTo>
                  <a:pt x="306" y="462"/>
                  <a:pt x="306" y="461"/>
                  <a:pt x="306" y="460"/>
                </a:cubicBezTo>
                <a:cubicBezTo>
                  <a:pt x="307" y="458"/>
                  <a:pt x="307" y="456"/>
                  <a:pt x="307" y="455"/>
                </a:cubicBezTo>
                <a:close/>
                <a:moveTo>
                  <a:pt x="307" y="464"/>
                </a:moveTo>
                <a:cubicBezTo>
                  <a:pt x="307" y="465"/>
                  <a:pt x="307" y="467"/>
                  <a:pt x="306" y="468"/>
                </a:cubicBezTo>
                <a:cubicBezTo>
                  <a:pt x="306" y="468"/>
                  <a:pt x="306" y="469"/>
                  <a:pt x="305" y="469"/>
                </a:cubicBezTo>
                <a:cubicBezTo>
                  <a:pt x="306" y="467"/>
                  <a:pt x="306" y="465"/>
                  <a:pt x="306" y="464"/>
                </a:cubicBezTo>
                <a:cubicBezTo>
                  <a:pt x="306" y="464"/>
                  <a:pt x="307" y="464"/>
                  <a:pt x="307" y="464"/>
                </a:cubicBezTo>
                <a:close/>
                <a:moveTo>
                  <a:pt x="304" y="469"/>
                </a:moveTo>
                <a:cubicBezTo>
                  <a:pt x="304" y="469"/>
                  <a:pt x="303" y="469"/>
                  <a:pt x="303" y="469"/>
                </a:cubicBezTo>
                <a:cubicBezTo>
                  <a:pt x="303" y="467"/>
                  <a:pt x="303" y="465"/>
                  <a:pt x="303" y="463"/>
                </a:cubicBezTo>
                <a:cubicBezTo>
                  <a:pt x="303" y="463"/>
                  <a:pt x="304" y="463"/>
                  <a:pt x="305" y="463"/>
                </a:cubicBezTo>
                <a:cubicBezTo>
                  <a:pt x="304" y="465"/>
                  <a:pt x="304" y="467"/>
                  <a:pt x="304" y="469"/>
                </a:cubicBezTo>
                <a:close/>
                <a:moveTo>
                  <a:pt x="300" y="470"/>
                </a:moveTo>
                <a:cubicBezTo>
                  <a:pt x="300" y="470"/>
                  <a:pt x="300" y="470"/>
                  <a:pt x="299" y="470"/>
                </a:cubicBezTo>
                <a:cubicBezTo>
                  <a:pt x="299" y="469"/>
                  <a:pt x="299" y="468"/>
                  <a:pt x="299" y="467"/>
                </a:cubicBezTo>
                <a:cubicBezTo>
                  <a:pt x="299" y="466"/>
                  <a:pt x="299" y="464"/>
                  <a:pt x="299" y="463"/>
                </a:cubicBezTo>
                <a:cubicBezTo>
                  <a:pt x="300" y="463"/>
                  <a:pt x="300" y="463"/>
                  <a:pt x="301" y="463"/>
                </a:cubicBezTo>
                <a:cubicBezTo>
                  <a:pt x="301" y="465"/>
                  <a:pt x="300" y="468"/>
                  <a:pt x="300" y="470"/>
                </a:cubicBezTo>
                <a:close/>
                <a:moveTo>
                  <a:pt x="298" y="467"/>
                </a:moveTo>
                <a:cubicBezTo>
                  <a:pt x="297" y="467"/>
                  <a:pt x="297" y="467"/>
                  <a:pt x="297" y="467"/>
                </a:cubicBezTo>
                <a:cubicBezTo>
                  <a:pt x="297" y="466"/>
                  <a:pt x="297" y="465"/>
                  <a:pt x="297" y="463"/>
                </a:cubicBezTo>
                <a:cubicBezTo>
                  <a:pt x="297" y="463"/>
                  <a:pt x="298" y="463"/>
                  <a:pt x="298" y="463"/>
                </a:cubicBezTo>
                <a:cubicBezTo>
                  <a:pt x="298" y="465"/>
                  <a:pt x="298" y="466"/>
                  <a:pt x="298" y="467"/>
                </a:cubicBezTo>
                <a:close/>
                <a:moveTo>
                  <a:pt x="298" y="439"/>
                </a:moveTo>
                <a:cubicBezTo>
                  <a:pt x="297" y="439"/>
                  <a:pt x="297" y="439"/>
                  <a:pt x="297" y="438"/>
                </a:cubicBezTo>
                <a:cubicBezTo>
                  <a:pt x="298" y="436"/>
                  <a:pt x="299" y="435"/>
                  <a:pt x="300" y="433"/>
                </a:cubicBezTo>
                <a:cubicBezTo>
                  <a:pt x="299" y="435"/>
                  <a:pt x="298" y="437"/>
                  <a:pt x="298" y="439"/>
                </a:cubicBezTo>
                <a:close/>
                <a:moveTo>
                  <a:pt x="288" y="472"/>
                </a:moveTo>
                <a:cubicBezTo>
                  <a:pt x="288" y="472"/>
                  <a:pt x="288" y="473"/>
                  <a:pt x="288" y="473"/>
                </a:cubicBezTo>
                <a:cubicBezTo>
                  <a:pt x="288" y="474"/>
                  <a:pt x="289" y="474"/>
                  <a:pt x="290" y="474"/>
                </a:cubicBezTo>
                <a:cubicBezTo>
                  <a:pt x="290" y="480"/>
                  <a:pt x="290" y="486"/>
                  <a:pt x="289" y="492"/>
                </a:cubicBezTo>
                <a:cubicBezTo>
                  <a:pt x="288" y="495"/>
                  <a:pt x="292" y="496"/>
                  <a:pt x="293" y="493"/>
                </a:cubicBezTo>
                <a:cubicBezTo>
                  <a:pt x="293" y="493"/>
                  <a:pt x="293" y="492"/>
                  <a:pt x="293" y="491"/>
                </a:cubicBezTo>
                <a:cubicBezTo>
                  <a:pt x="293" y="491"/>
                  <a:pt x="294" y="491"/>
                  <a:pt x="295" y="491"/>
                </a:cubicBezTo>
                <a:cubicBezTo>
                  <a:pt x="295" y="493"/>
                  <a:pt x="295" y="495"/>
                  <a:pt x="294" y="497"/>
                </a:cubicBezTo>
                <a:cubicBezTo>
                  <a:pt x="294" y="498"/>
                  <a:pt x="294" y="499"/>
                  <a:pt x="294" y="499"/>
                </a:cubicBezTo>
                <a:cubicBezTo>
                  <a:pt x="293" y="500"/>
                  <a:pt x="292" y="500"/>
                  <a:pt x="291" y="501"/>
                </a:cubicBezTo>
                <a:cubicBezTo>
                  <a:pt x="290" y="501"/>
                  <a:pt x="290" y="502"/>
                  <a:pt x="291" y="502"/>
                </a:cubicBezTo>
                <a:cubicBezTo>
                  <a:pt x="292" y="502"/>
                  <a:pt x="293" y="502"/>
                  <a:pt x="294" y="502"/>
                </a:cubicBezTo>
                <a:cubicBezTo>
                  <a:pt x="294" y="504"/>
                  <a:pt x="295" y="505"/>
                  <a:pt x="295" y="506"/>
                </a:cubicBezTo>
                <a:cubicBezTo>
                  <a:pt x="293" y="511"/>
                  <a:pt x="291" y="516"/>
                  <a:pt x="289" y="509"/>
                </a:cubicBezTo>
                <a:cubicBezTo>
                  <a:pt x="287" y="501"/>
                  <a:pt x="287" y="491"/>
                  <a:pt x="289" y="483"/>
                </a:cubicBezTo>
                <a:cubicBezTo>
                  <a:pt x="290" y="482"/>
                  <a:pt x="289" y="482"/>
                  <a:pt x="289" y="483"/>
                </a:cubicBezTo>
                <a:cubicBezTo>
                  <a:pt x="287" y="486"/>
                  <a:pt x="287" y="490"/>
                  <a:pt x="286" y="494"/>
                </a:cubicBezTo>
                <a:cubicBezTo>
                  <a:pt x="286" y="490"/>
                  <a:pt x="287" y="487"/>
                  <a:pt x="287" y="483"/>
                </a:cubicBezTo>
                <a:cubicBezTo>
                  <a:pt x="287" y="480"/>
                  <a:pt x="287" y="476"/>
                  <a:pt x="288" y="472"/>
                </a:cubicBezTo>
                <a:close/>
                <a:moveTo>
                  <a:pt x="286" y="520"/>
                </a:moveTo>
                <a:cubicBezTo>
                  <a:pt x="287" y="520"/>
                  <a:pt x="288" y="520"/>
                  <a:pt x="289" y="520"/>
                </a:cubicBezTo>
                <a:cubicBezTo>
                  <a:pt x="289" y="520"/>
                  <a:pt x="289" y="520"/>
                  <a:pt x="289" y="520"/>
                </a:cubicBezTo>
                <a:cubicBezTo>
                  <a:pt x="292" y="520"/>
                  <a:pt x="296" y="520"/>
                  <a:pt x="297" y="520"/>
                </a:cubicBezTo>
                <a:cubicBezTo>
                  <a:pt x="297" y="520"/>
                  <a:pt x="297" y="520"/>
                  <a:pt x="297" y="521"/>
                </a:cubicBezTo>
                <a:cubicBezTo>
                  <a:pt x="297" y="521"/>
                  <a:pt x="297" y="521"/>
                  <a:pt x="298" y="522"/>
                </a:cubicBezTo>
                <a:cubicBezTo>
                  <a:pt x="294" y="522"/>
                  <a:pt x="290" y="522"/>
                  <a:pt x="286" y="522"/>
                </a:cubicBezTo>
                <a:cubicBezTo>
                  <a:pt x="286" y="521"/>
                  <a:pt x="286" y="521"/>
                  <a:pt x="286" y="520"/>
                </a:cubicBezTo>
                <a:close/>
                <a:moveTo>
                  <a:pt x="299" y="521"/>
                </a:moveTo>
                <a:cubicBezTo>
                  <a:pt x="299" y="521"/>
                  <a:pt x="299" y="521"/>
                  <a:pt x="299" y="521"/>
                </a:cubicBezTo>
                <a:cubicBezTo>
                  <a:pt x="299" y="521"/>
                  <a:pt x="299" y="521"/>
                  <a:pt x="299" y="522"/>
                </a:cubicBezTo>
                <a:cubicBezTo>
                  <a:pt x="299" y="522"/>
                  <a:pt x="299" y="522"/>
                  <a:pt x="299" y="522"/>
                </a:cubicBezTo>
                <a:cubicBezTo>
                  <a:pt x="299" y="521"/>
                  <a:pt x="299" y="521"/>
                  <a:pt x="299" y="521"/>
                </a:cubicBezTo>
                <a:close/>
                <a:moveTo>
                  <a:pt x="306" y="523"/>
                </a:moveTo>
                <a:cubicBezTo>
                  <a:pt x="306" y="523"/>
                  <a:pt x="306" y="523"/>
                  <a:pt x="306" y="523"/>
                </a:cubicBezTo>
                <a:cubicBezTo>
                  <a:pt x="306" y="523"/>
                  <a:pt x="306" y="522"/>
                  <a:pt x="306" y="522"/>
                </a:cubicBezTo>
                <a:cubicBezTo>
                  <a:pt x="306" y="522"/>
                  <a:pt x="306" y="522"/>
                  <a:pt x="306" y="522"/>
                </a:cubicBezTo>
                <a:cubicBezTo>
                  <a:pt x="306" y="522"/>
                  <a:pt x="306" y="523"/>
                  <a:pt x="306" y="523"/>
                </a:cubicBezTo>
                <a:close/>
                <a:moveTo>
                  <a:pt x="306" y="522"/>
                </a:moveTo>
                <a:cubicBezTo>
                  <a:pt x="306" y="521"/>
                  <a:pt x="306" y="521"/>
                  <a:pt x="306" y="521"/>
                </a:cubicBezTo>
                <a:cubicBezTo>
                  <a:pt x="306" y="521"/>
                  <a:pt x="306" y="521"/>
                  <a:pt x="306" y="521"/>
                </a:cubicBezTo>
                <a:cubicBezTo>
                  <a:pt x="306" y="521"/>
                  <a:pt x="306" y="521"/>
                  <a:pt x="306" y="522"/>
                </a:cubicBezTo>
                <a:cubicBezTo>
                  <a:pt x="306" y="522"/>
                  <a:pt x="306" y="522"/>
                  <a:pt x="306" y="522"/>
                </a:cubicBezTo>
                <a:close/>
                <a:moveTo>
                  <a:pt x="306" y="520"/>
                </a:moveTo>
                <a:cubicBezTo>
                  <a:pt x="305" y="516"/>
                  <a:pt x="304" y="511"/>
                  <a:pt x="303" y="508"/>
                </a:cubicBezTo>
                <a:cubicBezTo>
                  <a:pt x="304" y="506"/>
                  <a:pt x="304" y="505"/>
                  <a:pt x="304" y="504"/>
                </a:cubicBezTo>
                <a:cubicBezTo>
                  <a:pt x="304" y="508"/>
                  <a:pt x="305" y="512"/>
                  <a:pt x="306" y="515"/>
                </a:cubicBezTo>
                <a:cubicBezTo>
                  <a:pt x="306" y="517"/>
                  <a:pt x="306" y="518"/>
                  <a:pt x="306" y="520"/>
                </a:cubicBezTo>
                <a:cubicBezTo>
                  <a:pt x="306" y="520"/>
                  <a:pt x="306" y="520"/>
                  <a:pt x="306" y="520"/>
                </a:cubicBezTo>
                <a:close/>
                <a:moveTo>
                  <a:pt x="305" y="503"/>
                </a:moveTo>
                <a:cubicBezTo>
                  <a:pt x="305" y="503"/>
                  <a:pt x="306" y="504"/>
                  <a:pt x="306" y="504"/>
                </a:cubicBezTo>
                <a:cubicBezTo>
                  <a:pt x="306" y="506"/>
                  <a:pt x="306" y="509"/>
                  <a:pt x="306" y="512"/>
                </a:cubicBezTo>
                <a:cubicBezTo>
                  <a:pt x="306" y="509"/>
                  <a:pt x="305" y="506"/>
                  <a:pt x="305" y="503"/>
                </a:cubicBezTo>
                <a:close/>
                <a:moveTo>
                  <a:pt x="307" y="504"/>
                </a:moveTo>
                <a:cubicBezTo>
                  <a:pt x="308" y="504"/>
                  <a:pt x="309" y="504"/>
                  <a:pt x="310" y="504"/>
                </a:cubicBezTo>
                <a:cubicBezTo>
                  <a:pt x="310" y="507"/>
                  <a:pt x="310" y="510"/>
                  <a:pt x="311" y="512"/>
                </a:cubicBezTo>
                <a:cubicBezTo>
                  <a:pt x="309" y="515"/>
                  <a:pt x="308" y="518"/>
                  <a:pt x="307" y="516"/>
                </a:cubicBezTo>
                <a:cubicBezTo>
                  <a:pt x="307" y="516"/>
                  <a:pt x="307" y="516"/>
                  <a:pt x="307" y="515"/>
                </a:cubicBezTo>
                <a:cubicBezTo>
                  <a:pt x="307" y="511"/>
                  <a:pt x="307" y="508"/>
                  <a:pt x="307" y="504"/>
                </a:cubicBezTo>
                <a:close/>
                <a:moveTo>
                  <a:pt x="311" y="504"/>
                </a:moveTo>
                <a:cubicBezTo>
                  <a:pt x="312" y="504"/>
                  <a:pt x="313" y="504"/>
                  <a:pt x="314" y="504"/>
                </a:cubicBezTo>
                <a:cubicBezTo>
                  <a:pt x="314" y="505"/>
                  <a:pt x="314" y="505"/>
                  <a:pt x="314" y="505"/>
                </a:cubicBezTo>
                <a:cubicBezTo>
                  <a:pt x="314" y="506"/>
                  <a:pt x="313" y="509"/>
                  <a:pt x="311" y="511"/>
                </a:cubicBezTo>
                <a:cubicBezTo>
                  <a:pt x="311" y="509"/>
                  <a:pt x="311" y="507"/>
                  <a:pt x="311" y="504"/>
                </a:cubicBezTo>
                <a:close/>
                <a:moveTo>
                  <a:pt x="317" y="500"/>
                </a:moveTo>
                <a:cubicBezTo>
                  <a:pt x="317" y="501"/>
                  <a:pt x="316" y="502"/>
                  <a:pt x="316" y="504"/>
                </a:cubicBezTo>
                <a:cubicBezTo>
                  <a:pt x="316" y="504"/>
                  <a:pt x="316" y="504"/>
                  <a:pt x="316" y="504"/>
                </a:cubicBezTo>
                <a:cubicBezTo>
                  <a:pt x="316" y="502"/>
                  <a:pt x="317" y="501"/>
                  <a:pt x="317" y="500"/>
                </a:cubicBezTo>
                <a:close/>
                <a:moveTo>
                  <a:pt x="323" y="492"/>
                </a:moveTo>
                <a:cubicBezTo>
                  <a:pt x="323" y="490"/>
                  <a:pt x="323" y="487"/>
                  <a:pt x="324" y="485"/>
                </a:cubicBezTo>
                <a:cubicBezTo>
                  <a:pt x="324" y="485"/>
                  <a:pt x="325" y="485"/>
                  <a:pt x="325" y="484"/>
                </a:cubicBezTo>
                <a:cubicBezTo>
                  <a:pt x="325" y="489"/>
                  <a:pt x="324" y="494"/>
                  <a:pt x="322" y="499"/>
                </a:cubicBezTo>
                <a:cubicBezTo>
                  <a:pt x="323" y="497"/>
                  <a:pt x="323" y="494"/>
                  <a:pt x="323" y="492"/>
                </a:cubicBezTo>
                <a:close/>
                <a:moveTo>
                  <a:pt x="324" y="484"/>
                </a:moveTo>
                <a:cubicBezTo>
                  <a:pt x="324" y="483"/>
                  <a:pt x="324" y="482"/>
                  <a:pt x="324" y="480"/>
                </a:cubicBezTo>
                <a:cubicBezTo>
                  <a:pt x="324" y="480"/>
                  <a:pt x="325" y="480"/>
                  <a:pt x="326" y="481"/>
                </a:cubicBezTo>
                <a:cubicBezTo>
                  <a:pt x="326" y="482"/>
                  <a:pt x="326" y="482"/>
                  <a:pt x="325" y="483"/>
                </a:cubicBezTo>
                <a:cubicBezTo>
                  <a:pt x="325" y="484"/>
                  <a:pt x="324" y="484"/>
                  <a:pt x="324" y="484"/>
                </a:cubicBezTo>
                <a:close/>
                <a:moveTo>
                  <a:pt x="327" y="481"/>
                </a:moveTo>
                <a:cubicBezTo>
                  <a:pt x="329" y="481"/>
                  <a:pt x="329" y="482"/>
                  <a:pt x="327" y="483"/>
                </a:cubicBezTo>
                <a:cubicBezTo>
                  <a:pt x="327" y="482"/>
                  <a:pt x="327" y="481"/>
                  <a:pt x="327" y="481"/>
                </a:cubicBezTo>
                <a:close/>
                <a:moveTo>
                  <a:pt x="326" y="480"/>
                </a:moveTo>
                <a:cubicBezTo>
                  <a:pt x="325" y="480"/>
                  <a:pt x="324" y="480"/>
                  <a:pt x="324" y="480"/>
                </a:cubicBezTo>
                <a:cubicBezTo>
                  <a:pt x="324" y="478"/>
                  <a:pt x="324" y="477"/>
                  <a:pt x="324" y="476"/>
                </a:cubicBezTo>
                <a:cubicBezTo>
                  <a:pt x="324" y="475"/>
                  <a:pt x="325" y="475"/>
                  <a:pt x="326" y="475"/>
                </a:cubicBezTo>
                <a:cubicBezTo>
                  <a:pt x="326" y="476"/>
                  <a:pt x="326" y="478"/>
                  <a:pt x="326" y="480"/>
                </a:cubicBezTo>
                <a:close/>
                <a:moveTo>
                  <a:pt x="322" y="472"/>
                </a:moveTo>
                <a:cubicBezTo>
                  <a:pt x="321" y="473"/>
                  <a:pt x="321" y="475"/>
                  <a:pt x="321" y="476"/>
                </a:cubicBezTo>
                <a:cubicBezTo>
                  <a:pt x="321" y="476"/>
                  <a:pt x="320" y="476"/>
                  <a:pt x="319" y="476"/>
                </a:cubicBezTo>
                <a:cubicBezTo>
                  <a:pt x="319" y="475"/>
                  <a:pt x="319" y="473"/>
                  <a:pt x="319" y="472"/>
                </a:cubicBezTo>
                <a:cubicBezTo>
                  <a:pt x="320" y="472"/>
                  <a:pt x="321" y="472"/>
                  <a:pt x="322" y="472"/>
                </a:cubicBezTo>
                <a:close/>
                <a:moveTo>
                  <a:pt x="312" y="433"/>
                </a:moveTo>
                <a:cubicBezTo>
                  <a:pt x="313" y="439"/>
                  <a:pt x="313" y="445"/>
                  <a:pt x="314" y="451"/>
                </a:cubicBezTo>
                <a:cubicBezTo>
                  <a:pt x="314" y="453"/>
                  <a:pt x="317" y="453"/>
                  <a:pt x="317" y="451"/>
                </a:cubicBezTo>
                <a:cubicBezTo>
                  <a:pt x="317" y="458"/>
                  <a:pt x="317" y="464"/>
                  <a:pt x="317" y="471"/>
                </a:cubicBezTo>
                <a:cubicBezTo>
                  <a:pt x="315" y="471"/>
                  <a:pt x="314" y="471"/>
                  <a:pt x="312" y="471"/>
                </a:cubicBezTo>
                <a:cubicBezTo>
                  <a:pt x="312" y="470"/>
                  <a:pt x="312" y="469"/>
                  <a:pt x="312" y="467"/>
                </a:cubicBezTo>
                <a:cubicBezTo>
                  <a:pt x="313" y="467"/>
                  <a:pt x="314" y="467"/>
                  <a:pt x="315" y="466"/>
                </a:cubicBezTo>
                <a:cubicBezTo>
                  <a:pt x="315" y="466"/>
                  <a:pt x="315" y="465"/>
                  <a:pt x="314" y="466"/>
                </a:cubicBezTo>
                <a:cubicBezTo>
                  <a:pt x="313" y="466"/>
                  <a:pt x="313" y="466"/>
                  <a:pt x="312" y="466"/>
                </a:cubicBezTo>
                <a:cubicBezTo>
                  <a:pt x="312" y="459"/>
                  <a:pt x="312" y="451"/>
                  <a:pt x="311" y="444"/>
                </a:cubicBezTo>
                <a:cubicBezTo>
                  <a:pt x="311" y="443"/>
                  <a:pt x="311" y="443"/>
                  <a:pt x="311" y="444"/>
                </a:cubicBezTo>
                <a:cubicBezTo>
                  <a:pt x="310" y="448"/>
                  <a:pt x="309" y="452"/>
                  <a:pt x="308" y="456"/>
                </a:cubicBezTo>
                <a:cubicBezTo>
                  <a:pt x="308" y="455"/>
                  <a:pt x="308" y="454"/>
                  <a:pt x="308" y="454"/>
                </a:cubicBezTo>
                <a:cubicBezTo>
                  <a:pt x="308" y="454"/>
                  <a:pt x="309" y="453"/>
                  <a:pt x="309" y="453"/>
                </a:cubicBezTo>
                <a:cubicBezTo>
                  <a:pt x="310" y="447"/>
                  <a:pt x="310" y="440"/>
                  <a:pt x="312" y="433"/>
                </a:cubicBezTo>
                <a:close/>
                <a:moveTo>
                  <a:pt x="306" y="455"/>
                </a:moveTo>
                <a:cubicBezTo>
                  <a:pt x="306" y="457"/>
                  <a:pt x="305" y="460"/>
                  <a:pt x="305" y="462"/>
                </a:cubicBezTo>
                <a:cubicBezTo>
                  <a:pt x="304" y="462"/>
                  <a:pt x="304" y="462"/>
                  <a:pt x="303" y="462"/>
                </a:cubicBezTo>
                <a:cubicBezTo>
                  <a:pt x="303" y="456"/>
                  <a:pt x="304" y="450"/>
                  <a:pt x="304" y="444"/>
                </a:cubicBezTo>
                <a:cubicBezTo>
                  <a:pt x="304" y="443"/>
                  <a:pt x="303" y="443"/>
                  <a:pt x="303" y="444"/>
                </a:cubicBezTo>
                <a:cubicBezTo>
                  <a:pt x="302" y="450"/>
                  <a:pt x="301" y="456"/>
                  <a:pt x="301" y="462"/>
                </a:cubicBezTo>
                <a:cubicBezTo>
                  <a:pt x="300" y="462"/>
                  <a:pt x="300" y="462"/>
                  <a:pt x="299" y="462"/>
                </a:cubicBezTo>
                <a:cubicBezTo>
                  <a:pt x="299" y="462"/>
                  <a:pt x="299" y="461"/>
                  <a:pt x="299" y="461"/>
                </a:cubicBezTo>
                <a:cubicBezTo>
                  <a:pt x="299" y="459"/>
                  <a:pt x="299" y="458"/>
                  <a:pt x="299" y="456"/>
                </a:cubicBezTo>
                <a:cubicBezTo>
                  <a:pt x="300" y="455"/>
                  <a:pt x="299" y="455"/>
                  <a:pt x="298" y="456"/>
                </a:cubicBezTo>
                <a:cubicBezTo>
                  <a:pt x="298" y="457"/>
                  <a:pt x="298" y="458"/>
                  <a:pt x="298" y="460"/>
                </a:cubicBezTo>
                <a:cubicBezTo>
                  <a:pt x="298" y="460"/>
                  <a:pt x="298" y="461"/>
                  <a:pt x="298" y="462"/>
                </a:cubicBezTo>
                <a:cubicBezTo>
                  <a:pt x="298" y="462"/>
                  <a:pt x="297" y="462"/>
                  <a:pt x="297" y="462"/>
                </a:cubicBezTo>
                <a:cubicBezTo>
                  <a:pt x="297" y="460"/>
                  <a:pt x="296" y="458"/>
                  <a:pt x="296" y="456"/>
                </a:cubicBezTo>
                <a:cubicBezTo>
                  <a:pt x="299" y="448"/>
                  <a:pt x="302" y="439"/>
                  <a:pt x="306" y="430"/>
                </a:cubicBezTo>
                <a:cubicBezTo>
                  <a:pt x="306" y="438"/>
                  <a:pt x="305" y="445"/>
                  <a:pt x="305" y="453"/>
                </a:cubicBezTo>
                <a:cubicBezTo>
                  <a:pt x="305" y="454"/>
                  <a:pt x="305" y="454"/>
                  <a:pt x="306" y="455"/>
                </a:cubicBezTo>
                <a:close/>
                <a:moveTo>
                  <a:pt x="286" y="522"/>
                </a:moveTo>
                <a:cubicBezTo>
                  <a:pt x="290" y="522"/>
                  <a:pt x="294" y="522"/>
                  <a:pt x="298" y="522"/>
                </a:cubicBezTo>
                <a:cubicBezTo>
                  <a:pt x="298" y="522"/>
                  <a:pt x="298" y="523"/>
                  <a:pt x="298" y="523"/>
                </a:cubicBezTo>
                <a:cubicBezTo>
                  <a:pt x="294" y="523"/>
                  <a:pt x="290" y="522"/>
                  <a:pt x="286" y="522"/>
                </a:cubicBezTo>
                <a:cubicBezTo>
                  <a:pt x="286" y="522"/>
                  <a:pt x="286" y="522"/>
                  <a:pt x="286" y="522"/>
                </a:cubicBezTo>
                <a:close/>
                <a:moveTo>
                  <a:pt x="300" y="524"/>
                </a:moveTo>
                <a:cubicBezTo>
                  <a:pt x="302" y="525"/>
                  <a:pt x="303" y="525"/>
                  <a:pt x="305" y="525"/>
                </a:cubicBezTo>
                <a:cubicBezTo>
                  <a:pt x="305" y="525"/>
                  <a:pt x="305" y="525"/>
                  <a:pt x="305" y="526"/>
                </a:cubicBezTo>
                <a:cubicBezTo>
                  <a:pt x="303" y="525"/>
                  <a:pt x="302" y="525"/>
                  <a:pt x="300" y="525"/>
                </a:cubicBezTo>
                <a:cubicBezTo>
                  <a:pt x="300" y="525"/>
                  <a:pt x="300" y="525"/>
                  <a:pt x="300" y="524"/>
                </a:cubicBezTo>
                <a:close/>
                <a:moveTo>
                  <a:pt x="307" y="525"/>
                </a:moveTo>
                <a:cubicBezTo>
                  <a:pt x="314" y="526"/>
                  <a:pt x="320" y="526"/>
                  <a:pt x="326" y="525"/>
                </a:cubicBezTo>
                <a:cubicBezTo>
                  <a:pt x="323" y="525"/>
                  <a:pt x="320" y="526"/>
                  <a:pt x="317" y="526"/>
                </a:cubicBezTo>
                <a:cubicBezTo>
                  <a:pt x="314" y="526"/>
                  <a:pt x="310" y="526"/>
                  <a:pt x="307" y="526"/>
                </a:cubicBezTo>
                <a:cubicBezTo>
                  <a:pt x="307" y="525"/>
                  <a:pt x="307" y="525"/>
                  <a:pt x="307" y="525"/>
                </a:cubicBezTo>
                <a:close/>
                <a:moveTo>
                  <a:pt x="307" y="522"/>
                </a:moveTo>
                <a:cubicBezTo>
                  <a:pt x="309" y="522"/>
                  <a:pt x="312" y="522"/>
                  <a:pt x="314" y="522"/>
                </a:cubicBezTo>
                <a:cubicBezTo>
                  <a:pt x="311" y="523"/>
                  <a:pt x="309" y="523"/>
                  <a:pt x="307" y="523"/>
                </a:cubicBezTo>
                <a:cubicBezTo>
                  <a:pt x="307" y="523"/>
                  <a:pt x="307" y="522"/>
                  <a:pt x="307" y="522"/>
                </a:cubicBezTo>
                <a:close/>
                <a:moveTo>
                  <a:pt x="307" y="520"/>
                </a:moveTo>
                <a:cubicBezTo>
                  <a:pt x="307" y="519"/>
                  <a:pt x="307" y="519"/>
                  <a:pt x="307" y="518"/>
                </a:cubicBezTo>
                <a:cubicBezTo>
                  <a:pt x="307" y="519"/>
                  <a:pt x="307" y="519"/>
                  <a:pt x="307" y="519"/>
                </a:cubicBezTo>
                <a:cubicBezTo>
                  <a:pt x="307" y="519"/>
                  <a:pt x="308" y="519"/>
                  <a:pt x="308" y="519"/>
                </a:cubicBezTo>
                <a:cubicBezTo>
                  <a:pt x="309" y="518"/>
                  <a:pt x="310" y="516"/>
                  <a:pt x="311" y="515"/>
                </a:cubicBezTo>
                <a:cubicBezTo>
                  <a:pt x="312" y="516"/>
                  <a:pt x="312" y="518"/>
                  <a:pt x="313" y="520"/>
                </a:cubicBezTo>
                <a:cubicBezTo>
                  <a:pt x="311" y="520"/>
                  <a:pt x="309" y="520"/>
                  <a:pt x="307" y="520"/>
                </a:cubicBezTo>
                <a:close/>
                <a:moveTo>
                  <a:pt x="312" y="515"/>
                </a:moveTo>
                <a:cubicBezTo>
                  <a:pt x="312" y="515"/>
                  <a:pt x="312" y="514"/>
                  <a:pt x="312" y="514"/>
                </a:cubicBezTo>
                <a:cubicBezTo>
                  <a:pt x="313" y="512"/>
                  <a:pt x="314" y="509"/>
                  <a:pt x="315" y="507"/>
                </a:cubicBezTo>
                <a:cubicBezTo>
                  <a:pt x="315" y="508"/>
                  <a:pt x="315" y="508"/>
                  <a:pt x="316" y="509"/>
                </a:cubicBezTo>
                <a:cubicBezTo>
                  <a:pt x="316" y="509"/>
                  <a:pt x="316" y="509"/>
                  <a:pt x="316" y="509"/>
                </a:cubicBezTo>
                <a:cubicBezTo>
                  <a:pt x="316" y="509"/>
                  <a:pt x="314" y="520"/>
                  <a:pt x="312" y="515"/>
                </a:cubicBezTo>
                <a:close/>
                <a:moveTo>
                  <a:pt x="316" y="505"/>
                </a:moveTo>
                <a:cubicBezTo>
                  <a:pt x="316" y="505"/>
                  <a:pt x="316" y="505"/>
                  <a:pt x="316" y="505"/>
                </a:cubicBezTo>
                <a:cubicBezTo>
                  <a:pt x="316" y="505"/>
                  <a:pt x="316" y="505"/>
                  <a:pt x="316" y="505"/>
                </a:cubicBezTo>
                <a:cubicBezTo>
                  <a:pt x="316" y="505"/>
                  <a:pt x="316" y="506"/>
                  <a:pt x="316" y="506"/>
                </a:cubicBezTo>
                <a:cubicBezTo>
                  <a:pt x="316" y="506"/>
                  <a:pt x="316" y="505"/>
                  <a:pt x="316" y="505"/>
                </a:cubicBezTo>
                <a:close/>
                <a:moveTo>
                  <a:pt x="317" y="505"/>
                </a:moveTo>
                <a:cubicBezTo>
                  <a:pt x="318" y="505"/>
                  <a:pt x="319" y="505"/>
                  <a:pt x="320" y="505"/>
                </a:cubicBezTo>
                <a:cubicBezTo>
                  <a:pt x="320" y="505"/>
                  <a:pt x="320" y="504"/>
                  <a:pt x="320" y="504"/>
                </a:cubicBezTo>
                <a:cubicBezTo>
                  <a:pt x="319" y="504"/>
                  <a:pt x="318" y="504"/>
                  <a:pt x="317" y="504"/>
                </a:cubicBezTo>
                <a:cubicBezTo>
                  <a:pt x="318" y="500"/>
                  <a:pt x="318" y="497"/>
                  <a:pt x="318" y="494"/>
                </a:cubicBezTo>
                <a:cubicBezTo>
                  <a:pt x="319" y="494"/>
                  <a:pt x="319" y="493"/>
                  <a:pt x="320" y="493"/>
                </a:cubicBezTo>
                <a:cubicBezTo>
                  <a:pt x="320" y="493"/>
                  <a:pt x="320" y="493"/>
                  <a:pt x="320" y="493"/>
                </a:cubicBezTo>
                <a:cubicBezTo>
                  <a:pt x="320" y="497"/>
                  <a:pt x="320" y="501"/>
                  <a:pt x="321" y="505"/>
                </a:cubicBezTo>
                <a:cubicBezTo>
                  <a:pt x="319" y="508"/>
                  <a:pt x="318" y="512"/>
                  <a:pt x="316" y="509"/>
                </a:cubicBezTo>
                <a:cubicBezTo>
                  <a:pt x="317" y="507"/>
                  <a:pt x="317" y="506"/>
                  <a:pt x="317" y="505"/>
                </a:cubicBezTo>
                <a:close/>
                <a:moveTo>
                  <a:pt x="326" y="515"/>
                </a:moveTo>
                <a:cubicBezTo>
                  <a:pt x="326" y="516"/>
                  <a:pt x="325" y="517"/>
                  <a:pt x="325" y="516"/>
                </a:cubicBezTo>
                <a:cubicBezTo>
                  <a:pt x="325" y="516"/>
                  <a:pt x="326" y="516"/>
                  <a:pt x="326" y="515"/>
                </a:cubicBezTo>
                <a:close/>
                <a:moveTo>
                  <a:pt x="331" y="454"/>
                </a:moveTo>
                <a:cubicBezTo>
                  <a:pt x="330" y="460"/>
                  <a:pt x="330" y="466"/>
                  <a:pt x="330" y="471"/>
                </a:cubicBezTo>
                <a:cubicBezTo>
                  <a:pt x="330" y="472"/>
                  <a:pt x="330" y="472"/>
                  <a:pt x="330" y="472"/>
                </a:cubicBezTo>
                <a:cubicBezTo>
                  <a:pt x="329" y="472"/>
                  <a:pt x="328" y="472"/>
                  <a:pt x="328" y="472"/>
                </a:cubicBezTo>
                <a:cubicBezTo>
                  <a:pt x="328" y="467"/>
                  <a:pt x="328" y="462"/>
                  <a:pt x="327" y="457"/>
                </a:cubicBezTo>
                <a:cubicBezTo>
                  <a:pt x="328" y="458"/>
                  <a:pt x="330" y="457"/>
                  <a:pt x="330" y="456"/>
                </a:cubicBezTo>
                <a:cubicBezTo>
                  <a:pt x="329" y="451"/>
                  <a:pt x="329" y="445"/>
                  <a:pt x="329" y="440"/>
                </a:cubicBezTo>
                <a:cubicBezTo>
                  <a:pt x="330" y="445"/>
                  <a:pt x="330" y="449"/>
                  <a:pt x="331" y="454"/>
                </a:cubicBezTo>
                <a:cubicBezTo>
                  <a:pt x="331" y="454"/>
                  <a:pt x="331" y="454"/>
                  <a:pt x="331" y="454"/>
                </a:cubicBezTo>
                <a:close/>
                <a:moveTo>
                  <a:pt x="323" y="461"/>
                </a:moveTo>
                <a:cubicBezTo>
                  <a:pt x="323" y="457"/>
                  <a:pt x="323" y="453"/>
                  <a:pt x="322" y="449"/>
                </a:cubicBezTo>
                <a:cubicBezTo>
                  <a:pt x="322" y="448"/>
                  <a:pt x="321" y="448"/>
                  <a:pt x="321" y="449"/>
                </a:cubicBezTo>
                <a:cubicBezTo>
                  <a:pt x="320" y="456"/>
                  <a:pt x="319" y="463"/>
                  <a:pt x="318" y="471"/>
                </a:cubicBezTo>
                <a:cubicBezTo>
                  <a:pt x="318" y="471"/>
                  <a:pt x="318" y="471"/>
                  <a:pt x="318" y="471"/>
                </a:cubicBezTo>
                <a:cubicBezTo>
                  <a:pt x="319" y="463"/>
                  <a:pt x="319" y="455"/>
                  <a:pt x="319" y="448"/>
                </a:cubicBezTo>
                <a:cubicBezTo>
                  <a:pt x="319" y="448"/>
                  <a:pt x="319" y="448"/>
                  <a:pt x="319" y="448"/>
                </a:cubicBezTo>
                <a:cubicBezTo>
                  <a:pt x="319" y="443"/>
                  <a:pt x="320" y="439"/>
                  <a:pt x="321" y="434"/>
                </a:cubicBezTo>
                <a:cubicBezTo>
                  <a:pt x="321" y="441"/>
                  <a:pt x="322" y="447"/>
                  <a:pt x="324" y="454"/>
                </a:cubicBezTo>
                <a:cubicBezTo>
                  <a:pt x="324" y="456"/>
                  <a:pt x="323" y="458"/>
                  <a:pt x="323" y="461"/>
                </a:cubicBezTo>
                <a:close/>
                <a:moveTo>
                  <a:pt x="320" y="424"/>
                </a:moveTo>
                <a:cubicBezTo>
                  <a:pt x="318" y="428"/>
                  <a:pt x="317" y="432"/>
                  <a:pt x="316" y="436"/>
                </a:cubicBezTo>
                <a:cubicBezTo>
                  <a:pt x="316" y="433"/>
                  <a:pt x="316" y="429"/>
                  <a:pt x="315" y="425"/>
                </a:cubicBezTo>
                <a:cubicBezTo>
                  <a:pt x="314" y="424"/>
                  <a:pt x="312" y="423"/>
                  <a:pt x="311" y="425"/>
                </a:cubicBezTo>
                <a:cubicBezTo>
                  <a:pt x="310" y="426"/>
                  <a:pt x="310" y="427"/>
                  <a:pt x="310" y="428"/>
                </a:cubicBezTo>
                <a:cubicBezTo>
                  <a:pt x="310" y="427"/>
                  <a:pt x="310" y="425"/>
                  <a:pt x="310" y="424"/>
                </a:cubicBezTo>
                <a:cubicBezTo>
                  <a:pt x="313" y="422"/>
                  <a:pt x="316" y="422"/>
                  <a:pt x="320" y="423"/>
                </a:cubicBezTo>
                <a:cubicBezTo>
                  <a:pt x="320" y="424"/>
                  <a:pt x="320" y="424"/>
                  <a:pt x="320" y="424"/>
                </a:cubicBezTo>
                <a:close/>
                <a:moveTo>
                  <a:pt x="310" y="419"/>
                </a:moveTo>
                <a:cubicBezTo>
                  <a:pt x="314" y="416"/>
                  <a:pt x="318" y="416"/>
                  <a:pt x="321" y="420"/>
                </a:cubicBezTo>
                <a:cubicBezTo>
                  <a:pt x="317" y="418"/>
                  <a:pt x="313" y="418"/>
                  <a:pt x="310" y="419"/>
                </a:cubicBezTo>
                <a:close/>
                <a:moveTo>
                  <a:pt x="281" y="501"/>
                </a:moveTo>
                <a:cubicBezTo>
                  <a:pt x="281" y="497"/>
                  <a:pt x="281" y="493"/>
                  <a:pt x="281" y="489"/>
                </a:cubicBezTo>
                <a:cubicBezTo>
                  <a:pt x="281" y="493"/>
                  <a:pt x="281" y="497"/>
                  <a:pt x="281" y="501"/>
                </a:cubicBezTo>
                <a:close/>
                <a:moveTo>
                  <a:pt x="281" y="522"/>
                </a:moveTo>
                <a:cubicBezTo>
                  <a:pt x="280" y="524"/>
                  <a:pt x="280" y="523"/>
                  <a:pt x="280" y="522"/>
                </a:cubicBezTo>
                <a:cubicBezTo>
                  <a:pt x="280" y="522"/>
                  <a:pt x="281" y="522"/>
                  <a:pt x="281" y="522"/>
                </a:cubicBezTo>
                <a:close/>
                <a:moveTo>
                  <a:pt x="285" y="525"/>
                </a:moveTo>
                <a:cubicBezTo>
                  <a:pt x="286" y="524"/>
                  <a:pt x="286" y="524"/>
                  <a:pt x="286" y="523"/>
                </a:cubicBezTo>
                <a:cubicBezTo>
                  <a:pt x="289" y="524"/>
                  <a:pt x="293" y="524"/>
                  <a:pt x="296" y="524"/>
                </a:cubicBezTo>
                <a:cubicBezTo>
                  <a:pt x="297" y="524"/>
                  <a:pt x="297" y="524"/>
                  <a:pt x="298" y="524"/>
                </a:cubicBezTo>
                <a:cubicBezTo>
                  <a:pt x="298" y="525"/>
                  <a:pt x="298" y="525"/>
                  <a:pt x="298" y="525"/>
                </a:cubicBezTo>
                <a:cubicBezTo>
                  <a:pt x="294" y="525"/>
                  <a:pt x="290" y="525"/>
                  <a:pt x="285" y="525"/>
                </a:cubicBezTo>
                <a:cubicBezTo>
                  <a:pt x="285" y="525"/>
                  <a:pt x="285" y="525"/>
                  <a:pt x="285" y="525"/>
                </a:cubicBezTo>
                <a:close/>
                <a:moveTo>
                  <a:pt x="323" y="526"/>
                </a:moveTo>
                <a:cubicBezTo>
                  <a:pt x="325" y="526"/>
                  <a:pt x="327" y="526"/>
                  <a:pt x="329" y="525"/>
                </a:cubicBezTo>
                <a:cubicBezTo>
                  <a:pt x="330" y="525"/>
                  <a:pt x="330" y="524"/>
                  <a:pt x="329" y="524"/>
                </a:cubicBezTo>
                <a:cubicBezTo>
                  <a:pt x="323" y="524"/>
                  <a:pt x="317" y="524"/>
                  <a:pt x="311" y="524"/>
                </a:cubicBezTo>
                <a:cubicBezTo>
                  <a:pt x="314" y="523"/>
                  <a:pt x="317" y="523"/>
                  <a:pt x="320" y="522"/>
                </a:cubicBezTo>
                <a:cubicBezTo>
                  <a:pt x="325" y="523"/>
                  <a:pt x="329" y="523"/>
                  <a:pt x="334" y="523"/>
                </a:cubicBezTo>
                <a:cubicBezTo>
                  <a:pt x="334" y="524"/>
                  <a:pt x="334" y="525"/>
                  <a:pt x="334" y="526"/>
                </a:cubicBezTo>
                <a:cubicBezTo>
                  <a:pt x="331" y="526"/>
                  <a:pt x="328" y="526"/>
                  <a:pt x="325" y="526"/>
                </a:cubicBezTo>
                <a:cubicBezTo>
                  <a:pt x="324" y="526"/>
                  <a:pt x="323" y="526"/>
                  <a:pt x="323" y="526"/>
                </a:cubicBezTo>
                <a:close/>
                <a:moveTo>
                  <a:pt x="340" y="483"/>
                </a:moveTo>
                <a:cubicBezTo>
                  <a:pt x="340" y="482"/>
                  <a:pt x="340" y="481"/>
                  <a:pt x="340" y="480"/>
                </a:cubicBezTo>
                <a:cubicBezTo>
                  <a:pt x="340" y="476"/>
                  <a:pt x="340" y="472"/>
                  <a:pt x="340" y="469"/>
                </a:cubicBezTo>
                <a:cubicBezTo>
                  <a:pt x="340" y="469"/>
                  <a:pt x="340" y="470"/>
                  <a:pt x="340" y="471"/>
                </a:cubicBezTo>
                <a:cubicBezTo>
                  <a:pt x="340" y="470"/>
                  <a:pt x="340" y="469"/>
                  <a:pt x="340" y="469"/>
                </a:cubicBezTo>
                <a:cubicBezTo>
                  <a:pt x="340" y="462"/>
                  <a:pt x="339" y="454"/>
                  <a:pt x="338" y="447"/>
                </a:cubicBezTo>
                <a:cubicBezTo>
                  <a:pt x="338" y="448"/>
                  <a:pt x="338" y="450"/>
                  <a:pt x="338" y="451"/>
                </a:cubicBezTo>
                <a:cubicBezTo>
                  <a:pt x="338" y="441"/>
                  <a:pt x="336" y="431"/>
                  <a:pt x="331" y="423"/>
                </a:cubicBezTo>
                <a:cubicBezTo>
                  <a:pt x="335" y="430"/>
                  <a:pt x="336" y="441"/>
                  <a:pt x="337" y="447"/>
                </a:cubicBezTo>
                <a:cubicBezTo>
                  <a:pt x="338" y="456"/>
                  <a:pt x="339" y="464"/>
                  <a:pt x="339" y="473"/>
                </a:cubicBezTo>
                <a:cubicBezTo>
                  <a:pt x="339" y="480"/>
                  <a:pt x="338" y="487"/>
                  <a:pt x="337" y="493"/>
                </a:cubicBezTo>
                <a:cubicBezTo>
                  <a:pt x="336" y="502"/>
                  <a:pt x="334" y="513"/>
                  <a:pt x="334" y="522"/>
                </a:cubicBezTo>
                <a:cubicBezTo>
                  <a:pt x="330" y="522"/>
                  <a:pt x="326" y="522"/>
                  <a:pt x="323" y="522"/>
                </a:cubicBezTo>
                <a:cubicBezTo>
                  <a:pt x="323" y="522"/>
                  <a:pt x="324" y="522"/>
                  <a:pt x="325" y="522"/>
                </a:cubicBezTo>
                <a:cubicBezTo>
                  <a:pt x="326" y="522"/>
                  <a:pt x="326" y="521"/>
                  <a:pt x="325" y="521"/>
                </a:cubicBezTo>
                <a:cubicBezTo>
                  <a:pt x="321" y="520"/>
                  <a:pt x="318" y="520"/>
                  <a:pt x="314" y="520"/>
                </a:cubicBezTo>
                <a:cubicBezTo>
                  <a:pt x="315" y="517"/>
                  <a:pt x="316" y="514"/>
                  <a:pt x="316" y="511"/>
                </a:cubicBezTo>
                <a:cubicBezTo>
                  <a:pt x="316" y="511"/>
                  <a:pt x="316" y="512"/>
                  <a:pt x="317" y="512"/>
                </a:cubicBezTo>
                <a:cubicBezTo>
                  <a:pt x="317" y="513"/>
                  <a:pt x="317" y="513"/>
                  <a:pt x="317" y="512"/>
                </a:cubicBezTo>
                <a:cubicBezTo>
                  <a:pt x="319" y="510"/>
                  <a:pt x="320" y="509"/>
                  <a:pt x="321" y="507"/>
                </a:cubicBezTo>
                <a:cubicBezTo>
                  <a:pt x="321" y="507"/>
                  <a:pt x="321" y="508"/>
                  <a:pt x="321" y="509"/>
                </a:cubicBezTo>
                <a:cubicBezTo>
                  <a:pt x="322" y="512"/>
                  <a:pt x="322" y="515"/>
                  <a:pt x="323" y="517"/>
                </a:cubicBezTo>
                <a:cubicBezTo>
                  <a:pt x="323" y="518"/>
                  <a:pt x="324" y="518"/>
                  <a:pt x="324" y="518"/>
                </a:cubicBezTo>
                <a:cubicBezTo>
                  <a:pt x="324" y="518"/>
                  <a:pt x="324" y="517"/>
                  <a:pt x="324" y="517"/>
                </a:cubicBezTo>
                <a:cubicBezTo>
                  <a:pt x="325" y="518"/>
                  <a:pt x="325" y="518"/>
                  <a:pt x="325" y="519"/>
                </a:cubicBezTo>
                <a:cubicBezTo>
                  <a:pt x="325" y="519"/>
                  <a:pt x="326" y="519"/>
                  <a:pt x="326" y="519"/>
                </a:cubicBezTo>
                <a:cubicBezTo>
                  <a:pt x="327" y="517"/>
                  <a:pt x="328" y="514"/>
                  <a:pt x="329" y="512"/>
                </a:cubicBezTo>
                <a:cubicBezTo>
                  <a:pt x="330" y="514"/>
                  <a:pt x="330" y="516"/>
                  <a:pt x="331" y="518"/>
                </a:cubicBezTo>
                <a:cubicBezTo>
                  <a:pt x="331" y="519"/>
                  <a:pt x="332" y="519"/>
                  <a:pt x="332" y="518"/>
                </a:cubicBezTo>
                <a:cubicBezTo>
                  <a:pt x="333" y="510"/>
                  <a:pt x="334" y="501"/>
                  <a:pt x="334" y="493"/>
                </a:cubicBezTo>
                <a:cubicBezTo>
                  <a:pt x="334" y="492"/>
                  <a:pt x="334" y="491"/>
                  <a:pt x="334" y="490"/>
                </a:cubicBezTo>
                <a:cubicBezTo>
                  <a:pt x="334" y="490"/>
                  <a:pt x="335" y="489"/>
                  <a:pt x="335" y="489"/>
                </a:cubicBezTo>
                <a:cubicBezTo>
                  <a:pt x="335" y="491"/>
                  <a:pt x="335" y="493"/>
                  <a:pt x="335" y="495"/>
                </a:cubicBezTo>
                <a:cubicBezTo>
                  <a:pt x="335" y="495"/>
                  <a:pt x="336" y="495"/>
                  <a:pt x="336" y="495"/>
                </a:cubicBezTo>
                <a:cubicBezTo>
                  <a:pt x="336" y="489"/>
                  <a:pt x="336" y="482"/>
                  <a:pt x="336" y="476"/>
                </a:cubicBezTo>
                <a:cubicBezTo>
                  <a:pt x="336" y="460"/>
                  <a:pt x="335" y="444"/>
                  <a:pt x="330" y="429"/>
                </a:cubicBezTo>
                <a:cubicBezTo>
                  <a:pt x="329" y="427"/>
                  <a:pt x="326" y="427"/>
                  <a:pt x="326" y="429"/>
                </a:cubicBezTo>
                <a:cubicBezTo>
                  <a:pt x="325" y="432"/>
                  <a:pt x="325" y="434"/>
                  <a:pt x="325" y="437"/>
                </a:cubicBezTo>
                <a:cubicBezTo>
                  <a:pt x="325" y="433"/>
                  <a:pt x="324" y="429"/>
                  <a:pt x="324" y="426"/>
                </a:cubicBezTo>
                <a:cubicBezTo>
                  <a:pt x="324" y="426"/>
                  <a:pt x="324" y="426"/>
                  <a:pt x="324" y="426"/>
                </a:cubicBezTo>
                <a:cubicBezTo>
                  <a:pt x="326" y="427"/>
                  <a:pt x="328" y="426"/>
                  <a:pt x="328" y="424"/>
                </a:cubicBezTo>
                <a:cubicBezTo>
                  <a:pt x="326" y="419"/>
                  <a:pt x="324" y="416"/>
                  <a:pt x="321" y="414"/>
                </a:cubicBezTo>
                <a:cubicBezTo>
                  <a:pt x="322" y="414"/>
                  <a:pt x="323" y="415"/>
                  <a:pt x="324" y="415"/>
                </a:cubicBezTo>
                <a:cubicBezTo>
                  <a:pt x="326" y="416"/>
                  <a:pt x="327" y="417"/>
                  <a:pt x="329" y="419"/>
                </a:cubicBezTo>
                <a:cubicBezTo>
                  <a:pt x="328" y="419"/>
                  <a:pt x="328" y="418"/>
                  <a:pt x="328" y="418"/>
                </a:cubicBezTo>
                <a:cubicBezTo>
                  <a:pt x="326" y="415"/>
                  <a:pt x="323" y="414"/>
                  <a:pt x="320" y="414"/>
                </a:cubicBezTo>
                <a:cubicBezTo>
                  <a:pt x="314" y="411"/>
                  <a:pt x="306" y="415"/>
                  <a:pt x="301" y="423"/>
                </a:cubicBezTo>
                <a:cubicBezTo>
                  <a:pt x="295" y="431"/>
                  <a:pt x="288" y="443"/>
                  <a:pt x="286" y="455"/>
                </a:cubicBezTo>
                <a:cubicBezTo>
                  <a:pt x="284" y="461"/>
                  <a:pt x="283" y="467"/>
                  <a:pt x="282" y="472"/>
                </a:cubicBezTo>
                <a:cubicBezTo>
                  <a:pt x="282" y="466"/>
                  <a:pt x="283" y="459"/>
                  <a:pt x="285" y="452"/>
                </a:cubicBezTo>
                <a:cubicBezTo>
                  <a:pt x="287" y="437"/>
                  <a:pt x="291" y="420"/>
                  <a:pt x="303" y="411"/>
                </a:cubicBezTo>
                <a:cubicBezTo>
                  <a:pt x="307" y="408"/>
                  <a:pt x="312" y="407"/>
                  <a:pt x="317" y="408"/>
                </a:cubicBezTo>
                <a:cubicBezTo>
                  <a:pt x="317" y="408"/>
                  <a:pt x="318" y="408"/>
                  <a:pt x="319" y="408"/>
                </a:cubicBezTo>
                <a:cubicBezTo>
                  <a:pt x="321" y="409"/>
                  <a:pt x="322" y="410"/>
                  <a:pt x="324" y="411"/>
                </a:cubicBezTo>
                <a:cubicBezTo>
                  <a:pt x="323" y="410"/>
                  <a:pt x="321" y="409"/>
                  <a:pt x="320" y="408"/>
                </a:cubicBezTo>
                <a:cubicBezTo>
                  <a:pt x="320" y="408"/>
                  <a:pt x="319" y="408"/>
                  <a:pt x="319" y="408"/>
                </a:cubicBezTo>
                <a:cubicBezTo>
                  <a:pt x="321" y="408"/>
                  <a:pt x="322" y="408"/>
                  <a:pt x="324" y="409"/>
                </a:cubicBezTo>
                <a:cubicBezTo>
                  <a:pt x="336" y="412"/>
                  <a:pt x="339" y="426"/>
                  <a:pt x="341" y="437"/>
                </a:cubicBezTo>
                <a:cubicBezTo>
                  <a:pt x="342" y="446"/>
                  <a:pt x="341" y="455"/>
                  <a:pt x="340" y="464"/>
                </a:cubicBezTo>
                <a:cubicBezTo>
                  <a:pt x="341" y="454"/>
                  <a:pt x="342" y="444"/>
                  <a:pt x="341" y="435"/>
                </a:cubicBezTo>
                <a:cubicBezTo>
                  <a:pt x="339" y="424"/>
                  <a:pt x="336" y="414"/>
                  <a:pt x="326" y="409"/>
                </a:cubicBezTo>
                <a:cubicBezTo>
                  <a:pt x="323" y="408"/>
                  <a:pt x="320" y="407"/>
                  <a:pt x="317" y="407"/>
                </a:cubicBezTo>
                <a:cubicBezTo>
                  <a:pt x="314" y="407"/>
                  <a:pt x="312" y="407"/>
                  <a:pt x="309" y="407"/>
                </a:cubicBezTo>
                <a:cubicBezTo>
                  <a:pt x="311" y="407"/>
                  <a:pt x="312" y="407"/>
                  <a:pt x="314" y="407"/>
                </a:cubicBezTo>
                <a:cubicBezTo>
                  <a:pt x="311" y="407"/>
                  <a:pt x="307" y="408"/>
                  <a:pt x="304" y="410"/>
                </a:cubicBezTo>
                <a:cubicBezTo>
                  <a:pt x="288" y="419"/>
                  <a:pt x="285" y="445"/>
                  <a:pt x="283" y="461"/>
                </a:cubicBezTo>
                <a:cubicBezTo>
                  <a:pt x="282" y="464"/>
                  <a:pt x="282" y="467"/>
                  <a:pt x="282" y="470"/>
                </a:cubicBezTo>
                <a:cubicBezTo>
                  <a:pt x="282" y="466"/>
                  <a:pt x="282" y="463"/>
                  <a:pt x="282" y="459"/>
                </a:cubicBezTo>
                <a:cubicBezTo>
                  <a:pt x="282" y="446"/>
                  <a:pt x="286" y="425"/>
                  <a:pt x="296" y="414"/>
                </a:cubicBezTo>
                <a:cubicBezTo>
                  <a:pt x="295" y="415"/>
                  <a:pt x="294" y="416"/>
                  <a:pt x="293" y="416"/>
                </a:cubicBezTo>
                <a:cubicBezTo>
                  <a:pt x="284" y="427"/>
                  <a:pt x="283" y="443"/>
                  <a:pt x="282" y="457"/>
                </a:cubicBezTo>
                <a:cubicBezTo>
                  <a:pt x="281" y="464"/>
                  <a:pt x="281" y="471"/>
                  <a:pt x="281" y="478"/>
                </a:cubicBezTo>
                <a:cubicBezTo>
                  <a:pt x="281" y="479"/>
                  <a:pt x="281" y="479"/>
                  <a:pt x="281" y="480"/>
                </a:cubicBezTo>
                <a:cubicBezTo>
                  <a:pt x="281" y="483"/>
                  <a:pt x="280" y="487"/>
                  <a:pt x="280" y="491"/>
                </a:cubicBezTo>
                <a:cubicBezTo>
                  <a:pt x="280" y="501"/>
                  <a:pt x="280" y="511"/>
                  <a:pt x="280" y="521"/>
                </a:cubicBezTo>
                <a:cubicBezTo>
                  <a:pt x="275" y="521"/>
                  <a:pt x="270" y="521"/>
                  <a:pt x="265" y="521"/>
                </a:cubicBezTo>
                <a:cubicBezTo>
                  <a:pt x="271" y="479"/>
                  <a:pt x="271" y="437"/>
                  <a:pt x="275" y="395"/>
                </a:cubicBezTo>
                <a:cubicBezTo>
                  <a:pt x="276" y="395"/>
                  <a:pt x="277" y="395"/>
                  <a:pt x="279" y="395"/>
                </a:cubicBezTo>
                <a:cubicBezTo>
                  <a:pt x="278" y="399"/>
                  <a:pt x="277" y="403"/>
                  <a:pt x="277" y="404"/>
                </a:cubicBezTo>
                <a:cubicBezTo>
                  <a:pt x="276" y="415"/>
                  <a:pt x="276" y="427"/>
                  <a:pt x="276" y="438"/>
                </a:cubicBezTo>
                <a:cubicBezTo>
                  <a:pt x="275" y="462"/>
                  <a:pt x="275" y="486"/>
                  <a:pt x="274" y="511"/>
                </a:cubicBezTo>
                <a:cubicBezTo>
                  <a:pt x="274" y="511"/>
                  <a:pt x="275" y="511"/>
                  <a:pt x="275" y="511"/>
                </a:cubicBezTo>
                <a:cubicBezTo>
                  <a:pt x="276" y="481"/>
                  <a:pt x="276" y="452"/>
                  <a:pt x="277" y="423"/>
                </a:cubicBezTo>
                <a:cubicBezTo>
                  <a:pt x="278" y="413"/>
                  <a:pt x="279" y="404"/>
                  <a:pt x="280" y="395"/>
                </a:cubicBezTo>
                <a:cubicBezTo>
                  <a:pt x="294" y="394"/>
                  <a:pt x="309" y="394"/>
                  <a:pt x="324" y="393"/>
                </a:cubicBezTo>
                <a:cubicBezTo>
                  <a:pt x="333" y="394"/>
                  <a:pt x="342" y="394"/>
                  <a:pt x="351" y="395"/>
                </a:cubicBezTo>
                <a:cubicBezTo>
                  <a:pt x="351" y="395"/>
                  <a:pt x="351" y="395"/>
                  <a:pt x="351" y="396"/>
                </a:cubicBezTo>
                <a:cubicBezTo>
                  <a:pt x="351" y="403"/>
                  <a:pt x="351" y="411"/>
                  <a:pt x="351" y="419"/>
                </a:cubicBezTo>
                <a:cubicBezTo>
                  <a:pt x="351" y="434"/>
                  <a:pt x="351" y="450"/>
                  <a:pt x="350" y="465"/>
                </a:cubicBezTo>
                <a:cubicBezTo>
                  <a:pt x="350" y="479"/>
                  <a:pt x="350" y="493"/>
                  <a:pt x="349" y="507"/>
                </a:cubicBezTo>
                <a:cubicBezTo>
                  <a:pt x="349" y="509"/>
                  <a:pt x="349" y="511"/>
                  <a:pt x="349" y="513"/>
                </a:cubicBezTo>
                <a:cubicBezTo>
                  <a:pt x="349" y="513"/>
                  <a:pt x="349" y="513"/>
                  <a:pt x="349" y="513"/>
                </a:cubicBezTo>
                <a:cubicBezTo>
                  <a:pt x="349" y="516"/>
                  <a:pt x="349" y="519"/>
                  <a:pt x="349" y="522"/>
                </a:cubicBezTo>
                <a:cubicBezTo>
                  <a:pt x="346" y="522"/>
                  <a:pt x="343" y="522"/>
                  <a:pt x="339" y="522"/>
                </a:cubicBezTo>
                <a:cubicBezTo>
                  <a:pt x="340" y="509"/>
                  <a:pt x="340" y="496"/>
                  <a:pt x="340" y="483"/>
                </a:cubicBezTo>
                <a:close/>
                <a:moveTo>
                  <a:pt x="352" y="395"/>
                </a:moveTo>
                <a:cubicBezTo>
                  <a:pt x="354" y="395"/>
                  <a:pt x="356" y="395"/>
                  <a:pt x="359" y="396"/>
                </a:cubicBezTo>
                <a:cubicBezTo>
                  <a:pt x="361" y="396"/>
                  <a:pt x="361" y="394"/>
                  <a:pt x="360" y="392"/>
                </a:cubicBezTo>
                <a:cubicBezTo>
                  <a:pt x="360" y="392"/>
                  <a:pt x="360" y="392"/>
                  <a:pt x="360" y="392"/>
                </a:cubicBezTo>
                <a:cubicBezTo>
                  <a:pt x="366" y="436"/>
                  <a:pt x="356" y="479"/>
                  <a:pt x="355" y="522"/>
                </a:cubicBezTo>
                <a:cubicBezTo>
                  <a:pt x="353" y="522"/>
                  <a:pt x="352" y="522"/>
                  <a:pt x="350" y="522"/>
                </a:cubicBezTo>
                <a:cubicBezTo>
                  <a:pt x="351" y="480"/>
                  <a:pt x="352" y="438"/>
                  <a:pt x="352" y="395"/>
                </a:cubicBezTo>
                <a:close/>
                <a:moveTo>
                  <a:pt x="198" y="394"/>
                </a:moveTo>
                <a:cubicBezTo>
                  <a:pt x="198" y="394"/>
                  <a:pt x="198" y="394"/>
                  <a:pt x="198" y="394"/>
                </a:cubicBezTo>
                <a:cubicBezTo>
                  <a:pt x="211" y="393"/>
                  <a:pt x="225" y="392"/>
                  <a:pt x="238" y="392"/>
                </a:cubicBezTo>
                <a:cubicBezTo>
                  <a:pt x="225" y="393"/>
                  <a:pt x="211" y="393"/>
                  <a:pt x="198" y="394"/>
                </a:cubicBezTo>
                <a:close/>
                <a:moveTo>
                  <a:pt x="197" y="394"/>
                </a:moveTo>
                <a:cubicBezTo>
                  <a:pt x="195" y="394"/>
                  <a:pt x="194" y="395"/>
                  <a:pt x="192" y="395"/>
                </a:cubicBezTo>
                <a:cubicBezTo>
                  <a:pt x="192" y="395"/>
                  <a:pt x="192" y="394"/>
                  <a:pt x="192" y="394"/>
                </a:cubicBezTo>
                <a:cubicBezTo>
                  <a:pt x="194" y="394"/>
                  <a:pt x="195" y="394"/>
                  <a:pt x="197" y="394"/>
                </a:cubicBezTo>
                <a:cubicBezTo>
                  <a:pt x="197" y="394"/>
                  <a:pt x="197" y="394"/>
                  <a:pt x="197" y="394"/>
                </a:cubicBezTo>
                <a:close/>
                <a:moveTo>
                  <a:pt x="191" y="395"/>
                </a:moveTo>
                <a:cubicBezTo>
                  <a:pt x="176" y="396"/>
                  <a:pt x="161" y="397"/>
                  <a:pt x="147" y="398"/>
                </a:cubicBezTo>
                <a:cubicBezTo>
                  <a:pt x="160" y="397"/>
                  <a:pt x="173" y="396"/>
                  <a:pt x="187" y="395"/>
                </a:cubicBezTo>
                <a:cubicBezTo>
                  <a:pt x="188" y="395"/>
                  <a:pt x="189" y="394"/>
                  <a:pt x="191" y="394"/>
                </a:cubicBezTo>
                <a:cubicBezTo>
                  <a:pt x="191" y="394"/>
                  <a:pt x="191" y="395"/>
                  <a:pt x="191" y="395"/>
                </a:cubicBezTo>
                <a:close/>
                <a:moveTo>
                  <a:pt x="29" y="418"/>
                </a:moveTo>
                <a:cubicBezTo>
                  <a:pt x="31" y="418"/>
                  <a:pt x="32" y="418"/>
                  <a:pt x="34" y="418"/>
                </a:cubicBezTo>
                <a:cubicBezTo>
                  <a:pt x="34" y="419"/>
                  <a:pt x="34" y="419"/>
                  <a:pt x="35" y="420"/>
                </a:cubicBezTo>
                <a:cubicBezTo>
                  <a:pt x="38" y="421"/>
                  <a:pt x="41" y="421"/>
                  <a:pt x="44" y="421"/>
                </a:cubicBezTo>
                <a:cubicBezTo>
                  <a:pt x="43" y="422"/>
                  <a:pt x="41" y="422"/>
                  <a:pt x="40" y="423"/>
                </a:cubicBezTo>
                <a:cubicBezTo>
                  <a:pt x="40" y="422"/>
                  <a:pt x="39" y="422"/>
                  <a:pt x="39" y="421"/>
                </a:cubicBezTo>
                <a:cubicBezTo>
                  <a:pt x="39" y="421"/>
                  <a:pt x="39" y="421"/>
                  <a:pt x="39" y="421"/>
                </a:cubicBezTo>
                <a:cubicBezTo>
                  <a:pt x="38" y="422"/>
                  <a:pt x="38" y="423"/>
                  <a:pt x="37" y="423"/>
                </a:cubicBezTo>
                <a:cubicBezTo>
                  <a:pt x="33" y="425"/>
                  <a:pt x="30" y="426"/>
                  <a:pt x="26" y="428"/>
                </a:cubicBezTo>
                <a:cubicBezTo>
                  <a:pt x="27" y="424"/>
                  <a:pt x="27" y="421"/>
                  <a:pt x="27" y="418"/>
                </a:cubicBezTo>
                <a:cubicBezTo>
                  <a:pt x="28" y="418"/>
                  <a:pt x="28" y="418"/>
                  <a:pt x="29" y="418"/>
                </a:cubicBezTo>
                <a:close/>
                <a:moveTo>
                  <a:pt x="28" y="456"/>
                </a:moveTo>
                <a:cubicBezTo>
                  <a:pt x="29" y="455"/>
                  <a:pt x="29" y="453"/>
                  <a:pt x="29" y="452"/>
                </a:cubicBezTo>
                <a:cubicBezTo>
                  <a:pt x="29" y="453"/>
                  <a:pt x="29" y="454"/>
                  <a:pt x="29" y="455"/>
                </a:cubicBezTo>
                <a:cubicBezTo>
                  <a:pt x="29" y="456"/>
                  <a:pt x="28" y="456"/>
                  <a:pt x="28" y="457"/>
                </a:cubicBezTo>
                <a:cubicBezTo>
                  <a:pt x="28" y="458"/>
                  <a:pt x="28" y="458"/>
                  <a:pt x="28" y="458"/>
                </a:cubicBezTo>
                <a:cubicBezTo>
                  <a:pt x="28" y="459"/>
                  <a:pt x="28" y="459"/>
                  <a:pt x="28" y="459"/>
                </a:cubicBezTo>
                <a:cubicBezTo>
                  <a:pt x="28" y="458"/>
                  <a:pt x="28" y="458"/>
                  <a:pt x="28" y="458"/>
                </a:cubicBezTo>
                <a:cubicBezTo>
                  <a:pt x="28" y="459"/>
                  <a:pt x="28" y="461"/>
                  <a:pt x="28" y="463"/>
                </a:cubicBezTo>
                <a:cubicBezTo>
                  <a:pt x="28" y="461"/>
                  <a:pt x="28" y="459"/>
                  <a:pt x="28" y="456"/>
                </a:cubicBezTo>
                <a:cubicBezTo>
                  <a:pt x="28" y="457"/>
                  <a:pt x="28" y="457"/>
                  <a:pt x="28" y="458"/>
                </a:cubicBezTo>
                <a:cubicBezTo>
                  <a:pt x="28" y="457"/>
                  <a:pt x="28" y="457"/>
                  <a:pt x="28" y="457"/>
                </a:cubicBezTo>
                <a:cubicBezTo>
                  <a:pt x="28" y="457"/>
                  <a:pt x="28" y="457"/>
                  <a:pt x="28" y="456"/>
                </a:cubicBezTo>
                <a:close/>
                <a:moveTo>
                  <a:pt x="39" y="440"/>
                </a:moveTo>
                <a:cubicBezTo>
                  <a:pt x="39" y="439"/>
                  <a:pt x="39" y="439"/>
                  <a:pt x="39" y="439"/>
                </a:cubicBezTo>
                <a:cubicBezTo>
                  <a:pt x="39" y="439"/>
                  <a:pt x="40" y="439"/>
                  <a:pt x="40" y="439"/>
                </a:cubicBezTo>
                <a:cubicBezTo>
                  <a:pt x="39" y="440"/>
                  <a:pt x="39" y="440"/>
                  <a:pt x="39" y="440"/>
                </a:cubicBezTo>
                <a:cubicBezTo>
                  <a:pt x="39" y="440"/>
                  <a:pt x="39" y="440"/>
                  <a:pt x="39" y="440"/>
                </a:cubicBezTo>
                <a:close/>
                <a:moveTo>
                  <a:pt x="45" y="468"/>
                </a:moveTo>
                <a:cubicBezTo>
                  <a:pt x="45" y="469"/>
                  <a:pt x="45" y="470"/>
                  <a:pt x="45" y="471"/>
                </a:cubicBezTo>
                <a:cubicBezTo>
                  <a:pt x="45" y="470"/>
                  <a:pt x="45" y="469"/>
                  <a:pt x="45" y="468"/>
                </a:cubicBezTo>
                <a:close/>
                <a:moveTo>
                  <a:pt x="43" y="509"/>
                </a:moveTo>
                <a:cubicBezTo>
                  <a:pt x="43" y="510"/>
                  <a:pt x="42" y="510"/>
                  <a:pt x="42" y="509"/>
                </a:cubicBezTo>
                <a:cubicBezTo>
                  <a:pt x="42" y="509"/>
                  <a:pt x="43" y="509"/>
                  <a:pt x="43" y="509"/>
                </a:cubicBezTo>
                <a:close/>
                <a:moveTo>
                  <a:pt x="42" y="511"/>
                </a:moveTo>
                <a:cubicBezTo>
                  <a:pt x="41" y="510"/>
                  <a:pt x="40" y="510"/>
                  <a:pt x="39" y="510"/>
                </a:cubicBezTo>
                <a:cubicBezTo>
                  <a:pt x="38" y="510"/>
                  <a:pt x="37" y="510"/>
                  <a:pt x="36" y="510"/>
                </a:cubicBezTo>
                <a:cubicBezTo>
                  <a:pt x="38" y="510"/>
                  <a:pt x="40" y="509"/>
                  <a:pt x="42" y="509"/>
                </a:cubicBezTo>
                <a:cubicBezTo>
                  <a:pt x="42" y="510"/>
                  <a:pt x="42" y="510"/>
                  <a:pt x="42" y="511"/>
                </a:cubicBezTo>
                <a:close/>
                <a:moveTo>
                  <a:pt x="44" y="509"/>
                </a:moveTo>
                <a:cubicBezTo>
                  <a:pt x="47" y="509"/>
                  <a:pt x="50" y="509"/>
                  <a:pt x="53" y="509"/>
                </a:cubicBezTo>
                <a:cubicBezTo>
                  <a:pt x="53" y="509"/>
                  <a:pt x="53" y="509"/>
                  <a:pt x="53" y="509"/>
                </a:cubicBezTo>
                <a:cubicBezTo>
                  <a:pt x="54" y="509"/>
                  <a:pt x="54" y="510"/>
                  <a:pt x="54" y="510"/>
                </a:cubicBezTo>
                <a:cubicBezTo>
                  <a:pt x="54" y="510"/>
                  <a:pt x="54" y="509"/>
                  <a:pt x="54" y="509"/>
                </a:cubicBezTo>
                <a:cubicBezTo>
                  <a:pt x="54" y="510"/>
                  <a:pt x="54" y="510"/>
                  <a:pt x="54" y="510"/>
                </a:cubicBezTo>
                <a:cubicBezTo>
                  <a:pt x="54" y="510"/>
                  <a:pt x="54" y="511"/>
                  <a:pt x="54" y="512"/>
                </a:cubicBezTo>
                <a:cubicBezTo>
                  <a:pt x="51" y="511"/>
                  <a:pt x="47" y="511"/>
                  <a:pt x="43" y="511"/>
                </a:cubicBezTo>
                <a:cubicBezTo>
                  <a:pt x="43" y="510"/>
                  <a:pt x="43" y="510"/>
                  <a:pt x="44" y="509"/>
                </a:cubicBezTo>
                <a:close/>
                <a:moveTo>
                  <a:pt x="120" y="519"/>
                </a:moveTo>
                <a:cubicBezTo>
                  <a:pt x="121" y="519"/>
                  <a:pt x="123" y="519"/>
                  <a:pt x="124" y="519"/>
                </a:cubicBezTo>
                <a:cubicBezTo>
                  <a:pt x="123" y="519"/>
                  <a:pt x="121" y="519"/>
                  <a:pt x="120" y="519"/>
                </a:cubicBezTo>
                <a:cubicBezTo>
                  <a:pt x="120" y="519"/>
                  <a:pt x="120" y="519"/>
                  <a:pt x="120" y="519"/>
                </a:cubicBezTo>
                <a:close/>
                <a:moveTo>
                  <a:pt x="139" y="521"/>
                </a:moveTo>
                <a:cubicBezTo>
                  <a:pt x="139" y="522"/>
                  <a:pt x="139" y="522"/>
                  <a:pt x="139" y="521"/>
                </a:cubicBezTo>
                <a:cubicBezTo>
                  <a:pt x="139" y="521"/>
                  <a:pt x="139" y="521"/>
                  <a:pt x="139" y="521"/>
                </a:cubicBezTo>
                <a:close/>
                <a:moveTo>
                  <a:pt x="138" y="519"/>
                </a:moveTo>
                <a:cubicBezTo>
                  <a:pt x="138" y="519"/>
                  <a:pt x="138" y="518"/>
                  <a:pt x="138" y="517"/>
                </a:cubicBezTo>
                <a:cubicBezTo>
                  <a:pt x="138" y="517"/>
                  <a:pt x="139" y="517"/>
                  <a:pt x="139" y="517"/>
                </a:cubicBezTo>
                <a:cubicBezTo>
                  <a:pt x="139" y="518"/>
                  <a:pt x="139" y="519"/>
                  <a:pt x="139" y="519"/>
                </a:cubicBezTo>
                <a:cubicBezTo>
                  <a:pt x="139" y="519"/>
                  <a:pt x="138" y="519"/>
                  <a:pt x="138" y="519"/>
                </a:cubicBezTo>
                <a:close/>
                <a:moveTo>
                  <a:pt x="193" y="519"/>
                </a:moveTo>
                <a:cubicBezTo>
                  <a:pt x="197" y="484"/>
                  <a:pt x="198" y="448"/>
                  <a:pt x="194" y="413"/>
                </a:cubicBezTo>
                <a:cubicBezTo>
                  <a:pt x="194" y="413"/>
                  <a:pt x="194" y="413"/>
                  <a:pt x="194" y="413"/>
                </a:cubicBezTo>
                <a:cubicBezTo>
                  <a:pt x="194" y="411"/>
                  <a:pt x="195" y="408"/>
                  <a:pt x="195" y="406"/>
                </a:cubicBezTo>
                <a:cubicBezTo>
                  <a:pt x="195" y="405"/>
                  <a:pt x="196" y="402"/>
                  <a:pt x="196" y="400"/>
                </a:cubicBezTo>
                <a:cubicBezTo>
                  <a:pt x="200" y="399"/>
                  <a:pt x="204" y="399"/>
                  <a:pt x="209" y="399"/>
                </a:cubicBezTo>
                <a:cubicBezTo>
                  <a:pt x="207" y="415"/>
                  <a:pt x="207" y="432"/>
                  <a:pt x="206" y="449"/>
                </a:cubicBezTo>
                <a:cubicBezTo>
                  <a:pt x="206" y="452"/>
                  <a:pt x="205" y="454"/>
                  <a:pt x="205" y="457"/>
                </a:cubicBezTo>
                <a:cubicBezTo>
                  <a:pt x="204" y="460"/>
                  <a:pt x="204" y="463"/>
                  <a:pt x="204" y="465"/>
                </a:cubicBezTo>
                <a:cubicBezTo>
                  <a:pt x="202" y="476"/>
                  <a:pt x="201" y="487"/>
                  <a:pt x="201" y="498"/>
                </a:cubicBezTo>
                <a:cubicBezTo>
                  <a:pt x="201" y="504"/>
                  <a:pt x="201" y="512"/>
                  <a:pt x="204" y="517"/>
                </a:cubicBezTo>
                <a:cubicBezTo>
                  <a:pt x="204" y="518"/>
                  <a:pt x="205" y="517"/>
                  <a:pt x="205" y="517"/>
                </a:cubicBezTo>
                <a:cubicBezTo>
                  <a:pt x="201" y="512"/>
                  <a:pt x="201" y="504"/>
                  <a:pt x="201" y="498"/>
                </a:cubicBezTo>
                <a:cubicBezTo>
                  <a:pt x="201" y="487"/>
                  <a:pt x="202" y="476"/>
                  <a:pt x="204" y="466"/>
                </a:cubicBezTo>
                <a:cubicBezTo>
                  <a:pt x="204" y="465"/>
                  <a:pt x="204" y="464"/>
                  <a:pt x="204" y="464"/>
                </a:cubicBezTo>
                <a:cubicBezTo>
                  <a:pt x="203" y="479"/>
                  <a:pt x="204" y="494"/>
                  <a:pt x="207" y="508"/>
                </a:cubicBezTo>
                <a:cubicBezTo>
                  <a:pt x="207" y="510"/>
                  <a:pt x="207" y="512"/>
                  <a:pt x="208" y="514"/>
                </a:cubicBezTo>
                <a:cubicBezTo>
                  <a:pt x="208" y="515"/>
                  <a:pt x="208" y="515"/>
                  <a:pt x="209" y="514"/>
                </a:cubicBezTo>
                <a:cubicBezTo>
                  <a:pt x="213" y="511"/>
                  <a:pt x="215" y="505"/>
                  <a:pt x="216" y="499"/>
                </a:cubicBezTo>
                <a:cubicBezTo>
                  <a:pt x="217" y="502"/>
                  <a:pt x="217" y="504"/>
                  <a:pt x="218" y="507"/>
                </a:cubicBezTo>
                <a:cubicBezTo>
                  <a:pt x="216" y="507"/>
                  <a:pt x="215" y="508"/>
                  <a:pt x="213" y="509"/>
                </a:cubicBezTo>
                <a:cubicBezTo>
                  <a:pt x="213" y="509"/>
                  <a:pt x="213" y="510"/>
                  <a:pt x="214" y="510"/>
                </a:cubicBezTo>
                <a:cubicBezTo>
                  <a:pt x="215" y="510"/>
                  <a:pt x="217" y="510"/>
                  <a:pt x="219" y="510"/>
                </a:cubicBezTo>
                <a:cubicBezTo>
                  <a:pt x="219" y="511"/>
                  <a:pt x="220" y="512"/>
                  <a:pt x="220" y="513"/>
                </a:cubicBezTo>
                <a:cubicBezTo>
                  <a:pt x="220" y="513"/>
                  <a:pt x="221" y="513"/>
                  <a:pt x="221" y="513"/>
                </a:cubicBezTo>
                <a:cubicBezTo>
                  <a:pt x="221" y="512"/>
                  <a:pt x="222" y="511"/>
                  <a:pt x="222" y="511"/>
                </a:cubicBezTo>
                <a:cubicBezTo>
                  <a:pt x="223" y="511"/>
                  <a:pt x="225" y="511"/>
                  <a:pt x="226" y="511"/>
                </a:cubicBezTo>
                <a:cubicBezTo>
                  <a:pt x="226" y="511"/>
                  <a:pt x="226" y="511"/>
                  <a:pt x="226" y="511"/>
                </a:cubicBezTo>
                <a:cubicBezTo>
                  <a:pt x="226" y="511"/>
                  <a:pt x="226" y="511"/>
                  <a:pt x="227" y="511"/>
                </a:cubicBezTo>
                <a:cubicBezTo>
                  <a:pt x="227" y="512"/>
                  <a:pt x="227" y="512"/>
                  <a:pt x="227" y="512"/>
                </a:cubicBezTo>
                <a:cubicBezTo>
                  <a:pt x="228" y="511"/>
                  <a:pt x="228" y="511"/>
                  <a:pt x="228" y="511"/>
                </a:cubicBezTo>
                <a:cubicBezTo>
                  <a:pt x="229" y="511"/>
                  <a:pt x="231" y="511"/>
                  <a:pt x="232" y="511"/>
                </a:cubicBezTo>
                <a:cubicBezTo>
                  <a:pt x="232" y="511"/>
                  <a:pt x="232" y="511"/>
                  <a:pt x="233" y="511"/>
                </a:cubicBezTo>
                <a:cubicBezTo>
                  <a:pt x="233" y="511"/>
                  <a:pt x="233" y="512"/>
                  <a:pt x="233" y="512"/>
                </a:cubicBezTo>
                <a:cubicBezTo>
                  <a:pt x="233" y="513"/>
                  <a:pt x="234" y="513"/>
                  <a:pt x="234" y="512"/>
                </a:cubicBezTo>
                <a:cubicBezTo>
                  <a:pt x="234" y="512"/>
                  <a:pt x="235" y="511"/>
                  <a:pt x="235" y="511"/>
                </a:cubicBezTo>
                <a:cubicBezTo>
                  <a:pt x="237" y="511"/>
                  <a:pt x="240" y="511"/>
                  <a:pt x="239" y="512"/>
                </a:cubicBezTo>
                <a:cubicBezTo>
                  <a:pt x="238" y="513"/>
                  <a:pt x="239" y="513"/>
                  <a:pt x="239" y="513"/>
                </a:cubicBezTo>
                <a:cubicBezTo>
                  <a:pt x="241" y="512"/>
                  <a:pt x="241" y="512"/>
                  <a:pt x="242" y="511"/>
                </a:cubicBezTo>
                <a:cubicBezTo>
                  <a:pt x="242" y="511"/>
                  <a:pt x="242" y="510"/>
                  <a:pt x="242" y="510"/>
                </a:cubicBezTo>
                <a:cubicBezTo>
                  <a:pt x="240" y="510"/>
                  <a:pt x="237" y="510"/>
                  <a:pt x="235" y="510"/>
                </a:cubicBezTo>
                <a:cubicBezTo>
                  <a:pt x="237" y="508"/>
                  <a:pt x="237" y="505"/>
                  <a:pt x="238" y="503"/>
                </a:cubicBezTo>
                <a:cubicBezTo>
                  <a:pt x="239" y="505"/>
                  <a:pt x="240" y="507"/>
                  <a:pt x="241" y="509"/>
                </a:cubicBezTo>
                <a:cubicBezTo>
                  <a:pt x="241" y="509"/>
                  <a:pt x="241" y="509"/>
                  <a:pt x="241" y="509"/>
                </a:cubicBezTo>
                <a:cubicBezTo>
                  <a:pt x="242" y="509"/>
                  <a:pt x="242" y="508"/>
                  <a:pt x="243" y="507"/>
                </a:cubicBezTo>
                <a:cubicBezTo>
                  <a:pt x="243" y="510"/>
                  <a:pt x="244" y="513"/>
                  <a:pt x="246" y="516"/>
                </a:cubicBezTo>
                <a:cubicBezTo>
                  <a:pt x="232" y="514"/>
                  <a:pt x="219" y="515"/>
                  <a:pt x="206" y="515"/>
                </a:cubicBezTo>
                <a:cubicBezTo>
                  <a:pt x="205" y="516"/>
                  <a:pt x="205" y="516"/>
                  <a:pt x="206" y="516"/>
                </a:cubicBezTo>
                <a:cubicBezTo>
                  <a:pt x="211" y="516"/>
                  <a:pt x="215" y="516"/>
                  <a:pt x="220" y="516"/>
                </a:cubicBezTo>
                <a:cubicBezTo>
                  <a:pt x="221" y="516"/>
                  <a:pt x="221" y="516"/>
                  <a:pt x="221" y="516"/>
                </a:cubicBezTo>
                <a:cubicBezTo>
                  <a:pt x="223" y="516"/>
                  <a:pt x="224" y="516"/>
                  <a:pt x="226" y="516"/>
                </a:cubicBezTo>
                <a:cubicBezTo>
                  <a:pt x="232" y="516"/>
                  <a:pt x="237" y="516"/>
                  <a:pt x="243" y="516"/>
                </a:cubicBezTo>
                <a:cubicBezTo>
                  <a:pt x="248" y="517"/>
                  <a:pt x="248" y="517"/>
                  <a:pt x="244" y="517"/>
                </a:cubicBezTo>
                <a:cubicBezTo>
                  <a:pt x="243" y="518"/>
                  <a:pt x="241" y="518"/>
                  <a:pt x="240" y="518"/>
                </a:cubicBezTo>
                <a:cubicBezTo>
                  <a:pt x="240" y="518"/>
                  <a:pt x="240" y="517"/>
                  <a:pt x="240" y="517"/>
                </a:cubicBezTo>
                <a:cubicBezTo>
                  <a:pt x="231" y="518"/>
                  <a:pt x="222" y="518"/>
                  <a:pt x="214" y="519"/>
                </a:cubicBezTo>
                <a:cubicBezTo>
                  <a:pt x="213" y="519"/>
                  <a:pt x="213" y="519"/>
                  <a:pt x="213" y="519"/>
                </a:cubicBezTo>
                <a:cubicBezTo>
                  <a:pt x="206" y="519"/>
                  <a:pt x="200" y="519"/>
                  <a:pt x="193" y="519"/>
                </a:cubicBezTo>
                <a:cubicBezTo>
                  <a:pt x="193" y="519"/>
                  <a:pt x="193" y="519"/>
                  <a:pt x="193" y="519"/>
                </a:cubicBezTo>
                <a:close/>
                <a:moveTo>
                  <a:pt x="244" y="509"/>
                </a:moveTo>
                <a:cubicBezTo>
                  <a:pt x="244" y="508"/>
                  <a:pt x="244" y="507"/>
                  <a:pt x="244" y="506"/>
                </a:cubicBezTo>
                <a:cubicBezTo>
                  <a:pt x="249" y="499"/>
                  <a:pt x="249" y="489"/>
                  <a:pt x="248" y="480"/>
                </a:cubicBezTo>
                <a:cubicBezTo>
                  <a:pt x="248" y="480"/>
                  <a:pt x="249" y="479"/>
                  <a:pt x="249" y="479"/>
                </a:cubicBezTo>
                <a:cubicBezTo>
                  <a:pt x="249" y="469"/>
                  <a:pt x="249" y="457"/>
                  <a:pt x="248" y="447"/>
                </a:cubicBezTo>
                <a:cubicBezTo>
                  <a:pt x="248" y="447"/>
                  <a:pt x="248" y="446"/>
                  <a:pt x="248" y="446"/>
                </a:cubicBezTo>
                <a:cubicBezTo>
                  <a:pt x="250" y="461"/>
                  <a:pt x="250" y="476"/>
                  <a:pt x="250" y="492"/>
                </a:cubicBezTo>
                <a:cubicBezTo>
                  <a:pt x="250" y="493"/>
                  <a:pt x="252" y="494"/>
                  <a:pt x="253" y="493"/>
                </a:cubicBezTo>
                <a:cubicBezTo>
                  <a:pt x="252" y="498"/>
                  <a:pt x="252" y="502"/>
                  <a:pt x="251" y="507"/>
                </a:cubicBezTo>
                <a:cubicBezTo>
                  <a:pt x="249" y="512"/>
                  <a:pt x="246" y="516"/>
                  <a:pt x="244" y="509"/>
                </a:cubicBezTo>
                <a:close/>
                <a:moveTo>
                  <a:pt x="218" y="505"/>
                </a:moveTo>
                <a:cubicBezTo>
                  <a:pt x="217" y="501"/>
                  <a:pt x="217" y="497"/>
                  <a:pt x="217" y="493"/>
                </a:cubicBezTo>
                <a:cubicBezTo>
                  <a:pt x="217" y="491"/>
                  <a:pt x="217" y="489"/>
                  <a:pt x="216" y="487"/>
                </a:cubicBezTo>
                <a:cubicBezTo>
                  <a:pt x="219" y="488"/>
                  <a:pt x="221" y="488"/>
                  <a:pt x="224" y="488"/>
                </a:cubicBezTo>
                <a:cubicBezTo>
                  <a:pt x="224" y="490"/>
                  <a:pt x="224" y="493"/>
                  <a:pt x="224" y="496"/>
                </a:cubicBezTo>
                <a:cubicBezTo>
                  <a:pt x="222" y="496"/>
                  <a:pt x="220" y="497"/>
                  <a:pt x="218" y="498"/>
                </a:cubicBezTo>
                <a:cubicBezTo>
                  <a:pt x="217" y="498"/>
                  <a:pt x="217" y="498"/>
                  <a:pt x="218" y="498"/>
                </a:cubicBezTo>
                <a:cubicBezTo>
                  <a:pt x="220" y="499"/>
                  <a:pt x="222" y="500"/>
                  <a:pt x="224" y="500"/>
                </a:cubicBezTo>
                <a:cubicBezTo>
                  <a:pt x="224" y="501"/>
                  <a:pt x="223" y="502"/>
                  <a:pt x="223" y="503"/>
                </a:cubicBezTo>
                <a:cubicBezTo>
                  <a:pt x="223" y="504"/>
                  <a:pt x="223" y="505"/>
                  <a:pt x="223" y="505"/>
                </a:cubicBezTo>
                <a:cubicBezTo>
                  <a:pt x="222" y="506"/>
                  <a:pt x="220" y="506"/>
                  <a:pt x="219" y="507"/>
                </a:cubicBezTo>
                <a:cubicBezTo>
                  <a:pt x="219" y="506"/>
                  <a:pt x="218" y="505"/>
                  <a:pt x="218" y="505"/>
                </a:cubicBezTo>
                <a:close/>
                <a:moveTo>
                  <a:pt x="241" y="433"/>
                </a:moveTo>
                <a:cubicBezTo>
                  <a:pt x="243" y="437"/>
                  <a:pt x="244" y="442"/>
                  <a:pt x="244" y="446"/>
                </a:cubicBezTo>
                <a:cubicBezTo>
                  <a:pt x="243" y="455"/>
                  <a:pt x="242" y="463"/>
                  <a:pt x="243" y="471"/>
                </a:cubicBezTo>
                <a:cubicBezTo>
                  <a:pt x="243" y="471"/>
                  <a:pt x="242" y="471"/>
                  <a:pt x="241" y="471"/>
                </a:cubicBezTo>
                <a:cubicBezTo>
                  <a:pt x="241" y="468"/>
                  <a:pt x="241" y="466"/>
                  <a:pt x="241" y="463"/>
                </a:cubicBezTo>
                <a:cubicBezTo>
                  <a:pt x="241" y="463"/>
                  <a:pt x="241" y="463"/>
                  <a:pt x="241" y="463"/>
                </a:cubicBezTo>
                <a:cubicBezTo>
                  <a:pt x="241" y="455"/>
                  <a:pt x="241" y="446"/>
                  <a:pt x="240" y="438"/>
                </a:cubicBezTo>
                <a:cubicBezTo>
                  <a:pt x="240" y="436"/>
                  <a:pt x="241" y="435"/>
                  <a:pt x="241" y="433"/>
                </a:cubicBezTo>
                <a:close/>
                <a:moveTo>
                  <a:pt x="239" y="499"/>
                </a:moveTo>
                <a:cubicBezTo>
                  <a:pt x="240" y="497"/>
                  <a:pt x="240" y="494"/>
                  <a:pt x="241" y="492"/>
                </a:cubicBezTo>
                <a:cubicBezTo>
                  <a:pt x="241" y="491"/>
                  <a:pt x="242" y="491"/>
                  <a:pt x="243" y="490"/>
                </a:cubicBezTo>
                <a:cubicBezTo>
                  <a:pt x="242" y="493"/>
                  <a:pt x="242" y="496"/>
                  <a:pt x="242" y="499"/>
                </a:cubicBezTo>
                <a:cubicBezTo>
                  <a:pt x="241" y="499"/>
                  <a:pt x="240" y="499"/>
                  <a:pt x="239" y="499"/>
                </a:cubicBezTo>
                <a:close/>
                <a:moveTo>
                  <a:pt x="216" y="464"/>
                </a:moveTo>
                <a:cubicBezTo>
                  <a:pt x="216" y="469"/>
                  <a:pt x="218" y="474"/>
                  <a:pt x="219" y="478"/>
                </a:cubicBezTo>
                <a:cubicBezTo>
                  <a:pt x="218" y="479"/>
                  <a:pt x="217" y="479"/>
                  <a:pt x="216" y="479"/>
                </a:cubicBezTo>
                <a:cubicBezTo>
                  <a:pt x="216" y="479"/>
                  <a:pt x="216" y="478"/>
                  <a:pt x="216" y="478"/>
                </a:cubicBezTo>
                <a:cubicBezTo>
                  <a:pt x="216" y="477"/>
                  <a:pt x="216" y="477"/>
                  <a:pt x="215" y="478"/>
                </a:cubicBezTo>
                <a:cubicBezTo>
                  <a:pt x="216" y="473"/>
                  <a:pt x="216" y="468"/>
                  <a:pt x="216" y="464"/>
                </a:cubicBezTo>
                <a:close/>
                <a:moveTo>
                  <a:pt x="245" y="478"/>
                </a:moveTo>
                <a:cubicBezTo>
                  <a:pt x="244" y="481"/>
                  <a:pt x="243" y="484"/>
                  <a:pt x="243" y="487"/>
                </a:cubicBezTo>
                <a:cubicBezTo>
                  <a:pt x="242" y="487"/>
                  <a:pt x="242" y="487"/>
                  <a:pt x="241" y="487"/>
                </a:cubicBezTo>
                <a:cubicBezTo>
                  <a:pt x="241" y="485"/>
                  <a:pt x="242" y="483"/>
                  <a:pt x="242" y="481"/>
                </a:cubicBezTo>
                <a:cubicBezTo>
                  <a:pt x="242" y="480"/>
                  <a:pt x="243" y="480"/>
                  <a:pt x="244" y="480"/>
                </a:cubicBezTo>
                <a:cubicBezTo>
                  <a:pt x="244" y="480"/>
                  <a:pt x="244" y="479"/>
                  <a:pt x="244" y="479"/>
                </a:cubicBezTo>
                <a:cubicBezTo>
                  <a:pt x="243" y="479"/>
                  <a:pt x="242" y="479"/>
                  <a:pt x="242" y="479"/>
                </a:cubicBezTo>
                <a:cubicBezTo>
                  <a:pt x="242" y="477"/>
                  <a:pt x="242" y="476"/>
                  <a:pt x="241" y="474"/>
                </a:cubicBezTo>
                <a:cubicBezTo>
                  <a:pt x="242" y="474"/>
                  <a:pt x="243" y="473"/>
                  <a:pt x="243" y="473"/>
                </a:cubicBezTo>
                <a:cubicBezTo>
                  <a:pt x="244" y="475"/>
                  <a:pt x="244" y="477"/>
                  <a:pt x="245" y="478"/>
                </a:cubicBezTo>
                <a:close/>
                <a:moveTo>
                  <a:pt x="232" y="501"/>
                </a:moveTo>
                <a:cubicBezTo>
                  <a:pt x="232" y="501"/>
                  <a:pt x="232" y="501"/>
                  <a:pt x="232" y="501"/>
                </a:cubicBezTo>
                <a:cubicBezTo>
                  <a:pt x="232" y="501"/>
                  <a:pt x="232" y="501"/>
                  <a:pt x="232" y="501"/>
                </a:cubicBezTo>
                <a:cubicBezTo>
                  <a:pt x="232" y="501"/>
                  <a:pt x="232" y="501"/>
                  <a:pt x="232" y="501"/>
                </a:cubicBezTo>
                <a:close/>
                <a:moveTo>
                  <a:pt x="231" y="499"/>
                </a:moveTo>
                <a:cubicBezTo>
                  <a:pt x="231" y="498"/>
                  <a:pt x="231" y="497"/>
                  <a:pt x="231" y="496"/>
                </a:cubicBezTo>
                <a:cubicBezTo>
                  <a:pt x="231" y="496"/>
                  <a:pt x="231" y="495"/>
                  <a:pt x="231" y="495"/>
                </a:cubicBezTo>
                <a:cubicBezTo>
                  <a:pt x="232" y="495"/>
                  <a:pt x="232" y="495"/>
                  <a:pt x="232" y="495"/>
                </a:cubicBezTo>
                <a:cubicBezTo>
                  <a:pt x="232" y="496"/>
                  <a:pt x="232" y="498"/>
                  <a:pt x="232" y="499"/>
                </a:cubicBezTo>
                <a:cubicBezTo>
                  <a:pt x="232" y="499"/>
                  <a:pt x="232" y="499"/>
                  <a:pt x="231" y="499"/>
                </a:cubicBezTo>
                <a:close/>
                <a:moveTo>
                  <a:pt x="231" y="494"/>
                </a:moveTo>
                <a:cubicBezTo>
                  <a:pt x="231" y="492"/>
                  <a:pt x="231" y="490"/>
                  <a:pt x="232" y="487"/>
                </a:cubicBezTo>
                <a:cubicBezTo>
                  <a:pt x="232" y="487"/>
                  <a:pt x="232" y="487"/>
                  <a:pt x="232" y="487"/>
                </a:cubicBezTo>
                <a:cubicBezTo>
                  <a:pt x="232" y="490"/>
                  <a:pt x="232" y="492"/>
                  <a:pt x="232" y="494"/>
                </a:cubicBezTo>
                <a:cubicBezTo>
                  <a:pt x="232" y="494"/>
                  <a:pt x="232" y="494"/>
                  <a:pt x="231" y="494"/>
                </a:cubicBezTo>
                <a:close/>
                <a:moveTo>
                  <a:pt x="225" y="483"/>
                </a:moveTo>
                <a:cubicBezTo>
                  <a:pt x="225" y="483"/>
                  <a:pt x="225" y="483"/>
                  <a:pt x="225" y="483"/>
                </a:cubicBezTo>
                <a:cubicBezTo>
                  <a:pt x="226" y="482"/>
                  <a:pt x="226" y="481"/>
                  <a:pt x="226" y="481"/>
                </a:cubicBezTo>
                <a:cubicBezTo>
                  <a:pt x="227" y="481"/>
                  <a:pt x="227" y="481"/>
                  <a:pt x="228" y="480"/>
                </a:cubicBezTo>
                <a:cubicBezTo>
                  <a:pt x="229" y="480"/>
                  <a:pt x="230" y="480"/>
                  <a:pt x="231" y="481"/>
                </a:cubicBezTo>
                <a:cubicBezTo>
                  <a:pt x="231" y="481"/>
                  <a:pt x="231" y="482"/>
                  <a:pt x="231" y="483"/>
                </a:cubicBezTo>
                <a:cubicBezTo>
                  <a:pt x="229" y="483"/>
                  <a:pt x="227" y="483"/>
                  <a:pt x="225" y="484"/>
                </a:cubicBezTo>
                <a:cubicBezTo>
                  <a:pt x="225" y="483"/>
                  <a:pt x="225" y="483"/>
                  <a:pt x="225" y="483"/>
                </a:cubicBezTo>
                <a:close/>
                <a:moveTo>
                  <a:pt x="232" y="481"/>
                </a:moveTo>
                <a:cubicBezTo>
                  <a:pt x="232" y="481"/>
                  <a:pt x="232" y="482"/>
                  <a:pt x="232" y="482"/>
                </a:cubicBezTo>
                <a:cubicBezTo>
                  <a:pt x="232" y="482"/>
                  <a:pt x="232" y="482"/>
                  <a:pt x="232" y="482"/>
                </a:cubicBezTo>
                <a:cubicBezTo>
                  <a:pt x="232" y="482"/>
                  <a:pt x="232" y="481"/>
                  <a:pt x="232" y="481"/>
                </a:cubicBezTo>
                <a:cubicBezTo>
                  <a:pt x="232" y="481"/>
                  <a:pt x="232" y="481"/>
                  <a:pt x="232" y="481"/>
                </a:cubicBezTo>
                <a:close/>
                <a:moveTo>
                  <a:pt x="232" y="484"/>
                </a:moveTo>
                <a:cubicBezTo>
                  <a:pt x="232" y="485"/>
                  <a:pt x="232" y="486"/>
                  <a:pt x="232" y="486"/>
                </a:cubicBezTo>
                <a:cubicBezTo>
                  <a:pt x="232" y="486"/>
                  <a:pt x="232" y="486"/>
                  <a:pt x="232" y="486"/>
                </a:cubicBezTo>
                <a:cubicBezTo>
                  <a:pt x="232" y="485"/>
                  <a:pt x="232" y="484"/>
                  <a:pt x="232" y="483"/>
                </a:cubicBezTo>
                <a:cubicBezTo>
                  <a:pt x="232" y="483"/>
                  <a:pt x="232" y="483"/>
                  <a:pt x="232" y="483"/>
                </a:cubicBezTo>
                <a:cubicBezTo>
                  <a:pt x="232" y="483"/>
                  <a:pt x="232" y="484"/>
                  <a:pt x="232" y="484"/>
                </a:cubicBezTo>
                <a:close/>
                <a:moveTo>
                  <a:pt x="231" y="483"/>
                </a:moveTo>
                <a:cubicBezTo>
                  <a:pt x="231" y="484"/>
                  <a:pt x="231" y="485"/>
                  <a:pt x="231" y="487"/>
                </a:cubicBezTo>
                <a:cubicBezTo>
                  <a:pt x="229" y="487"/>
                  <a:pt x="228" y="487"/>
                  <a:pt x="226" y="487"/>
                </a:cubicBezTo>
                <a:cubicBezTo>
                  <a:pt x="226" y="487"/>
                  <a:pt x="226" y="487"/>
                  <a:pt x="226" y="487"/>
                </a:cubicBezTo>
                <a:cubicBezTo>
                  <a:pt x="225" y="486"/>
                  <a:pt x="225" y="485"/>
                  <a:pt x="225" y="484"/>
                </a:cubicBezTo>
                <a:cubicBezTo>
                  <a:pt x="227" y="484"/>
                  <a:pt x="229" y="483"/>
                  <a:pt x="231" y="483"/>
                </a:cubicBezTo>
                <a:close/>
                <a:moveTo>
                  <a:pt x="226" y="488"/>
                </a:moveTo>
                <a:cubicBezTo>
                  <a:pt x="228" y="488"/>
                  <a:pt x="229" y="488"/>
                  <a:pt x="231" y="488"/>
                </a:cubicBezTo>
                <a:cubicBezTo>
                  <a:pt x="230" y="490"/>
                  <a:pt x="230" y="492"/>
                  <a:pt x="230" y="494"/>
                </a:cubicBezTo>
                <a:cubicBezTo>
                  <a:pt x="229" y="495"/>
                  <a:pt x="227" y="495"/>
                  <a:pt x="225" y="495"/>
                </a:cubicBezTo>
                <a:cubicBezTo>
                  <a:pt x="226" y="493"/>
                  <a:pt x="226" y="490"/>
                  <a:pt x="226" y="488"/>
                </a:cubicBezTo>
                <a:cubicBezTo>
                  <a:pt x="226" y="488"/>
                  <a:pt x="226" y="488"/>
                  <a:pt x="226" y="488"/>
                </a:cubicBezTo>
                <a:close/>
                <a:moveTo>
                  <a:pt x="234" y="488"/>
                </a:moveTo>
                <a:cubicBezTo>
                  <a:pt x="235" y="488"/>
                  <a:pt x="236" y="488"/>
                  <a:pt x="237" y="488"/>
                </a:cubicBezTo>
                <a:cubicBezTo>
                  <a:pt x="237" y="489"/>
                  <a:pt x="237" y="491"/>
                  <a:pt x="237" y="493"/>
                </a:cubicBezTo>
                <a:cubicBezTo>
                  <a:pt x="236" y="493"/>
                  <a:pt x="235" y="493"/>
                  <a:pt x="234" y="494"/>
                </a:cubicBezTo>
                <a:cubicBezTo>
                  <a:pt x="234" y="492"/>
                  <a:pt x="234" y="490"/>
                  <a:pt x="234" y="488"/>
                </a:cubicBezTo>
                <a:close/>
                <a:moveTo>
                  <a:pt x="234" y="486"/>
                </a:moveTo>
                <a:cubicBezTo>
                  <a:pt x="234" y="485"/>
                  <a:pt x="234" y="484"/>
                  <a:pt x="234" y="483"/>
                </a:cubicBezTo>
                <a:cubicBezTo>
                  <a:pt x="235" y="482"/>
                  <a:pt x="236" y="482"/>
                  <a:pt x="237" y="482"/>
                </a:cubicBezTo>
                <a:cubicBezTo>
                  <a:pt x="237" y="483"/>
                  <a:pt x="237" y="485"/>
                  <a:pt x="237" y="487"/>
                </a:cubicBezTo>
                <a:cubicBezTo>
                  <a:pt x="236" y="486"/>
                  <a:pt x="235" y="486"/>
                  <a:pt x="234" y="486"/>
                </a:cubicBezTo>
                <a:close/>
                <a:moveTo>
                  <a:pt x="238" y="482"/>
                </a:moveTo>
                <a:cubicBezTo>
                  <a:pt x="239" y="481"/>
                  <a:pt x="240" y="481"/>
                  <a:pt x="240" y="481"/>
                </a:cubicBezTo>
                <a:cubicBezTo>
                  <a:pt x="240" y="483"/>
                  <a:pt x="240" y="485"/>
                  <a:pt x="240" y="487"/>
                </a:cubicBezTo>
                <a:cubicBezTo>
                  <a:pt x="239" y="487"/>
                  <a:pt x="239" y="487"/>
                  <a:pt x="238" y="487"/>
                </a:cubicBezTo>
                <a:cubicBezTo>
                  <a:pt x="238" y="485"/>
                  <a:pt x="238" y="483"/>
                  <a:pt x="238" y="482"/>
                </a:cubicBezTo>
                <a:close/>
                <a:moveTo>
                  <a:pt x="240" y="480"/>
                </a:moveTo>
                <a:cubicBezTo>
                  <a:pt x="240" y="480"/>
                  <a:pt x="239" y="480"/>
                  <a:pt x="238" y="481"/>
                </a:cubicBezTo>
                <a:cubicBezTo>
                  <a:pt x="238" y="481"/>
                  <a:pt x="238" y="481"/>
                  <a:pt x="238" y="480"/>
                </a:cubicBezTo>
                <a:cubicBezTo>
                  <a:pt x="239" y="480"/>
                  <a:pt x="240" y="480"/>
                  <a:pt x="240" y="480"/>
                </a:cubicBezTo>
                <a:cubicBezTo>
                  <a:pt x="240" y="480"/>
                  <a:pt x="240" y="480"/>
                  <a:pt x="240" y="480"/>
                </a:cubicBezTo>
                <a:close/>
                <a:moveTo>
                  <a:pt x="237" y="481"/>
                </a:moveTo>
                <a:cubicBezTo>
                  <a:pt x="236" y="481"/>
                  <a:pt x="235" y="482"/>
                  <a:pt x="234" y="482"/>
                </a:cubicBezTo>
                <a:cubicBezTo>
                  <a:pt x="234" y="482"/>
                  <a:pt x="234" y="481"/>
                  <a:pt x="233" y="481"/>
                </a:cubicBezTo>
                <a:cubicBezTo>
                  <a:pt x="235" y="481"/>
                  <a:pt x="236" y="481"/>
                  <a:pt x="237" y="481"/>
                </a:cubicBezTo>
                <a:cubicBezTo>
                  <a:pt x="237" y="481"/>
                  <a:pt x="237" y="481"/>
                  <a:pt x="237" y="481"/>
                </a:cubicBezTo>
                <a:close/>
                <a:moveTo>
                  <a:pt x="233" y="479"/>
                </a:moveTo>
                <a:cubicBezTo>
                  <a:pt x="233" y="478"/>
                  <a:pt x="233" y="477"/>
                  <a:pt x="233" y="476"/>
                </a:cubicBezTo>
                <a:cubicBezTo>
                  <a:pt x="235" y="476"/>
                  <a:pt x="236" y="475"/>
                  <a:pt x="238" y="475"/>
                </a:cubicBezTo>
                <a:cubicBezTo>
                  <a:pt x="238" y="476"/>
                  <a:pt x="238" y="478"/>
                  <a:pt x="237" y="479"/>
                </a:cubicBezTo>
                <a:cubicBezTo>
                  <a:pt x="236" y="479"/>
                  <a:pt x="235" y="479"/>
                  <a:pt x="233" y="479"/>
                </a:cubicBezTo>
                <a:close/>
                <a:moveTo>
                  <a:pt x="231" y="479"/>
                </a:moveTo>
                <a:cubicBezTo>
                  <a:pt x="230" y="479"/>
                  <a:pt x="229" y="479"/>
                  <a:pt x="228" y="479"/>
                </a:cubicBezTo>
                <a:cubicBezTo>
                  <a:pt x="228" y="479"/>
                  <a:pt x="227" y="480"/>
                  <a:pt x="227" y="480"/>
                </a:cubicBezTo>
                <a:cubicBezTo>
                  <a:pt x="227" y="479"/>
                  <a:pt x="227" y="478"/>
                  <a:pt x="227" y="477"/>
                </a:cubicBezTo>
                <a:cubicBezTo>
                  <a:pt x="229" y="477"/>
                  <a:pt x="230" y="476"/>
                  <a:pt x="232" y="476"/>
                </a:cubicBezTo>
                <a:cubicBezTo>
                  <a:pt x="232" y="477"/>
                  <a:pt x="232" y="478"/>
                  <a:pt x="231" y="479"/>
                </a:cubicBezTo>
                <a:close/>
                <a:moveTo>
                  <a:pt x="220" y="480"/>
                </a:moveTo>
                <a:cubicBezTo>
                  <a:pt x="219" y="480"/>
                  <a:pt x="218" y="480"/>
                  <a:pt x="220" y="479"/>
                </a:cubicBezTo>
                <a:cubicBezTo>
                  <a:pt x="220" y="479"/>
                  <a:pt x="220" y="480"/>
                  <a:pt x="220" y="480"/>
                </a:cubicBezTo>
                <a:close/>
                <a:moveTo>
                  <a:pt x="221" y="481"/>
                </a:moveTo>
                <a:cubicBezTo>
                  <a:pt x="221" y="481"/>
                  <a:pt x="221" y="482"/>
                  <a:pt x="222" y="483"/>
                </a:cubicBezTo>
                <a:cubicBezTo>
                  <a:pt x="222" y="483"/>
                  <a:pt x="223" y="484"/>
                  <a:pt x="224" y="484"/>
                </a:cubicBezTo>
                <a:cubicBezTo>
                  <a:pt x="224" y="484"/>
                  <a:pt x="224" y="484"/>
                  <a:pt x="224" y="484"/>
                </a:cubicBezTo>
                <a:cubicBezTo>
                  <a:pt x="221" y="484"/>
                  <a:pt x="219" y="485"/>
                  <a:pt x="216" y="485"/>
                </a:cubicBezTo>
                <a:cubicBezTo>
                  <a:pt x="216" y="484"/>
                  <a:pt x="216" y="482"/>
                  <a:pt x="216" y="481"/>
                </a:cubicBezTo>
                <a:cubicBezTo>
                  <a:pt x="218" y="481"/>
                  <a:pt x="219" y="481"/>
                  <a:pt x="221" y="481"/>
                </a:cubicBezTo>
                <a:close/>
                <a:moveTo>
                  <a:pt x="225" y="496"/>
                </a:moveTo>
                <a:cubicBezTo>
                  <a:pt x="227" y="496"/>
                  <a:pt x="229" y="496"/>
                  <a:pt x="230" y="495"/>
                </a:cubicBezTo>
                <a:cubicBezTo>
                  <a:pt x="230" y="496"/>
                  <a:pt x="230" y="498"/>
                  <a:pt x="230" y="499"/>
                </a:cubicBezTo>
                <a:cubicBezTo>
                  <a:pt x="230" y="499"/>
                  <a:pt x="230" y="499"/>
                  <a:pt x="230" y="499"/>
                </a:cubicBezTo>
                <a:cubicBezTo>
                  <a:pt x="229" y="499"/>
                  <a:pt x="227" y="499"/>
                  <a:pt x="225" y="499"/>
                </a:cubicBezTo>
                <a:cubicBezTo>
                  <a:pt x="225" y="498"/>
                  <a:pt x="225" y="497"/>
                  <a:pt x="225" y="496"/>
                </a:cubicBezTo>
                <a:close/>
                <a:moveTo>
                  <a:pt x="234" y="494"/>
                </a:moveTo>
                <a:cubicBezTo>
                  <a:pt x="235" y="494"/>
                  <a:pt x="236" y="494"/>
                  <a:pt x="237" y="493"/>
                </a:cubicBezTo>
                <a:cubicBezTo>
                  <a:pt x="237" y="495"/>
                  <a:pt x="237" y="497"/>
                  <a:pt x="237" y="499"/>
                </a:cubicBezTo>
                <a:cubicBezTo>
                  <a:pt x="236" y="499"/>
                  <a:pt x="235" y="499"/>
                  <a:pt x="233" y="499"/>
                </a:cubicBezTo>
                <a:cubicBezTo>
                  <a:pt x="233" y="498"/>
                  <a:pt x="234" y="496"/>
                  <a:pt x="234" y="494"/>
                </a:cubicBezTo>
                <a:close/>
                <a:moveTo>
                  <a:pt x="238" y="493"/>
                </a:moveTo>
                <a:cubicBezTo>
                  <a:pt x="238" y="493"/>
                  <a:pt x="239" y="492"/>
                  <a:pt x="240" y="492"/>
                </a:cubicBezTo>
                <a:cubicBezTo>
                  <a:pt x="239" y="494"/>
                  <a:pt x="239" y="496"/>
                  <a:pt x="238" y="498"/>
                </a:cubicBezTo>
                <a:cubicBezTo>
                  <a:pt x="238" y="497"/>
                  <a:pt x="238" y="495"/>
                  <a:pt x="238" y="493"/>
                </a:cubicBezTo>
                <a:close/>
                <a:moveTo>
                  <a:pt x="238" y="492"/>
                </a:moveTo>
                <a:cubicBezTo>
                  <a:pt x="238" y="491"/>
                  <a:pt x="238" y="489"/>
                  <a:pt x="238" y="488"/>
                </a:cubicBezTo>
                <a:cubicBezTo>
                  <a:pt x="239" y="488"/>
                  <a:pt x="239" y="488"/>
                  <a:pt x="240" y="488"/>
                </a:cubicBezTo>
                <a:cubicBezTo>
                  <a:pt x="240" y="489"/>
                  <a:pt x="240" y="489"/>
                  <a:pt x="240" y="490"/>
                </a:cubicBezTo>
                <a:cubicBezTo>
                  <a:pt x="240" y="490"/>
                  <a:pt x="240" y="491"/>
                  <a:pt x="240" y="491"/>
                </a:cubicBezTo>
                <a:cubicBezTo>
                  <a:pt x="239" y="492"/>
                  <a:pt x="238" y="492"/>
                  <a:pt x="238" y="492"/>
                </a:cubicBezTo>
                <a:close/>
                <a:moveTo>
                  <a:pt x="241" y="489"/>
                </a:moveTo>
                <a:cubicBezTo>
                  <a:pt x="242" y="489"/>
                  <a:pt x="242" y="490"/>
                  <a:pt x="242" y="490"/>
                </a:cubicBezTo>
                <a:cubicBezTo>
                  <a:pt x="241" y="490"/>
                  <a:pt x="241" y="490"/>
                  <a:pt x="241" y="491"/>
                </a:cubicBezTo>
                <a:cubicBezTo>
                  <a:pt x="241" y="490"/>
                  <a:pt x="241" y="489"/>
                  <a:pt x="241" y="489"/>
                </a:cubicBezTo>
                <a:close/>
                <a:moveTo>
                  <a:pt x="240" y="479"/>
                </a:moveTo>
                <a:cubicBezTo>
                  <a:pt x="240" y="479"/>
                  <a:pt x="239" y="479"/>
                  <a:pt x="239" y="479"/>
                </a:cubicBezTo>
                <a:cubicBezTo>
                  <a:pt x="239" y="477"/>
                  <a:pt x="239" y="476"/>
                  <a:pt x="239" y="475"/>
                </a:cubicBezTo>
                <a:cubicBezTo>
                  <a:pt x="240" y="474"/>
                  <a:pt x="240" y="474"/>
                  <a:pt x="240" y="474"/>
                </a:cubicBezTo>
                <a:cubicBezTo>
                  <a:pt x="240" y="476"/>
                  <a:pt x="240" y="477"/>
                  <a:pt x="240" y="479"/>
                </a:cubicBezTo>
                <a:close/>
                <a:moveTo>
                  <a:pt x="241" y="468"/>
                </a:moveTo>
                <a:cubicBezTo>
                  <a:pt x="241" y="469"/>
                  <a:pt x="241" y="470"/>
                  <a:pt x="240" y="471"/>
                </a:cubicBezTo>
                <a:cubicBezTo>
                  <a:pt x="240" y="471"/>
                  <a:pt x="240" y="471"/>
                  <a:pt x="240" y="471"/>
                </a:cubicBezTo>
                <a:cubicBezTo>
                  <a:pt x="240" y="470"/>
                  <a:pt x="240" y="470"/>
                  <a:pt x="240" y="469"/>
                </a:cubicBezTo>
                <a:cubicBezTo>
                  <a:pt x="240" y="469"/>
                  <a:pt x="240" y="468"/>
                  <a:pt x="241" y="468"/>
                </a:cubicBezTo>
                <a:close/>
                <a:moveTo>
                  <a:pt x="240" y="472"/>
                </a:moveTo>
                <a:cubicBezTo>
                  <a:pt x="240" y="472"/>
                  <a:pt x="240" y="473"/>
                  <a:pt x="240" y="473"/>
                </a:cubicBezTo>
                <a:cubicBezTo>
                  <a:pt x="240" y="473"/>
                  <a:pt x="240" y="473"/>
                  <a:pt x="240" y="473"/>
                </a:cubicBezTo>
                <a:cubicBezTo>
                  <a:pt x="240" y="473"/>
                  <a:pt x="240" y="473"/>
                  <a:pt x="240" y="474"/>
                </a:cubicBezTo>
                <a:cubicBezTo>
                  <a:pt x="239" y="474"/>
                  <a:pt x="239" y="474"/>
                  <a:pt x="239" y="474"/>
                </a:cubicBezTo>
                <a:cubicBezTo>
                  <a:pt x="239" y="473"/>
                  <a:pt x="239" y="472"/>
                  <a:pt x="240" y="472"/>
                </a:cubicBezTo>
                <a:cubicBezTo>
                  <a:pt x="240" y="472"/>
                  <a:pt x="240" y="472"/>
                  <a:pt x="240" y="472"/>
                </a:cubicBezTo>
                <a:close/>
                <a:moveTo>
                  <a:pt x="238" y="474"/>
                </a:moveTo>
                <a:cubicBezTo>
                  <a:pt x="236" y="475"/>
                  <a:pt x="235" y="475"/>
                  <a:pt x="233" y="475"/>
                </a:cubicBezTo>
                <a:cubicBezTo>
                  <a:pt x="233" y="474"/>
                  <a:pt x="233" y="473"/>
                  <a:pt x="233" y="472"/>
                </a:cubicBezTo>
                <a:cubicBezTo>
                  <a:pt x="233" y="472"/>
                  <a:pt x="233" y="471"/>
                  <a:pt x="233" y="471"/>
                </a:cubicBezTo>
                <a:cubicBezTo>
                  <a:pt x="234" y="471"/>
                  <a:pt x="237" y="471"/>
                  <a:pt x="238" y="471"/>
                </a:cubicBezTo>
                <a:cubicBezTo>
                  <a:pt x="238" y="472"/>
                  <a:pt x="238" y="473"/>
                  <a:pt x="238" y="474"/>
                </a:cubicBezTo>
                <a:close/>
                <a:moveTo>
                  <a:pt x="232" y="472"/>
                </a:moveTo>
                <a:cubicBezTo>
                  <a:pt x="232" y="472"/>
                  <a:pt x="232" y="472"/>
                  <a:pt x="232" y="472"/>
                </a:cubicBezTo>
                <a:cubicBezTo>
                  <a:pt x="232" y="473"/>
                  <a:pt x="232" y="475"/>
                  <a:pt x="232" y="476"/>
                </a:cubicBezTo>
                <a:cubicBezTo>
                  <a:pt x="230" y="476"/>
                  <a:pt x="229" y="476"/>
                  <a:pt x="228" y="476"/>
                </a:cubicBezTo>
                <a:cubicBezTo>
                  <a:pt x="228" y="475"/>
                  <a:pt x="229" y="473"/>
                  <a:pt x="229" y="471"/>
                </a:cubicBezTo>
                <a:cubicBezTo>
                  <a:pt x="229" y="471"/>
                  <a:pt x="229" y="471"/>
                  <a:pt x="230" y="470"/>
                </a:cubicBezTo>
                <a:cubicBezTo>
                  <a:pt x="230" y="470"/>
                  <a:pt x="231" y="471"/>
                  <a:pt x="232" y="471"/>
                </a:cubicBezTo>
                <a:cubicBezTo>
                  <a:pt x="232" y="471"/>
                  <a:pt x="232" y="472"/>
                  <a:pt x="232" y="472"/>
                </a:cubicBezTo>
                <a:close/>
                <a:moveTo>
                  <a:pt x="225" y="473"/>
                </a:moveTo>
                <a:cubicBezTo>
                  <a:pt x="225" y="472"/>
                  <a:pt x="225" y="471"/>
                  <a:pt x="225" y="471"/>
                </a:cubicBezTo>
                <a:cubicBezTo>
                  <a:pt x="225" y="470"/>
                  <a:pt x="224" y="470"/>
                  <a:pt x="224" y="471"/>
                </a:cubicBezTo>
                <a:cubicBezTo>
                  <a:pt x="224" y="473"/>
                  <a:pt x="224" y="475"/>
                  <a:pt x="224" y="477"/>
                </a:cubicBezTo>
                <a:cubicBezTo>
                  <a:pt x="224" y="477"/>
                  <a:pt x="224" y="477"/>
                  <a:pt x="224" y="477"/>
                </a:cubicBezTo>
                <a:cubicBezTo>
                  <a:pt x="223" y="477"/>
                  <a:pt x="223" y="477"/>
                  <a:pt x="223" y="477"/>
                </a:cubicBezTo>
                <a:cubicBezTo>
                  <a:pt x="222" y="475"/>
                  <a:pt x="221" y="472"/>
                  <a:pt x="221" y="469"/>
                </a:cubicBezTo>
                <a:cubicBezTo>
                  <a:pt x="222" y="469"/>
                  <a:pt x="224" y="469"/>
                  <a:pt x="226" y="470"/>
                </a:cubicBezTo>
                <a:cubicBezTo>
                  <a:pt x="225" y="471"/>
                  <a:pt x="225" y="472"/>
                  <a:pt x="225" y="473"/>
                </a:cubicBezTo>
                <a:close/>
                <a:moveTo>
                  <a:pt x="216" y="486"/>
                </a:moveTo>
                <a:cubicBezTo>
                  <a:pt x="219" y="485"/>
                  <a:pt x="221" y="485"/>
                  <a:pt x="224" y="484"/>
                </a:cubicBezTo>
                <a:cubicBezTo>
                  <a:pt x="224" y="485"/>
                  <a:pt x="224" y="486"/>
                  <a:pt x="224" y="487"/>
                </a:cubicBezTo>
                <a:cubicBezTo>
                  <a:pt x="221" y="486"/>
                  <a:pt x="218" y="486"/>
                  <a:pt x="216" y="486"/>
                </a:cubicBezTo>
                <a:cubicBezTo>
                  <a:pt x="216" y="486"/>
                  <a:pt x="216" y="486"/>
                  <a:pt x="216" y="486"/>
                </a:cubicBezTo>
                <a:close/>
                <a:moveTo>
                  <a:pt x="224" y="497"/>
                </a:moveTo>
                <a:cubicBezTo>
                  <a:pt x="224" y="498"/>
                  <a:pt x="224" y="498"/>
                  <a:pt x="224" y="499"/>
                </a:cubicBezTo>
                <a:cubicBezTo>
                  <a:pt x="220" y="499"/>
                  <a:pt x="218" y="498"/>
                  <a:pt x="224" y="497"/>
                </a:cubicBezTo>
                <a:cubicBezTo>
                  <a:pt x="224" y="497"/>
                  <a:pt x="224" y="497"/>
                  <a:pt x="224" y="497"/>
                </a:cubicBezTo>
                <a:close/>
                <a:moveTo>
                  <a:pt x="225" y="500"/>
                </a:moveTo>
                <a:cubicBezTo>
                  <a:pt x="226" y="500"/>
                  <a:pt x="227" y="500"/>
                  <a:pt x="228" y="500"/>
                </a:cubicBezTo>
                <a:cubicBezTo>
                  <a:pt x="228" y="500"/>
                  <a:pt x="229" y="500"/>
                  <a:pt x="231" y="500"/>
                </a:cubicBezTo>
                <a:cubicBezTo>
                  <a:pt x="231" y="501"/>
                  <a:pt x="231" y="502"/>
                  <a:pt x="231" y="503"/>
                </a:cubicBezTo>
                <a:cubicBezTo>
                  <a:pt x="231" y="503"/>
                  <a:pt x="231" y="503"/>
                  <a:pt x="231" y="503"/>
                </a:cubicBezTo>
                <a:cubicBezTo>
                  <a:pt x="229" y="504"/>
                  <a:pt x="227" y="504"/>
                  <a:pt x="226" y="505"/>
                </a:cubicBezTo>
                <a:cubicBezTo>
                  <a:pt x="225" y="503"/>
                  <a:pt x="225" y="502"/>
                  <a:pt x="225" y="500"/>
                </a:cubicBezTo>
                <a:close/>
                <a:moveTo>
                  <a:pt x="225" y="505"/>
                </a:moveTo>
                <a:cubicBezTo>
                  <a:pt x="225" y="505"/>
                  <a:pt x="224" y="505"/>
                  <a:pt x="224" y="505"/>
                </a:cubicBezTo>
                <a:cubicBezTo>
                  <a:pt x="224" y="504"/>
                  <a:pt x="224" y="503"/>
                  <a:pt x="225" y="502"/>
                </a:cubicBezTo>
                <a:cubicBezTo>
                  <a:pt x="225" y="503"/>
                  <a:pt x="225" y="504"/>
                  <a:pt x="225" y="505"/>
                </a:cubicBezTo>
                <a:close/>
                <a:moveTo>
                  <a:pt x="230" y="504"/>
                </a:moveTo>
                <a:cubicBezTo>
                  <a:pt x="229" y="507"/>
                  <a:pt x="227" y="510"/>
                  <a:pt x="227" y="508"/>
                </a:cubicBezTo>
                <a:cubicBezTo>
                  <a:pt x="226" y="507"/>
                  <a:pt x="226" y="506"/>
                  <a:pt x="226" y="505"/>
                </a:cubicBezTo>
                <a:cubicBezTo>
                  <a:pt x="227" y="505"/>
                  <a:pt x="229" y="504"/>
                  <a:pt x="230" y="504"/>
                </a:cubicBezTo>
                <a:close/>
                <a:moveTo>
                  <a:pt x="233" y="501"/>
                </a:moveTo>
                <a:cubicBezTo>
                  <a:pt x="234" y="501"/>
                  <a:pt x="236" y="501"/>
                  <a:pt x="238" y="501"/>
                </a:cubicBezTo>
                <a:cubicBezTo>
                  <a:pt x="238" y="501"/>
                  <a:pt x="238" y="501"/>
                  <a:pt x="238" y="501"/>
                </a:cubicBezTo>
                <a:cubicBezTo>
                  <a:pt x="238" y="501"/>
                  <a:pt x="238" y="501"/>
                  <a:pt x="238" y="502"/>
                </a:cubicBezTo>
                <a:cubicBezTo>
                  <a:pt x="236" y="502"/>
                  <a:pt x="234" y="503"/>
                  <a:pt x="232" y="503"/>
                </a:cubicBezTo>
                <a:cubicBezTo>
                  <a:pt x="232" y="502"/>
                  <a:pt x="233" y="501"/>
                  <a:pt x="233" y="501"/>
                </a:cubicBezTo>
                <a:close/>
                <a:moveTo>
                  <a:pt x="239" y="501"/>
                </a:moveTo>
                <a:cubicBezTo>
                  <a:pt x="239" y="501"/>
                  <a:pt x="239" y="501"/>
                  <a:pt x="239" y="501"/>
                </a:cubicBezTo>
                <a:cubicBezTo>
                  <a:pt x="240" y="501"/>
                  <a:pt x="241" y="501"/>
                  <a:pt x="241" y="500"/>
                </a:cubicBezTo>
                <a:cubicBezTo>
                  <a:pt x="240" y="501"/>
                  <a:pt x="240" y="501"/>
                  <a:pt x="239" y="501"/>
                </a:cubicBezTo>
                <a:cubicBezTo>
                  <a:pt x="239" y="501"/>
                  <a:pt x="239" y="501"/>
                  <a:pt x="239" y="501"/>
                </a:cubicBezTo>
                <a:close/>
                <a:moveTo>
                  <a:pt x="244" y="499"/>
                </a:moveTo>
                <a:cubicBezTo>
                  <a:pt x="244" y="499"/>
                  <a:pt x="244" y="499"/>
                  <a:pt x="244" y="499"/>
                </a:cubicBezTo>
                <a:cubicBezTo>
                  <a:pt x="244" y="497"/>
                  <a:pt x="244" y="494"/>
                  <a:pt x="244" y="492"/>
                </a:cubicBezTo>
                <a:cubicBezTo>
                  <a:pt x="244" y="491"/>
                  <a:pt x="244" y="490"/>
                  <a:pt x="244" y="489"/>
                </a:cubicBezTo>
                <a:cubicBezTo>
                  <a:pt x="245" y="489"/>
                  <a:pt x="245" y="489"/>
                  <a:pt x="245" y="488"/>
                </a:cubicBezTo>
                <a:cubicBezTo>
                  <a:pt x="246" y="488"/>
                  <a:pt x="245" y="488"/>
                  <a:pt x="245" y="488"/>
                </a:cubicBezTo>
                <a:cubicBezTo>
                  <a:pt x="245" y="487"/>
                  <a:pt x="245" y="487"/>
                  <a:pt x="244" y="487"/>
                </a:cubicBezTo>
                <a:cubicBezTo>
                  <a:pt x="245" y="485"/>
                  <a:pt x="245" y="483"/>
                  <a:pt x="245" y="480"/>
                </a:cubicBezTo>
                <a:cubicBezTo>
                  <a:pt x="246" y="481"/>
                  <a:pt x="246" y="481"/>
                  <a:pt x="247" y="481"/>
                </a:cubicBezTo>
                <a:cubicBezTo>
                  <a:pt x="247" y="481"/>
                  <a:pt x="247" y="482"/>
                  <a:pt x="247" y="483"/>
                </a:cubicBezTo>
                <a:cubicBezTo>
                  <a:pt x="247" y="487"/>
                  <a:pt x="247" y="492"/>
                  <a:pt x="246" y="497"/>
                </a:cubicBezTo>
                <a:cubicBezTo>
                  <a:pt x="246" y="500"/>
                  <a:pt x="245" y="502"/>
                  <a:pt x="244" y="504"/>
                </a:cubicBezTo>
                <a:cubicBezTo>
                  <a:pt x="244" y="503"/>
                  <a:pt x="244" y="502"/>
                  <a:pt x="244" y="501"/>
                </a:cubicBezTo>
                <a:cubicBezTo>
                  <a:pt x="244" y="501"/>
                  <a:pt x="244" y="501"/>
                  <a:pt x="244" y="500"/>
                </a:cubicBezTo>
                <a:cubicBezTo>
                  <a:pt x="244" y="500"/>
                  <a:pt x="244" y="500"/>
                  <a:pt x="244" y="499"/>
                </a:cubicBezTo>
                <a:close/>
                <a:moveTo>
                  <a:pt x="237" y="468"/>
                </a:moveTo>
                <a:cubicBezTo>
                  <a:pt x="237" y="469"/>
                  <a:pt x="238" y="470"/>
                  <a:pt x="239" y="470"/>
                </a:cubicBezTo>
                <a:cubicBezTo>
                  <a:pt x="239" y="470"/>
                  <a:pt x="239" y="470"/>
                  <a:pt x="239" y="471"/>
                </a:cubicBezTo>
                <a:cubicBezTo>
                  <a:pt x="237" y="470"/>
                  <a:pt x="235" y="470"/>
                  <a:pt x="233" y="470"/>
                </a:cubicBezTo>
                <a:cubicBezTo>
                  <a:pt x="233" y="468"/>
                  <a:pt x="233" y="466"/>
                  <a:pt x="233" y="465"/>
                </a:cubicBezTo>
                <a:cubicBezTo>
                  <a:pt x="234" y="464"/>
                  <a:pt x="233" y="464"/>
                  <a:pt x="232" y="465"/>
                </a:cubicBezTo>
                <a:cubicBezTo>
                  <a:pt x="232" y="466"/>
                  <a:pt x="232" y="468"/>
                  <a:pt x="232" y="470"/>
                </a:cubicBezTo>
                <a:cubicBezTo>
                  <a:pt x="231" y="470"/>
                  <a:pt x="231" y="469"/>
                  <a:pt x="230" y="469"/>
                </a:cubicBezTo>
                <a:cubicBezTo>
                  <a:pt x="232" y="457"/>
                  <a:pt x="236" y="443"/>
                  <a:pt x="235" y="430"/>
                </a:cubicBezTo>
                <a:cubicBezTo>
                  <a:pt x="235" y="433"/>
                  <a:pt x="236" y="435"/>
                  <a:pt x="236" y="437"/>
                </a:cubicBezTo>
                <a:cubicBezTo>
                  <a:pt x="234" y="448"/>
                  <a:pt x="235" y="458"/>
                  <a:pt x="237" y="468"/>
                </a:cubicBezTo>
                <a:close/>
                <a:moveTo>
                  <a:pt x="229" y="424"/>
                </a:moveTo>
                <a:cubicBezTo>
                  <a:pt x="230" y="425"/>
                  <a:pt x="230" y="426"/>
                  <a:pt x="230" y="427"/>
                </a:cubicBezTo>
                <a:cubicBezTo>
                  <a:pt x="230" y="427"/>
                  <a:pt x="230" y="427"/>
                  <a:pt x="230" y="427"/>
                </a:cubicBezTo>
                <a:cubicBezTo>
                  <a:pt x="230" y="426"/>
                  <a:pt x="229" y="426"/>
                  <a:pt x="229" y="425"/>
                </a:cubicBezTo>
                <a:cubicBezTo>
                  <a:pt x="229" y="425"/>
                  <a:pt x="229" y="424"/>
                  <a:pt x="229" y="424"/>
                </a:cubicBezTo>
                <a:close/>
                <a:moveTo>
                  <a:pt x="227" y="437"/>
                </a:moveTo>
                <a:cubicBezTo>
                  <a:pt x="225" y="447"/>
                  <a:pt x="225" y="458"/>
                  <a:pt x="226" y="469"/>
                </a:cubicBezTo>
                <a:cubicBezTo>
                  <a:pt x="224" y="468"/>
                  <a:pt x="222" y="468"/>
                  <a:pt x="221" y="468"/>
                </a:cubicBezTo>
                <a:cubicBezTo>
                  <a:pt x="219" y="456"/>
                  <a:pt x="221" y="442"/>
                  <a:pt x="226" y="430"/>
                </a:cubicBezTo>
                <a:cubicBezTo>
                  <a:pt x="227" y="432"/>
                  <a:pt x="227" y="434"/>
                  <a:pt x="227" y="437"/>
                </a:cubicBezTo>
                <a:close/>
                <a:moveTo>
                  <a:pt x="216" y="450"/>
                </a:moveTo>
                <a:cubicBezTo>
                  <a:pt x="217" y="446"/>
                  <a:pt x="217" y="442"/>
                  <a:pt x="217" y="440"/>
                </a:cubicBezTo>
                <a:cubicBezTo>
                  <a:pt x="218" y="439"/>
                  <a:pt x="219" y="438"/>
                  <a:pt x="219" y="437"/>
                </a:cubicBezTo>
                <a:cubicBezTo>
                  <a:pt x="219" y="437"/>
                  <a:pt x="218" y="436"/>
                  <a:pt x="218" y="436"/>
                </a:cubicBezTo>
                <a:cubicBezTo>
                  <a:pt x="218" y="434"/>
                  <a:pt x="216" y="434"/>
                  <a:pt x="215" y="435"/>
                </a:cubicBezTo>
                <a:cubicBezTo>
                  <a:pt x="212" y="437"/>
                  <a:pt x="214" y="446"/>
                  <a:pt x="213" y="450"/>
                </a:cubicBezTo>
                <a:cubicBezTo>
                  <a:pt x="211" y="456"/>
                  <a:pt x="212" y="465"/>
                  <a:pt x="212" y="471"/>
                </a:cubicBezTo>
                <a:cubicBezTo>
                  <a:pt x="212" y="469"/>
                  <a:pt x="211" y="467"/>
                  <a:pt x="211" y="465"/>
                </a:cubicBezTo>
                <a:cubicBezTo>
                  <a:pt x="211" y="454"/>
                  <a:pt x="210" y="435"/>
                  <a:pt x="220" y="427"/>
                </a:cubicBezTo>
                <a:cubicBezTo>
                  <a:pt x="221" y="426"/>
                  <a:pt x="222" y="426"/>
                  <a:pt x="223" y="426"/>
                </a:cubicBezTo>
                <a:cubicBezTo>
                  <a:pt x="220" y="433"/>
                  <a:pt x="218" y="442"/>
                  <a:pt x="216" y="450"/>
                </a:cubicBezTo>
                <a:close/>
                <a:moveTo>
                  <a:pt x="215" y="480"/>
                </a:moveTo>
                <a:cubicBezTo>
                  <a:pt x="215" y="482"/>
                  <a:pt x="215" y="484"/>
                  <a:pt x="215" y="486"/>
                </a:cubicBezTo>
                <a:cubicBezTo>
                  <a:pt x="215" y="486"/>
                  <a:pt x="215" y="486"/>
                  <a:pt x="215" y="486"/>
                </a:cubicBezTo>
                <a:cubicBezTo>
                  <a:pt x="215" y="484"/>
                  <a:pt x="215" y="482"/>
                  <a:pt x="215" y="480"/>
                </a:cubicBezTo>
                <a:close/>
                <a:moveTo>
                  <a:pt x="221" y="507"/>
                </a:moveTo>
                <a:cubicBezTo>
                  <a:pt x="221" y="506"/>
                  <a:pt x="222" y="506"/>
                  <a:pt x="223" y="506"/>
                </a:cubicBezTo>
                <a:cubicBezTo>
                  <a:pt x="222" y="510"/>
                  <a:pt x="220" y="511"/>
                  <a:pt x="219" y="507"/>
                </a:cubicBezTo>
                <a:cubicBezTo>
                  <a:pt x="220" y="507"/>
                  <a:pt x="220" y="507"/>
                  <a:pt x="221" y="507"/>
                </a:cubicBezTo>
                <a:close/>
                <a:moveTo>
                  <a:pt x="219" y="510"/>
                </a:moveTo>
                <a:cubicBezTo>
                  <a:pt x="217" y="509"/>
                  <a:pt x="216" y="509"/>
                  <a:pt x="218" y="508"/>
                </a:cubicBezTo>
                <a:cubicBezTo>
                  <a:pt x="218" y="508"/>
                  <a:pt x="218" y="509"/>
                  <a:pt x="219" y="510"/>
                </a:cubicBezTo>
                <a:close/>
                <a:moveTo>
                  <a:pt x="224" y="506"/>
                </a:moveTo>
                <a:cubicBezTo>
                  <a:pt x="224" y="506"/>
                  <a:pt x="225" y="506"/>
                  <a:pt x="225" y="505"/>
                </a:cubicBezTo>
                <a:cubicBezTo>
                  <a:pt x="225" y="507"/>
                  <a:pt x="226" y="508"/>
                  <a:pt x="226" y="510"/>
                </a:cubicBezTo>
                <a:cubicBezTo>
                  <a:pt x="225" y="510"/>
                  <a:pt x="224" y="510"/>
                  <a:pt x="222" y="510"/>
                </a:cubicBezTo>
                <a:cubicBezTo>
                  <a:pt x="223" y="509"/>
                  <a:pt x="223" y="507"/>
                  <a:pt x="224" y="506"/>
                </a:cubicBezTo>
                <a:close/>
                <a:moveTo>
                  <a:pt x="231" y="506"/>
                </a:moveTo>
                <a:cubicBezTo>
                  <a:pt x="232" y="507"/>
                  <a:pt x="232" y="508"/>
                  <a:pt x="232" y="510"/>
                </a:cubicBezTo>
                <a:cubicBezTo>
                  <a:pt x="231" y="510"/>
                  <a:pt x="230" y="510"/>
                  <a:pt x="229" y="510"/>
                </a:cubicBezTo>
                <a:cubicBezTo>
                  <a:pt x="229" y="510"/>
                  <a:pt x="229" y="510"/>
                  <a:pt x="229" y="510"/>
                </a:cubicBezTo>
                <a:cubicBezTo>
                  <a:pt x="230" y="508"/>
                  <a:pt x="231" y="507"/>
                  <a:pt x="231" y="506"/>
                </a:cubicBezTo>
                <a:close/>
                <a:moveTo>
                  <a:pt x="232" y="504"/>
                </a:moveTo>
                <a:cubicBezTo>
                  <a:pt x="232" y="504"/>
                  <a:pt x="232" y="504"/>
                  <a:pt x="232" y="504"/>
                </a:cubicBezTo>
                <a:cubicBezTo>
                  <a:pt x="234" y="503"/>
                  <a:pt x="236" y="503"/>
                  <a:pt x="237" y="502"/>
                </a:cubicBezTo>
                <a:cubicBezTo>
                  <a:pt x="237" y="503"/>
                  <a:pt x="237" y="504"/>
                  <a:pt x="236" y="505"/>
                </a:cubicBezTo>
                <a:cubicBezTo>
                  <a:pt x="234" y="513"/>
                  <a:pt x="233" y="509"/>
                  <a:pt x="232" y="504"/>
                </a:cubicBezTo>
                <a:close/>
                <a:moveTo>
                  <a:pt x="242" y="501"/>
                </a:moveTo>
                <a:cubicBezTo>
                  <a:pt x="242" y="502"/>
                  <a:pt x="242" y="504"/>
                  <a:pt x="242" y="505"/>
                </a:cubicBezTo>
                <a:cubicBezTo>
                  <a:pt x="241" y="506"/>
                  <a:pt x="240" y="505"/>
                  <a:pt x="239" y="502"/>
                </a:cubicBezTo>
                <a:cubicBezTo>
                  <a:pt x="240" y="502"/>
                  <a:pt x="241" y="501"/>
                  <a:pt x="242" y="501"/>
                </a:cubicBezTo>
                <a:close/>
                <a:moveTo>
                  <a:pt x="247" y="436"/>
                </a:moveTo>
                <a:cubicBezTo>
                  <a:pt x="247" y="437"/>
                  <a:pt x="247" y="437"/>
                  <a:pt x="246" y="437"/>
                </a:cubicBezTo>
                <a:cubicBezTo>
                  <a:pt x="245" y="434"/>
                  <a:pt x="244" y="430"/>
                  <a:pt x="242" y="427"/>
                </a:cubicBezTo>
                <a:cubicBezTo>
                  <a:pt x="242" y="425"/>
                  <a:pt x="239" y="426"/>
                  <a:pt x="239" y="427"/>
                </a:cubicBezTo>
                <a:cubicBezTo>
                  <a:pt x="239" y="428"/>
                  <a:pt x="238" y="428"/>
                  <a:pt x="238" y="428"/>
                </a:cubicBezTo>
                <a:cubicBezTo>
                  <a:pt x="238" y="426"/>
                  <a:pt x="237" y="424"/>
                  <a:pt x="237" y="422"/>
                </a:cubicBezTo>
                <a:cubicBezTo>
                  <a:pt x="236" y="421"/>
                  <a:pt x="234" y="420"/>
                  <a:pt x="233" y="422"/>
                </a:cubicBezTo>
                <a:cubicBezTo>
                  <a:pt x="233" y="422"/>
                  <a:pt x="233" y="422"/>
                  <a:pt x="233" y="422"/>
                </a:cubicBezTo>
                <a:cubicBezTo>
                  <a:pt x="232" y="421"/>
                  <a:pt x="232" y="420"/>
                  <a:pt x="231" y="419"/>
                </a:cubicBezTo>
                <a:cubicBezTo>
                  <a:pt x="231" y="417"/>
                  <a:pt x="229" y="418"/>
                  <a:pt x="228" y="419"/>
                </a:cubicBezTo>
                <a:cubicBezTo>
                  <a:pt x="227" y="420"/>
                  <a:pt x="226" y="421"/>
                  <a:pt x="226" y="422"/>
                </a:cubicBezTo>
                <a:cubicBezTo>
                  <a:pt x="225" y="422"/>
                  <a:pt x="224" y="422"/>
                  <a:pt x="223" y="422"/>
                </a:cubicBezTo>
                <a:cubicBezTo>
                  <a:pt x="221" y="422"/>
                  <a:pt x="218" y="423"/>
                  <a:pt x="217" y="424"/>
                </a:cubicBezTo>
                <a:cubicBezTo>
                  <a:pt x="219" y="420"/>
                  <a:pt x="223" y="417"/>
                  <a:pt x="227" y="415"/>
                </a:cubicBezTo>
                <a:cubicBezTo>
                  <a:pt x="237" y="412"/>
                  <a:pt x="243" y="421"/>
                  <a:pt x="247" y="435"/>
                </a:cubicBezTo>
                <a:cubicBezTo>
                  <a:pt x="247" y="436"/>
                  <a:pt x="247" y="436"/>
                  <a:pt x="247" y="436"/>
                </a:cubicBezTo>
                <a:close/>
                <a:moveTo>
                  <a:pt x="210" y="498"/>
                </a:moveTo>
                <a:cubicBezTo>
                  <a:pt x="210" y="500"/>
                  <a:pt x="213" y="500"/>
                  <a:pt x="214" y="498"/>
                </a:cubicBezTo>
                <a:cubicBezTo>
                  <a:pt x="214" y="494"/>
                  <a:pt x="214" y="491"/>
                  <a:pt x="215" y="487"/>
                </a:cubicBezTo>
                <a:cubicBezTo>
                  <a:pt x="215" y="487"/>
                  <a:pt x="215" y="487"/>
                  <a:pt x="215" y="487"/>
                </a:cubicBezTo>
                <a:cubicBezTo>
                  <a:pt x="215" y="488"/>
                  <a:pt x="215" y="488"/>
                  <a:pt x="215" y="489"/>
                </a:cubicBezTo>
                <a:cubicBezTo>
                  <a:pt x="215" y="493"/>
                  <a:pt x="215" y="498"/>
                  <a:pt x="214" y="503"/>
                </a:cubicBezTo>
                <a:cubicBezTo>
                  <a:pt x="213" y="507"/>
                  <a:pt x="209" y="519"/>
                  <a:pt x="208" y="507"/>
                </a:cubicBezTo>
                <a:cubicBezTo>
                  <a:pt x="208" y="505"/>
                  <a:pt x="208" y="502"/>
                  <a:pt x="208" y="500"/>
                </a:cubicBezTo>
                <a:cubicBezTo>
                  <a:pt x="208" y="500"/>
                  <a:pt x="207" y="491"/>
                  <a:pt x="208" y="496"/>
                </a:cubicBezTo>
                <a:cubicBezTo>
                  <a:pt x="208" y="497"/>
                  <a:pt x="209" y="496"/>
                  <a:pt x="209" y="496"/>
                </a:cubicBezTo>
                <a:cubicBezTo>
                  <a:pt x="209" y="495"/>
                  <a:pt x="208" y="494"/>
                  <a:pt x="208" y="493"/>
                </a:cubicBezTo>
                <a:cubicBezTo>
                  <a:pt x="208" y="492"/>
                  <a:pt x="207" y="492"/>
                  <a:pt x="207" y="493"/>
                </a:cubicBezTo>
                <a:cubicBezTo>
                  <a:pt x="207" y="497"/>
                  <a:pt x="207" y="501"/>
                  <a:pt x="207" y="505"/>
                </a:cubicBezTo>
                <a:cubicBezTo>
                  <a:pt x="204" y="490"/>
                  <a:pt x="204" y="474"/>
                  <a:pt x="206" y="459"/>
                </a:cubicBezTo>
                <a:cubicBezTo>
                  <a:pt x="206" y="462"/>
                  <a:pt x="205" y="465"/>
                  <a:pt x="205" y="468"/>
                </a:cubicBezTo>
                <a:cubicBezTo>
                  <a:pt x="205" y="469"/>
                  <a:pt x="206" y="469"/>
                  <a:pt x="206" y="468"/>
                </a:cubicBezTo>
                <a:cubicBezTo>
                  <a:pt x="207" y="461"/>
                  <a:pt x="207" y="454"/>
                  <a:pt x="207" y="448"/>
                </a:cubicBezTo>
                <a:cubicBezTo>
                  <a:pt x="207" y="447"/>
                  <a:pt x="207" y="447"/>
                  <a:pt x="208" y="446"/>
                </a:cubicBezTo>
                <a:cubicBezTo>
                  <a:pt x="208" y="445"/>
                  <a:pt x="208" y="444"/>
                  <a:pt x="208" y="443"/>
                </a:cubicBezTo>
                <a:cubicBezTo>
                  <a:pt x="208" y="444"/>
                  <a:pt x="208" y="446"/>
                  <a:pt x="208" y="447"/>
                </a:cubicBezTo>
                <a:cubicBezTo>
                  <a:pt x="206" y="464"/>
                  <a:pt x="208" y="481"/>
                  <a:pt x="210" y="498"/>
                </a:cubicBezTo>
                <a:close/>
                <a:moveTo>
                  <a:pt x="228" y="519"/>
                </a:moveTo>
                <a:cubicBezTo>
                  <a:pt x="224" y="519"/>
                  <a:pt x="220" y="519"/>
                  <a:pt x="217" y="519"/>
                </a:cubicBezTo>
                <a:cubicBezTo>
                  <a:pt x="220" y="519"/>
                  <a:pt x="224" y="519"/>
                  <a:pt x="228" y="519"/>
                </a:cubicBezTo>
                <a:close/>
                <a:moveTo>
                  <a:pt x="234" y="519"/>
                </a:moveTo>
                <a:cubicBezTo>
                  <a:pt x="233" y="519"/>
                  <a:pt x="231" y="520"/>
                  <a:pt x="229" y="520"/>
                </a:cubicBezTo>
                <a:cubicBezTo>
                  <a:pt x="227" y="520"/>
                  <a:pt x="225" y="520"/>
                  <a:pt x="222" y="520"/>
                </a:cubicBezTo>
                <a:cubicBezTo>
                  <a:pt x="226" y="520"/>
                  <a:pt x="230" y="520"/>
                  <a:pt x="234" y="519"/>
                </a:cubicBezTo>
                <a:close/>
                <a:moveTo>
                  <a:pt x="239" y="519"/>
                </a:moveTo>
                <a:cubicBezTo>
                  <a:pt x="242" y="518"/>
                  <a:pt x="246" y="518"/>
                  <a:pt x="250" y="517"/>
                </a:cubicBezTo>
                <a:cubicBezTo>
                  <a:pt x="250" y="517"/>
                  <a:pt x="250" y="516"/>
                  <a:pt x="250" y="516"/>
                </a:cubicBezTo>
                <a:cubicBezTo>
                  <a:pt x="249" y="516"/>
                  <a:pt x="248" y="516"/>
                  <a:pt x="247" y="516"/>
                </a:cubicBezTo>
                <a:cubicBezTo>
                  <a:pt x="250" y="511"/>
                  <a:pt x="252" y="507"/>
                  <a:pt x="253" y="502"/>
                </a:cubicBezTo>
                <a:cubicBezTo>
                  <a:pt x="253" y="510"/>
                  <a:pt x="252" y="517"/>
                  <a:pt x="252" y="520"/>
                </a:cubicBezTo>
                <a:cubicBezTo>
                  <a:pt x="252" y="520"/>
                  <a:pt x="253" y="520"/>
                  <a:pt x="253" y="520"/>
                </a:cubicBezTo>
                <a:cubicBezTo>
                  <a:pt x="254" y="511"/>
                  <a:pt x="254" y="502"/>
                  <a:pt x="254" y="493"/>
                </a:cubicBezTo>
                <a:cubicBezTo>
                  <a:pt x="254" y="488"/>
                  <a:pt x="254" y="482"/>
                  <a:pt x="254" y="477"/>
                </a:cubicBezTo>
                <a:cubicBezTo>
                  <a:pt x="254" y="476"/>
                  <a:pt x="254" y="476"/>
                  <a:pt x="254" y="476"/>
                </a:cubicBezTo>
                <a:cubicBezTo>
                  <a:pt x="254" y="463"/>
                  <a:pt x="253" y="449"/>
                  <a:pt x="251" y="436"/>
                </a:cubicBezTo>
                <a:cubicBezTo>
                  <a:pt x="250" y="435"/>
                  <a:pt x="250" y="435"/>
                  <a:pt x="249" y="435"/>
                </a:cubicBezTo>
                <a:cubicBezTo>
                  <a:pt x="248" y="428"/>
                  <a:pt x="245" y="423"/>
                  <a:pt x="242" y="418"/>
                </a:cubicBezTo>
                <a:cubicBezTo>
                  <a:pt x="245" y="423"/>
                  <a:pt x="247" y="429"/>
                  <a:pt x="248" y="435"/>
                </a:cubicBezTo>
                <a:cubicBezTo>
                  <a:pt x="248" y="435"/>
                  <a:pt x="248" y="435"/>
                  <a:pt x="247" y="435"/>
                </a:cubicBezTo>
                <a:cubicBezTo>
                  <a:pt x="244" y="421"/>
                  <a:pt x="237" y="410"/>
                  <a:pt x="226" y="415"/>
                </a:cubicBezTo>
                <a:cubicBezTo>
                  <a:pt x="222" y="417"/>
                  <a:pt x="218" y="421"/>
                  <a:pt x="216" y="425"/>
                </a:cubicBezTo>
                <a:cubicBezTo>
                  <a:pt x="215" y="425"/>
                  <a:pt x="215" y="425"/>
                  <a:pt x="215" y="426"/>
                </a:cubicBezTo>
                <a:cubicBezTo>
                  <a:pt x="217" y="422"/>
                  <a:pt x="220" y="418"/>
                  <a:pt x="224" y="415"/>
                </a:cubicBezTo>
                <a:cubicBezTo>
                  <a:pt x="220" y="418"/>
                  <a:pt x="217" y="422"/>
                  <a:pt x="214" y="427"/>
                </a:cubicBezTo>
                <a:cubicBezTo>
                  <a:pt x="213" y="429"/>
                  <a:pt x="212" y="431"/>
                  <a:pt x="211" y="433"/>
                </a:cubicBezTo>
                <a:cubicBezTo>
                  <a:pt x="211" y="434"/>
                  <a:pt x="210" y="434"/>
                  <a:pt x="210" y="434"/>
                </a:cubicBezTo>
                <a:cubicBezTo>
                  <a:pt x="209" y="437"/>
                  <a:pt x="208" y="440"/>
                  <a:pt x="207" y="444"/>
                </a:cubicBezTo>
                <a:cubicBezTo>
                  <a:pt x="208" y="429"/>
                  <a:pt x="208" y="414"/>
                  <a:pt x="210" y="398"/>
                </a:cubicBezTo>
                <a:cubicBezTo>
                  <a:pt x="220" y="398"/>
                  <a:pt x="229" y="397"/>
                  <a:pt x="239" y="396"/>
                </a:cubicBezTo>
                <a:cubicBezTo>
                  <a:pt x="245" y="396"/>
                  <a:pt x="250" y="396"/>
                  <a:pt x="255" y="395"/>
                </a:cubicBezTo>
                <a:cubicBezTo>
                  <a:pt x="258" y="395"/>
                  <a:pt x="261" y="395"/>
                  <a:pt x="263" y="395"/>
                </a:cubicBezTo>
                <a:cubicBezTo>
                  <a:pt x="263" y="396"/>
                  <a:pt x="263" y="396"/>
                  <a:pt x="263" y="397"/>
                </a:cubicBezTo>
                <a:cubicBezTo>
                  <a:pt x="263" y="397"/>
                  <a:pt x="263" y="397"/>
                  <a:pt x="262" y="397"/>
                </a:cubicBezTo>
                <a:cubicBezTo>
                  <a:pt x="262" y="402"/>
                  <a:pt x="262" y="407"/>
                  <a:pt x="262" y="411"/>
                </a:cubicBezTo>
                <a:cubicBezTo>
                  <a:pt x="261" y="427"/>
                  <a:pt x="261" y="448"/>
                  <a:pt x="261" y="451"/>
                </a:cubicBezTo>
                <a:cubicBezTo>
                  <a:pt x="261" y="474"/>
                  <a:pt x="260" y="497"/>
                  <a:pt x="260" y="521"/>
                </a:cubicBezTo>
                <a:cubicBezTo>
                  <a:pt x="251" y="521"/>
                  <a:pt x="242" y="520"/>
                  <a:pt x="233" y="520"/>
                </a:cubicBezTo>
                <a:cubicBezTo>
                  <a:pt x="235" y="520"/>
                  <a:pt x="237" y="519"/>
                  <a:pt x="239" y="519"/>
                </a:cubicBezTo>
                <a:close/>
                <a:moveTo>
                  <a:pt x="260" y="521"/>
                </a:moveTo>
                <a:cubicBezTo>
                  <a:pt x="260" y="522"/>
                  <a:pt x="260" y="523"/>
                  <a:pt x="260" y="524"/>
                </a:cubicBezTo>
                <a:cubicBezTo>
                  <a:pt x="252" y="524"/>
                  <a:pt x="244" y="523"/>
                  <a:pt x="236" y="523"/>
                </a:cubicBezTo>
                <a:cubicBezTo>
                  <a:pt x="239" y="523"/>
                  <a:pt x="241" y="523"/>
                  <a:pt x="244" y="522"/>
                </a:cubicBezTo>
                <a:cubicBezTo>
                  <a:pt x="244" y="522"/>
                  <a:pt x="244" y="521"/>
                  <a:pt x="244" y="521"/>
                </a:cubicBezTo>
                <a:cubicBezTo>
                  <a:pt x="236" y="522"/>
                  <a:pt x="228" y="523"/>
                  <a:pt x="220" y="523"/>
                </a:cubicBezTo>
                <a:cubicBezTo>
                  <a:pt x="219" y="523"/>
                  <a:pt x="218" y="523"/>
                  <a:pt x="216" y="523"/>
                </a:cubicBezTo>
                <a:cubicBezTo>
                  <a:pt x="221" y="522"/>
                  <a:pt x="227" y="522"/>
                  <a:pt x="232" y="520"/>
                </a:cubicBezTo>
                <a:cubicBezTo>
                  <a:pt x="241" y="521"/>
                  <a:pt x="251" y="521"/>
                  <a:pt x="260" y="521"/>
                </a:cubicBezTo>
                <a:close/>
                <a:moveTo>
                  <a:pt x="222" y="524"/>
                </a:moveTo>
                <a:cubicBezTo>
                  <a:pt x="223" y="524"/>
                  <a:pt x="225" y="524"/>
                  <a:pt x="226" y="524"/>
                </a:cubicBezTo>
                <a:cubicBezTo>
                  <a:pt x="219" y="524"/>
                  <a:pt x="213" y="524"/>
                  <a:pt x="208" y="524"/>
                </a:cubicBezTo>
                <a:cubicBezTo>
                  <a:pt x="213" y="524"/>
                  <a:pt x="217" y="524"/>
                  <a:pt x="222" y="524"/>
                </a:cubicBezTo>
                <a:close/>
                <a:moveTo>
                  <a:pt x="224" y="524"/>
                </a:moveTo>
                <a:cubicBezTo>
                  <a:pt x="228" y="524"/>
                  <a:pt x="231" y="524"/>
                  <a:pt x="234" y="524"/>
                </a:cubicBezTo>
                <a:cubicBezTo>
                  <a:pt x="233" y="524"/>
                  <a:pt x="232" y="524"/>
                  <a:pt x="230" y="524"/>
                </a:cubicBezTo>
                <a:cubicBezTo>
                  <a:pt x="228" y="524"/>
                  <a:pt x="226" y="524"/>
                  <a:pt x="224" y="524"/>
                </a:cubicBezTo>
                <a:close/>
                <a:moveTo>
                  <a:pt x="244" y="524"/>
                </a:moveTo>
                <a:cubicBezTo>
                  <a:pt x="249" y="525"/>
                  <a:pt x="255" y="525"/>
                  <a:pt x="260" y="525"/>
                </a:cubicBezTo>
                <a:cubicBezTo>
                  <a:pt x="260" y="525"/>
                  <a:pt x="260" y="525"/>
                  <a:pt x="260" y="525"/>
                </a:cubicBezTo>
                <a:cubicBezTo>
                  <a:pt x="255" y="525"/>
                  <a:pt x="249" y="525"/>
                  <a:pt x="244" y="525"/>
                </a:cubicBezTo>
                <a:cubicBezTo>
                  <a:pt x="244" y="525"/>
                  <a:pt x="244" y="525"/>
                  <a:pt x="244" y="524"/>
                </a:cubicBezTo>
                <a:close/>
                <a:moveTo>
                  <a:pt x="261" y="525"/>
                </a:moveTo>
                <a:cubicBezTo>
                  <a:pt x="262" y="525"/>
                  <a:pt x="263" y="525"/>
                  <a:pt x="264" y="525"/>
                </a:cubicBezTo>
                <a:cubicBezTo>
                  <a:pt x="264" y="525"/>
                  <a:pt x="264" y="525"/>
                  <a:pt x="264" y="525"/>
                </a:cubicBezTo>
                <a:cubicBezTo>
                  <a:pt x="264" y="525"/>
                  <a:pt x="264" y="525"/>
                  <a:pt x="264" y="525"/>
                </a:cubicBezTo>
                <a:cubicBezTo>
                  <a:pt x="263" y="525"/>
                  <a:pt x="262" y="525"/>
                  <a:pt x="261" y="525"/>
                </a:cubicBezTo>
                <a:cubicBezTo>
                  <a:pt x="261" y="525"/>
                  <a:pt x="261" y="525"/>
                  <a:pt x="261" y="525"/>
                </a:cubicBezTo>
                <a:close/>
                <a:moveTo>
                  <a:pt x="265" y="525"/>
                </a:moveTo>
                <a:cubicBezTo>
                  <a:pt x="265" y="525"/>
                  <a:pt x="265" y="525"/>
                  <a:pt x="265" y="525"/>
                </a:cubicBezTo>
                <a:cubicBezTo>
                  <a:pt x="267" y="525"/>
                  <a:pt x="269" y="525"/>
                  <a:pt x="272" y="525"/>
                </a:cubicBezTo>
                <a:cubicBezTo>
                  <a:pt x="278" y="526"/>
                  <a:pt x="284" y="526"/>
                  <a:pt x="291" y="526"/>
                </a:cubicBezTo>
                <a:cubicBezTo>
                  <a:pt x="282" y="526"/>
                  <a:pt x="273" y="526"/>
                  <a:pt x="265" y="525"/>
                </a:cubicBezTo>
                <a:cubicBezTo>
                  <a:pt x="265" y="525"/>
                  <a:pt x="265" y="525"/>
                  <a:pt x="265" y="525"/>
                </a:cubicBezTo>
                <a:close/>
                <a:moveTo>
                  <a:pt x="303" y="527"/>
                </a:moveTo>
                <a:cubicBezTo>
                  <a:pt x="302" y="527"/>
                  <a:pt x="301" y="527"/>
                  <a:pt x="300" y="527"/>
                </a:cubicBezTo>
                <a:cubicBezTo>
                  <a:pt x="300" y="527"/>
                  <a:pt x="300" y="527"/>
                  <a:pt x="300" y="527"/>
                </a:cubicBezTo>
                <a:cubicBezTo>
                  <a:pt x="301" y="527"/>
                  <a:pt x="302" y="527"/>
                  <a:pt x="303" y="527"/>
                </a:cubicBezTo>
                <a:close/>
                <a:moveTo>
                  <a:pt x="334" y="526"/>
                </a:moveTo>
                <a:cubicBezTo>
                  <a:pt x="334" y="526"/>
                  <a:pt x="334" y="526"/>
                  <a:pt x="334" y="527"/>
                </a:cubicBezTo>
                <a:cubicBezTo>
                  <a:pt x="333" y="527"/>
                  <a:pt x="331" y="526"/>
                  <a:pt x="330" y="526"/>
                </a:cubicBezTo>
                <a:cubicBezTo>
                  <a:pt x="331" y="526"/>
                  <a:pt x="333" y="526"/>
                  <a:pt x="334" y="526"/>
                </a:cubicBezTo>
                <a:close/>
                <a:moveTo>
                  <a:pt x="350" y="526"/>
                </a:moveTo>
                <a:cubicBezTo>
                  <a:pt x="350" y="525"/>
                  <a:pt x="350" y="524"/>
                  <a:pt x="350" y="523"/>
                </a:cubicBezTo>
                <a:cubicBezTo>
                  <a:pt x="352" y="523"/>
                  <a:pt x="353" y="523"/>
                  <a:pt x="355" y="523"/>
                </a:cubicBezTo>
                <a:cubicBezTo>
                  <a:pt x="355" y="524"/>
                  <a:pt x="355" y="525"/>
                  <a:pt x="355" y="525"/>
                </a:cubicBezTo>
                <a:cubicBezTo>
                  <a:pt x="353" y="526"/>
                  <a:pt x="352" y="526"/>
                  <a:pt x="350" y="526"/>
                </a:cubicBezTo>
                <a:close/>
                <a:moveTo>
                  <a:pt x="355" y="523"/>
                </a:moveTo>
                <a:cubicBezTo>
                  <a:pt x="361" y="523"/>
                  <a:pt x="368" y="523"/>
                  <a:pt x="374" y="523"/>
                </a:cubicBezTo>
                <a:cubicBezTo>
                  <a:pt x="374" y="523"/>
                  <a:pt x="374" y="523"/>
                  <a:pt x="374" y="523"/>
                </a:cubicBezTo>
                <a:cubicBezTo>
                  <a:pt x="374" y="524"/>
                  <a:pt x="374" y="524"/>
                  <a:pt x="374" y="524"/>
                </a:cubicBezTo>
                <a:cubicBezTo>
                  <a:pt x="368" y="525"/>
                  <a:pt x="361" y="525"/>
                  <a:pt x="355" y="525"/>
                </a:cubicBezTo>
                <a:cubicBezTo>
                  <a:pt x="355" y="525"/>
                  <a:pt x="355" y="524"/>
                  <a:pt x="355" y="523"/>
                </a:cubicBezTo>
                <a:close/>
                <a:moveTo>
                  <a:pt x="377" y="523"/>
                </a:moveTo>
                <a:cubicBezTo>
                  <a:pt x="381" y="523"/>
                  <a:pt x="385" y="523"/>
                  <a:pt x="389" y="523"/>
                </a:cubicBezTo>
                <a:cubicBezTo>
                  <a:pt x="389" y="523"/>
                  <a:pt x="389" y="523"/>
                  <a:pt x="389" y="523"/>
                </a:cubicBezTo>
                <a:cubicBezTo>
                  <a:pt x="385" y="524"/>
                  <a:pt x="381" y="524"/>
                  <a:pt x="377" y="524"/>
                </a:cubicBezTo>
                <a:cubicBezTo>
                  <a:pt x="377" y="524"/>
                  <a:pt x="377" y="523"/>
                  <a:pt x="377" y="523"/>
                </a:cubicBezTo>
                <a:close/>
                <a:moveTo>
                  <a:pt x="390" y="523"/>
                </a:moveTo>
                <a:cubicBezTo>
                  <a:pt x="392" y="523"/>
                  <a:pt x="394" y="523"/>
                  <a:pt x="395" y="523"/>
                </a:cubicBezTo>
                <a:cubicBezTo>
                  <a:pt x="395" y="523"/>
                  <a:pt x="395" y="523"/>
                  <a:pt x="395" y="523"/>
                </a:cubicBezTo>
                <a:cubicBezTo>
                  <a:pt x="394" y="523"/>
                  <a:pt x="392" y="523"/>
                  <a:pt x="390" y="523"/>
                </a:cubicBezTo>
                <a:cubicBezTo>
                  <a:pt x="390" y="523"/>
                  <a:pt x="390" y="523"/>
                  <a:pt x="390" y="523"/>
                </a:cubicBezTo>
                <a:close/>
                <a:moveTo>
                  <a:pt x="394" y="523"/>
                </a:moveTo>
                <a:cubicBezTo>
                  <a:pt x="398" y="523"/>
                  <a:pt x="402" y="523"/>
                  <a:pt x="406" y="523"/>
                </a:cubicBezTo>
                <a:cubicBezTo>
                  <a:pt x="406" y="522"/>
                  <a:pt x="407" y="522"/>
                  <a:pt x="407" y="522"/>
                </a:cubicBezTo>
                <a:cubicBezTo>
                  <a:pt x="405" y="523"/>
                  <a:pt x="402" y="523"/>
                  <a:pt x="399" y="523"/>
                </a:cubicBezTo>
                <a:cubicBezTo>
                  <a:pt x="396" y="524"/>
                  <a:pt x="393" y="525"/>
                  <a:pt x="390" y="526"/>
                </a:cubicBezTo>
                <a:cubicBezTo>
                  <a:pt x="390" y="525"/>
                  <a:pt x="390" y="524"/>
                  <a:pt x="390" y="524"/>
                </a:cubicBezTo>
                <a:cubicBezTo>
                  <a:pt x="392" y="524"/>
                  <a:pt x="393" y="524"/>
                  <a:pt x="394" y="523"/>
                </a:cubicBezTo>
                <a:close/>
                <a:moveTo>
                  <a:pt x="416" y="522"/>
                </a:moveTo>
                <a:cubicBezTo>
                  <a:pt x="420" y="521"/>
                  <a:pt x="424" y="521"/>
                  <a:pt x="428" y="521"/>
                </a:cubicBezTo>
                <a:cubicBezTo>
                  <a:pt x="428" y="521"/>
                  <a:pt x="428" y="521"/>
                  <a:pt x="428" y="522"/>
                </a:cubicBezTo>
                <a:cubicBezTo>
                  <a:pt x="423" y="522"/>
                  <a:pt x="419" y="522"/>
                  <a:pt x="415" y="522"/>
                </a:cubicBezTo>
                <a:cubicBezTo>
                  <a:pt x="415" y="522"/>
                  <a:pt x="415" y="522"/>
                  <a:pt x="416" y="522"/>
                </a:cubicBezTo>
                <a:close/>
                <a:moveTo>
                  <a:pt x="429" y="521"/>
                </a:moveTo>
                <a:cubicBezTo>
                  <a:pt x="430" y="520"/>
                  <a:pt x="431" y="520"/>
                  <a:pt x="432" y="520"/>
                </a:cubicBezTo>
                <a:cubicBezTo>
                  <a:pt x="432" y="521"/>
                  <a:pt x="432" y="521"/>
                  <a:pt x="432" y="522"/>
                </a:cubicBezTo>
                <a:cubicBezTo>
                  <a:pt x="431" y="522"/>
                  <a:pt x="430" y="522"/>
                  <a:pt x="429" y="522"/>
                </a:cubicBezTo>
                <a:cubicBezTo>
                  <a:pt x="429" y="521"/>
                  <a:pt x="429" y="521"/>
                  <a:pt x="429" y="521"/>
                </a:cubicBezTo>
                <a:close/>
                <a:moveTo>
                  <a:pt x="439" y="520"/>
                </a:moveTo>
                <a:cubicBezTo>
                  <a:pt x="444" y="519"/>
                  <a:pt x="449" y="519"/>
                  <a:pt x="453" y="519"/>
                </a:cubicBezTo>
                <a:cubicBezTo>
                  <a:pt x="453" y="519"/>
                  <a:pt x="453" y="520"/>
                  <a:pt x="453" y="521"/>
                </a:cubicBezTo>
                <a:cubicBezTo>
                  <a:pt x="449" y="521"/>
                  <a:pt x="444" y="521"/>
                  <a:pt x="439" y="522"/>
                </a:cubicBezTo>
                <a:cubicBezTo>
                  <a:pt x="439" y="521"/>
                  <a:pt x="439" y="520"/>
                  <a:pt x="439" y="520"/>
                </a:cubicBezTo>
                <a:close/>
                <a:moveTo>
                  <a:pt x="439" y="519"/>
                </a:moveTo>
                <a:cubicBezTo>
                  <a:pt x="439" y="516"/>
                  <a:pt x="439" y="513"/>
                  <a:pt x="439" y="511"/>
                </a:cubicBezTo>
                <a:cubicBezTo>
                  <a:pt x="442" y="516"/>
                  <a:pt x="447" y="517"/>
                  <a:pt x="452" y="518"/>
                </a:cubicBezTo>
                <a:cubicBezTo>
                  <a:pt x="448" y="518"/>
                  <a:pt x="444" y="519"/>
                  <a:pt x="439" y="519"/>
                </a:cubicBezTo>
                <a:close/>
                <a:moveTo>
                  <a:pt x="444" y="398"/>
                </a:moveTo>
                <a:cubicBezTo>
                  <a:pt x="444" y="397"/>
                  <a:pt x="445" y="397"/>
                  <a:pt x="445" y="397"/>
                </a:cubicBezTo>
                <a:cubicBezTo>
                  <a:pt x="445" y="397"/>
                  <a:pt x="445" y="397"/>
                  <a:pt x="445" y="397"/>
                </a:cubicBezTo>
                <a:cubicBezTo>
                  <a:pt x="445" y="397"/>
                  <a:pt x="444" y="398"/>
                  <a:pt x="444" y="398"/>
                </a:cubicBezTo>
                <a:close/>
                <a:moveTo>
                  <a:pt x="130" y="396"/>
                </a:moveTo>
                <a:cubicBezTo>
                  <a:pt x="130" y="396"/>
                  <a:pt x="130" y="396"/>
                  <a:pt x="130" y="396"/>
                </a:cubicBezTo>
                <a:cubicBezTo>
                  <a:pt x="130" y="396"/>
                  <a:pt x="130" y="395"/>
                  <a:pt x="130" y="395"/>
                </a:cubicBezTo>
                <a:cubicBezTo>
                  <a:pt x="137" y="394"/>
                  <a:pt x="144" y="394"/>
                  <a:pt x="151" y="394"/>
                </a:cubicBezTo>
                <a:cubicBezTo>
                  <a:pt x="144" y="394"/>
                  <a:pt x="137" y="395"/>
                  <a:pt x="130" y="396"/>
                </a:cubicBezTo>
                <a:close/>
                <a:moveTo>
                  <a:pt x="128" y="396"/>
                </a:moveTo>
                <a:cubicBezTo>
                  <a:pt x="122" y="397"/>
                  <a:pt x="115" y="398"/>
                  <a:pt x="108" y="399"/>
                </a:cubicBezTo>
                <a:cubicBezTo>
                  <a:pt x="99" y="400"/>
                  <a:pt x="90" y="402"/>
                  <a:pt x="82" y="403"/>
                </a:cubicBezTo>
                <a:cubicBezTo>
                  <a:pt x="81" y="402"/>
                  <a:pt x="80" y="401"/>
                  <a:pt x="79" y="402"/>
                </a:cubicBezTo>
                <a:cubicBezTo>
                  <a:pt x="77" y="403"/>
                  <a:pt x="77" y="403"/>
                  <a:pt x="76" y="404"/>
                </a:cubicBezTo>
                <a:cubicBezTo>
                  <a:pt x="68" y="405"/>
                  <a:pt x="59" y="407"/>
                  <a:pt x="51" y="408"/>
                </a:cubicBezTo>
                <a:cubicBezTo>
                  <a:pt x="51" y="407"/>
                  <a:pt x="50" y="406"/>
                  <a:pt x="50" y="405"/>
                </a:cubicBezTo>
                <a:cubicBezTo>
                  <a:pt x="50" y="405"/>
                  <a:pt x="49" y="405"/>
                  <a:pt x="49" y="405"/>
                </a:cubicBezTo>
                <a:cubicBezTo>
                  <a:pt x="49" y="406"/>
                  <a:pt x="49" y="407"/>
                  <a:pt x="49" y="408"/>
                </a:cubicBezTo>
                <a:cubicBezTo>
                  <a:pt x="42" y="409"/>
                  <a:pt x="35" y="409"/>
                  <a:pt x="28" y="410"/>
                </a:cubicBezTo>
                <a:cubicBezTo>
                  <a:pt x="38" y="406"/>
                  <a:pt x="49" y="404"/>
                  <a:pt x="59" y="401"/>
                </a:cubicBezTo>
                <a:cubicBezTo>
                  <a:pt x="71" y="399"/>
                  <a:pt x="83" y="398"/>
                  <a:pt x="95" y="397"/>
                </a:cubicBezTo>
                <a:cubicBezTo>
                  <a:pt x="106" y="396"/>
                  <a:pt x="117" y="395"/>
                  <a:pt x="128" y="395"/>
                </a:cubicBezTo>
                <a:cubicBezTo>
                  <a:pt x="128" y="395"/>
                  <a:pt x="128" y="396"/>
                  <a:pt x="128" y="396"/>
                </a:cubicBezTo>
                <a:close/>
                <a:moveTo>
                  <a:pt x="126" y="390"/>
                </a:moveTo>
                <a:cubicBezTo>
                  <a:pt x="126" y="390"/>
                  <a:pt x="126" y="389"/>
                  <a:pt x="126" y="389"/>
                </a:cubicBezTo>
                <a:cubicBezTo>
                  <a:pt x="126" y="389"/>
                  <a:pt x="125" y="389"/>
                  <a:pt x="125" y="389"/>
                </a:cubicBezTo>
                <a:cubicBezTo>
                  <a:pt x="131" y="388"/>
                  <a:pt x="138" y="388"/>
                  <a:pt x="144" y="388"/>
                </a:cubicBezTo>
                <a:cubicBezTo>
                  <a:pt x="145" y="388"/>
                  <a:pt x="145" y="387"/>
                  <a:pt x="145" y="386"/>
                </a:cubicBezTo>
                <a:cubicBezTo>
                  <a:pt x="164" y="386"/>
                  <a:pt x="182" y="383"/>
                  <a:pt x="200" y="381"/>
                </a:cubicBezTo>
                <a:cubicBezTo>
                  <a:pt x="204" y="381"/>
                  <a:pt x="208" y="380"/>
                  <a:pt x="212" y="380"/>
                </a:cubicBezTo>
                <a:cubicBezTo>
                  <a:pt x="216" y="380"/>
                  <a:pt x="219" y="380"/>
                  <a:pt x="223" y="379"/>
                </a:cubicBezTo>
                <a:cubicBezTo>
                  <a:pt x="238" y="379"/>
                  <a:pt x="252" y="378"/>
                  <a:pt x="267" y="378"/>
                </a:cubicBezTo>
                <a:cubicBezTo>
                  <a:pt x="228" y="383"/>
                  <a:pt x="188" y="384"/>
                  <a:pt x="149" y="388"/>
                </a:cubicBezTo>
                <a:cubicBezTo>
                  <a:pt x="141" y="388"/>
                  <a:pt x="133" y="389"/>
                  <a:pt x="126" y="390"/>
                </a:cubicBezTo>
                <a:cubicBezTo>
                  <a:pt x="126" y="390"/>
                  <a:pt x="126" y="390"/>
                  <a:pt x="126" y="390"/>
                </a:cubicBezTo>
                <a:close/>
                <a:moveTo>
                  <a:pt x="293" y="374"/>
                </a:moveTo>
                <a:cubicBezTo>
                  <a:pt x="295" y="374"/>
                  <a:pt x="297" y="374"/>
                  <a:pt x="299" y="374"/>
                </a:cubicBezTo>
                <a:cubicBezTo>
                  <a:pt x="295" y="375"/>
                  <a:pt x="292" y="375"/>
                  <a:pt x="288" y="375"/>
                </a:cubicBezTo>
                <a:cubicBezTo>
                  <a:pt x="287" y="375"/>
                  <a:pt x="287" y="375"/>
                  <a:pt x="286" y="375"/>
                </a:cubicBezTo>
                <a:cubicBezTo>
                  <a:pt x="289" y="375"/>
                  <a:pt x="291" y="375"/>
                  <a:pt x="293" y="374"/>
                </a:cubicBezTo>
                <a:close/>
                <a:moveTo>
                  <a:pt x="426" y="369"/>
                </a:moveTo>
                <a:cubicBezTo>
                  <a:pt x="426" y="368"/>
                  <a:pt x="426" y="367"/>
                  <a:pt x="426" y="366"/>
                </a:cubicBezTo>
                <a:cubicBezTo>
                  <a:pt x="426" y="366"/>
                  <a:pt x="426" y="366"/>
                  <a:pt x="426" y="366"/>
                </a:cubicBezTo>
                <a:cubicBezTo>
                  <a:pt x="426" y="367"/>
                  <a:pt x="426" y="368"/>
                  <a:pt x="426" y="369"/>
                </a:cubicBezTo>
                <a:cubicBezTo>
                  <a:pt x="426" y="369"/>
                  <a:pt x="426" y="369"/>
                  <a:pt x="426" y="369"/>
                </a:cubicBezTo>
                <a:close/>
                <a:moveTo>
                  <a:pt x="426" y="369"/>
                </a:moveTo>
                <a:cubicBezTo>
                  <a:pt x="425" y="369"/>
                  <a:pt x="425" y="369"/>
                  <a:pt x="424" y="369"/>
                </a:cubicBezTo>
                <a:cubicBezTo>
                  <a:pt x="424" y="368"/>
                  <a:pt x="424" y="367"/>
                  <a:pt x="424" y="366"/>
                </a:cubicBezTo>
                <a:cubicBezTo>
                  <a:pt x="425" y="366"/>
                  <a:pt x="425" y="366"/>
                  <a:pt x="426" y="366"/>
                </a:cubicBezTo>
                <a:cubicBezTo>
                  <a:pt x="426" y="367"/>
                  <a:pt x="426" y="368"/>
                  <a:pt x="426" y="369"/>
                </a:cubicBezTo>
                <a:close/>
                <a:moveTo>
                  <a:pt x="424" y="366"/>
                </a:moveTo>
                <a:cubicBezTo>
                  <a:pt x="424" y="365"/>
                  <a:pt x="424" y="363"/>
                  <a:pt x="424" y="361"/>
                </a:cubicBezTo>
                <a:cubicBezTo>
                  <a:pt x="425" y="361"/>
                  <a:pt x="425" y="361"/>
                  <a:pt x="426" y="361"/>
                </a:cubicBezTo>
                <a:cubicBezTo>
                  <a:pt x="426" y="363"/>
                  <a:pt x="426" y="365"/>
                  <a:pt x="426" y="366"/>
                </a:cubicBezTo>
                <a:cubicBezTo>
                  <a:pt x="425" y="366"/>
                  <a:pt x="425" y="366"/>
                  <a:pt x="424" y="366"/>
                </a:cubicBezTo>
                <a:close/>
                <a:moveTo>
                  <a:pt x="424" y="361"/>
                </a:moveTo>
                <a:cubicBezTo>
                  <a:pt x="424" y="360"/>
                  <a:pt x="424" y="358"/>
                  <a:pt x="424" y="357"/>
                </a:cubicBezTo>
                <a:cubicBezTo>
                  <a:pt x="425" y="354"/>
                  <a:pt x="426" y="352"/>
                  <a:pt x="427" y="349"/>
                </a:cubicBezTo>
                <a:cubicBezTo>
                  <a:pt x="426" y="353"/>
                  <a:pt x="426" y="357"/>
                  <a:pt x="426" y="361"/>
                </a:cubicBezTo>
                <a:cubicBezTo>
                  <a:pt x="425" y="361"/>
                  <a:pt x="425" y="361"/>
                  <a:pt x="424" y="361"/>
                </a:cubicBezTo>
                <a:close/>
                <a:moveTo>
                  <a:pt x="428" y="325"/>
                </a:moveTo>
                <a:cubicBezTo>
                  <a:pt x="428" y="325"/>
                  <a:pt x="428" y="325"/>
                  <a:pt x="428" y="325"/>
                </a:cubicBezTo>
                <a:cubicBezTo>
                  <a:pt x="427" y="330"/>
                  <a:pt x="427" y="334"/>
                  <a:pt x="427" y="339"/>
                </a:cubicBezTo>
                <a:cubicBezTo>
                  <a:pt x="427" y="342"/>
                  <a:pt x="426" y="345"/>
                  <a:pt x="426" y="348"/>
                </a:cubicBezTo>
                <a:cubicBezTo>
                  <a:pt x="426" y="349"/>
                  <a:pt x="425" y="353"/>
                  <a:pt x="424" y="355"/>
                </a:cubicBezTo>
                <a:cubicBezTo>
                  <a:pt x="424" y="345"/>
                  <a:pt x="424" y="335"/>
                  <a:pt x="424" y="326"/>
                </a:cubicBezTo>
                <a:cubicBezTo>
                  <a:pt x="425" y="325"/>
                  <a:pt x="426" y="325"/>
                  <a:pt x="426" y="324"/>
                </a:cubicBezTo>
                <a:cubicBezTo>
                  <a:pt x="426" y="315"/>
                  <a:pt x="426" y="306"/>
                  <a:pt x="425" y="297"/>
                </a:cubicBezTo>
                <a:cubicBezTo>
                  <a:pt x="425" y="296"/>
                  <a:pt x="426" y="295"/>
                  <a:pt x="426" y="294"/>
                </a:cubicBezTo>
                <a:cubicBezTo>
                  <a:pt x="428" y="304"/>
                  <a:pt x="428" y="315"/>
                  <a:pt x="428" y="325"/>
                </a:cubicBezTo>
                <a:close/>
                <a:moveTo>
                  <a:pt x="420" y="337"/>
                </a:moveTo>
                <a:cubicBezTo>
                  <a:pt x="420" y="334"/>
                  <a:pt x="421" y="331"/>
                  <a:pt x="421" y="328"/>
                </a:cubicBezTo>
                <a:cubicBezTo>
                  <a:pt x="421" y="327"/>
                  <a:pt x="421" y="321"/>
                  <a:pt x="421" y="325"/>
                </a:cubicBezTo>
                <a:cubicBezTo>
                  <a:pt x="422" y="333"/>
                  <a:pt x="422" y="342"/>
                  <a:pt x="420" y="350"/>
                </a:cubicBezTo>
                <a:cubicBezTo>
                  <a:pt x="419" y="346"/>
                  <a:pt x="420" y="341"/>
                  <a:pt x="420" y="337"/>
                </a:cubicBezTo>
                <a:close/>
                <a:moveTo>
                  <a:pt x="422" y="325"/>
                </a:moveTo>
                <a:cubicBezTo>
                  <a:pt x="423" y="325"/>
                  <a:pt x="423" y="326"/>
                  <a:pt x="423" y="326"/>
                </a:cubicBezTo>
                <a:cubicBezTo>
                  <a:pt x="423" y="336"/>
                  <a:pt x="423" y="346"/>
                  <a:pt x="423" y="356"/>
                </a:cubicBezTo>
                <a:cubicBezTo>
                  <a:pt x="423" y="357"/>
                  <a:pt x="422" y="357"/>
                  <a:pt x="422" y="356"/>
                </a:cubicBezTo>
                <a:cubicBezTo>
                  <a:pt x="421" y="355"/>
                  <a:pt x="421" y="354"/>
                  <a:pt x="420" y="353"/>
                </a:cubicBezTo>
                <a:cubicBezTo>
                  <a:pt x="423" y="344"/>
                  <a:pt x="423" y="333"/>
                  <a:pt x="422" y="325"/>
                </a:cubicBezTo>
                <a:close/>
                <a:moveTo>
                  <a:pt x="420" y="280"/>
                </a:moveTo>
                <a:cubicBezTo>
                  <a:pt x="420" y="281"/>
                  <a:pt x="421" y="282"/>
                  <a:pt x="421" y="283"/>
                </a:cubicBezTo>
                <a:cubicBezTo>
                  <a:pt x="421" y="283"/>
                  <a:pt x="420" y="283"/>
                  <a:pt x="420" y="284"/>
                </a:cubicBezTo>
                <a:cubicBezTo>
                  <a:pt x="420" y="282"/>
                  <a:pt x="420" y="281"/>
                  <a:pt x="420" y="280"/>
                </a:cubicBezTo>
                <a:close/>
                <a:moveTo>
                  <a:pt x="425" y="294"/>
                </a:moveTo>
                <a:cubicBezTo>
                  <a:pt x="425" y="293"/>
                  <a:pt x="425" y="292"/>
                  <a:pt x="425" y="291"/>
                </a:cubicBezTo>
                <a:cubicBezTo>
                  <a:pt x="425" y="291"/>
                  <a:pt x="425" y="292"/>
                  <a:pt x="425" y="293"/>
                </a:cubicBezTo>
                <a:cubicBezTo>
                  <a:pt x="425" y="293"/>
                  <a:pt x="425" y="294"/>
                  <a:pt x="425" y="294"/>
                </a:cubicBezTo>
                <a:close/>
                <a:moveTo>
                  <a:pt x="412" y="337"/>
                </a:moveTo>
                <a:cubicBezTo>
                  <a:pt x="412" y="339"/>
                  <a:pt x="412" y="342"/>
                  <a:pt x="411" y="345"/>
                </a:cubicBezTo>
                <a:cubicBezTo>
                  <a:pt x="411" y="343"/>
                  <a:pt x="411" y="342"/>
                  <a:pt x="411" y="341"/>
                </a:cubicBezTo>
                <a:cubicBezTo>
                  <a:pt x="411" y="339"/>
                  <a:pt x="412" y="336"/>
                  <a:pt x="412" y="333"/>
                </a:cubicBezTo>
                <a:cubicBezTo>
                  <a:pt x="412" y="334"/>
                  <a:pt x="412" y="335"/>
                  <a:pt x="412" y="337"/>
                </a:cubicBezTo>
                <a:close/>
                <a:moveTo>
                  <a:pt x="398" y="277"/>
                </a:moveTo>
                <a:cubicBezTo>
                  <a:pt x="398" y="277"/>
                  <a:pt x="398" y="278"/>
                  <a:pt x="398" y="278"/>
                </a:cubicBezTo>
                <a:cubicBezTo>
                  <a:pt x="398" y="278"/>
                  <a:pt x="398" y="278"/>
                  <a:pt x="398" y="278"/>
                </a:cubicBezTo>
                <a:cubicBezTo>
                  <a:pt x="398" y="278"/>
                  <a:pt x="398" y="277"/>
                  <a:pt x="398" y="277"/>
                </a:cubicBezTo>
                <a:close/>
                <a:moveTo>
                  <a:pt x="379" y="326"/>
                </a:moveTo>
                <a:cubicBezTo>
                  <a:pt x="378" y="334"/>
                  <a:pt x="378" y="343"/>
                  <a:pt x="380" y="351"/>
                </a:cubicBezTo>
                <a:cubicBezTo>
                  <a:pt x="379" y="354"/>
                  <a:pt x="378" y="357"/>
                  <a:pt x="377" y="360"/>
                </a:cubicBezTo>
                <a:cubicBezTo>
                  <a:pt x="376" y="362"/>
                  <a:pt x="374" y="355"/>
                  <a:pt x="373" y="354"/>
                </a:cubicBezTo>
                <a:cubicBezTo>
                  <a:pt x="373" y="350"/>
                  <a:pt x="373" y="346"/>
                  <a:pt x="373" y="342"/>
                </a:cubicBezTo>
                <a:cubicBezTo>
                  <a:pt x="373" y="332"/>
                  <a:pt x="376" y="321"/>
                  <a:pt x="380" y="311"/>
                </a:cubicBezTo>
                <a:cubicBezTo>
                  <a:pt x="379" y="316"/>
                  <a:pt x="379" y="321"/>
                  <a:pt x="379" y="326"/>
                </a:cubicBezTo>
                <a:close/>
                <a:moveTo>
                  <a:pt x="380" y="350"/>
                </a:moveTo>
                <a:cubicBezTo>
                  <a:pt x="379" y="342"/>
                  <a:pt x="379" y="334"/>
                  <a:pt x="379" y="326"/>
                </a:cubicBezTo>
                <a:cubicBezTo>
                  <a:pt x="380" y="330"/>
                  <a:pt x="381" y="334"/>
                  <a:pt x="382" y="338"/>
                </a:cubicBezTo>
                <a:cubicBezTo>
                  <a:pt x="382" y="342"/>
                  <a:pt x="381" y="346"/>
                  <a:pt x="380" y="350"/>
                </a:cubicBezTo>
                <a:close/>
                <a:moveTo>
                  <a:pt x="394" y="308"/>
                </a:moveTo>
                <a:cubicBezTo>
                  <a:pt x="393" y="313"/>
                  <a:pt x="392" y="319"/>
                  <a:pt x="390" y="325"/>
                </a:cubicBezTo>
                <a:cubicBezTo>
                  <a:pt x="390" y="313"/>
                  <a:pt x="392" y="301"/>
                  <a:pt x="396" y="291"/>
                </a:cubicBezTo>
                <a:cubicBezTo>
                  <a:pt x="396" y="297"/>
                  <a:pt x="395" y="303"/>
                  <a:pt x="394" y="308"/>
                </a:cubicBezTo>
                <a:close/>
                <a:moveTo>
                  <a:pt x="406" y="296"/>
                </a:moveTo>
                <a:cubicBezTo>
                  <a:pt x="405" y="299"/>
                  <a:pt x="405" y="302"/>
                  <a:pt x="404" y="305"/>
                </a:cubicBezTo>
                <a:cubicBezTo>
                  <a:pt x="404" y="302"/>
                  <a:pt x="405" y="299"/>
                  <a:pt x="406" y="296"/>
                </a:cubicBezTo>
                <a:close/>
                <a:moveTo>
                  <a:pt x="413" y="323"/>
                </a:moveTo>
                <a:cubicBezTo>
                  <a:pt x="413" y="323"/>
                  <a:pt x="412" y="323"/>
                  <a:pt x="412" y="323"/>
                </a:cubicBezTo>
                <a:cubicBezTo>
                  <a:pt x="412" y="323"/>
                  <a:pt x="413" y="322"/>
                  <a:pt x="413" y="322"/>
                </a:cubicBezTo>
                <a:cubicBezTo>
                  <a:pt x="413" y="313"/>
                  <a:pt x="414" y="303"/>
                  <a:pt x="414" y="294"/>
                </a:cubicBezTo>
                <a:cubicBezTo>
                  <a:pt x="415" y="292"/>
                  <a:pt x="415" y="290"/>
                  <a:pt x="416" y="288"/>
                </a:cubicBezTo>
                <a:cubicBezTo>
                  <a:pt x="416" y="289"/>
                  <a:pt x="416" y="291"/>
                  <a:pt x="416" y="292"/>
                </a:cubicBezTo>
                <a:cubicBezTo>
                  <a:pt x="413" y="303"/>
                  <a:pt x="415" y="314"/>
                  <a:pt x="415" y="325"/>
                </a:cubicBezTo>
                <a:cubicBezTo>
                  <a:pt x="415" y="327"/>
                  <a:pt x="419" y="327"/>
                  <a:pt x="419" y="325"/>
                </a:cubicBezTo>
                <a:cubicBezTo>
                  <a:pt x="419" y="314"/>
                  <a:pt x="420" y="304"/>
                  <a:pt x="420" y="293"/>
                </a:cubicBezTo>
                <a:cubicBezTo>
                  <a:pt x="420" y="292"/>
                  <a:pt x="421" y="292"/>
                  <a:pt x="421" y="291"/>
                </a:cubicBezTo>
                <a:cubicBezTo>
                  <a:pt x="422" y="301"/>
                  <a:pt x="422" y="311"/>
                  <a:pt x="422" y="322"/>
                </a:cubicBezTo>
                <a:cubicBezTo>
                  <a:pt x="421" y="321"/>
                  <a:pt x="421" y="322"/>
                  <a:pt x="421" y="322"/>
                </a:cubicBezTo>
                <a:cubicBezTo>
                  <a:pt x="420" y="331"/>
                  <a:pt x="417" y="342"/>
                  <a:pt x="419" y="352"/>
                </a:cubicBezTo>
                <a:cubicBezTo>
                  <a:pt x="418" y="354"/>
                  <a:pt x="418" y="355"/>
                  <a:pt x="417" y="357"/>
                </a:cubicBezTo>
                <a:cubicBezTo>
                  <a:pt x="413" y="363"/>
                  <a:pt x="412" y="354"/>
                  <a:pt x="411" y="348"/>
                </a:cubicBezTo>
                <a:cubicBezTo>
                  <a:pt x="414" y="340"/>
                  <a:pt x="413" y="331"/>
                  <a:pt x="413" y="323"/>
                </a:cubicBezTo>
                <a:close/>
                <a:moveTo>
                  <a:pt x="420" y="354"/>
                </a:moveTo>
                <a:cubicBezTo>
                  <a:pt x="420" y="355"/>
                  <a:pt x="421" y="357"/>
                  <a:pt x="422" y="358"/>
                </a:cubicBezTo>
                <a:cubicBezTo>
                  <a:pt x="422" y="359"/>
                  <a:pt x="423" y="359"/>
                  <a:pt x="423" y="358"/>
                </a:cubicBezTo>
                <a:cubicBezTo>
                  <a:pt x="423" y="358"/>
                  <a:pt x="423" y="358"/>
                  <a:pt x="423" y="357"/>
                </a:cubicBezTo>
                <a:cubicBezTo>
                  <a:pt x="423" y="359"/>
                  <a:pt x="423" y="360"/>
                  <a:pt x="423" y="361"/>
                </a:cubicBezTo>
                <a:cubicBezTo>
                  <a:pt x="420" y="361"/>
                  <a:pt x="417" y="361"/>
                  <a:pt x="414" y="361"/>
                </a:cubicBezTo>
                <a:cubicBezTo>
                  <a:pt x="417" y="359"/>
                  <a:pt x="418" y="357"/>
                  <a:pt x="420" y="354"/>
                </a:cubicBezTo>
                <a:close/>
                <a:moveTo>
                  <a:pt x="423" y="361"/>
                </a:moveTo>
                <a:cubicBezTo>
                  <a:pt x="423" y="363"/>
                  <a:pt x="424" y="365"/>
                  <a:pt x="424" y="366"/>
                </a:cubicBezTo>
                <a:cubicBezTo>
                  <a:pt x="417" y="366"/>
                  <a:pt x="410" y="366"/>
                  <a:pt x="403" y="366"/>
                </a:cubicBezTo>
                <a:cubicBezTo>
                  <a:pt x="410" y="366"/>
                  <a:pt x="417" y="366"/>
                  <a:pt x="424" y="366"/>
                </a:cubicBezTo>
                <a:cubicBezTo>
                  <a:pt x="424" y="367"/>
                  <a:pt x="424" y="368"/>
                  <a:pt x="424" y="369"/>
                </a:cubicBezTo>
                <a:cubicBezTo>
                  <a:pt x="410" y="369"/>
                  <a:pt x="397" y="368"/>
                  <a:pt x="384" y="368"/>
                </a:cubicBezTo>
                <a:cubicBezTo>
                  <a:pt x="376" y="368"/>
                  <a:pt x="368" y="368"/>
                  <a:pt x="361" y="368"/>
                </a:cubicBezTo>
                <a:cubicBezTo>
                  <a:pt x="361" y="367"/>
                  <a:pt x="361" y="367"/>
                  <a:pt x="361" y="366"/>
                </a:cubicBezTo>
                <a:cubicBezTo>
                  <a:pt x="375" y="366"/>
                  <a:pt x="389" y="366"/>
                  <a:pt x="403" y="366"/>
                </a:cubicBezTo>
                <a:cubicBezTo>
                  <a:pt x="390" y="366"/>
                  <a:pt x="377" y="366"/>
                  <a:pt x="365" y="366"/>
                </a:cubicBezTo>
                <a:cubicBezTo>
                  <a:pt x="363" y="366"/>
                  <a:pt x="362" y="366"/>
                  <a:pt x="361" y="366"/>
                </a:cubicBezTo>
                <a:cubicBezTo>
                  <a:pt x="361" y="365"/>
                  <a:pt x="361" y="365"/>
                  <a:pt x="361" y="365"/>
                </a:cubicBezTo>
                <a:cubicBezTo>
                  <a:pt x="365" y="364"/>
                  <a:pt x="370" y="364"/>
                  <a:pt x="374" y="364"/>
                </a:cubicBezTo>
                <a:cubicBezTo>
                  <a:pt x="390" y="362"/>
                  <a:pt x="407" y="361"/>
                  <a:pt x="423" y="361"/>
                </a:cubicBezTo>
                <a:close/>
                <a:moveTo>
                  <a:pt x="360" y="366"/>
                </a:moveTo>
                <a:cubicBezTo>
                  <a:pt x="358" y="366"/>
                  <a:pt x="355" y="366"/>
                  <a:pt x="353" y="366"/>
                </a:cubicBezTo>
                <a:cubicBezTo>
                  <a:pt x="355" y="366"/>
                  <a:pt x="358" y="365"/>
                  <a:pt x="360" y="365"/>
                </a:cubicBezTo>
                <a:cubicBezTo>
                  <a:pt x="360" y="365"/>
                  <a:pt x="360" y="366"/>
                  <a:pt x="360" y="366"/>
                </a:cubicBezTo>
                <a:close/>
                <a:moveTo>
                  <a:pt x="349" y="366"/>
                </a:moveTo>
                <a:cubicBezTo>
                  <a:pt x="333" y="366"/>
                  <a:pt x="316" y="367"/>
                  <a:pt x="300" y="367"/>
                </a:cubicBezTo>
                <a:cubicBezTo>
                  <a:pt x="301" y="367"/>
                  <a:pt x="301" y="367"/>
                  <a:pt x="301" y="366"/>
                </a:cubicBezTo>
                <a:cubicBezTo>
                  <a:pt x="302" y="365"/>
                  <a:pt x="301" y="365"/>
                  <a:pt x="301" y="365"/>
                </a:cubicBezTo>
                <a:cubicBezTo>
                  <a:pt x="301" y="365"/>
                  <a:pt x="301" y="365"/>
                  <a:pt x="301" y="364"/>
                </a:cubicBezTo>
                <a:cubicBezTo>
                  <a:pt x="301" y="364"/>
                  <a:pt x="301" y="363"/>
                  <a:pt x="301" y="363"/>
                </a:cubicBezTo>
                <a:cubicBezTo>
                  <a:pt x="301" y="360"/>
                  <a:pt x="301" y="357"/>
                  <a:pt x="302" y="354"/>
                </a:cubicBezTo>
                <a:cubicBezTo>
                  <a:pt x="302" y="353"/>
                  <a:pt x="302" y="351"/>
                  <a:pt x="302" y="350"/>
                </a:cubicBezTo>
                <a:cubicBezTo>
                  <a:pt x="302" y="351"/>
                  <a:pt x="303" y="351"/>
                  <a:pt x="303" y="352"/>
                </a:cubicBezTo>
                <a:cubicBezTo>
                  <a:pt x="304" y="354"/>
                  <a:pt x="308" y="352"/>
                  <a:pt x="306" y="350"/>
                </a:cubicBezTo>
                <a:cubicBezTo>
                  <a:pt x="305" y="347"/>
                  <a:pt x="304" y="345"/>
                  <a:pt x="304" y="342"/>
                </a:cubicBezTo>
                <a:cubicBezTo>
                  <a:pt x="304" y="342"/>
                  <a:pt x="304" y="341"/>
                  <a:pt x="304" y="340"/>
                </a:cubicBezTo>
                <a:cubicBezTo>
                  <a:pt x="304" y="339"/>
                  <a:pt x="303" y="339"/>
                  <a:pt x="303" y="340"/>
                </a:cubicBezTo>
                <a:cubicBezTo>
                  <a:pt x="303" y="340"/>
                  <a:pt x="303" y="340"/>
                  <a:pt x="303" y="340"/>
                </a:cubicBezTo>
                <a:cubicBezTo>
                  <a:pt x="303" y="338"/>
                  <a:pt x="303" y="337"/>
                  <a:pt x="302" y="335"/>
                </a:cubicBezTo>
                <a:cubicBezTo>
                  <a:pt x="304" y="329"/>
                  <a:pt x="305" y="322"/>
                  <a:pt x="306" y="316"/>
                </a:cubicBezTo>
                <a:cubicBezTo>
                  <a:pt x="308" y="310"/>
                  <a:pt x="310" y="302"/>
                  <a:pt x="313" y="294"/>
                </a:cubicBezTo>
                <a:cubicBezTo>
                  <a:pt x="313" y="295"/>
                  <a:pt x="313" y="295"/>
                  <a:pt x="313" y="296"/>
                </a:cubicBezTo>
                <a:cubicBezTo>
                  <a:pt x="309" y="311"/>
                  <a:pt x="311" y="329"/>
                  <a:pt x="311" y="344"/>
                </a:cubicBezTo>
                <a:cubicBezTo>
                  <a:pt x="311" y="344"/>
                  <a:pt x="311" y="345"/>
                  <a:pt x="311" y="345"/>
                </a:cubicBezTo>
                <a:cubicBezTo>
                  <a:pt x="310" y="351"/>
                  <a:pt x="310" y="356"/>
                  <a:pt x="310" y="362"/>
                </a:cubicBezTo>
                <a:cubicBezTo>
                  <a:pt x="310" y="362"/>
                  <a:pt x="310" y="362"/>
                  <a:pt x="310" y="362"/>
                </a:cubicBezTo>
                <a:cubicBezTo>
                  <a:pt x="310" y="363"/>
                  <a:pt x="310" y="363"/>
                  <a:pt x="310" y="364"/>
                </a:cubicBezTo>
                <a:cubicBezTo>
                  <a:pt x="310" y="365"/>
                  <a:pt x="311" y="365"/>
                  <a:pt x="311" y="364"/>
                </a:cubicBezTo>
                <a:cubicBezTo>
                  <a:pt x="311" y="363"/>
                  <a:pt x="312" y="362"/>
                  <a:pt x="312" y="360"/>
                </a:cubicBezTo>
                <a:cubicBezTo>
                  <a:pt x="312" y="360"/>
                  <a:pt x="312" y="359"/>
                  <a:pt x="311" y="360"/>
                </a:cubicBezTo>
                <a:cubicBezTo>
                  <a:pt x="311" y="360"/>
                  <a:pt x="311" y="360"/>
                  <a:pt x="311" y="360"/>
                </a:cubicBezTo>
                <a:cubicBezTo>
                  <a:pt x="311" y="357"/>
                  <a:pt x="311" y="355"/>
                  <a:pt x="311" y="352"/>
                </a:cubicBezTo>
                <a:cubicBezTo>
                  <a:pt x="311" y="350"/>
                  <a:pt x="312" y="348"/>
                  <a:pt x="312" y="345"/>
                </a:cubicBezTo>
                <a:cubicBezTo>
                  <a:pt x="312" y="346"/>
                  <a:pt x="313" y="346"/>
                  <a:pt x="313" y="345"/>
                </a:cubicBezTo>
                <a:cubicBezTo>
                  <a:pt x="314" y="351"/>
                  <a:pt x="314" y="358"/>
                  <a:pt x="316" y="363"/>
                </a:cubicBezTo>
                <a:cubicBezTo>
                  <a:pt x="316" y="364"/>
                  <a:pt x="317" y="364"/>
                  <a:pt x="317" y="363"/>
                </a:cubicBezTo>
                <a:cubicBezTo>
                  <a:pt x="320" y="353"/>
                  <a:pt x="320" y="343"/>
                  <a:pt x="321" y="332"/>
                </a:cubicBezTo>
                <a:cubicBezTo>
                  <a:pt x="320" y="341"/>
                  <a:pt x="321" y="353"/>
                  <a:pt x="323" y="362"/>
                </a:cubicBezTo>
                <a:cubicBezTo>
                  <a:pt x="323" y="363"/>
                  <a:pt x="324" y="363"/>
                  <a:pt x="324" y="362"/>
                </a:cubicBezTo>
                <a:cubicBezTo>
                  <a:pt x="326" y="359"/>
                  <a:pt x="327" y="356"/>
                  <a:pt x="327" y="352"/>
                </a:cubicBezTo>
                <a:cubicBezTo>
                  <a:pt x="328" y="355"/>
                  <a:pt x="329" y="358"/>
                  <a:pt x="331" y="361"/>
                </a:cubicBezTo>
                <a:cubicBezTo>
                  <a:pt x="332" y="361"/>
                  <a:pt x="332" y="361"/>
                  <a:pt x="332" y="361"/>
                </a:cubicBezTo>
                <a:cubicBezTo>
                  <a:pt x="334" y="357"/>
                  <a:pt x="335" y="353"/>
                  <a:pt x="335" y="349"/>
                </a:cubicBezTo>
                <a:cubicBezTo>
                  <a:pt x="335" y="354"/>
                  <a:pt x="336" y="359"/>
                  <a:pt x="339" y="363"/>
                </a:cubicBezTo>
                <a:cubicBezTo>
                  <a:pt x="339" y="363"/>
                  <a:pt x="339" y="363"/>
                  <a:pt x="339" y="363"/>
                </a:cubicBezTo>
                <a:cubicBezTo>
                  <a:pt x="341" y="355"/>
                  <a:pt x="342" y="348"/>
                  <a:pt x="342" y="340"/>
                </a:cubicBezTo>
                <a:cubicBezTo>
                  <a:pt x="342" y="336"/>
                  <a:pt x="342" y="333"/>
                  <a:pt x="342" y="329"/>
                </a:cubicBezTo>
                <a:cubicBezTo>
                  <a:pt x="342" y="334"/>
                  <a:pt x="343" y="339"/>
                  <a:pt x="343" y="344"/>
                </a:cubicBezTo>
                <a:cubicBezTo>
                  <a:pt x="343" y="345"/>
                  <a:pt x="344" y="345"/>
                  <a:pt x="344" y="344"/>
                </a:cubicBezTo>
                <a:cubicBezTo>
                  <a:pt x="344" y="343"/>
                  <a:pt x="344" y="342"/>
                  <a:pt x="344" y="342"/>
                </a:cubicBezTo>
                <a:cubicBezTo>
                  <a:pt x="345" y="342"/>
                  <a:pt x="346" y="341"/>
                  <a:pt x="347" y="340"/>
                </a:cubicBezTo>
                <a:cubicBezTo>
                  <a:pt x="347" y="338"/>
                  <a:pt x="347" y="335"/>
                  <a:pt x="348" y="332"/>
                </a:cubicBezTo>
                <a:cubicBezTo>
                  <a:pt x="348" y="336"/>
                  <a:pt x="348" y="339"/>
                  <a:pt x="348" y="342"/>
                </a:cubicBezTo>
                <a:cubicBezTo>
                  <a:pt x="348" y="348"/>
                  <a:pt x="348" y="357"/>
                  <a:pt x="351" y="363"/>
                </a:cubicBezTo>
                <a:cubicBezTo>
                  <a:pt x="351" y="363"/>
                  <a:pt x="351" y="363"/>
                  <a:pt x="351" y="363"/>
                </a:cubicBezTo>
                <a:cubicBezTo>
                  <a:pt x="348" y="356"/>
                  <a:pt x="348" y="346"/>
                  <a:pt x="348" y="338"/>
                </a:cubicBezTo>
                <a:cubicBezTo>
                  <a:pt x="348" y="336"/>
                  <a:pt x="348" y="333"/>
                  <a:pt x="348" y="330"/>
                </a:cubicBezTo>
                <a:cubicBezTo>
                  <a:pt x="349" y="327"/>
                  <a:pt x="349" y="323"/>
                  <a:pt x="350" y="319"/>
                </a:cubicBezTo>
                <a:cubicBezTo>
                  <a:pt x="350" y="318"/>
                  <a:pt x="349" y="317"/>
                  <a:pt x="348" y="317"/>
                </a:cubicBezTo>
                <a:cubicBezTo>
                  <a:pt x="347" y="314"/>
                  <a:pt x="347" y="310"/>
                  <a:pt x="347" y="307"/>
                </a:cubicBezTo>
                <a:cubicBezTo>
                  <a:pt x="347" y="301"/>
                  <a:pt x="347" y="296"/>
                  <a:pt x="346" y="290"/>
                </a:cubicBezTo>
                <a:cubicBezTo>
                  <a:pt x="345" y="289"/>
                  <a:pt x="345" y="289"/>
                  <a:pt x="344" y="289"/>
                </a:cubicBezTo>
                <a:cubicBezTo>
                  <a:pt x="343" y="286"/>
                  <a:pt x="342" y="284"/>
                  <a:pt x="341" y="281"/>
                </a:cubicBezTo>
                <a:cubicBezTo>
                  <a:pt x="341" y="281"/>
                  <a:pt x="341" y="281"/>
                  <a:pt x="341" y="281"/>
                </a:cubicBezTo>
                <a:cubicBezTo>
                  <a:pt x="341" y="280"/>
                  <a:pt x="340" y="279"/>
                  <a:pt x="339" y="279"/>
                </a:cubicBezTo>
                <a:cubicBezTo>
                  <a:pt x="337" y="277"/>
                  <a:pt x="336" y="275"/>
                  <a:pt x="333" y="273"/>
                </a:cubicBezTo>
                <a:cubicBezTo>
                  <a:pt x="337" y="273"/>
                  <a:pt x="341" y="275"/>
                  <a:pt x="343" y="280"/>
                </a:cubicBezTo>
                <a:cubicBezTo>
                  <a:pt x="350" y="291"/>
                  <a:pt x="349" y="307"/>
                  <a:pt x="350" y="319"/>
                </a:cubicBezTo>
                <a:cubicBezTo>
                  <a:pt x="350" y="327"/>
                  <a:pt x="350" y="334"/>
                  <a:pt x="349" y="342"/>
                </a:cubicBezTo>
                <a:cubicBezTo>
                  <a:pt x="350" y="340"/>
                  <a:pt x="350" y="339"/>
                  <a:pt x="350" y="337"/>
                </a:cubicBezTo>
                <a:cubicBezTo>
                  <a:pt x="350" y="330"/>
                  <a:pt x="350" y="322"/>
                  <a:pt x="350" y="314"/>
                </a:cubicBezTo>
                <a:cubicBezTo>
                  <a:pt x="349" y="302"/>
                  <a:pt x="350" y="284"/>
                  <a:pt x="340" y="275"/>
                </a:cubicBezTo>
                <a:cubicBezTo>
                  <a:pt x="338" y="273"/>
                  <a:pt x="335" y="272"/>
                  <a:pt x="332" y="273"/>
                </a:cubicBezTo>
                <a:cubicBezTo>
                  <a:pt x="331" y="272"/>
                  <a:pt x="330" y="272"/>
                  <a:pt x="328" y="272"/>
                </a:cubicBezTo>
                <a:cubicBezTo>
                  <a:pt x="331" y="270"/>
                  <a:pt x="333" y="269"/>
                  <a:pt x="336" y="269"/>
                </a:cubicBezTo>
                <a:cubicBezTo>
                  <a:pt x="338" y="269"/>
                  <a:pt x="339" y="269"/>
                  <a:pt x="341" y="270"/>
                </a:cubicBezTo>
                <a:cubicBezTo>
                  <a:pt x="337" y="268"/>
                  <a:pt x="334" y="269"/>
                  <a:pt x="330" y="271"/>
                </a:cubicBezTo>
                <a:cubicBezTo>
                  <a:pt x="329" y="271"/>
                  <a:pt x="328" y="271"/>
                  <a:pt x="328" y="272"/>
                </a:cubicBezTo>
                <a:cubicBezTo>
                  <a:pt x="328" y="272"/>
                  <a:pt x="328" y="272"/>
                  <a:pt x="327" y="272"/>
                </a:cubicBezTo>
                <a:cubicBezTo>
                  <a:pt x="309" y="270"/>
                  <a:pt x="303" y="293"/>
                  <a:pt x="300" y="307"/>
                </a:cubicBezTo>
                <a:cubicBezTo>
                  <a:pt x="300" y="309"/>
                  <a:pt x="299" y="310"/>
                  <a:pt x="299" y="312"/>
                </a:cubicBezTo>
                <a:cubicBezTo>
                  <a:pt x="301" y="303"/>
                  <a:pt x="303" y="294"/>
                  <a:pt x="307" y="287"/>
                </a:cubicBezTo>
                <a:cubicBezTo>
                  <a:pt x="311" y="278"/>
                  <a:pt x="319" y="271"/>
                  <a:pt x="327" y="272"/>
                </a:cubicBezTo>
                <a:cubicBezTo>
                  <a:pt x="326" y="273"/>
                  <a:pt x="324" y="274"/>
                  <a:pt x="323" y="276"/>
                </a:cubicBezTo>
                <a:cubicBezTo>
                  <a:pt x="323" y="276"/>
                  <a:pt x="322" y="276"/>
                  <a:pt x="322" y="277"/>
                </a:cubicBezTo>
                <a:cubicBezTo>
                  <a:pt x="321" y="278"/>
                  <a:pt x="320" y="279"/>
                  <a:pt x="320" y="280"/>
                </a:cubicBezTo>
                <a:cubicBezTo>
                  <a:pt x="318" y="282"/>
                  <a:pt x="316" y="284"/>
                  <a:pt x="314" y="286"/>
                </a:cubicBezTo>
                <a:cubicBezTo>
                  <a:pt x="314" y="286"/>
                  <a:pt x="314" y="286"/>
                  <a:pt x="313" y="286"/>
                </a:cubicBezTo>
                <a:cubicBezTo>
                  <a:pt x="310" y="290"/>
                  <a:pt x="307" y="294"/>
                  <a:pt x="305" y="299"/>
                </a:cubicBezTo>
                <a:cubicBezTo>
                  <a:pt x="302" y="304"/>
                  <a:pt x="300" y="308"/>
                  <a:pt x="299" y="313"/>
                </a:cubicBezTo>
                <a:cubicBezTo>
                  <a:pt x="299" y="314"/>
                  <a:pt x="299" y="315"/>
                  <a:pt x="299" y="315"/>
                </a:cubicBezTo>
                <a:cubicBezTo>
                  <a:pt x="299" y="315"/>
                  <a:pt x="299" y="314"/>
                  <a:pt x="299" y="314"/>
                </a:cubicBezTo>
                <a:cubicBezTo>
                  <a:pt x="294" y="329"/>
                  <a:pt x="293" y="346"/>
                  <a:pt x="296" y="360"/>
                </a:cubicBezTo>
                <a:cubicBezTo>
                  <a:pt x="296" y="360"/>
                  <a:pt x="297" y="360"/>
                  <a:pt x="297" y="360"/>
                </a:cubicBezTo>
                <a:cubicBezTo>
                  <a:pt x="293" y="347"/>
                  <a:pt x="294" y="332"/>
                  <a:pt x="298" y="319"/>
                </a:cubicBezTo>
                <a:cubicBezTo>
                  <a:pt x="296" y="335"/>
                  <a:pt x="296" y="352"/>
                  <a:pt x="299" y="367"/>
                </a:cubicBezTo>
                <a:cubicBezTo>
                  <a:pt x="288" y="368"/>
                  <a:pt x="278" y="368"/>
                  <a:pt x="267" y="369"/>
                </a:cubicBezTo>
                <a:cubicBezTo>
                  <a:pt x="267" y="369"/>
                  <a:pt x="267" y="369"/>
                  <a:pt x="266" y="369"/>
                </a:cubicBezTo>
                <a:cubicBezTo>
                  <a:pt x="268" y="341"/>
                  <a:pt x="270" y="313"/>
                  <a:pt x="274" y="285"/>
                </a:cubicBezTo>
                <a:cubicBezTo>
                  <a:pt x="274" y="287"/>
                  <a:pt x="274" y="290"/>
                  <a:pt x="274" y="292"/>
                </a:cubicBezTo>
                <a:cubicBezTo>
                  <a:pt x="270" y="314"/>
                  <a:pt x="270" y="337"/>
                  <a:pt x="269" y="359"/>
                </a:cubicBezTo>
                <a:cubicBezTo>
                  <a:pt x="269" y="359"/>
                  <a:pt x="269" y="359"/>
                  <a:pt x="269" y="359"/>
                </a:cubicBezTo>
                <a:cubicBezTo>
                  <a:pt x="269" y="359"/>
                  <a:pt x="269" y="360"/>
                  <a:pt x="269" y="360"/>
                </a:cubicBezTo>
                <a:cubicBezTo>
                  <a:pt x="269" y="360"/>
                  <a:pt x="270" y="361"/>
                  <a:pt x="270" y="360"/>
                </a:cubicBezTo>
                <a:cubicBezTo>
                  <a:pt x="273" y="338"/>
                  <a:pt x="275" y="315"/>
                  <a:pt x="275" y="293"/>
                </a:cubicBezTo>
                <a:cubicBezTo>
                  <a:pt x="276" y="290"/>
                  <a:pt x="276" y="288"/>
                  <a:pt x="277" y="285"/>
                </a:cubicBezTo>
                <a:cubicBezTo>
                  <a:pt x="277" y="285"/>
                  <a:pt x="276" y="285"/>
                  <a:pt x="276" y="285"/>
                </a:cubicBezTo>
                <a:cubicBezTo>
                  <a:pt x="276" y="286"/>
                  <a:pt x="275" y="287"/>
                  <a:pt x="275" y="288"/>
                </a:cubicBezTo>
                <a:cubicBezTo>
                  <a:pt x="275" y="285"/>
                  <a:pt x="275" y="282"/>
                  <a:pt x="275" y="279"/>
                </a:cubicBezTo>
                <a:cubicBezTo>
                  <a:pt x="276" y="276"/>
                  <a:pt x="276" y="273"/>
                  <a:pt x="277" y="271"/>
                </a:cubicBezTo>
                <a:cubicBezTo>
                  <a:pt x="277" y="270"/>
                  <a:pt x="276" y="270"/>
                  <a:pt x="276" y="271"/>
                </a:cubicBezTo>
                <a:cubicBezTo>
                  <a:pt x="276" y="271"/>
                  <a:pt x="276" y="272"/>
                  <a:pt x="275" y="273"/>
                </a:cubicBezTo>
                <a:cubicBezTo>
                  <a:pt x="275" y="271"/>
                  <a:pt x="275" y="269"/>
                  <a:pt x="275" y="268"/>
                </a:cubicBezTo>
                <a:cubicBezTo>
                  <a:pt x="280" y="267"/>
                  <a:pt x="286" y="266"/>
                  <a:pt x="291" y="266"/>
                </a:cubicBezTo>
                <a:cubicBezTo>
                  <a:pt x="290" y="273"/>
                  <a:pt x="289" y="281"/>
                  <a:pt x="289" y="289"/>
                </a:cubicBezTo>
                <a:cubicBezTo>
                  <a:pt x="287" y="304"/>
                  <a:pt x="285" y="318"/>
                  <a:pt x="283" y="332"/>
                </a:cubicBezTo>
                <a:cubicBezTo>
                  <a:pt x="282" y="332"/>
                  <a:pt x="283" y="333"/>
                  <a:pt x="283" y="332"/>
                </a:cubicBezTo>
                <a:cubicBezTo>
                  <a:pt x="285" y="321"/>
                  <a:pt x="287" y="311"/>
                  <a:pt x="288" y="300"/>
                </a:cubicBezTo>
                <a:cubicBezTo>
                  <a:pt x="288" y="309"/>
                  <a:pt x="287" y="318"/>
                  <a:pt x="286" y="327"/>
                </a:cubicBezTo>
                <a:cubicBezTo>
                  <a:pt x="286" y="327"/>
                  <a:pt x="287" y="327"/>
                  <a:pt x="287" y="327"/>
                </a:cubicBezTo>
                <a:cubicBezTo>
                  <a:pt x="289" y="315"/>
                  <a:pt x="289" y="303"/>
                  <a:pt x="290" y="291"/>
                </a:cubicBezTo>
                <a:cubicBezTo>
                  <a:pt x="290" y="290"/>
                  <a:pt x="290" y="289"/>
                  <a:pt x="290" y="287"/>
                </a:cubicBezTo>
                <a:cubicBezTo>
                  <a:pt x="291" y="280"/>
                  <a:pt x="292" y="273"/>
                  <a:pt x="292" y="265"/>
                </a:cubicBezTo>
                <a:cubicBezTo>
                  <a:pt x="316" y="262"/>
                  <a:pt x="341" y="259"/>
                  <a:pt x="365" y="257"/>
                </a:cubicBezTo>
                <a:cubicBezTo>
                  <a:pt x="365" y="262"/>
                  <a:pt x="365" y="268"/>
                  <a:pt x="364" y="273"/>
                </a:cubicBezTo>
                <a:cubicBezTo>
                  <a:pt x="364" y="273"/>
                  <a:pt x="364" y="273"/>
                  <a:pt x="364" y="273"/>
                </a:cubicBezTo>
                <a:cubicBezTo>
                  <a:pt x="364" y="276"/>
                  <a:pt x="364" y="278"/>
                  <a:pt x="364" y="281"/>
                </a:cubicBezTo>
                <a:cubicBezTo>
                  <a:pt x="364" y="284"/>
                  <a:pt x="364" y="287"/>
                  <a:pt x="364" y="289"/>
                </a:cubicBezTo>
                <a:cubicBezTo>
                  <a:pt x="364" y="290"/>
                  <a:pt x="364" y="290"/>
                  <a:pt x="364" y="290"/>
                </a:cubicBezTo>
                <a:cubicBezTo>
                  <a:pt x="364" y="295"/>
                  <a:pt x="364" y="301"/>
                  <a:pt x="364" y="307"/>
                </a:cubicBezTo>
                <a:cubicBezTo>
                  <a:pt x="364" y="315"/>
                  <a:pt x="363" y="323"/>
                  <a:pt x="362" y="331"/>
                </a:cubicBezTo>
                <a:cubicBezTo>
                  <a:pt x="362" y="331"/>
                  <a:pt x="363" y="331"/>
                  <a:pt x="363" y="331"/>
                </a:cubicBezTo>
                <a:cubicBezTo>
                  <a:pt x="363" y="342"/>
                  <a:pt x="362" y="353"/>
                  <a:pt x="360" y="365"/>
                </a:cubicBezTo>
                <a:cubicBezTo>
                  <a:pt x="356" y="365"/>
                  <a:pt x="353" y="365"/>
                  <a:pt x="349" y="366"/>
                </a:cubicBezTo>
                <a:close/>
                <a:moveTo>
                  <a:pt x="274" y="299"/>
                </a:moveTo>
                <a:cubicBezTo>
                  <a:pt x="273" y="315"/>
                  <a:pt x="272" y="332"/>
                  <a:pt x="271" y="349"/>
                </a:cubicBezTo>
                <a:cubicBezTo>
                  <a:pt x="271" y="332"/>
                  <a:pt x="271" y="315"/>
                  <a:pt x="274" y="299"/>
                </a:cubicBezTo>
                <a:close/>
                <a:moveTo>
                  <a:pt x="379" y="252"/>
                </a:moveTo>
                <a:cubicBezTo>
                  <a:pt x="379" y="252"/>
                  <a:pt x="379" y="251"/>
                  <a:pt x="379" y="251"/>
                </a:cubicBezTo>
                <a:cubicBezTo>
                  <a:pt x="380" y="251"/>
                  <a:pt x="381" y="251"/>
                  <a:pt x="382" y="251"/>
                </a:cubicBezTo>
                <a:cubicBezTo>
                  <a:pt x="384" y="250"/>
                  <a:pt x="386" y="250"/>
                  <a:pt x="388" y="250"/>
                </a:cubicBezTo>
                <a:cubicBezTo>
                  <a:pt x="388" y="250"/>
                  <a:pt x="389" y="251"/>
                  <a:pt x="389" y="251"/>
                </a:cubicBezTo>
                <a:cubicBezTo>
                  <a:pt x="385" y="252"/>
                  <a:pt x="382" y="252"/>
                  <a:pt x="379" y="252"/>
                </a:cubicBezTo>
                <a:close/>
                <a:moveTo>
                  <a:pt x="388" y="246"/>
                </a:moveTo>
                <a:cubicBezTo>
                  <a:pt x="388" y="245"/>
                  <a:pt x="388" y="245"/>
                  <a:pt x="387" y="245"/>
                </a:cubicBezTo>
                <a:cubicBezTo>
                  <a:pt x="388" y="245"/>
                  <a:pt x="388" y="245"/>
                  <a:pt x="388" y="245"/>
                </a:cubicBezTo>
                <a:cubicBezTo>
                  <a:pt x="388" y="245"/>
                  <a:pt x="388" y="245"/>
                  <a:pt x="388" y="246"/>
                </a:cubicBezTo>
                <a:cubicBezTo>
                  <a:pt x="388" y="246"/>
                  <a:pt x="388" y="246"/>
                  <a:pt x="388" y="246"/>
                </a:cubicBezTo>
                <a:close/>
                <a:moveTo>
                  <a:pt x="386" y="244"/>
                </a:moveTo>
                <a:cubicBezTo>
                  <a:pt x="381" y="245"/>
                  <a:pt x="377" y="245"/>
                  <a:pt x="372" y="246"/>
                </a:cubicBezTo>
                <a:cubicBezTo>
                  <a:pt x="371" y="244"/>
                  <a:pt x="370" y="242"/>
                  <a:pt x="369" y="241"/>
                </a:cubicBezTo>
                <a:cubicBezTo>
                  <a:pt x="368" y="238"/>
                  <a:pt x="367" y="235"/>
                  <a:pt x="366" y="232"/>
                </a:cubicBezTo>
                <a:cubicBezTo>
                  <a:pt x="367" y="232"/>
                  <a:pt x="368" y="232"/>
                  <a:pt x="369" y="232"/>
                </a:cubicBezTo>
                <a:cubicBezTo>
                  <a:pt x="370" y="235"/>
                  <a:pt x="370" y="238"/>
                  <a:pt x="371" y="240"/>
                </a:cubicBezTo>
                <a:cubicBezTo>
                  <a:pt x="371" y="241"/>
                  <a:pt x="371" y="241"/>
                  <a:pt x="371" y="240"/>
                </a:cubicBezTo>
                <a:cubicBezTo>
                  <a:pt x="372" y="238"/>
                  <a:pt x="372" y="235"/>
                  <a:pt x="371" y="233"/>
                </a:cubicBezTo>
                <a:cubicBezTo>
                  <a:pt x="373" y="233"/>
                  <a:pt x="374" y="233"/>
                  <a:pt x="376" y="233"/>
                </a:cubicBezTo>
                <a:cubicBezTo>
                  <a:pt x="377" y="237"/>
                  <a:pt x="378" y="240"/>
                  <a:pt x="379" y="243"/>
                </a:cubicBezTo>
                <a:cubicBezTo>
                  <a:pt x="379" y="243"/>
                  <a:pt x="380" y="243"/>
                  <a:pt x="379" y="243"/>
                </a:cubicBezTo>
                <a:cubicBezTo>
                  <a:pt x="379" y="240"/>
                  <a:pt x="378" y="237"/>
                  <a:pt x="378" y="234"/>
                </a:cubicBezTo>
                <a:cubicBezTo>
                  <a:pt x="378" y="234"/>
                  <a:pt x="378" y="233"/>
                  <a:pt x="378" y="233"/>
                </a:cubicBezTo>
                <a:cubicBezTo>
                  <a:pt x="378" y="233"/>
                  <a:pt x="378" y="233"/>
                  <a:pt x="377" y="233"/>
                </a:cubicBezTo>
                <a:cubicBezTo>
                  <a:pt x="377" y="232"/>
                  <a:pt x="377" y="230"/>
                  <a:pt x="377" y="229"/>
                </a:cubicBezTo>
                <a:cubicBezTo>
                  <a:pt x="377" y="229"/>
                  <a:pt x="377" y="229"/>
                  <a:pt x="377" y="229"/>
                </a:cubicBezTo>
                <a:cubicBezTo>
                  <a:pt x="378" y="233"/>
                  <a:pt x="381" y="236"/>
                  <a:pt x="385" y="237"/>
                </a:cubicBezTo>
                <a:cubicBezTo>
                  <a:pt x="385" y="240"/>
                  <a:pt x="386" y="242"/>
                  <a:pt x="386" y="244"/>
                </a:cubicBezTo>
                <a:close/>
                <a:moveTo>
                  <a:pt x="375" y="229"/>
                </a:moveTo>
                <a:cubicBezTo>
                  <a:pt x="375" y="229"/>
                  <a:pt x="375" y="229"/>
                  <a:pt x="375" y="229"/>
                </a:cubicBezTo>
                <a:cubicBezTo>
                  <a:pt x="375" y="228"/>
                  <a:pt x="375" y="227"/>
                  <a:pt x="375" y="227"/>
                </a:cubicBezTo>
                <a:cubicBezTo>
                  <a:pt x="375" y="227"/>
                  <a:pt x="375" y="227"/>
                  <a:pt x="375" y="227"/>
                </a:cubicBezTo>
                <a:cubicBezTo>
                  <a:pt x="375" y="227"/>
                  <a:pt x="375" y="228"/>
                  <a:pt x="375" y="229"/>
                </a:cubicBezTo>
                <a:close/>
                <a:moveTo>
                  <a:pt x="375" y="226"/>
                </a:moveTo>
                <a:cubicBezTo>
                  <a:pt x="375" y="226"/>
                  <a:pt x="375" y="226"/>
                  <a:pt x="375" y="225"/>
                </a:cubicBezTo>
                <a:cubicBezTo>
                  <a:pt x="375" y="225"/>
                  <a:pt x="375" y="225"/>
                  <a:pt x="374" y="225"/>
                </a:cubicBezTo>
                <a:cubicBezTo>
                  <a:pt x="375" y="225"/>
                  <a:pt x="375" y="226"/>
                  <a:pt x="375" y="226"/>
                </a:cubicBezTo>
                <a:cubicBezTo>
                  <a:pt x="375" y="226"/>
                  <a:pt x="375" y="226"/>
                  <a:pt x="375" y="226"/>
                </a:cubicBezTo>
                <a:close/>
                <a:moveTo>
                  <a:pt x="369" y="216"/>
                </a:moveTo>
                <a:cubicBezTo>
                  <a:pt x="369" y="219"/>
                  <a:pt x="370" y="223"/>
                  <a:pt x="370" y="227"/>
                </a:cubicBezTo>
                <a:cubicBezTo>
                  <a:pt x="370" y="227"/>
                  <a:pt x="370" y="227"/>
                  <a:pt x="370" y="227"/>
                </a:cubicBezTo>
                <a:cubicBezTo>
                  <a:pt x="369" y="221"/>
                  <a:pt x="368" y="216"/>
                  <a:pt x="368" y="211"/>
                </a:cubicBezTo>
                <a:cubicBezTo>
                  <a:pt x="368" y="212"/>
                  <a:pt x="368" y="214"/>
                  <a:pt x="369" y="216"/>
                </a:cubicBezTo>
                <a:close/>
                <a:moveTo>
                  <a:pt x="370" y="227"/>
                </a:moveTo>
                <a:cubicBezTo>
                  <a:pt x="370" y="228"/>
                  <a:pt x="370" y="228"/>
                  <a:pt x="370" y="229"/>
                </a:cubicBezTo>
                <a:cubicBezTo>
                  <a:pt x="370" y="229"/>
                  <a:pt x="370" y="229"/>
                  <a:pt x="370" y="229"/>
                </a:cubicBezTo>
                <a:cubicBezTo>
                  <a:pt x="370" y="228"/>
                  <a:pt x="370" y="228"/>
                  <a:pt x="370" y="227"/>
                </a:cubicBezTo>
                <a:cubicBezTo>
                  <a:pt x="370" y="227"/>
                  <a:pt x="370" y="227"/>
                  <a:pt x="370" y="227"/>
                </a:cubicBezTo>
                <a:close/>
                <a:moveTo>
                  <a:pt x="369" y="229"/>
                </a:moveTo>
                <a:cubicBezTo>
                  <a:pt x="368" y="229"/>
                  <a:pt x="366" y="229"/>
                  <a:pt x="365" y="229"/>
                </a:cubicBezTo>
                <a:cubicBezTo>
                  <a:pt x="365" y="229"/>
                  <a:pt x="365" y="228"/>
                  <a:pt x="364" y="228"/>
                </a:cubicBezTo>
                <a:cubicBezTo>
                  <a:pt x="366" y="227"/>
                  <a:pt x="367" y="227"/>
                  <a:pt x="369" y="227"/>
                </a:cubicBezTo>
                <a:cubicBezTo>
                  <a:pt x="369" y="228"/>
                  <a:pt x="369" y="228"/>
                  <a:pt x="369" y="229"/>
                </a:cubicBezTo>
                <a:close/>
                <a:moveTo>
                  <a:pt x="356" y="220"/>
                </a:moveTo>
                <a:cubicBezTo>
                  <a:pt x="356" y="220"/>
                  <a:pt x="356" y="219"/>
                  <a:pt x="356" y="219"/>
                </a:cubicBezTo>
                <a:cubicBezTo>
                  <a:pt x="352" y="220"/>
                  <a:pt x="348" y="220"/>
                  <a:pt x="345" y="220"/>
                </a:cubicBezTo>
                <a:cubicBezTo>
                  <a:pt x="347" y="214"/>
                  <a:pt x="348" y="207"/>
                  <a:pt x="349" y="200"/>
                </a:cubicBezTo>
                <a:cubicBezTo>
                  <a:pt x="349" y="201"/>
                  <a:pt x="349" y="201"/>
                  <a:pt x="349" y="202"/>
                </a:cubicBezTo>
                <a:cubicBezTo>
                  <a:pt x="350" y="205"/>
                  <a:pt x="350" y="209"/>
                  <a:pt x="350" y="212"/>
                </a:cubicBezTo>
                <a:cubicBezTo>
                  <a:pt x="351" y="213"/>
                  <a:pt x="352" y="213"/>
                  <a:pt x="351" y="212"/>
                </a:cubicBezTo>
                <a:cubicBezTo>
                  <a:pt x="351" y="210"/>
                  <a:pt x="351" y="207"/>
                  <a:pt x="351" y="205"/>
                </a:cubicBezTo>
                <a:cubicBezTo>
                  <a:pt x="351" y="206"/>
                  <a:pt x="352" y="208"/>
                  <a:pt x="353" y="210"/>
                </a:cubicBezTo>
                <a:cubicBezTo>
                  <a:pt x="354" y="213"/>
                  <a:pt x="355" y="216"/>
                  <a:pt x="356" y="220"/>
                </a:cubicBezTo>
                <a:close/>
                <a:moveTo>
                  <a:pt x="342" y="220"/>
                </a:moveTo>
                <a:cubicBezTo>
                  <a:pt x="341" y="219"/>
                  <a:pt x="340" y="216"/>
                  <a:pt x="340" y="214"/>
                </a:cubicBezTo>
                <a:cubicBezTo>
                  <a:pt x="339" y="212"/>
                  <a:pt x="339" y="211"/>
                  <a:pt x="339" y="209"/>
                </a:cubicBezTo>
                <a:cubicBezTo>
                  <a:pt x="339" y="205"/>
                  <a:pt x="339" y="201"/>
                  <a:pt x="339" y="198"/>
                </a:cubicBezTo>
                <a:cubicBezTo>
                  <a:pt x="339" y="197"/>
                  <a:pt x="339" y="197"/>
                  <a:pt x="339" y="197"/>
                </a:cubicBezTo>
                <a:cubicBezTo>
                  <a:pt x="339" y="189"/>
                  <a:pt x="340" y="181"/>
                  <a:pt x="341" y="174"/>
                </a:cubicBezTo>
                <a:cubicBezTo>
                  <a:pt x="341" y="174"/>
                  <a:pt x="341" y="174"/>
                  <a:pt x="341" y="175"/>
                </a:cubicBezTo>
                <a:cubicBezTo>
                  <a:pt x="341" y="175"/>
                  <a:pt x="341" y="175"/>
                  <a:pt x="341" y="175"/>
                </a:cubicBezTo>
                <a:cubicBezTo>
                  <a:pt x="342" y="182"/>
                  <a:pt x="344" y="190"/>
                  <a:pt x="347" y="196"/>
                </a:cubicBezTo>
                <a:cubicBezTo>
                  <a:pt x="347" y="200"/>
                  <a:pt x="347" y="203"/>
                  <a:pt x="347" y="206"/>
                </a:cubicBezTo>
                <a:cubicBezTo>
                  <a:pt x="347" y="207"/>
                  <a:pt x="347" y="208"/>
                  <a:pt x="347" y="209"/>
                </a:cubicBezTo>
                <a:cubicBezTo>
                  <a:pt x="346" y="212"/>
                  <a:pt x="345" y="215"/>
                  <a:pt x="345" y="217"/>
                </a:cubicBezTo>
                <a:cubicBezTo>
                  <a:pt x="344" y="219"/>
                  <a:pt x="344" y="219"/>
                  <a:pt x="343" y="220"/>
                </a:cubicBezTo>
                <a:cubicBezTo>
                  <a:pt x="343" y="220"/>
                  <a:pt x="343" y="220"/>
                  <a:pt x="342" y="220"/>
                </a:cubicBezTo>
                <a:close/>
                <a:moveTo>
                  <a:pt x="236" y="237"/>
                </a:moveTo>
                <a:cubicBezTo>
                  <a:pt x="236" y="237"/>
                  <a:pt x="236" y="237"/>
                  <a:pt x="236" y="237"/>
                </a:cubicBezTo>
                <a:cubicBezTo>
                  <a:pt x="236" y="239"/>
                  <a:pt x="236" y="240"/>
                  <a:pt x="236" y="242"/>
                </a:cubicBezTo>
                <a:cubicBezTo>
                  <a:pt x="236" y="240"/>
                  <a:pt x="236" y="239"/>
                  <a:pt x="236" y="237"/>
                </a:cubicBezTo>
                <a:close/>
                <a:moveTo>
                  <a:pt x="236" y="236"/>
                </a:moveTo>
                <a:cubicBezTo>
                  <a:pt x="236" y="236"/>
                  <a:pt x="236" y="235"/>
                  <a:pt x="236" y="235"/>
                </a:cubicBezTo>
                <a:cubicBezTo>
                  <a:pt x="236" y="235"/>
                  <a:pt x="236" y="235"/>
                  <a:pt x="237" y="235"/>
                </a:cubicBezTo>
                <a:cubicBezTo>
                  <a:pt x="237" y="235"/>
                  <a:pt x="237" y="236"/>
                  <a:pt x="237" y="236"/>
                </a:cubicBezTo>
                <a:cubicBezTo>
                  <a:pt x="236" y="236"/>
                  <a:pt x="236" y="236"/>
                  <a:pt x="236" y="236"/>
                </a:cubicBezTo>
                <a:close/>
                <a:moveTo>
                  <a:pt x="232" y="236"/>
                </a:moveTo>
                <a:cubicBezTo>
                  <a:pt x="232" y="236"/>
                  <a:pt x="232" y="237"/>
                  <a:pt x="232" y="237"/>
                </a:cubicBezTo>
                <a:cubicBezTo>
                  <a:pt x="231" y="237"/>
                  <a:pt x="230" y="238"/>
                  <a:pt x="229" y="238"/>
                </a:cubicBezTo>
                <a:cubicBezTo>
                  <a:pt x="229" y="237"/>
                  <a:pt x="229" y="237"/>
                  <a:pt x="229" y="236"/>
                </a:cubicBezTo>
                <a:cubicBezTo>
                  <a:pt x="231" y="236"/>
                  <a:pt x="234" y="235"/>
                  <a:pt x="236" y="235"/>
                </a:cubicBezTo>
                <a:cubicBezTo>
                  <a:pt x="236" y="235"/>
                  <a:pt x="236" y="236"/>
                  <a:pt x="236" y="236"/>
                </a:cubicBezTo>
                <a:cubicBezTo>
                  <a:pt x="235" y="236"/>
                  <a:pt x="233" y="237"/>
                  <a:pt x="232" y="237"/>
                </a:cubicBezTo>
                <a:cubicBezTo>
                  <a:pt x="232" y="237"/>
                  <a:pt x="232" y="236"/>
                  <a:pt x="233" y="236"/>
                </a:cubicBezTo>
                <a:cubicBezTo>
                  <a:pt x="233" y="236"/>
                  <a:pt x="232" y="236"/>
                  <a:pt x="232" y="236"/>
                </a:cubicBezTo>
                <a:close/>
                <a:moveTo>
                  <a:pt x="231" y="238"/>
                </a:moveTo>
                <a:cubicBezTo>
                  <a:pt x="230" y="240"/>
                  <a:pt x="230" y="240"/>
                  <a:pt x="229" y="239"/>
                </a:cubicBezTo>
                <a:cubicBezTo>
                  <a:pt x="230" y="239"/>
                  <a:pt x="231" y="239"/>
                  <a:pt x="231" y="238"/>
                </a:cubicBezTo>
                <a:close/>
                <a:moveTo>
                  <a:pt x="228" y="232"/>
                </a:moveTo>
                <a:cubicBezTo>
                  <a:pt x="228" y="230"/>
                  <a:pt x="228" y="229"/>
                  <a:pt x="229" y="227"/>
                </a:cubicBezTo>
                <a:cubicBezTo>
                  <a:pt x="231" y="226"/>
                  <a:pt x="233" y="226"/>
                  <a:pt x="235" y="226"/>
                </a:cubicBezTo>
                <a:cubicBezTo>
                  <a:pt x="235" y="227"/>
                  <a:pt x="235" y="228"/>
                  <a:pt x="236" y="229"/>
                </a:cubicBezTo>
                <a:cubicBezTo>
                  <a:pt x="236" y="229"/>
                  <a:pt x="236" y="229"/>
                  <a:pt x="236" y="229"/>
                </a:cubicBezTo>
                <a:cubicBezTo>
                  <a:pt x="236" y="231"/>
                  <a:pt x="236" y="233"/>
                  <a:pt x="236" y="234"/>
                </a:cubicBezTo>
                <a:cubicBezTo>
                  <a:pt x="234" y="235"/>
                  <a:pt x="231" y="235"/>
                  <a:pt x="229" y="235"/>
                </a:cubicBezTo>
                <a:cubicBezTo>
                  <a:pt x="228" y="234"/>
                  <a:pt x="228" y="233"/>
                  <a:pt x="228" y="232"/>
                </a:cubicBezTo>
                <a:close/>
                <a:moveTo>
                  <a:pt x="239" y="210"/>
                </a:moveTo>
                <a:cubicBezTo>
                  <a:pt x="239" y="213"/>
                  <a:pt x="239" y="216"/>
                  <a:pt x="239" y="219"/>
                </a:cubicBezTo>
                <a:cubicBezTo>
                  <a:pt x="239" y="220"/>
                  <a:pt x="239" y="221"/>
                  <a:pt x="238" y="222"/>
                </a:cubicBezTo>
                <a:cubicBezTo>
                  <a:pt x="238" y="218"/>
                  <a:pt x="238" y="214"/>
                  <a:pt x="239" y="210"/>
                </a:cubicBezTo>
                <a:close/>
                <a:moveTo>
                  <a:pt x="266" y="176"/>
                </a:moveTo>
                <a:cubicBezTo>
                  <a:pt x="266" y="175"/>
                  <a:pt x="264" y="174"/>
                  <a:pt x="263" y="175"/>
                </a:cubicBezTo>
                <a:cubicBezTo>
                  <a:pt x="263" y="176"/>
                  <a:pt x="263" y="176"/>
                  <a:pt x="262" y="177"/>
                </a:cubicBezTo>
                <a:cubicBezTo>
                  <a:pt x="261" y="176"/>
                  <a:pt x="260" y="175"/>
                  <a:pt x="259" y="175"/>
                </a:cubicBezTo>
                <a:cubicBezTo>
                  <a:pt x="259" y="175"/>
                  <a:pt x="258" y="175"/>
                  <a:pt x="258" y="175"/>
                </a:cubicBezTo>
                <a:cubicBezTo>
                  <a:pt x="260" y="174"/>
                  <a:pt x="261" y="173"/>
                  <a:pt x="263" y="172"/>
                </a:cubicBezTo>
                <a:cubicBezTo>
                  <a:pt x="264" y="172"/>
                  <a:pt x="264" y="172"/>
                  <a:pt x="264" y="172"/>
                </a:cubicBezTo>
                <a:cubicBezTo>
                  <a:pt x="265" y="173"/>
                  <a:pt x="266" y="174"/>
                  <a:pt x="266" y="176"/>
                </a:cubicBezTo>
                <a:close/>
                <a:moveTo>
                  <a:pt x="271" y="228"/>
                </a:moveTo>
                <a:cubicBezTo>
                  <a:pt x="272" y="227"/>
                  <a:pt x="272" y="225"/>
                  <a:pt x="273" y="224"/>
                </a:cubicBezTo>
                <a:cubicBezTo>
                  <a:pt x="273" y="225"/>
                  <a:pt x="273" y="227"/>
                  <a:pt x="274" y="228"/>
                </a:cubicBezTo>
                <a:cubicBezTo>
                  <a:pt x="273" y="228"/>
                  <a:pt x="272" y="228"/>
                  <a:pt x="271" y="228"/>
                </a:cubicBezTo>
                <a:close/>
                <a:moveTo>
                  <a:pt x="271" y="228"/>
                </a:moveTo>
                <a:cubicBezTo>
                  <a:pt x="271" y="228"/>
                  <a:pt x="271" y="228"/>
                  <a:pt x="271" y="229"/>
                </a:cubicBezTo>
                <a:cubicBezTo>
                  <a:pt x="270" y="229"/>
                  <a:pt x="270" y="229"/>
                  <a:pt x="270" y="229"/>
                </a:cubicBezTo>
                <a:cubicBezTo>
                  <a:pt x="271" y="224"/>
                  <a:pt x="272" y="219"/>
                  <a:pt x="272" y="214"/>
                </a:cubicBezTo>
                <a:cubicBezTo>
                  <a:pt x="272" y="216"/>
                  <a:pt x="272" y="219"/>
                  <a:pt x="273" y="221"/>
                </a:cubicBezTo>
                <a:cubicBezTo>
                  <a:pt x="272" y="224"/>
                  <a:pt x="271" y="226"/>
                  <a:pt x="271" y="228"/>
                </a:cubicBezTo>
                <a:close/>
                <a:moveTo>
                  <a:pt x="271" y="207"/>
                </a:moveTo>
                <a:cubicBezTo>
                  <a:pt x="271" y="210"/>
                  <a:pt x="271" y="212"/>
                  <a:pt x="271" y="215"/>
                </a:cubicBezTo>
                <a:cubicBezTo>
                  <a:pt x="271" y="219"/>
                  <a:pt x="270" y="224"/>
                  <a:pt x="269" y="228"/>
                </a:cubicBezTo>
                <a:cubicBezTo>
                  <a:pt x="269" y="228"/>
                  <a:pt x="269" y="229"/>
                  <a:pt x="269" y="229"/>
                </a:cubicBezTo>
                <a:cubicBezTo>
                  <a:pt x="269" y="229"/>
                  <a:pt x="269" y="229"/>
                  <a:pt x="269" y="229"/>
                </a:cubicBezTo>
                <a:cubicBezTo>
                  <a:pt x="269" y="228"/>
                  <a:pt x="269" y="227"/>
                  <a:pt x="269" y="225"/>
                </a:cubicBezTo>
                <a:cubicBezTo>
                  <a:pt x="269" y="219"/>
                  <a:pt x="269" y="213"/>
                  <a:pt x="269" y="207"/>
                </a:cubicBezTo>
                <a:cubicBezTo>
                  <a:pt x="269" y="208"/>
                  <a:pt x="270" y="208"/>
                  <a:pt x="271" y="207"/>
                </a:cubicBezTo>
                <a:close/>
                <a:moveTo>
                  <a:pt x="268" y="199"/>
                </a:moveTo>
                <a:cubicBezTo>
                  <a:pt x="268" y="197"/>
                  <a:pt x="268" y="194"/>
                  <a:pt x="267" y="192"/>
                </a:cubicBezTo>
                <a:cubicBezTo>
                  <a:pt x="267" y="191"/>
                  <a:pt x="267" y="191"/>
                  <a:pt x="267" y="190"/>
                </a:cubicBezTo>
                <a:cubicBezTo>
                  <a:pt x="267" y="186"/>
                  <a:pt x="267" y="182"/>
                  <a:pt x="267" y="177"/>
                </a:cubicBezTo>
                <a:cubicBezTo>
                  <a:pt x="268" y="181"/>
                  <a:pt x="268" y="185"/>
                  <a:pt x="268" y="188"/>
                </a:cubicBezTo>
                <a:cubicBezTo>
                  <a:pt x="268" y="191"/>
                  <a:pt x="268" y="195"/>
                  <a:pt x="268" y="199"/>
                </a:cubicBezTo>
                <a:close/>
                <a:moveTo>
                  <a:pt x="258" y="228"/>
                </a:moveTo>
                <a:cubicBezTo>
                  <a:pt x="257" y="228"/>
                  <a:pt x="257" y="229"/>
                  <a:pt x="257" y="230"/>
                </a:cubicBezTo>
                <a:cubicBezTo>
                  <a:pt x="257" y="230"/>
                  <a:pt x="257" y="231"/>
                  <a:pt x="257" y="231"/>
                </a:cubicBezTo>
                <a:cubicBezTo>
                  <a:pt x="250" y="232"/>
                  <a:pt x="244" y="233"/>
                  <a:pt x="237" y="234"/>
                </a:cubicBezTo>
                <a:cubicBezTo>
                  <a:pt x="237" y="233"/>
                  <a:pt x="237" y="232"/>
                  <a:pt x="237" y="231"/>
                </a:cubicBezTo>
                <a:cubicBezTo>
                  <a:pt x="239" y="231"/>
                  <a:pt x="240" y="230"/>
                  <a:pt x="240" y="228"/>
                </a:cubicBezTo>
                <a:cubicBezTo>
                  <a:pt x="239" y="227"/>
                  <a:pt x="239" y="226"/>
                  <a:pt x="239" y="225"/>
                </a:cubicBezTo>
                <a:cubicBezTo>
                  <a:pt x="239" y="225"/>
                  <a:pt x="240" y="225"/>
                  <a:pt x="240" y="225"/>
                </a:cubicBezTo>
                <a:cubicBezTo>
                  <a:pt x="240" y="226"/>
                  <a:pt x="241" y="226"/>
                  <a:pt x="242" y="226"/>
                </a:cubicBezTo>
                <a:cubicBezTo>
                  <a:pt x="242" y="227"/>
                  <a:pt x="242" y="229"/>
                  <a:pt x="243" y="230"/>
                </a:cubicBezTo>
                <a:cubicBezTo>
                  <a:pt x="243" y="232"/>
                  <a:pt x="247" y="232"/>
                  <a:pt x="247" y="230"/>
                </a:cubicBezTo>
                <a:cubicBezTo>
                  <a:pt x="247" y="228"/>
                  <a:pt x="247" y="226"/>
                  <a:pt x="247" y="224"/>
                </a:cubicBezTo>
                <a:cubicBezTo>
                  <a:pt x="247" y="223"/>
                  <a:pt x="247" y="223"/>
                  <a:pt x="247" y="223"/>
                </a:cubicBezTo>
                <a:cubicBezTo>
                  <a:pt x="248" y="224"/>
                  <a:pt x="248" y="225"/>
                  <a:pt x="248" y="226"/>
                </a:cubicBezTo>
                <a:cubicBezTo>
                  <a:pt x="248" y="228"/>
                  <a:pt x="251" y="228"/>
                  <a:pt x="252" y="226"/>
                </a:cubicBezTo>
                <a:cubicBezTo>
                  <a:pt x="252" y="225"/>
                  <a:pt x="252" y="224"/>
                  <a:pt x="252" y="223"/>
                </a:cubicBezTo>
                <a:cubicBezTo>
                  <a:pt x="253" y="223"/>
                  <a:pt x="253" y="223"/>
                  <a:pt x="253" y="222"/>
                </a:cubicBezTo>
                <a:cubicBezTo>
                  <a:pt x="254" y="223"/>
                  <a:pt x="254" y="224"/>
                  <a:pt x="254" y="224"/>
                </a:cubicBezTo>
                <a:cubicBezTo>
                  <a:pt x="254" y="226"/>
                  <a:pt x="258" y="226"/>
                  <a:pt x="258" y="224"/>
                </a:cubicBezTo>
                <a:cubicBezTo>
                  <a:pt x="258" y="223"/>
                  <a:pt x="258" y="222"/>
                  <a:pt x="258" y="222"/>
                </a:cubicBezTo>
                <a:cubicBezTo>
                  <a:pt x="258" y="222"/>
                  <a:pt x="258" y="222"/>
                  <a:pt x="258" y="222"/>
                </a:cubicBezTo>
                <a:cubicBezTo>
                  <a:pt x="258" y="222"/>
                  <a:pt x="258" y="221"/>
                  <a:pt x="258" y="221"/>
                </a:cubicBezTo>
                <a:cubicBezTo>
                  <a:pt x="258" y="210"/>
                  <a:pt x="261" y="199"/>
                  <a:pt x="261" y="187"/>
                </a:cubicBezTo>
                <a:cubicBezTo>
                  <a:pt x="261" y="186"/>
                  <a:pt x="262" y="184"/>
                  <a:pt x="263" y="182"/>
                </a:cubicBezTo>
                <a:cubicBezTo>
                  <a:pt x="264" y="198"/>
                  <a:pt x="262" y="213"/>
                  <a:pt x="258" y="228"/>
                </a:cubicBezTo>
                <a:close/>
                <a:moveTo>
                  <a:pt x="254" y="190"/>
                </a:moveTo>
                <a:cubicBezTo>
                  <a:pt x="252" y="194"/>
                  <a:pt x="251" y="199"/>
                  <a:pt x="249" y="203"/>
                </a:cubicBezTo>
                <a:cubicBezTo>
                  <a:pt x="250" y="198"/>
                  <a:pt x="250" y="194"/>
                  <a:pt x="250" y="189"/>
                </a:cubicBezTo>
                <a:cubicBezTo>
                  <a:pt x="251" y="186"/>
                  <a:pt x="253" y="182"/>
                  <a:pt x="254" y="179"/>
                </a:cubicBezTo>
                <a:cubicBezTo>
                  <a:pt x="255" y="183"/>
                  <a:pt x="254" y="187"/>
                  <a:pt x="254" y="190"/>
                </a:cubicBezTo>
                <a:close/>
                <a:moveTo>
                  <a:pt x="247" y="222"/>
                </a:moveTo>
                <a:cubicBezTo>
                  <a:pt x="247" y="222"/>
                  <a:pt x="247" y="222"/>
                  <a:pt x="247" y="222"/>
                </a:cubicBezTo>
                <a:cubicBezTo>
                  <a:pt x="247" y="222"/>
                  <a:pt x="247" y="222"/>
                  <a:pt x="247" y="222"/>
                </a:cubicBezTo>
                <a:cubicBezTo>
                  <a:pt x="247" y="222"/>
                  <a:pt x="247" y="222"/>
                  <a:pt x="247" y="222"/>
                </a:cubicBezTo>
                <a:close/>
                <a:moveTo>
                  <a:pt x="253" y="219"/>
                </a:moveTo>
                <a:cubicBezTo>
                  <a:pt x="253" y="220"/>
                  <a:pt x="253" y="221"/>
                  <a:pt x="253" y="222"/>
                </a:cubicBezTo>
                <a:cubicBezTo>
                  <a:pt x="253" y="222"/>
                  <a:pt x="253" y="222"/>
                  <a:pt x="253" y="222"/>
                </a:cubicBezTo>
                <a:cubicBezTo>
                  <a:pt x="253" y="221"/>
                  <a:pt x="253" y="220"/>
                  <a:pt x="253" y="219"/>
                </a:cubicBezTo>
                <a:close/>
                <a:moveTo>
                  <a:pt x="259" y="183"/>
                </a:moveTo>
                <a:cubicBezTo>
                  <a:pt x="258" y="183"/>
                  <a:pt x="258" y="183"/>
                  <a:pt x="258" y="183"/>
                </a:cubicBezTo>
                <a:cubicBezTo>
                  <a:pt x="258" y="180"/>
                  <a:pt x="258" y="178"/>
                  <a:pt x="258" y="175"/>
                </a:cubicBezTo>
                <a:cubicBezTo>
                  <a:pt x="259" y="175"/>
                  <a:pt x="261" y="176"/>
                  <a:pt x="262" y="177"/>
                </a:cubicBezTo>
                <a:cubicBezTo>
                  <a:pt x="261" y="179"/>
                  <a:pt x="260" y="181"/>
                  <a:pt x="259" y="183"/>
                </a:cubicBezTo>
                <a:close/>
                <a:moveTo>
                  <a:pt x="240" y="224"/>
                </a:moveTo>
                <a:cubicBezTo>
                  <a:pt x="239" y="224"/>
                  <a:pt x="239" y="224"/>
                  <a:pt x="239" y="224"/>
                </a:cubicBezTo>
                <a:cubicBezTo>
                  <a:pt x="239" y="224"/>
                  <a:pt x="239" y="223"/>
                  <a:pt x="239" y="223"/>
                </a:cubicBezTo>
                <a:cubicBezTo>
                  <a:pt x="239" y="222"/>
                  <a:pt x="239" y="221"/>
                  <a:pt x="239" y="220"/>
                </a:cubicBezTo>
                <a:cubicBezTo>
                  <a:pt x="239" y="221"/>
                  <a:pt x="239" y="223"/>
                  <a:pt x="240" y="224"/>
                </a:cubicBezTo>
                <a:close/>
                <a:moveTo>
                  <a:pt x="236" y="230"/>
                </a:moveTo>
                <a:cubicBezTo>
                  <a:pt x="237" y="230"/>
                  <a:pt x="237" y="230"/>
                  <a:pt x="237" y="231"/>
                </a:cubicBezTo>
                <a:cubicBezTo>
                  <a:pt x="237" y="232"/>
                  <a:pt x="237" y="233"/>
                  <a:pt x="237" y="234"/>
                </a:cubicBezTo>
                <a:cubicBezTo>
                  <a:pt x="237" y="234"/>
                  <a:pt x="236" y="234"/>
                  <a:pt x="236" y="234"/>
                </a:cubicBezTo>
                <a:cubicBezTo>
                  <a:pt x="236" y="233"/>
                  <a:pt x="236" y="231"/>
                  <a:pt x="236" y="230"/>
                </a:cubicBezTo>
                <a:close/>
                <a:moveTo>
                  <a:pt x="237" y="235"/>
                </a:moveTo>
                <a:cubicBezTo>
                  <a:pt x="241" y="234"/>
                  <a:pt x="245" y="234"/>
                  <a:pt x="248" y="233"/>
                </a:cubicBezTo>
                <a:cubicBezTo>
                  <a:pt x="245" y="234"/>
                  <a:pt x="241" y="235"/>
                  <a:pt x="237" y="236"/>
                </a:cubicBezTo>
                <a:cubicBezTo>
                  <a:pt x="237" y="236"/>
                  <a:pt x="237" y="235"/>
                  <a:pt x="237" y="235"/>
                </a:cubicBezTo>
                <a:close/>
                <a:moveTo>
                  <a:pt x="262" y="230"/>
                </a:moveTo>
                <a:cubicBezTo>
                  <a:pt x="265" y="217"/>
                  <a:pt x="267" y="204"/>
                  <a:pt x="267" y="191"/>
                </a:cubicBezTo>
                <a:cubicBezTo>
                  <a:pt x="268" y="194"/>
                  <a:pt x="268" y="198"/>
                  <a:pt x="268" y="202"/>
                </a:cubicBezTo>
                <a:cubicBezTo>
                  <a:pt x="268" y="203"/>
                  <a:pt x="268" y="204"/>
                  <a:pt x="268" y="206"/>
                </a:cubicBezTo>
                <a:cubicBezTo>
                  <a:pt x="268" y="206"/>
                  <a:pt x="268" y="207"/>
                  <a:pt x="268" y="207"/>
                </a:cubicBezTo>
                <a:cubicBezTo>
                  <a:pt x="268" y="207"/>
                  <a:pt x="268" y="208"/>
                  <a:pt x="268" y="208"/>
                </a:cubicBezTo>
                <a:cubicBezTo>
                  <a:pt x="268" y="215"/>
                  <a:pt x="268" y="222"/>
                  <a:pt x="268" y="229"/>
                </a:cubicBezTo>
                <a:cubicBezTo>
                  <a:pt x="268" y="229"/>
                  <a:pt x="268" y="229"/>
                  <a:pt x="268" y="229"/>
                </a:cubicBezTo>
                <a:cubicBezTo>
                  <a:pt x="268" y="228"/>
                  <a:pt x="268" y="227"/>
                  <a:pt x="268" y="225"/>
                </a:cubicBezTo>
                <a:cubicBezTo>
                  <a:pt x="268" y="223"/>
                  <a:pt x="268" y="220"/>
                  <a:pt x="268" y="217"/>
                </a:cubicBezTo>
                <a:cubicBezTo>
                  <a:pt x="268" y="217"/>
                  <a:pt x="267" y="217"/>
                  <a:pt x="267" y="217"/>
                </a:cubicBezTo>
                <a:cubicBezTo>
                  <a:pt x="267" y="221"/>
                  <a:pt x="267" y="225"/>
                  <a:pt x="268" y="229"/>
                </a:cubicBezTo>
                <a:cubicBezTo>
                  <a:pt x="266" y="229"/>
                  <a:pt x="265" y="230"/>
                  <a:pt x="263" y="230"/>
                </a:cubicBezTo>
                <a:cubicBezTo>
                  <a:pt x="263" y="230"/>
                  <a:pt x="262" y="230"/>
                  <a:pt x="262" y="230"/>
                </a:cubicBezTo>
                <a:close/>
                <a:moveTo>
                  <a:pt x="269" y="231"/>
                </a:moveTo>
                <a:cubicBezTo>
                  <a:pt x="269" y="231"/>
                  <a:pt x="269" y="231"/>
                  <a:pt x="269" y="231"/>
                </a:cubicBezTo>
                <a:cubicBezTo>
                  <a:pt x="269" y="231"/>
                  <a:pt x="269" y="231"/>
                  <a:pt x="269" y="231"/>
                </a:cubicBezTo>
                <a:cubicBezTo>
                  <a:pt x="270" y="231"/>
                  <a:pt x="270" y="230"/>
                  <a:pt x="270" y="230"/>
                </a:cubicBezTo>
                <a:cubicBezTo>
                  <a:pt x="270" y="230"/>
                  <a:pt x="270" y="230"/>
                  <a:pt x="270" y="230"/>
                </a:cubicBezTo>
                <a:cubicBezTo>
                  <a:pt x="269" y="232"/>
                  <a:pt x="269" y="234"/>
                  <a:pt x="269" y="234"/>
                </a:cubicBezTo>
                <a:cubicBezTo>
                  <a:pt x="269" y="233"/>
                  <a:pt x="269" y="232"/>
                  <a:pt x="269" y="231"/>
                </a:cubicBezTo>
                <a:close/>
                <a:moveTo>
                  <a:pt x="341" y="172"/>
                </a:moveTo>
                <a:cubicBezTo>
                  <a:pt x="341" y="172"/>
                  <a:pt x="341" y="171"/>
                  <a:pt x="341" y="171"/>
                </a:cubicBezTo>
                <a:cubicBezTo>
                  <a:pt x="341" y="171"/>
                  <a:pt x="341" y="171"/>
                  <a:pt x="341" y="171"/>
                </a:cubicBezTo>
                <a:cubicBezTo>
                  <a:pt x="341" y="171"/>
                  <a:pt x="341" y="171"/>
                  <a:pt x="341" y="171"/>
                </a:cubicBezTo>
                <a:cubicBezTo>
                  <a:pt x="341" y="173"/>
                  <a:pt x="341" y="173"/>
                  <a:pt x="341" y="172"/>
                </a:cubicBezTo>
                <a:close/>
                <a:moveTo>
                  <a:pt x="336" y="215"/>
                </a:moveTo>
                <a:cubicBezTo>
                  <a:pt x="328" y="202"/>
                  <a:pt x="334" y="181"/>
                  <a:pt x="334" y="166"/>
                </a:cubicBezTo>
                <a:cubicBezTo>
                  <a:pt x="337" y="165"/>
                  <a:pt x="339" y="166"/>
                  <a:pt x="341" y="167"/>
                </a:cubicBezTo>
                <a:cubicBezTo>
                  <a:pt x="341" y="168"/>
                  <a:pt x="340" y="168"/>
                  <a:pt x="340" y="169"/>
                </a:cubicBezTo>
                <a:cubicBezTo>
                  <a:pt x="340" y="169"/>
                  <a:pt x="340" y="169"/>
                  <a:pt x="340" y="168"/>
                </a:cubicBezTo>
                <a:cubicBezTo>
                  <a:pt x="340" y="168"/>
                  <a:pt x="339" y="169"/>
                  <a:pt x="339" y="169"/>
                </a:cubicBezTo>
                <a:cubicBezTo>
                  <a:pt x="340" y="169"/>
                  <a:pt x="340" y="170"/>
                  <a:pt x="340" y="170"/>
                </a:cubicBezTo>
                <a:cubicBezTo>
                  <a:pt x="339" y="177"/>
                  <a:pt x="338" y="183"/>
                  <a:pt x="338" y="189"/>
                </a:cubicBezTo>
                <a:cubicBezTo>
                  <a:pt x="337" y="193"/>
                  <a:pt x="337" y="197"/>
                  <a:pt x="337" y="201"/>
                </a:cubicBezTo>
                <a:cubicBezTo>
                  <a:pt x="337" y="204"/>
                  <a:pt x="337" y="207"/>
                  <a:pt x="338" y="209"/>
                </a:cubicBezTo>
                <a:cubicBezTo>
                  <a:pt x="338" y="211"/>
                  <a:pt x="338" y="213"/>
                  <a:pt x="336" y="215"/>
                </a:cubicBezTo>
                <a:close/>
                <a:moveTo>
                  <a:pt x="336" y="159"/>
                </a:moveTo>
                <a:cubicBezTo>
                  <a:pt x="337" y="158"/>
                  <a:pt x="338" y="158"/>
                  <a:pt x="339" y="158"/>
                </a:cubicBezTo>
                <a:cubicBezTo>
                  <a:pt x="339" y="159"/>
                  <a:pt x="339" y="159"/>
                  <a:pt x="339" y="159"/>
                </a:cubicBezTo>
                <a:cubicBezTo>
                  <a:pt x="338" y="159"/>
                  <a:pt x="337" y="159"/>
                  <a:pt x="336" y="159"/>
                </a:cubicBezTo>
                <a:close/>
                <a:moveTo>
                  <a:pt x="339" y="158"/>
                </a:moveTo>
                <a:cubicBezTo>
                  <a:pt x="338" y="158"/>
                  <a:pt x="338" y="158"/>
                  <a:pt x="337" y="158"/>
                </a:cubicBezTo>
                <a:cubicBezTo>
                  <a:pt x="336" y="158"/>
                  <a:pt x="335" y="158"/>
                  <a:pt x="334" y="159"/>
                </a:cubicBezTo>
                <a:cubicBezTo>
                  <a:pt x="334" y="159"/>
                  <a:pt x="334" y="159"/>
                  <a:pt x="334" y="159"/>
                </a:cubicBezTo>
                <a:cubicBezTo>
                  <a:pt x="337" y="157"/>
                  <a:pt x="340" y="156"/>
                  <a:pt x="339" y="158"/>
                </a:cubicBezTo>
                <a:close/>
                <a:moveTo>
                  <a:pt x="318" y="219"/>
                </a:moveTo>
                <a:cubicBezTo>
                  <a:pt x="318" y="219"/>
                  <a:pt x="318" y="218"/>
                  <a:pt x="318" y="218"/>
                </a:cubicBezTo>
                <a:cubicBezTo>
                  <a:pt x="318" y="218"/>
                  <a:pt x="318" y="218"/>
                  <a:pt x="318" y="217"/>
                </a:cubicBezTo>
                <a:cubicBezTo>
                  <a:pt x="318" y="218"/>
                  <a:pt x="319" y="219"/>
                  <a:pt x="319" y="219"/>
                </a:cubicBezTo>
                <a:cubicBezTo>
                  <a:pt x="319" y="219"/>
                  <a:pt x="319" y="219"/>
                  <a:pt x="318" y="219"/>
                </a:cubicBezTo>
                <a:close/>
                <a:moveTo>
                  <a:pt x="317" y="216"/>
                </a:moveTo>
                <a:cubicBezTo>
                  <a:pt x="317" y="215"/>
                  <a:pt x="317" y="214"/>
                  <a:pt x="317" y="212"/>
                </a:cubicBezTo>
                <a:cubicBezTo>
                  <a:pt x="318" y="213"/>
                  <a:pt x="318" y="214"/>
                  <a:pt x="318" y="215"/>
                </a:cubicBezTo>
                <a:cubicBezTo>
                  <a:pt x="318" y="216"/>
                  <a:pt x="318" y="216"/>
                  <a:pt x="317" y="216"/>
                </a:cubicBezTo>
                <a:close/>
                <a:moveTo>
                  <a:pt x="319" y="197"/>
                </a:moveTo>
                <a:cubicBezTo>
                  <a:pt x="319" y="197"/>
                  <a:pt x="319" y="197"/>
                  <a:pt x="319" y="196"/>
                </a:cubicBezTo>
                <a:cubicBezTo>
                  <a:pt x="319" y="196"/>
                  <a:pt x="319" y="196"/>
                  <a:pt x="320" y="195"/>
                </a:cubicBezTo>
                <a:cubicBezTo>
                  <a:pt x="319" y="198"/>
                  <a:pt x="319" y="202"/>
                  <a:pt x="319" y="205"/>
                </a:cubicBezTo>
                <a:cubicBezTo>
                  <a:pt x="319" y="206"/>
                  <a:pt x="319" y="209"/>
                  <a:pt x="318" y="211"/>
                </a:cubicBezTo>
                <a:cubicBezTo>
                  <a:pt x="318" y="207"/>
                  <a:pt x="319" y="202"/>
                  <a:pt x="319" y="197"/>
                </a:cubicBezTo>
                <a:close/>
                <a:moveTo>
                  <a:pt x="342" y="169"/>
                </a:moveTo>
                <a:cubicBezTo>
                  <a:pt x="342" y="169"/>
                  <a:pt x="342" y="169"/>
                  <a:pt x="342" y="169"/>
                </a:cubicBezTo>
                <a:cubicBezTo>
                  <a:pt x="342" y="169"/>
                  <a:pt x="342" y="169"/>
                  <a:pt x="342" y="169"/>
                </a:cubicBezTo>
                <a:cubicBezTo>
                  <a:pt x="342" y="169"/>
                  <a:pt x="342" y="169"/>
                  <a:pt x="342" y="169"/>
                </a:cubicBezTo>
                <a:close/>
                <a:moveTo>
                  <a:pt x="341" y="164"/>
                </a:moveTo>
                <a:cubicBezTo>
                  <a:pt x="341" y="164"/>
                  <a:pt x="341" y="164"/>
                  <a:pt x="341" y="164"/>
                </a:cubicBezTo>
                <a:cubicBezTo>
                  <a:pt x="341" y="164"/>
                  <a:pt x="341" y="164"/>
                  <a:pt x="341" y="165"/>
                </a:cubicBezTo>
                <a:cubicBezTo>
                  <a:pt x="341" y="165"/>
                  <a:pt x="341" y="165"/>
                  <a:pt x="341" y="165"/>
                </a:cubicBezTo>
                <a:cubicBezTo>
                  <a:pt x="339" y="163"/>
                  <a:pt x="336" y="163"/>
                  <a:pt x="334" y="165"/>
                </a:cubicBezTo>
                <a:cubicBezTo>
                  <a:pt x="334" y="164"/>
                  <a:pt x="333" y="164"/>
                  <a:pt x="333" y="163"/>
                </a:cubicBezTo>
                <a:cubicBezTo>
                  <a:pt x="335" y="162"/>
                  <a:pt x="337" y="162"/>
                  <a:pt x="339" y="163"/>
                </a:cubicBezTo>
                <a:cubicBezTo>
                  <a:pt x="340" y="164"/>
                  <a:pt x="341" y="164"/>
                  <a:pt x="341" y="163"/>
                </a:cubicBezTo>
                <a:cubicBezTo>
                  <a:pt x="341" y="163"/>
                  <a:pt x="341" y="163"/>
                  <a:pt x="341" y="163"/>
                </a:cubicBezTo>
                <a:cubicBezTo>
                  <a:pt x="341" y="163"/>
                  <a:pt x="341" y="163"/>
                  <a:pt x="341" y="164"/>
                </a:cubicBezTo>
                <a:close/>
                <a:moveTo>
                  <a:pt x="317" y="187"/>
                </a:moveTo>
                <a:cubicBezTo>
                  <a:pt x="317" y="184"/>
                  <a:pt x="317" y="181"/>
                  <a:pt x="317" y="178"/>
                </a:cubicBezTo>
                <a:cubicBezTo>
                  <a:pt x="318" y="177"/>
                  <a:pt x="318" y="177"/>
                  <a:pt x="319" y="177"/>
                </a:cubicBezTo>
                <a:cubicBezTo>
                  <a:pt x="319" y="177"/>
                  <a:pt x="319" y="177"/>
                  <a:pt x="320" y="176"/>
                </a:cubicBezTo>
                <a:cubicBezTo>
                  <a:pt x="318" y="180"/>
                  <a:pt x="317" y="184"/>
                  <a:pt x="317" y="187"/>
                </a:cubicBezTo>
                <a:close/>
                <a:moveTo>
                  <a:pt x="312" y="222"/>
                </a:moveTo>
                <a:cubicBezTo>
                  <a:pt x="312" y="219"/>
                  <a:pt x="313" y="217"/>
                  <a:pt x="313" y="214"/>
                </a:cubicBezTo>
                <a:cubicBezTo>
                  <a:pt x="313" y="215"/>
                  <a:pt x="314" y="217"/>
                  <a:pt x="314" y="218"/>
                </a:cubicBezTo>
                <a:cubicBezTo>
                  <a:pt x="314" y="219"/>
                  <a:pt x="314" y="219"/>
                  <a:pt x="315" y="219"/>
                </a:cubicBezTo>
                <a:cubicBezTo>
                  <a:pt x="315" y="220"/>
                  <a:pt x="315" y="220"/>
                  <a:pt x="315" y="220"/>
                </a:cubicBezTo>
                <a:cubicBezTo>
                  <a:pt x="315" y="221"/>
                  <a:pt x="315" y="221"/>
                  <a:pt x="315" y="222"/>
                </a:cubicBezTo>
                <a:cubicBezTo>
                  <a:pt x="314" y="222"/>
                  <a:pt x="313" y="222"/>
                  <a:pt x="312" y="222"/>
                </a:cubicBezTo>
                <a:cubicBezTo>
                  <a:pt x="312" y="222"/>
                  <a:pt x="312" y="222"/>
                  <a:pt x="312" y="222"/>
                </a:cubicBezTo>
                <a:close/>
                <a:moveTo>
                  <a:pt x="319" y="220"/>
                </a:moveTo>
                <a:cubicBezTo>
                  <a:pt x="320" y="220"/>
                  <a:pt x="321" y="221"/>
                  <a:pt x="322" y="220"/>
                </a:cubicBezTo>
                <a:cubicBezTo>
                  <a:pt x="322" y="220"/>
                  <a:pt x="322" y="220"/>
                  <a:pt x="322" y="220"/>
                </a:cubicBezTo>
                <a:cubicBezTo>
                  <a:pt x="320" y="220"/>
                  <a:pt x="319" y="218"/>
                  <a:pt x="319" y="215"/>
                </a:cubicBezTo>
                <a:cubicBezTo>
                  <a:pt x="320" y="208"/>
                  <a:pt x="320" y="200"/>
                  <a:pt x="320" y="193"/>
                </a:cubicBezTo>
                <a:cubicBezTo>
                  <a:pt x="321" y="189"/>
                  <a:pt x="323" y="185"/>
                  <a:pt x="325" y="181"/>
                </a:cubicBezTo>
                <a:cubicBezTo>
                  <a:pt x="325" y="182"/>
                  <a:pt x="325" y="183"/>
                  <a:pt x="324" y="184"/>
                </a:cubicBezTo>
                <a:cubicBezTo>
                  <a:pt x="323" y="194"/>
                  <a:pt x="322" y="204"/>
                  <a:pt x="322" y="215"/>
                </a:cubicBezTo>
                <a:cubicBezTo>
                  <a:pt x="322" y="217"/>
                  <a:pt x="326" y="217"/>
                  <a:pt x="326" y="215"/>
                </a:cubicBezTo>
                <a:cubicBezTo>
                  <a:pt x="326" y="199"/>
                  <a:pt x="329" y="185"/>
                  <a:pt x="332" y="170"/>
                </a:cubicBezTo>
                <a:cubicBezTo>
                  <a:pt x="332" y="169"/>
                  <a:pt x="333" y="168"/>
                  <a:pt x="333" y="167"/>
                </a:cubicBezTo>
                <a:cubicBezTo>
                  <a:pt x="333" y="176"/>
                  <a:pt x="331" y="186"/>
                  <a:pt x="329" y="196"/>
                </a:cubicBezTo>
                <a:cubicBezTo>
                  <a:pt x="329" y="201"/>
                  <a:pt x="326" y="213"/>
                  <a:pt x="330" y="218"/>
                </a:cubicBezTo>
                <a:cubicBezTo>
                  <a:pt x="330" y="218"/>
                  <a:pt x="331" y="217"/>
                  <a:pt x="331" y="217"/>
                </a:cubicBezTo>
                <a:cubicBezTo>
                  <a:pt x="327" y="212"/>
                  <a:pt x="330" y="199"/>
                  <a:pt x="331" y="194"/>
                </a:cubicBezTo>
                <a:cubicBezTo>
                  <a:pt x="331" y="190"/>
                  <a:pt x="332" y="186"/>
                  <a:pt x="332" y="182"/>
                </a:cubicBezTo>
                <a:cubicBezTo>
                  <a:pt x="332" y="185"/>
                  <a:pt x="332" y="189"/>
                  <a:pt x="332" y="192"/>
                </a:cubicBezTo>
                <a:cubicBezTo>
                  <a:pt x="332" y="201"/>
                  <a:pt x="332" y="210"/>
                  <a:pt x="337" y="218"/>
                </a:cubicBezTo>
                <a:cubicBezTo>
                  <a:pt x="337" y="218"/>
                  <a:pt x="337" y="218"/>
                  <a:pt x="337" y="217"/>
                </a:cubicBezTo>
                <a:cubicBezTo>
                  <a:pt x="338" y="216"/>
                  <a:pt x="338" y="214"/>
                  <a:pt x="339" y="213"/>
                </a:cubicBezTo>
                <a:cubicBezTo>
                  <a:pt x="339" y="215"/>
                  <a:pt x="340" y="218"/>
                  <a:pt x="341" y="220"/>
                </a:cubicBezTo>
                <a:cubicBezTo>
                  <a:pt x="334" y="220"/>
                  <a:pt x="327" y="221"/>
                  <a:pt x="319" y="221"/>
                </a:cubicBezTo>
                <a:cubicBezTo>
                  <a:pt x="320" y="221"/>
                  <a:pt x="320" y="220"/>
                  <a:pt x="319" y="220"/>
                </a:cubicBezTo>
                <a:close/>
                <a:moveTo>
                  <a:pt x="349" y="197"/>
                </a:moveTo>
                <a:cubicBezTo>
                  <a:pt x="349" y="198"/>
                  <a:pt x="349" y="199"/>
                  <a:pt x="349" y="201"/>
                </a:cubicBezTo>
                <a:cubicBezTo>
                  <a:pt x="349" y="200"/>
                  <a:pt x="349" y="200"/>
                  <a:pt x="349" y="199"/>
                </a:cubicBezTo>
                <a:cubicBezTo>
                  <a:pt x="349" y="199"/>
                  <a:pt x="349" y="198"/>
                  <a:pt x="349" y="197"/>
                </a:cubicBezTo>
                <a:close/>
                <a:moveTo>
                  <a:pt x="349" y="189"/>
                </a:moveTo>
                <a:cubicBezTo>
                  <a:pt x="349" y="187"/>
                  <a:pt x="348" y="185"/>
                  <a:pt x="348" y="183"/>
                </a:cubicBezTo>
                <a:cubicBezTo>
                  <a:pt x="348" y="182"/>
                  <a:pt x="348" y="180"/>
                  <a:pt x="348" y="179"/>
                </a:cubicBezTo>
                <a:cubicBezTo>
                  <a:pt x="348" y="179"/>
                  <a:pt x="348" y="179"/>
                  <a:pt x="349" y="180"/>
                </a:cubicBezTo>
                <a:cubicBezTo>
                  <a:pt x="348" y="183"/>
                  <a:pt x="348" y="186"/>
                  <a:pt x="349" y="189"/>
                </a:cubicBezTo>
                <a:cubicBezTo>
                  <a:pt x="349" y="189"/>
                  <a:pt x="349" y="189"/>
                  <a:pt x="349" y="189"/>
                </a:cubicBezTo>
                <a:close/>
                <a:moveTo>
                  <a:pt x="349" y="191"/>
                </a:moveTo>
                <a:cubicBezTo>
                  <a:pt x="350" y="196"/>
                  <a:pt x="351" y="202"/>
                  <a:pt x="352" y="208"/>
                </a:cubicBezTo>
                <a:cubicBezTo>
                  <a:pt x="352" y="206"/>
                  <a:pt x="351" y="205"/>
                  <a:pt x="350" y="204"/>
                </a:cubicBezTo>
                <a:cubicBezTo>
                  <a:pt x="350" y="199"/>
                  <a:pt x="349" y="195"/>
                  <a:pt x="349" y="191"/>
                </a:cubicBezTo>
                <a:close/>
                <a:moveTo>
                  <a:pt x="347" y="190"/>
                </a:moveTo>
                <a:cubicBezTo>
                  <a:pt x="347" y="192"/>
                  <a:pt x="347" y="194"/>
                  <a:pt x="347" y="196"/>
                </a:cubicBezTo>
                <a:cubicBezTo>
                  <a:pt x="346" y="192"/>
                  <a:pt x="345" y="188"/>
                  <a:pt x="344" y="185"/>
                </a:cubicBezTo>
                <a:cubicBezTo>
                  <a:pt x="343" y="182"/>
                  <a:pt x="343" y="179"/>
                  <a:pt x="344" y="177"/>
                </a:cubicBezTo>
                <a:cubicBezTo>
                  <a:pt x="345" y="178"/>
                  <a:pt x="346" y="179"/>
                  <a:pt x="347" y="180"/>
                </a:cubicBezTo>
                <a:cubicBezTo>
                  <a:pt x="347" y="184"/>
                  <a:pt x="347" y="187"/>
                  <a:pt x="347" y="190"/>
                </a:cubicBezTo>
                <a:close/>
                <a:moveTo>
                  <a:pt x="349" y="178"/>
                </a:moveTo>
                <a:cubicBezTo>
                  <a:pt x="348" y="178"/>
                  <a:pt x="348" y="177"/>
                  <a:pt x="348" y="176"/>
                </a:cubicBezTo>
                <a:cubicBezTo>
                  <a:pt x="348" y="177"/>
                  <a:pt x="349" y="177"/>
                  <a:pt x="349" y="177"/>
                </a:cubicBezTo>
                <a:cubicBezTo>
                  <a:pt x="349" y="178"/>
                  <a:pt x="349" y="178"/>
                  <a:pt x="349" y="178"/>
                </a:cubicBezTo>
                <a:close/>
                <a:moveTo>
                  <a:pt x="347" y="176"/>
                </a:moveTo>
                <a:cubicBezTo>
                  <a:pt x="347" y="177"/>
                  <a:pt x="347" y="179"/>
                  <a:pt x="347" y="180"/>
                </a:cubicBezTo>
                <a:cubicBezTo>
                  <a:pt x="345" y="178"/>
                  <a:pt x="344" y="176"/>
                  <a:pt x="342" y="175"/>
                </a:cubicBezTo>
                <a:cubicBezTo>
                  <a:pt x="342" y="173"/>
                  <a:pt x="342" y="171"/>
                  <a:pt x="342" y="170"/>
                </a:cubicBezTo>
                <a:cubicBezTo>
                  <a:pt x="342" y="170"/>
                  <a:pt x="342" y="170"/>
                  <a:pt x="342" y="170"/>
                </a:cubicBezTo>
                <a:cubicBezTo>
                  <a:pt x="343" y="171"/>
                  <a:pt x="344" y="173"/>
                  <a:pt x="344" y="175"/>
                </a:cubicBezTo>
                <a:cubicBezTo>
                  <a:pt x="344" y="175"/>
                  <a:pt x="345" y="175"/>
                  <a:pt x="345" y="175"/>
                </a:cubicBezTo>
                <a:cubicBezTo>
                  <a:pt x="345" y="174"/>
                  <a:pt x="344" y="172"/>
                  <a:pt x="344" y="170"/>
                </a:cubicBezTo>
                <a:cubicBezTo>
                  <a:pt x="345" y="170"/>
                  <a:pt x="345" y="171"/>
                  <a:pt x="346" y="171"/>
                </a:cubicBezTo>
                <a:cubicBezTo>
                  <a:pt x="346" y="171"/>
                  <a:pt x="345" y="171"/>
                  <a:pt x="345" y="171"/>
                </a:cubicBezTo>
                <a:cubicBezTo>
                  <a:pt x="345" y="171"/>
                  <a:pt x="345" y="171"/>
                  <a:pt x="345" y="171"/>
                </a:cubicBezTo>
                <a:cubicBezTo>
                  <a:pt x="345" y="173"/>
                  <a:pt x="346" y="174"/>
                  <a:pt x="347" y="176"/>
                </a:cubicBezTo>
                <a:close/>
                <a:moveTo>
                  <a:pt x="344" y="172"/>
                </a:moveTo>
                <a:cubicBezTo>
                  <a:pt x="344" y="171"/>
                  <a:pt x="344" y="171"/>
                  <a:pt x="344" y="170"/>
                </a:cubicBezTo>
                <a:cubicBezTo>
                  <a:pt x="344" y="170"/>
                  <a:pt x="344" y="170"/>
                  <a:pt x="344" y="170"/>
                </a:cubicBezTo>
                <a:cubicBezTo>
                  <a:pt x="344" y="171"/>
                  <a:pt x="344" y="171"/>
                  <a:pt x="344" y="172"/>
                </a:cubicBezTo>
                <a:close/>
                <a:moveTo>
                  <a:pt x="344" y="170"/>
                </a:moveTo>
                <a:cubicBezTo>
                  <a:pt x="343" y="169"/>
                  <a:pt x="343" y="167"/>
                  <a:pt x="342" y="166"/>
                </a:cubicBezTo>
                <a:cubicBezTo>
                  <a:pt x="342" y="165"/>
                  <a:pt x="342" y="165"/>
                  <a:pt x="342" y="165"/>
                </a:cubicBezTo>
                <a:cubicBezTo>
                  <a:pt x="342" y="164"/>
                  <a:pt x="342" y="164"/>
                  <a:pt x="342" y="164"/>
                </a:cubicBezTo>
                <a:cubicBezTo>
                  <a:pt x="342" y="163"/>
                  <a:pt x="342" y="163"/>
                  <a:pt x="342" y="162"/>
                </a:cubicBezTo>
                <a:cubicBezTo>
                  <a:pt x="342" y="162"/>
                  <a:pt x="342" y="162"/>
                  <a:pt x="342" y="162"/>
                </a:cubicBezTo>
                <a:cubicBezTo>
                  <a:pt x="343" y="164"/>
                  <a:pt x="344" y="168"/>
                  <a:pt x="344" y="170"/>
                </a:cubicBezTo>
                <a:cubicBezTo>
                  <a:pt x="344" y="170"/>
                  <a:pt x="344" y="170"/>
                  <a:pt x="344" y="170"/>
                </a:cubicBezTo>
                <a:close/>
                <a:moveTo>
                  <a:pt x="320" y="174"/>
                </a:moveTo>
                <a:cubicBezTo>
                  <a:pt x="320" y="173"/>
                  <a:pt x="320" y="173"/>
                  <a:pt x="319" y="173"/>
                </a:cubicBezTo>
                <a:cubicBezTo>
                  <a:pt x="318" y="173"/>
                  <a:pt x="318" y="173"/>
                  <a:pt x="318" y="173"/>
                </a:cubicBezTo>
                <a:cubicBezTo>
                  <a:pt x="318" y="173"/>
                  <a:pt x="318" y="173"/>
                  <a:pt x="318" y="173"/>
                </a:cubicBezTo>
                <a:cubicBezTo>
                  <a:pt x="318" y="172"/>
                  <a:pt x="318" y="172"/>
                  <a:pt x="318" y="172"/>
                </a:cubicBezTo>
                <a:cubicBezTo>
                  <a:pt x="320" y="169"/>
                  <a:pt x="323" y="166"/>
                  <a:pt x="326" y="164"/>
                </a:cubicBezTo>
                <a:cubicBezTo>
                  <a:pt x="324" y="167"/>
                  <a:pt x="322" y="170"/>
                  <a:pt x="320" y="174"/>
                </a:cubicBezTo>
                <a:close/>
                <a:moveTo>
                  <a:pt x="258" y="174"/>
                </a:moveTo>
                <a:cubicBezTo>
                  <a:pt x="258" y="173"/>
                  <a:pt x="258" y="173"/>
                  <a:pt x="258" y="172"/>
                </a:cubicBezTo>
                <a:cubicBezTo>
                  <a:pt x="258" y="172"/>
                  <a:pt x="258" y="172"/>
                  <a:pt x="258" y="172"/>
                </a:cubicBezTo>
                <a:cubicBezTo>
                  <a:pt x="259" y="171"/>
                  <a:pt x="261" y="170"/>
                  <a:pt x="263" y="171"/>
                </a:cubicBezTo>
                <a:cubicBezTo>
                  <a:pt x="263" y="171"/>
                  <a:pt x="263" y="171"/>
                  <a:pt x="264" y="171"/>
                </a:cubicBezTo>
                <a:cubicBezTo>
                  <a:pt x="261" y="172"/>
                  <a:pt x="260" y="172"/>
                  <a:pt x="258" y="174"/>
                </a:cubicBezTo>
                <a:close/>
                <a:moveTo>
                  <a:pt x="238" y="199"/>
                </a:moveTo>
                <a:cubicBezTo>
                  <a:pt x="238" y="198"/>
                  <a:pt x="238" y="198"/>
                  <a:pt x="238" y="198"/>
                </a:cubicBezTo>
                <a:cubicBezTo>
                  <a:pt x="238" y="198"/>
                  <a:pt x="238" y="198"/>
                  <a:pt x="238" y="198"/>
                </a:cubicBezTo>
                <a:cubicBezTo>
                  <a:pt x="238" y="198"/>
                  <a:pt x="238" y="198"/>
                  <a:pt x="238" y="199"/>
                </a:cubicBezTo>
                <a:close/>
                <a:moveTo>
                  <a:pt x="236" y="207"/>
                </a:moveTo>
                <a:cubicBezTo>
                  <a:pt x="235" y="213"/>
                  <a:pt x="234" y="219"/>
                  <a:pt x="235" y="225"/>
                </a:cubicBezTo>
                <a:cubicBezTo>
                  <a:pt x="233" y="225"/>
                  <a:pt x="231" y="225"/>
                  <a:pt x="229" y="226"/>
                </a:cubicBezTo>
                <a:cubicBezTo>
                  <a:pt x="229" y="223"/>
                  <a:pt x="230" y="221"/>
                  <a:pt x="230" y="218"/>
                </a:cubicBezTo>
                <a:cubicBezTo>
                  <a:pt x="232" y="212"/>
                  <a:pt x="234" y="206"/>
                  <a:pt x="237" y="201"/>
                </a:cubicBezTo>
                <a:cubicBezTo>
                  <a:pt x="236" y="203"/>
                  <a:pt x="236" y="205"/>
                  <a:pt x="236" y="207"/>
                </a:cubicBezTo>
                <a:close/>
                <a:moveTo>
                  <a:pt x="228" y="226"/>
                </a:moveTo>
                <a:cubicBezTo>
                  <a:pt x="224" y="227"/>
                  <a:pt x="220" y="228"/>
                  <a:pt x="216" y="229"/>
                </a:cubicBezTo>
                <a:cubicBezTo>
                  <a:pt x="216" y="222"/>
                  <a:pt x="216" y="215"/>
                  <a:pt x="217" y="208"/>
                </a:cubicBezTo>
                <a:cubicBezTo>
                  <a:pt x="217" y="201"/>
                  <a:pt x="216" y="192"/>
                  <a:pt x="218" y="185"/>
                </a:cubicBezTo>
                <a:cubicBezTo>
                  <a:pt x="219" y="183"/>
                  <a:pt x="220" y="180"/>
                  <a:pt x="220" y="178"/>
                </a:cubicBezTo>
                <a:cubicBezTo>
                  <a:pt x="220" y="177"/>
                  <a:pt x="220" y="177"/>
                  <a:pt x="220" y="178"/>
                </a:cubicBezTo>
                <a:cubicBezTo>
                  <a:pt x="219" y="178"/>
                  <a:pt x="219" y="179"/>
                  <a:pt x="219" y="180"/>
                </a:cubicBezTo>
                <a:cubicBezTo>
                  <a:pt x="219" y="180"/>
                  <a:pt x="219" y="180"/>
                  <a:pt x="219" y="180"/>
                </a:cubicBezTo>
                <a:cubicBezTo>
                  <a:pt x="221" y="176"/>
                  <a:pt x="218" y="185"/>
                  <a:pt x="217" y="187"/>
                </a:cubicBezTo>
                <a:cubicBezTo>
                  <a:pt x="216" y="192"/>
                  <a:pt x="217" y="199"/>
                  <a:pt x="217" y="205"/>
                </a:cubicBezTo>
                <a:cubicBezTo>
                  <a:pt x="216" y="213"/>
                  <a:pt x="216" y="221"/>
                  <a:pt x="215" y="229"/>
                </a:cubicBezTo>
                <a:cubicBezTo>
                  <a:pt x="210" y="230"/>
                  <a:pt x="206" y="231"/>
                  <a:pt x="201" y="232"/>
                </a:cubicBezTo>
                <a:cubicBezTo>
                  <a:pt x="202" y="224"/>
                  <a:pt x="202" y="215"/>
                  <a:pt x="202" y="207"/>
                </a:cubicBezTo>
                <a:cubicBezTo>
                  <a:pt x="202" y="201"/>
                  <a:pt x="201" y="186"/>
                  <a:pt x="193" y="185"/>
                </a:cubicBezTo>
                <a:cubicBezTo>
                  <a:pt x="193" y="185"/>
                  <a:pt x="193" y="185"/>
                  <a:pt x="193" y="185"/>
                </a:cubicBezTo>
                <a:cubicBezTo>
                  <a:pt x="192" y="185"/>
                  <a:pt x="192" y="185"/>
                  <a:pt x="191" y="185"/>
                </a:cubicBezTo>
                <a:cubicBezTo>
                  <a:pt x="191" y="185"/>
                  <a:pt x="191" y="185"/>
                  <a:pt x="191" y="185"/>
                </a:cubicBezTo>
                <a:cubicBezTo>
                  <a:pt x="190" y="185"/>
                  <a:pt x="189" y="185"/>
                  <a:pt x="188" y="185"/>
                </a:cubicBezTo>
                <a:cubicBezTo>
                  <a:pt x="183" y="186"/>
                  <a:pt x="178" y="191"/>
                  <a:pt x="175" y="197"/>
                </a:cubicBezTo>
                <a:cubicBezTo>
                  <a:pt x="178" y="192"/>
                  <a:pt x="182" y="188"/>
                  <a:pt x="187" y="186"/>
                </a:cubicBezTo>
                <a:cubicBezTo>
                  <a:pt x="187" y="186"/>
                  <a:pt x="187" y="186"/>
                  <a:pt x="188" y="186"/>
                </a:cubicBezTo>
                <a:cubicBezTo>
                  <a:pt x="188" y="186"/>
                  <a:pt x="188" y="186"/>
                  <a:pt x="187" y="187"/>
                </a:cubicBezTo>
                <a:cubicBezTo>
                  <a:pt x="181" y="190"/>
                  <a:pt x="176" y="198"/>
                  <a:pt x="174" y="206"/>
                </a:cubicBezTo>
                <a:cubicBezTo>
                  <a:pt x="170" y="215"/>
                  <a:pt x="169" y="226"/>
                  <a:pt x="167" y="236"/>
                </a:cubicBezTo>
                <a:cubicBezTo>
                  <a:pt x="168" y="230"/>
                  <a:pt x="168" y="223"/>
                  <a:pt x="169" y="215"/>
                </a:cubicBezTo>
                <a:cubicBezTo>
                  <a:pt x="168" y="223"/>
                  <a:pt x="167" y="232"/>
                  <a:pt x="166" y="240"/>
                </a:cubicBezTo>
                <a:cubicBezTo>
                  <a:pt x="162" y="241"/>
                  <a:pt x="158" y="242"/>
                  <a:pt x="154" y="243"/>
                </a:cubicBezTo>
                <a:cubicBezTo>
                  <a:pt x="154" y="238"/>
                  <a:pt x="154" y="232"/>
                  <a:pt x="155" y="227"/>
                </a:cubicBezTo>
                <a:cubicBezTo>
                  <a:pt x="155" y="225"/>
                  <a:pt x="156" y="210"/>
                  <a:pt x="157" y="203"/>
                </a:cubicBezTo>
                <a:cubicBezTo>
                  <a:pt x="159" y="203"/>
                  <a:pt x="161" y="202"/>
                  <a:pt x="163" y="202"/>
                </a:cubicBezTo>
                <a:cubicBezTo>
                  <a:pt x="164" y="202"/>
                  <a:pt x="163" y="201"/>
                  <a:pt x="163" y="201"/>
                </a:cubicBezTo>
                <a:cubicBezTo>
                  <a:pt x="161" y="201"/>
                  <a:pt x="159" y="202"/>
                  <a:pt x="157" y="202"/>
                </a:cubicBezTo>
                <a:cubicBezTo>
                  <a:pt x="157" y="201"/>
                  <a:pt x="157" y="200"/>
                  <a:pt x="158" y="200"/>
                </a:cubicBezTo>
                <a:cubicBezTo>
                  <a:pt x="158" y="200"/>
                  <a:pt x="158" y="200"/>
                  <a:pt x="158" y="200"/>
                </a:cubicBezTo>
                <a:cubicBezTo>
                  <a:pt x="157" y="200"/>
                  <a:pt x="157" y="201"/>
                  <a:pt x="156" y="202"/>
                </a:cubicBezTo>
                <a:cubicBezTo>
                  <a:pt x="153" y="203"/>
                  <a:pt x="149" y="204"/>
                  <a:pt x="145" y="205"/>
                </a:cubicBezTo>
                <a:cubicBezTo>
                  <a:pt x="145" y="205"/>
                  <a:pt x="145" y="205"/>
                  <a:pt x="145" y="205"/>
                </a:cubicBezTo>
                <a:cubicBezTo>
                  <a:pt x="145" y="201"/>
                  <a:pt x="143" y="198"/>
                  <a:pt x="141" y="198"/>
                </a:cubicBezTo>
                <a:cubicBezTo>
                  <a:pt x="141" y="197"/>
                  <a:pt x="140" y="197"/>
                  <a:pt x="140" y="197"/>
                </a:cubicBezTo>
                <a:cubicBezTo>
                  <a:pt x="149" y="194"/>
                  <a:pt x="159" y="191"/>
                  <a:pt x="169" y="188"/>
                </a:cubicBezTo>
                <a:cubicBezTo>
                  <a:pt x="198" y="180"/>
                  <a:pt x="227" y="173"/>
                  <a:pt x="256" y="165"/>
                </a:cubicBezTo>
                <a:cubicBezTo>
                  <a:pt x="250" y="169"/>
                  <a:pt x="244" y="177"/>
                  <a:pt x="242" y="181"/>
                </a:cubicBezTo>
                <a:cubicBezTo>
                  <a:pt x="239" y="187"/>
                  <a:pt x="238" y="193"/>
                  <a:pt x="237" y="199"/>
                </a:cubicBezTo>
                <a:cubicBezTo>
                  <a:pt x="232" y="207"/>
                  <a:pt x="229" y="217"/>
                  <a:pt x="228" y="226"/>
                </a:cubicBezTo>
                <a:close/>
                <a:moveTo>
                  <a:pt x="187" y="204"/>
                </a:moveTo>
                <a:cubicBezTo>
                  <a:pt x="186" y="202"/>
                  <a:pt x="186" y="200"/>
                  <a:pt x="186" y="198"/>
                </a:cubicBezTo>
                <a:cubicBezTo>
                  <a:pt x="187" y="197"/>
                  <a:pt x="187" y="195"/>
                  <a:pt x="188" y="194"/>
                </a:cubicBezTo>
                <a:cubicBezTo>
                  <a:pt x="188" y="196"/>
                  <a:pt x="188" y="198"/>
                  <a:pt x="188" y="200"/>
                </a:cubicBezTo>
                <a:cubicBezTo>
                  <a:pt x="188" y="201"/>
                  <a:pt x="187" y="202"/>
                  <a:pt x="187" y="204"/>
                </a:cubicBezTo>
                <a:close/>
                <a:moveTo>
                  <a:pt x="186" y="189"/>
                </a:moveTo>
                <a:cubicBezTo>
                  <a:pt x="184" y="191"/>
                  <a:pt x="182" y="193"/>
                  <a:pt x="180" y="195"/>
                </a:cubicBezTo>
                <a:cubicBezTo>
                  <a:pt x="178" y="197"/>
                  <a:pt x="177" y="200"/>
                  <a:pt x="175" y="203"/>
                </a:cubicBezTo>
                <a:cubicBezTo>
                  <a:pt x="177" y="199"/>
                  <a:pt x="179" y="195"/>
                  <a:pt x="182" y="192"/>
                </a:cubicBezTo>
                <a:cubicBezTo>
                  <a:pt x="183" y="191"/>
                  <a:pt x="185" y="189"/>
                  <a:pt x="187" y="188"/>
                </a:cubicBezTo>
                <a:cubicBezTo>
                  <a:pt x="186" y="188"/>
                  <a:pt x="186" y="189"/>
                  <a:pt x="186" y="189"/>
                </a:cubicBezTo>
                <a:close/>
                <a:moveTo>
                  <a:pt x="179" y="197"/>
                </a:moveTo>
                <a:cubicBezTo>
                  <a:pt x="181" y="194"/>
                  <a:pt x="183" y="191"/>
                  <a:pt x="186" y="190"/>
                </a:cubicBezTo>
                <a:cubicBezTo>
                  <a:pt x="185" y="191"/>
                  <a:pt x="185" y="192"/>
                  <a:pt x="184" y="193"/>
                </a:cubicBezTo>
                <a:cubicBezTo>
                  <a:pt x="183" y="193"/>
                  <a:pt x="183" y="193"/>
                  <a:pt x="182" y="193"/>
                </a:cubicBezTo>
                <a:cubicBezTo>
                  <a:pt x="180" y="196"/>
                  <a:pt x="178" y="199"/>
                  <a:pt x="176" y="202"/>
                </a:cubicBezTo>
                <a:cubicBezTo>
                  <a:pt x="177" y="200"/>
                  <a:pt x="178" y="198"/>
                  <a:pt x="179" y="197"/>
                </a:cubicBezTo>
                <a:close/>
                <a:moveTo>
                  <a:pt x="181" y="226"/>
                </a:moveTo>
                <a:cubicBezTo>
                  <a:pt x="181" y="220"/>
                  <a:pt x="181" y="215"/>
                  <a:pt x="183" y="210"/>
                </a:cubicBezTo>
                <a:cubicBezTo>
                  <a:pt x="182" y="215"/>
                  <a:pt x="182" y="220"/>
                  <a:pt x="181" y="226"/>
                </a:cubicBezTo>
                <a:close/>
                <a:moveTo>
                  <a:pt x="192" y="193"/>
                </a:moveTo>
                <a:cubicBezTo>
                  <a:pt x="192" y="193"/>
                  <a:pt x="192" y="193"/>
                  <a:pt x="192" y="193"/>
                </a:cubicBezTo>
                <a:cubicBezTo>
                  <a:pt x="192" y="192"/>
                  <a:pt x="192" y="191"/>
                  <a:pt x="192" y="190"/>
                </a:cubicBezTo>
                <a:cubicBezTo>
                  <a:pt x="192" y="191"/>
                  <a:pt x="193" y="191"/>
                  <a:pt x="193" y="192"/>
                </a:cubicBezTo>
                <a:cubicBezTo>
                  <a:pt x="193" y="192"/>
                  <a:pt x="193" y="193"/>
                  <a:pt x="193" y="193"/>
                </a:cubicBezTo>
                <a:cubicBezTo>
                  <a:pt x="193" y="193"/>
                  <a:pt x="193" y="193"/>
                  <a:pt x="192" y="193"/>
                </a:cubicBezTo>
                <a:close/>
                <a:moveTo>
                  <a:pt x="191" y="185"/>
                </a:moveTo>
                <a:cubicBezTo>
                  <a:pt x="191" y="185"/>
                  <a:pt x="192" y="185"/>
                  <a:pt x="192" y="185"/>
                </a:cubicBezTo>
                <a:cubicBezTo>
                  <a:pt x="192" y="185"/>
                  <a:pt x="192" y="185"/>
                  <a:pt x="191" y="185"/>
                </a:cubicBezTo>
                <a:cubicBezTo>
                  <a:pt x="191" y="185"/>
                  <a:pt x="191" y="185"/>
                  <a:pt x="191" y="185"/>
                </a:cubicBezTo>
                <a:close/>
                <a:moveTo>
                  <a:pt x="85" y="242"/>
                </a:moveTo>
                <a:cubicBezTo>
                  <a:pt x="85" y="242"/>
                  <a:pt x="86" y="242"/>
                  <a:pt x="86" y="242"/>
                </a:cubicBezTo>
                <a:cubicBezTo>
                  <a:pt x="86" y="248"/>
                  <a:pt x="85" y="255"/>
                  <a:pt x="83" y="262"/>
                </a:cubicBezTo>
                <a:cubicBezTo>
                  <a:pt x="83" y="255"/>
                  <a:pt x="83" y="249"/>
                  <a:pt x="85" y="242"/>
                </a:cubicBezTo>
                <a:close/>
                <a:moveTo>
                  <a:pt x="71" y="231"/>
                </a:moveTo>
                <a:cubicBezTo>
                  <a:pt x="71" y="231"/>
                  <a:pt x="71" y="231"/>
                  <a:pt x="71" y="231"/>
                </a:cubicBezTo>
                <a:cubicBezTo>
                  <a:pt x="71" y="232"/>
                  <a:pt x="71" y="233"/>
                  <a:pt x="71" y="234"/>
                </a:cubicBezTo>
                <a:cubicBezTo>
                  <a:pt x="70" y="236"/>
                  <a:pt x="74" y="236"/>
                  <a:pt x="75" y="234"/>
                </a:cubicBezTo>
                <a:cubicBezTo>
                  <a:pt x="75" y="232"/>
                  <a:pt x="75" y="231"/>
                  <a:pt x="75" y="230"/>
                </a:cubicBezTo>
                <a:cubicBezTo>
                  <a:pt x="76" y="229"/>
                  <a:pt x="76" y="229"/>
                  <a:pt x="77" y="229"/>
                </a:cubicBezTo>
                <a:cubicBezTo>
                  <a:pt x="77" y="231"/>
                  <a:pt x="77" y="232"/>
                  <a:pt x="76" y="233"/>
                </a:cubicBezTo>
                <a:cubicBezTo>
                  <a:pt x="76" y="234"/>
                  <a:pt x="76" y="236"/>
                  <a:pt x="76" y="237"/>
                </a:cubicBezTo>
                <a:cubicBezTo>
                  <a:pt x="74" y="238"/>
                  <a:pt x="72" y="239"/>
                  <a:pt x="70" y="239"/>
                </a:cubicBezTo>
                <a:cubicBezTo>
                  <a:pt x="70" y="237"/>
                  <a:pt x="70" y="234"/>
                  <a:pt x="70" y="231"/>
                </a:cubicBezTo>
                <a:cubicBezTo>
                  <a:pt x="71" y="231"/>
                  <a:pt x="71" y="231"/>
                  <a:pt x="71" y="231"/>
                </a:cubicBezTo>
                <a:close/>
                <a:moveTo>
                  <a:pt x="123" y="169"/>
                </a:moveTo>
                <a:cubicBezTo>
                  <a:pt x="123" y="169"/>
                  <a:pt x="123" y="168"/>
                  <a:pt x="123" y="168"/>
                </a:cubicBezTo>
                <a:cubicBezTo>
                  <a:pt x="127" y="167"/>
                  <a:pt x="131" y="165"/>
                  <a:pt x="135" y="164"/>
                </a:cubicBezTo>
                <a:cubicBezTo>
                  <a:pt x="134" y="164"/>
                  <a:pt x="135" y="165"/>
                  <a:pt x="135" y="164"/>
                </a:cubicBezTo>
                <a:cubicBezTo>
                  <a:pt x="143" y="162"/>
                  <a:pt x="151" y="159"/>
                  <a:pt x="159" y="156"/>
                </a:cubicBezTo>
                <a:cubicBezTo>
                  <a:pt x="167" y="153"/>
                  <a:pt x="176" y="151"/>
                  <a:pt x="184" y="148"/>
                </a:cubicBezTo>
                <a:cubicBezTo>
                  <a:pt x="177" y="151"/>
                  <a:pt x="170" y="154"/>
                  <a:pt x="163" y="156"/>
                </a:cubicBezTo>
                <a:cubicBezTo>
                  <a:pt x="144" y="162"/>
                  <a:pt x="125" y="168"/>
                  <a:pt x="106" y="175"/>
                </a:cubicBezTo>
                <a:cubicBezTo>
                  <a:pt x="107" y="174"/>
                  <a:pt x="109" y="174"/>
                  <a:pt x="110" y="173"/>
                </a:cubicBezTo>
                <a:cubicBezTo>
                  <a:pt x="114" y="172"/>
                  <a:pt x="118" y="170"/>
                  <a:pt x="122" y="168"/>
                </a:cubicBezTo>
                <a:cubicBezTo>
                  <a:pt x="122" y="168"/>
                  <a:pt x="122" y="169"/>
                  <a:pt x="122" y="169"/>
                </a:cubicBezTo>
                <a:cubicBezTo>
                  <a:pt x="122" y="169"/>
                  <a:pt x="123" y="169"/>
                  <a:pt x="123" y="169"/>
                </a:cubicBezTo>
                <a:close/>
                <a:moveTo>
                  <a:pt x="88" y="138"/>
                </a:moveTo>
                <a:cubicBezTo>
                  <a:pt x="88" y="137"/>
                  <a:pt x="88" y="137"/>
                  <a:pt x="88" y="137"/>
                </a:cubicBezTo>
                <a:cubicBezTo>
                  <a:pt x="90" y="136"/>
                  <a:pt x="92" y="135"/>
                  <a:pt x="94" y="134"/>
                </a:cubicBezTo>
                <a:cubicBezTo>
                  <a:pt x="99" y="131"/>
                  <a:pt x="103" y="129"/>
                  <a:pt x="108" y="126"/>
                </a:cubicBezTo>
                <a:cubicBezTo>
                  <a:pt x="111" y="125"/>
                  <a:pt x="114" y="124"/>
                  <a:pt x="118" y="122"/>
                </a:cubicBezTo>
                <a:cubicBezTo>
                  <a:pt x="114" y="124"/>
                  <a:pt x="110" y="126"/>
                  <a:pt x="106" y="129"/>
                </a:cubicBezTo>
                <a:cubicBezTo>
                  <a:pt x="106" y="129"/>
                  <a:pt x="105" y="129"/>
                  <a:pt x="105" y="129"/>
                </a:cubicBezTo>
                <a:cubicBezTo>
                  <a:pt x="110" y="127"/>
                  <a:pt x="114" y="124"/>
                  <a:pt x="118" y="122"/>
                </a:cubicBezTo>
                <a:cubicBezTo>
                  <a:pt x="118" y="122"/>
                  <a:pt x="118" y="122"/>
                  <a:pt x="118" y="122"/>
                </a:cubicBezTo>
                <a:cubicBezTo>
                  <a:pt x="118" y="122"/>
                  <a:pt x="118" y="122"/>
                  <a:pt x="118" y="122"/>
                </a:cubicBezTo>
                <a:cubicBezTo>
                  <a:pt x="119" y="122"/>
                  <a:pt x="120" y="121"/>
                  <a:pt x="121" y="121"/>
                </a:cubicBezTo>
                <a:cubicBezTo>
                  <a:pt x="121" y="122"/>
                  <a:pt x="121" y="124"/>
                  <a:pt x="121" y="125"/>
                </a:cubicBezTo>
                <a:cubicBezTo>
                  <a:pt x="120" y="123"/>
                  <a:pt x="117" y="123"/>
                  <a:pt x="117" y="126"/>
                </a:cubicBezTo>
                <a:cubicBezTo>
                  <a:pt x="116" y="127"/>
                  <a:pt x="116" y="129"/>
                  <a:pt x="116" y="131"/>
                </a:cubicBezTo>
                <a:cubicBezTo>
                  <a:pt x="115" y="131"/>
                  <a:pt x="114" y="131"/>
                  <a:pt x="112" y="132"/>
                </a:cubicBezTo>
                <a:cubicBezTo>
                  <a:pt x="107" y="133"/>
                  <a:pt x="102" y="135"/>
                  <a:pt x="97" y="137"/>
                </a:cubicBezTo>
                <a:cubicBezTo>
                  <a:pt x="95" y="137"/>
                  <a:pt x="90" y="139"/>
                  <a:pt x="88" y="141"/>
                </a:cubicBezTo>
                <a:cubicBezTo>
                  <a:pt x="88" y="140"/>
                  <a:pt x="88" y="139"/>
                  <a:pt x="88" y="138"/>
                </a:cubicBezTo>
                <a:cubicBezTo>
                  <a:pt x="94" y="135"/>
                  <a:pt x="100" y="132"/>
                  <a:pt x="105" y="129"/>
                </a:cubicBezTo>
                <a:cubicBezTo>
                  <a:pt x="100" y="132"/>
                  <a:pt x="94" y="135"/>
                  <a:pt x="88" y="138"/>
                </a:cubicBezTo>
                <a:close/>
                <a:moveTo>
                  <a:pt x="89" y="127"/>
                </a:moveTo>
                <a:cubicBezTo>
                  <a:pt x="89" y="127"/>
                  <a:pt x="90" y="128"/>
                  <a:pt x="92" y="128"/>
                </a:cubicBezTo>
                <a:cubicBezTo>
                  <a:pt x="93" y="128"/>
                  <a:pt x="94" y="126"/>
                  <a:pt x="94" y="125"/>
                </a:cubicBezTo>
                <a:cubicBezTo>
                  <a:pt x="94" y="125"/>
                  <a:pt x="94" y="125"/>
                  <a:pt x="94" y="125"/>
                </a:cubicBezTo>
                <a:cubicBezTo>
                  <a:pt x="94" y="123"/>
                  <a:pt x="94" y="122"/>
                  <a:pt x="93" y="121"/>
                </a:cubicBezTo>
                <a:cubicBezTo>
                  <a:pt x="94" y="120"/>
                  <a:pt x="94" y="119"/>
                  <a:pt x="93" y="118"/>
                </a:cubicBezTo>
                <a:cubicBezTo>
                  <a:pt x="93" y="118"/>
                  <a:pt x="93" y="118"/>
                  <a:pt x="93" y="118"/>
                </a:cubicBezTo>
                <a:cubicBezTo>
                  <a:pt x="96" y="116"/>
                  <a:pt x="100" y="114"/>
                  <a:pt x="104" y="112"/>
                </a:cubicBezTo>
                <a:cubicBezTo>
                  <a:pt x="107" y="111"/>
                  <a:pt x="111" y="108"/>
                  <a:pt x="115" y="108"/>
                </a:cubicBezTo>
                <a:cubicBezTo>
                  <a:pt x="115" y="108"/>
                  <a:pt x="115" y="108"/>
                  <a:pt x="116" y="107"/>
                </a:cubicBezTo>
                <a:cubicBezTo>
                  <a:pt x="116" y="107"/>
                  <a:pt x="116" y="107"/>
                  <a:pt x="117" y="107"/>
                </a:cubicBezTo>
                <a:cubicBezTo>
                  <a:pt x="118" y="105"/>
                  <a:pt x="116" y="103"/>
                  <a:pt x="115" y="103"/>
                </a:cubicBezTo>
                <a:cubicBezTo>
                  <a:pt x="115" y="103"/>
                  <a:pt x="115" y="104"/>
                  <a:pt x="114" y="104"/>
                </a:cubicBezTo>
                <a:cubicBezTo>
                  <a:pt x="132" y="94"/>
                  <a:pt x="150" y="84"/>
                  <a:pt x="168" y="75"/>
                </a:cubicBezTo>
                <a:cubicBezTo>
                  <a:pt x="182" y="70"/>
                  <a:pt x="195" y="65"/>
                  <a:pt x="209" y="60"/>
                </a:cubicBezTo>
                <a:cubicBezTo>
                  <a:pt x="219" y="56"/>
                  <a:pt x="229" y="53"/>
                  <a:pt x="240" y="49"/>
                </a:cubicBezTo>
                <a:cubicBezTo>
                  <a:pt x="240" y="49"/>
                  <a:pt x="240" y="49"/>
                  <a:pt x="240" y="49"/>
                </a:cubicBezTo>
                <a:cubicBezTo>
                  <a:pt x="240" y="49"/>
                  <a:pt x="240" y="49"/>
                  <a:pt x="240" y="49"/>
                </a:cubicBezTo>
                <a:cubicBezTo>
                  <a:pt x="243" y="48"/>
                  <a:pt x="246" y="47"/>
                  <a:pt x="248" y="46"/>
                </a:cubicBezTo>
                <a:cubicBezTo>
                  <a:pt x="248" y="49"/>
                  <a:pt x="247" y="52"/>
                  <a:pt x="245" y="54"/>
                </a:cubicBezTo>
                <a:cubicBezTo>
                  <a:pt x="245" y="54"/>
                  <a:pt x="246" y="54"/>
                  <a:pt x="246" y="54"/>
                </a:cubicBezTo>
                <a:cubicBezTo>
                  <a:pt x="248" y="51"/>
                  <a:pt x="247" y="52"/>
                  <a:pt x="248" y="49"/>
                </a:cubicBezTo>
                <a:cubicBezTo>
                  <a:pt x="248" y="48"/>
                  <a:pt x="249" y="56"/>
                  <a:pt x="249" y="56"/>
                </a:cubicBezTo>
                <a:cubicBezTo>
                  <a:pt x="249" y="59"/>
                  <a:pt x="248" y="62"/>
                  <a:pt x="248" y="65"/>
                </a:cubicBezTo>
                <a:cubicBezTo>
                  <a:pt x="244" y="66"/>
                  <a:pt x="241" y="67"/>
                  <a:pt x="237" y="69"/>
                </a:cubicBezTo>
                <a:cubicBezTo>
                  <a:pt x="237" y="66"/>
                  <a:pt x="237" y="64"/>
                  <a:pt x="238" y="61"/>
                </a:cubicBezTo>
                <a:cubicBezTo>
                  <a:pt x="238" y="60"/>
                  <a:pt x="240" y="52"/>
                  <a:pt x="239" y="51"/>
                </a:cubicBezTo>
                <a:cubicBezTo>
                  <a:pt x="238" y="57"/>
                  <a:pt x="237" y="63"/>
                  <a:pt x="236" y="69"/>
                </a:cubicBezTo>
                <a:cubicBezTo>
                  <a:pt x="233" y="70"/>
                  <a:pt x="229" y="71"/>
                  <a:pt x="226" y="72"/>
                </a:cubicBezTo>
                <a:cubicBezTo>
                  <a:pt x="225" y="72"/>
                  <a:pt x="225" y="73"/>
                  <a:pt x="224" y="73"/>
                </a:cubicBezTo>
                <a:cubicBezTo>
                  <a:pt x="207" y="75"/>
                  <a:pt x="190" y="82"/>
                  <a:pt x="175" y="92"/>
                </a:cubicBezTo>
                <a:cubicBezTo>
                  <a:pt x="174" y="92"/>
                  <a:pt x="173" y="92"/>
                  <a:pt x="172" y="93"/>
                </a:cubicBezTo>
                <a:cubicBezTo>
                  <a:pt x="172" y="89"/>
                  <a:pt x="173" y="86"/>
                  <a:pt x="173" y="83"/>
                </a:cubicBezTo>
                <a:cubicBezTo>
                  <a:pt x="174" y="82"/>
                  <a:pt x="174" y="82"/>
                  <a:pt x="173" y="81"/>
                </a:cubicBezTo>
                <a:cubicBezTo>
                  <a:pt x="174" y="80"/>
                  <a:pt x="174" y="79"/>
                  <a:pt x="174" y="78"/>
                </a:cubicBezTo>
                <a:cubicBezTo>
                  <a:pt x="174" y="78"/>
                  <a:pt x="174" y="78"/>
                  <a:pt x="173" y="78"/>
                </a:cubicBezTo>
                <a:cubicBezTo>
                  <a:pt x="173" y="79"/>
                  <a:pt x="173" y="79"/>
                  <a:pt x="173" y="80"/>
                </a:cubicBezTo>
                <a:cubicBezTo>
                  <a:pt x="172" y="80"/>
                  <a:pt x="172" y="79"/>
                  <a:pt x="171" y="80"/>
                </a:cubicBezTo>
                <a:cubicBezTo>
                  <a:pt x="164" y="82"/>
                  <a:pt x="156" y="85"/>
                  <a:pt x="149" y="87"/>
                </a:cubicBezTo>
                <a:cubicBezTo>
                  <a:pt x="146" y="88"/>
                  <a:pt x="144" y="89"/>
                  <a:pt x="141" y="91"/>
                </a:cubicBezTo>
                <a:cubicBezTo>
                  <a:pt x="139" y="91"/>
                  <a:pt x="136" y="94"/>
                  <a:pt x="133" y="95"/>
                </a:cubicBezTo>
                <a:cubicBezTo>
                  <a:pt x="133" y="95"/>
                  <a:pt x="133" y="95"/>
                  <a:pt x="133" y="95"/>
                </a:cubicBezTo>
                <a:cubicBezTo>
                  <a:pt x="132" y="95"/>
                  <a:pt x="131" y="95"/>
                  <a:pt x="131" y="95"/>
                </a:cubicBezTo>
                <a:cubicBezTo>
                  <a:pt x="129" y="96"/>
                  <a:pt x="129" y="98"/>
                  <a:pt x="130" y="99"/>
                </a:cubicBezTo>
                <a:cubicBezTo>
                  <a:pt x="130" y="99"/>
                  <a:pt x="129" y="99"/>
                  <a:pt x="129" y="99"/>
                </a:cubicBezTo>
                <a:cubicBezTo>
                  <a:pt x="129" y="103"/>
                  <a:pt x="128" y="107"/>
                  <a:pt x="127" y="112"/>
                </a:cubicBezTo>
                <a:cubicBezTo>
                  <a:pt x="126" y="113"/>
                  <a:pt x="124" y="114"/>
                  <a:pt x="123" y="116"/>
                </a:cubicBezTo>
                <a:cubicBezTo>
                  <a:pt x="123" y="116"/>
                  <a:pt x="123" y="116"/>
                  <a:pt x="123" y="116"/>
                </a:cubicBezTo>
                <a:cubicBezTo>
                  <a:pt x="124" y="115"/>
                  <a:pt x="126" y="114"/>
                  <a:pt x="127" y="112"/>
                </a:cubicBezTo>
                <a:cubicBezTo>
                  <a:pt x="127" y="113"/>
                  <a:pt x="127" y="114"/>
                  <a:pt x="127" y="114"/>
                </a:cubicBezTo>
                <a:cubicBezTo>
                  <a:pt x="126" y="115"/>
                  <a:pt x="125" y="115"/>
                  <a:pt x="124" y="116"/>
                </a:cubicBezTo>
                <a:cubicBezTo>
                  <a:pt x="124" y="116"/>
                  <a:pt x="124" y="116"/>
                  <a:pt x="124" y="116"/>
                </a:cubicBezTo>
                <a:cubicBezTo>
                  <a:pt x="123" y="117"/>
                  <a:pt x="122" y="117"/>
                  <a:pt x="121" y="118"/>
                </a:cubicBezTo>
                <a:cubicBezTo>
                  <a:pt x="122" y="113"/>
                  <a:pt x="123" y="109"/>
                  <a:pt x="126" y="105"/>
                </a:cubicBezTo>
                <a:cubicBezTo>
                  <a:pt x="126" y="105"/>
                  <a:pt x="126" y="105"/>
                  <a:pt x="126" y="105"/>
                </a:cubicBezTo>
                <a:cubicBezTo>
                  <a:pt x="123" y="109"/>
                  <a:pt x="122" y="113"/>
                  <a:pt x="121" y="118"/>
                </a:cubicBezTo>
                <a:cubicBezTo>
                  <a:pt x="121" y="118"/>
                  <a:pt x="120" y="119"/>
                  <a:pt x="120" y="119"/>
                </a:cubicBezTo>
                <a:cubicBezTo>
                  <a:pt x="120" y="119"/>
                  <a:pt x="120" y="118"/>
                  <a:pt x="120" y="118"/>
                </a:cubicBezTo>
                <a:cubicBezTo>
                  <a:pt x="111" y="119"/>
                  <a:pt x="104" y="123"/>
                  <a:pt x="97" y="127"/>
                </a:cubicBezTo>
                <a:cubicBezTo>
                  <a:pt x="94" y="128"/>
                  <a:pt x="91" y="129"/>
                  <a:pt x="89" y="130"/>
                </a:cubicBezTo>
                <a:cubicBezTo>
                  <a:pt x="89" y="129"/>
                  <a:pt x="89" y="128"/>
                  <a:pt x="89" y="127"/>
                </a:cubicBezTo>
                <a:close/>
                <a:moveTo>
                  <a:pt x="195" y="63"/>
                </a:moveTo>
                <a:cubicBezTo>
                  <a:pt x="207" y="59"/>
                  <a:pt x="218" y="55"/>
                  <a:pt x="230" y="51"/>
                </a:cubicBezTo>
                <a:cubicBezTo>
                  <a:pt x="233" y="50"/>
                  <a:pt x="236" y="49"/>
                  <a:pt x="240" y="48"/>
                </a:cubicBezTo>
                <a:cubicBezTo>
                  <a:pt x="240" y="48"/>
                  <a:pt x="240" y="48"/>
                  <a:pt x="240" y="49"/>
                </a:cubicBezTo>
                <a:cubicBezTo>
                  <a:pt x="231" y="52"/>
                  <a:pt x="223" y="54"/>
                  <a:pt x="214" y="57"/>
                </a:cubicBezTo>
                <a:cubicBezTo>
                  <a:pt x="200" y="62"/>
                  <a:pt x="187" y="67"/>
                  <a:pt x="173" y="73"/>
                </a:cubicBezTo>
                <a:cubicBezTo>
                  <a:pt x="181" y="69"/>
                  <a:pt x="188" y="66"/>
                  <a:pt x="195" y="63"/>
                </a:cubicBezTo>
                <a:close/>
                <a:moveTo>
                  <a:pt x="168" y="75"/>
                </a:moveTo>
                <a:cubicBezTo>
                  <a:pt x="166" y="76"/>
                  <a:pt x="164" y="77"/>
                  <a:pt x="162" y="77"/>
                </a:cubicBezTo>
                <a:cubicBezTo>
                  <a:pt x="145" y="84"/>
                  <a:pt x="129" y="92"/>
                  <a:pt x="114" y="99"/>
                </a:cubicBezTo>
                <a:cubicBezTo>
                  <a:pt x="131" y="90"/>
                  <a:pt x="149" y="81"/>
                  <a:pt x="168" y="73"/>
                </a:cubicBezTo>
                <a:cubicBezTo>
                  <a:pt x="175" y="71"/>
                  <a:pt x="182" y="68"/>
                  <a:pt x="189" y="65"/>
                </a:cubicBezTo>
                <a:cubicBezTo>
                  <a:pt x="182" y="68"/>
                  <a:pt x="175" y="72"/>
                  <a:pt x="168" y="75"/>
                </a:cubicBezTo>
                <a:close/>
                <a:moveTo>
                  <a:pt x="280" y="35"/>
                </a:moveTo>
                <a:cubicBezTo>
                  <a:pt x="286" y="33"/>
                  <a:pt x="292" y="32"/>
                  <a:pt x="297" y="31"/>
                </a:cubicBezTo>
                <a:cubicBezTo>
                  <a:pt x="297" y="32"/>
                  <a:pt x="297" y="32"/>
                  <a:pt x="297" y="32"/>
                </a:cubicBezTo>
                <a:cubicBezTo>
                  <a:pt x="292" y="33"/>
                  <a:pt x="285" y="35"/>
                  <a:pt x="282" y="36"/>
                </a:cubicBezTo>
                <a:cubicBezTo>
                  <a:pt x="278" y="37"/>
                  <a:pt x="275" y="38"/>
                  <a:pt x="271" y="39"/>
                </a:cubicBezTo>
                <a:cubicBezTo>
                  <a:pt x="261" y="42"/>
                  <a:pt x="251" y="44"/>
                  <a:pt x="241" y="47"/>
                </a:cubicBezTo>
                <a:cubicBezTo>
                  <a:pt x="241" y="47"/>
                  <a:pt x="240" y="47"/>
                  <a:pt x="240" y="47"/>
                </a:cubicBezTo>
                <a:cubicBezTo>
                  <a:pt x="240" y="47"/>
                  <a:pt x="240" y="47"/>
                  <a:pt x="241" y="47"/>
                </a:cubicBezTo>
                <a:cubicBezTo>
                  <a:pt x="241" y="46"/>
                  <a:pt x="240" y="46"/>
                  <a:pt x="240" y="47"/>
                </a:cubicBezTo>
                <a:cubicBezTo>
                  <a:pt x="240" y="47"/>
                  <a:pt x="240" y="47"/>
                  <a:pt x="240" y="48"/>
                </a:cubicBezTo>
                <a:cubicBezTo>
                  <a:pt x="227" y="51"/>
                  <a:pt x="215" y="55"/>
                  <a:pt x="202" y="60"/>
                </a:cubicBezTo>
                <a:cubicBezTo>
                  <a:pt x="222" y="52"/>
                  <a:pt x="242" y="45"/>
                  <a:pt x="262" y="39"/>
                </a:cubicBezTo>
                <a:cubicBezTo>
                  <a:pt x="268" y="38"/>
                  <a:pt x="274" y="37"/>
                  <a:pt x="280" y="35"/>
                </a:cubicBezTo>
                <a:close/>
                <a:moveTo>
                  <a:pt x="300" y="30"/>
                </a:moveTo>
                <a:cubicBezTo>
                  <a:pt x="299" y="31"/>
                  <a:pt x="298" y="31"/>
                  <a:pt x="298" y="31"/>
                </a:cubicBezTo>
                <a:cubicBezTo>
                  <a:pt x="298" y="25"/>
                  <a:pt x="298" y="24"/>
                  <a:pt x="301" y="31"/>
                </a:cubicBezTo>
                <a:cubicBezTo>
                  <a:pt x="301" y="31"/>
                  <a:pt x="301" y="32"/>
                  <a:pt x="301" y="32"/>
                </a:cubicBezTo>
                <a:cubicBezTo>
                  <a:pt x="300" y="32"/>
                  <a:pt x="299" y="32"/>
                  <a:pt x="298" y="32"/>
                </a:cubicBezTo>
                <a:cubicBezTo>
                  <a:pt x="298" y="32"/>
                  <a:pt x="298" y="32"/>
                  <a:pt x="298" y="31"/>
                </a:cubicBezTo>
                <a:cubicBezTo>
                  <a:pt x="298" y="31"/>
                  <a:pt x="299" y="31"/>
                  <a:pt x="300" y="31"/>
                </a:cubicBezTo>
                <a:cubicBezTo>
                  <a:pt x="300" y="31"/>
                  <a:pt x="300" y="30"/>
                  <a:pt x="300" y="30"/>
                </a:cubicBezTo>
                <a:close/>
                <a:moveTo>
                  <a:pt x="306" y="21"/>
                </a:moveTo>
                <a:cubicBezTo>
                  <a:pt x="307" y="21"/>
                  <a:pt x="307" y="21"/>
                  <a:pt x="308" y="21"/>
                </a:cubicBezTo>
                <a:cubicBezTo>
                  <a:pt x="308" y="21"/>
                  <a:pt x="308" y="21"/>
                  <a:pt x="308" y="22"/>
                </a:cubicBezTo>
                <a:cubicBezTo>
                  <a:pt x="308" y="22"/>
                  <a:pt x="309" y="22"/>
                  <a:pt x="309" y="21"/>
                </a:cubicBezTo>
                <a:cubicBezTo>
                  <a:pt x="309" y="21"/>
                  <a:pt x="309" y="21"/>
                  <a:pt x="309" y="21"/>
                </a:cubicBezTo>
                <a:cubicBezTo>
                  <a:pt x="309" y="21"/>
                  <a:pt x="309" y="21"/>
                  <a:pt x="309" y="21"/>
                </a:cubicBezTo>
                <a:cubicBezTo>
                  <a:pt x="309" y="25"/>
                  <a:pt x="309" y="29"/>
                  <a:pt x="309" y="33"/>
                </a:cubicBezTo>
                <a:cubicBezTo>
                  <a:pt x="308" y="32"/>
                  <a:pt x="307" y="32"/>
                  <a:pt x="306" y="32"/>
                </a:cubicBezTo>
                <a:cubicBezTo>
                  <a:pt x="306" y="31"/>
                  <a:pt x="306" y="30"/>
                  <a:pt x="306" y="29"/>
                </a:cubicBezTo>
                <a:cubicBezTo>
                  <a:pt x="306" y="29"/>
                  <a:pt x="306" y="28"/>
                  <a:pt x="306" y="28"/>
                </a:cubicBezTo>
                <a:cubicBezTo>
                  <a:pt x="306" y="25"/>
                  <a:pt x="306" y="22"/>
                  <a:pt x="306" y="21"/>
                </a:cubicBezTo>
                <a:close/>
                <a:moveTo>
                  <a:pt x="309" y="48"/>
                </a:moveTo>
                <a:cubicBezTo>
                  <a:pt x="308" y="48"/>
                  <a:pt x="308" y="48"/>
                  <a:pt x="307" y="49"/>
                </a:cubicBezTo>
                <a:cubicBezTo>
                  <a:pt x="307" y="46"/>
                  <a:pt x="307" y="42"/>
                  <a:pt x="307" y="42"/>
                </a:cubicBezTo>
                <a:cubicBezTo>
                  <a:pt x="307" y="42"/>
                  <a:pt x="307" y="42"/>
                  <a:pt x="307" y="42"/>
                </a:cubicBezTo>
                <a:cubicBezTo>
                  <a:pt x="307" y="42"/>
                  <a:pt x="307" y="42"/>
                  <a:pt x="307" y="42"/>
                </a:cubicBezTo>
                <a:cubicBezTo>
                  <a:pt x="307" y="42"/>
                  <a:pt x="308" y="41"/>
                  <a:pt x="307" y="41"/>
                </a:cubicBezTo>
                <a:cubicBezTo>
                  <a:pt x="307" y="38"/>
                  <a:pt x="307" y="35"/>
                  <a:pt x="306" y="33"/>
                </a:cubicBezTo>
                <a:cubicBezTo>
                  <a:pt x="307" y="33"/>
                  <a:pt x="308" y="33"/>
                  <a:pt x="309" y="33"/>
                </a:cubicBezTo>
                <a:cubicBezTo>
                  <a:pt x="309" y="36"/>
                  <a:pt x="309" y="40"/>
                  <a:pt x="309" y="43"/>
                </a:cubicBezTo>
                <a:cubicBezTo>
                  <a:pt x="309" y="45"/>
                  <a:pt x="309" y="46"/>
                  <a:pt x="309" y="48"/>
                </a:cubicBezTo>
                <a:cubicBezTo>
                  <a:pt x="309" y="48"/>
                  <a:pt x="309" y="48"/>
                  <a:pt x="309" y="48"/>
                </a:cubicBezTo>
                <a:close/>
                <a:moveTo>
                  <a:pt x="312" y="58"/>
                </a:moveTo>
                <a:cubicBezTo>
                  <a:pt x="312" y="58"/>
                  <a:pt x="312" y="58"/>
                  <a:pt x="312" y="58"/>
                </a:cubicBezTo>
                <a:cubicBezTo>
                  <a:pt x="312" y="58"/>
                  <a:pt x="312" y="57"/>
                  <a:pt x="311" y="56"/>
                </a:cubicBezTo>
                <a:cubicBezTo>
                  <a:pt x="311" y="56"/>
                  <a:pt x="311" y="56"/>
                  <a:pt x="311" y="56"/>
                </a:cubicBezTo>
                <a:cubicBezTo>
                  <a:pt x="311" y="56"/>
                  <a:pt x="312" y="56"/>
                  <a:pt x="312" y="56"/>
                </a:cubicBezTo>
                <a:cubicBezTo>
                  <a:pt x="312" y="57"/>
                  <a:pt x="312" y="58"/>
                  <a:pt x="312" y="58"/>
                </a:cubicBezTo>
                <a:close/>
                <a:moveTo>
                  <a:pt x="340" y="137"/>
                </a:moveTo>
                <a:cubicBezTo>
                  <a:pt x="340" y="137"/>
                  <a:pt x="340" y="138"/>
                  <a:pt x="340" y="138"/>
                </a:cubicBezTo>
                <a:cubicBezTo>
                  <a:pt x="340" y="138"/>
                  <a:pt x="339" y="137"/>
                  <a:pt x="339" y="137"/>
                </a:cubicBezTo>
                <a:cubicBezTo>
                  <a:pt x="339" y="137"/>
                  <a:pt x="340" y="137"/>
                  <a:pt x="340" y="137"/>
                </a:cubicBezTo>
                <a:close/>
                <a:moveTo>
                  <a:pt x="144" y="184"/>
                </a:moveTo>
                <a:cubicBezTo>
                  <a:pt x="133" y="188"/>
                  <a:pt x="121" y="191"/>
                  <a:pt x="110" y="193"/>
                </a:cubicBezTo>
                <a:cubicBezTo>
                  <a:pt x="109" y="193"/>
                  <a:pt x="109" y="193"/>
                  <a:pt x="109" y="193"/>
                </a:cubicBezTo>
                <a:cubicBezTo>
                  <a:pt x="105" y="193"/>
                  <a:pt x="103" y="193"/>
                  <a:pt x="100" y="194"/>
                </a:cubicBezTo>
                <a:cubicBezTo>
                  <a:pt x="103" y="192"/>
                  <a:pt x="107" y="191"/>
                  <a:pt x="110" y="190"/>
                </a:cubicBezTo>
                <a:cubicBezTo>
                  <a:pt x="127" y="185"/>
                  <a:pt x="143" y="180"/>
                  <a:pt x="160" y="176"/>
                </a:cubicBezTo>
                <a:cubicBezTo>
                  <a:pt x="164" y="176"/>
                  <a:pt x="169" y="175"/>
                  <a:pt x="173" y="174"/>
                </a:cubicBezTo>
                <a:cubicBezTo>
                  <a:pt x="168" y="176"/>
                  <a:pt x="162" y="179"/>
                  <a:pt x="156" y="180"/>
                </a:cubicBezTo>
                <a:cubicBezTo>
                  <a:pt x="152" y="182"/>
                  <a:pt x="148" y="183"/>
                  <a:pt x="144" y="184"/>
                </a:cubicBezTo>
                <a:close/>
                <a:moveTo>
                  <a:pt x="74" y="190"/>
                </a:moveTo>
                <a:cubicBezTo>
                  <a:pt x="78" y="189"/>
                  <a:pt x="81" y="187"/>
                  <a:pt x="84" y="185"/>
                </a:cubicBezTo>
                <a:cubicBezTo>
                  <a:pt x="84" y="186"/>
                  <a:pt x="84" y="187"/>
                  <a:pt x="84" y="188"/>
                </a:cubicBezTo>
                <a:cubicBezTo>
                  <a:pt x="77" y="191"/>
                  <a:pt x="70" y="194"/>
                  <a:pt x="63" y="197"/>
                </a:cubicBezTo>
                <a:cubicBezTo>
                  <a:pt x="66" y="195"/>
                  <a:pt x="70" y="192"/>
                  <a:pt x="74" y="190"/>
                </a:cubicBezTo>
                <a:close/>
                <a:moveTo>
                  <a:pt x="62" y="198"/>
                </a:moveTo>
                <a:cubicBezTo>
                  <a:pt x="67" y="195"/>
                  <a:pt x="73" y="193"/>
                  <a:pt x="79" y="190"/>
                </a:cubicBezTo>
                <a:cubicBezTo>
                  <a:pt x="81" y="190"/>
                  <a:pt x="82" y="189"/>
                  <a:pt x="84" y="188"/>
                </a:cubicBezTo>
                <a:cubicBezTo>
                  <a:pt x="84" y="188"/>
                  <a:pt x="84" y="188"/>
                  <a:pt x="84" y="189"/>
                </a:cubicBezTo>
                <a:cubicBezTo>
                  <a:pt x="84" y="189"/>
                  <a:pt x="85" y="189"/>
                  <a:pt x="85" y="189"/>
                </a:cubicBezTo>
                <a:cubicBezTo>
                  <a:pt x="85" y="188"/>
                  <a:pt x="85" y="188"/>
                  <a:pt x="85" y="188"/>
                </a:cubicBezTo>
                <a:cubicBezTo>
                  <a:pt x="87" y="187"/>
                  <a:pt x="90" y="186"/>
                  <a:pt x="92" y="185"/>
                </a:cubicBezTo>
                <a:cubicBezTo>
                  <a:pt x="90" y="186"/>
                  <a:pt x="87" y="187"/>
                  <a:pt x="85" y="188"/>
                </a:cubicBezTo>
                <a:cubicBezTo>
                  <a:pt x="85" y="187"/>
                  <a:pt x="85" y="186"/>
                  <a:pt x="85" y="185"/>
                </a:cubicBezTo>
                <a:cubicBezTo>
                  <a:pt x="90" y="182"/>
                  <a:pt x="96" y="180"/>
                  <a:pt x="102" y="178"/>
                </a:cubicBezTo>
                <a:cubicBezTo>
                  <a:pt x="110" y="176"/>
                  <a:pt x="118" y="174"/>
                  <a:pt x="126" y="172"/>
                </a:cubicBezTo>
                <a:cubicBezTo>
                  <a:pt x="123" y="173"/>
                  <a:pt x="119" y="174"/>
                  <a:pt x="116" y="176"/>
                </a:cubicBezTo>
                <a:cubicBezTo>
                  <a:pt x="108" y="179"/>
                  <a:pt x="100" y="182"/>
                  <a:pt x="92" y="185"/>
                </a:cubicBezTo>
                <a:cubicBezTo>
                  <a:pt x="104" y="180"/>
                  <a:pt x="115" y="176"/>
                  <a:pt x="127" y="172"/>
                </a:cubicBezTo>
                <a:cubicBezTo>
                  <a:pt x="135" y="171"/>
                  <a:pt x="143" y="169"/>
                  <a:pt x="150" y="168"/>
                </a:cubicBezTo>
                <a:cubicBezTo>
                  <a:pt x="144" y="171"/>
                  <a:pt x="138" y="173"/>
                  <a:pt x="132" y="176"/>
                </a:cubicBezTo>
                <a:cubicBezTo>
                  <a:pt x="132" y="176"/>
                  <a:pt x="132" y="177"/>
                  <a:pt x="132" y="176"/>
                </a:cubicBezTo>
                <a:cubicBezTo>
                  <a:pt x="140" y="174"/>
                  <a:pt x="147" y="171"/>
                  <a:pt x="154" y="168"/>
                </a:cubicBezTo>
                <a:cubicBezTo>
                  <a:pt x="162" y="167"/>
                  <a:pt x="169" y="166"/>
                  <a:pt x="176" y="164"/>
                </a:cubicBezTo>
                <a:cubicBezTo>
                  <a:pt x="169" y="167"/>
                  <a:pt x="161" y="169"/>
                  <a:pt x="154" y="172"/>
                </a:cubicBezTo>
                <a:cubicBezTo>
                  <a:pt x="153" y="172"/>
                  <a:pt x="153" y="173"/>
                  <a:pt x="154" y="172"/>
                </a:cubicBezTo>
                <a:cubicBezTo>
                  <a:pt x="164" y="170"/>
                  <a:pt x="174" y="166"/>
                  <a:pt x="183" y="163"/>
                </a:cubicBezTo>
                <a:cubicBezTo>
                  <a:pt x="227" y="155"/>
                  <a:pt x="270" y="146"/>
                  <a:pt x="313" y="140"/>
                </a:cubicBezTo>
                <a:cubicBezTo>
                  <a:pt x="278" y="146"/>
                  <a:pt x="244" y="153"/>
                  <a:pt x="210" y="162"/>
                </a:cubicBezTo>
                <a:cubicBezTo>
                  <a:pt x="202" y="165"/>
                  <a:pt x="195" y="167"/>
                  <a:pt x="187" y="170"/>
                </a:cubicBezTo>
                <a:cubicBezTo>
                  <a:pt x="186" y="170"/>
                  <a:pt x="185" y="170"/>
                  <a:pt x="183" y="170"/>
                </a:cubicBezTo>
                <a:cubicBezTo>
                  <a:pt x="183" y="170"/>
                  <a:pt x="182" y="170"/>
                  <a:pt x="182" y="170"/>
                </a:cubicBezTo>
                <a:cubicBezTo>
                  <a:pt x="148" y="172"/>
                  <a:pt x="113" y="180"/>
                  <a:pt x="81" y="194"/>
                </a:cubicBezTo>
                <a:cubicBezTo>
                  <a:pt x="77" y="196"/>
                  <a:pt x="73" y="198"/>
                  <a:pt x="69" y="199"/>
                </a:cubicBezTo>
                <a:cubicBezTo>
                  <a:pt x="68" y="198"/>
                  <a:pt x="67" y="197"/>
                  <a:pt x="66" y="198"/>
                </a:cubicBezTo>
                <a:cubicBezTo>
                  <a:pt x="64" y="198"/>
                  <a:pt x="61" y="199"/>
                  <a:pt x="59" y="200"/>
                </a:cubicBezTo>
                <a:cubicBezTo>
                  <a:pt x="59" y="199"/>
                  <a:pt x="60" y="199"/>
                  <a:pt x="61" y="198"/>
                </a:cubicBezTo>
                <a:cubicBezTo>
                  <a:pt x="61" y="198"/>
                  <a:pt x="62" y="198"/>
                  <a:pt x="62" y="198"/>
                </a:cubicBezTo>
                <a:close/>
                <a:moveTo>
                  <a:pt x="228" y="132"/>
                </a:moveTo>
                <a:cubicBezTo>
                  <a:pt x="227" y="132"/>
                  <a:pt x="226" y="132"/>
                  <a:pt x="225" y="132"/>
                </a:cubicBezTo>
                <a:cubicBezTo>
                  <a:pt x="226" y="127"/>
                  <a:pt x="226" y="122"/>
                  <a:pt x="228" y="117"/>
                </a:cubicBezTo>
                <a:cubicBezTo>
                  <a:pt x="229" y="117"/>
                  <a:pt x="230" y="117"/>
                  <a:pt x="231" y="116"/>
                </a:cubicBezTo>
                <a:cubicBezTo>
                  <a:pt x="231" y="118"/>
                  <a:pt x="231" y="119"/>
                  <a:pt x="231" y="120"/>
                </a:cubicBezTo>
                <a:cubicBezTo>
                  <a:pt x="231" y="120"/>
                  <a:pt x="231" y="120"/>
                  <a:pt x="231" y="120"/>
                </a:cubicBezTo>
                <a:cubicBezTo>
                  <a:pt x="231" y="119"/>
                  <a:pt x="231" y="117"/>
                  <a:pt x="232" y="116"/>
                </a:cubicBezTo>
                <a:cubicBezTo>
                  <a:pt x="234" y="115"/>
                  <a:pt x="237" y="115"/>
                  <a:pt x="239" y="114"/>
                </a:cubicBezTo>
                <a:cubicBezTo>
                  <a:pt x="239" y="114"/>
                  <a:pt x="239" y="114"/>
                  <a:pt x="239" y="114"/>
                </a:cubicBezTo>
                <a:cubicBezTo>
                  <a:pt x="239" y="114"/>
                  <a:pt x="240" y="114"/>
                  <a:pt x="240" y="114"/>
                </a:cubicBezTo>
                <a:cubicBezTo>
                  <a:pt x="240" y="114"/>
                  <a:pt x="240" y="114"/>
                  <a:pt x="240" y="114"/>
                </a:cubicBezTo>
                <a:cubicBezTo>
                  <a:pt x="241" y="114"/>
                  <a:pt x="241" y="113"/>
                  <a:pt x="242" y="113"/>
                </a:cubicBezTo>
                <a:cubicBezTo>
                  <a:pt x="241" y="119"/>
                  <a:pt x="240" y="125"/>
                  <a:pt x="240" y="131"/>
                </a:cubicBezTo>
                <a:cubicBezTo>
                  <a:pt x="237" y="132"/>
                  <a:pt x="235" y="132"/>
                  <a:pt x="233" y="132"/>
                </a:cubicBezTo>
                <a:cubicBezTo>
                  <a:pt x="230" y="133"/>
                  <a:pt x="228" y="133"/>
                  <a:pt x="225" y="134"/>
                </a:cubicBezTo>
                <a:cubicBezTo>
                  <a:pt x="225" y="134"/>
                  <a:pt x="225" y="134"/>
                  <a:pt x="225" y="134"/>
                </a:cubicBezTo>
                <a:cubicBezTo>
                  <a:pt x="226" y="133"/>
                  <a:pt x="227" y="133"/>
                  <a:pt x="228" y="132"/>
                </a:cubicBezTo>
                <a:cubicBezTo>
                  <a:pt x="229" y="132"/>
                  <a:pt x="229" y="131"/>
                  <a:pt x="228" y="132"/>
                </a:cubicBezTo>
                <a:close/>
                <a:moveTo>
                  <a:pt x="228" y="113"/>
                </a:moveTo>
                <a:cubicBezTo>
                  <a:pt x="227" y="115"/>
                  <a:pt x="227" y="116"/>
                  <a:pt x="227" y="117"/>
                </a:cubicBezTo>
                <a:cubicBezTo>
                  <a:pt x="213" y="121"/>
                  <a:pt x="200" y="125"/>
                  <a:pt x="187" y="130"/>
                </a:cubicBezTo>
                <a:cubicBezTo>
                  <a:pt x="181" y="132"/>
                  <a:pt x="175" y="134"/>
                  <a:pt x="168" y="136"/>
                </a:cubicBezTo>
                <a:cubicBezTo>
                  <a:pt x="168" y="134"/>
                  <a:pt x="169" y="131"/>
                  <a:pt x="169" y="128"/>
                </a:cubicBezTo>
                <a:cubicBezTo>
                  <a:pt x="174" y="127"/>
                  <a:pt x="179" y="125"/>
                  <a:pt x="184" y="123"/>
                </a:cubicBezTo>
                <a:cubicBezTo>
                  <a:pt x="185" y="123"/>
                  <a:pt x="185" y="122"/>
                  <a:pt x="184" y="122"/>
                </a:cubicBezTo>
                <a:cubicBezTo>
                  <a:pt x="180" y="123"/>
                  <a:pt x="177" y="125"/>
                  <a:pt x="173" y="126"/>
                </a:cubicBezTo>
                <a:cubicBezTo>
                  <a:pt x="173" y="126"/>
                  <a:pt x="173" y="125"/>
                  <a:pt x="173" y="124"/>
                </a:cubicBezTo>
                <a:cubicBezTo>
                  <a:pt x="178" y="123"/>
                  <a:pt x="184" y="121"/>
                  <a:pt x="189" y="119"/>
                </a:cubicBezTo>
                <a:cubicBezTo>
                  <a:pt x="200" y="116"/>
                  <a:pt x="211" y="114"/>
                  <a:pt x="222" y="111"/>
                </a:cubicBezTo>
                <a:cubicBezTo>
                  <a:pt x="222" y="111"/>
                  <a:pt x="222" y="110"/>
                  <a:pt x="222" y="110"/>
                </a:cubicBezTo>
                <a:cubicBezTo>
                  <a:pt x="211" y="113"/>
                  <a:pt x="200" y="115"/>
                  <a:pt x="189" y="119"/>
                </a:cubicBezTo>
                <a:cubicBezTo>
                  <a:pt x="185" y="120"/>
                  <a:pt x="178" y="121"/>
                  <a:pt x="173" y="123"/>
                </a:cubicBezTo>
                <a:cubicBezTo>
                  <a:pt x="173" y="118"/>
                  <a:pt x="173" y="114"/>
                  <a:pt x="173" y="109"/>
                </a:cubicBezTo>
                <a:cubicBezTo>
                  <a:pt x="173" y="109"/>
                  <a:pt x="173" y="109"/>
                  <a:pt x="173" y="108"/>
                </a:cubicBezTo>
                <a:cubicBezTo>
                  <a:pt x="174" y="109"/>
                  <a:pt x="174" y="108"/>
                  <a:pt x="174" y="108"/>
                </a:cubicBezTo>
                <a:cubicBezTo>
                  <a:pt x="174" y="105"/>
                  <a:pt x="175" y="102"/>
                  <a:pt x="175" y="99"/>
                </a:cubicBezTo>
                <a:cubicBezTo>
                  <a:pt x="182" y="93"/>
                  <a:pt x="202" y="89"/>
                  <a:pt x="207" y="87"/>
                </a:cubicBezTo>
                <a:cubicBezTo>
                  <a:pt x="216" y="84"/>
                  <a:pt x="226" y="81"/>
                  <a:pt x="235" y="79"/>
                </a:cubicBezTo>
                <a:cubicBezTo>
                  <a:pt x="234" y="91"/>
                  <a:pt x="232" y="104"/>
                  <a:pt x="231" y="116"/>
                </a:cubicBezTo>
                <a:cubicBezTo>
                  <a:pt x="230" y="116"/>
                  <a:pt x="229" y="117"/>
                  <a:pt x="228" y="117"/>
                </a:cubicBezTo>
                <a:cubicBezTo>
                  <a:pt x="228" y="116"/>
                  <a:pt x="228" y="115"/>
                  <a:pt x="229" y="113"/>
                </a:cubicBezTo>
                <a:cubicBezTo>
                  <a:pt x="229" y="113"/>
                  <a:pt x="228" y="113"/>
                  <a:pt x="228" y="113"/>
                </a:cubicBezTo>
                <a:close/>
                <a:moveTo>
                  <a:pt x="167" y="142"/>
                </a:moveTo>
                <a:cubicBezTo>
                  <a:pt x="166" y="143"/>
                  <a:pt x="165" y="143"/>
                  <a:pt x="163" y="143"/>
                </a:cubicBezTo>
                <a:cubicBezTo>
                  <a:pt x="163" y="143"/>
                  <a:pt x="163" y="143"/>
                  <a:pt x="163" y="143"/>
                </a:cubicBezTo>
                <a:cubicBezTo>
                  <a:pt x="165" y="142"/>
                  <a:pt x="166" y="142"/>
                  <a:pt x="167" y="142"/>
                </a:cubicBezTo>
                <a:cubicBezTo>
                  <a:pt x="167" y="142"/>
                  <a:pt x="167" y="142"/>
                  <a:pt x="167" y="142"/>
                </a:cubicBezTo>
                <a:cubicBezTo>
                  <a:pt x="167" y="142"/>
                  <a:pt x="167" y="142"/>
                  <a:pt x="167" y="142"/>
                </a:cubicBezTo>
                <a:close/>
                <a:moveTo>
                  <a:pt x="167" y="141"/>
                </a:moveTo>
                <a:cubicBezTo>
                  <a:pt x="167" y="141"/>
                  <a:pt x="167" y="141"/>
                  <a:pt x="167" y="141"/>
                </a:cubicBezTo>
                <a:cubicBezTo>
                  <a:pt x="166" y="141"/>
                  <a:pt x="165" y="141"/>
                  <a:pt x="164" y="142"/>
                </a:cubicBezTo>
                <a:cubicBezTo>
                  <a:pt x="164" y="141"/>
                  <a:pt x="164" y="139"/>
                  <a:pt x="164" y="138"/>
                </a:cubicBezTo>
                <a:cubicBezTo>
                  <a:pt x="165" y="138"/>
                  <a:pt x="166" y="137"/>
                  <a:pt x="168" y="137"/>
                </a:cubicBezTo>
                <a:cubicBezTo>
                  <a:pt x="168" y="138"/>
                  <a:pt x="168" y="140"/>
                  <a:pt x="167" y="141"/>
                </a:cubicBezTo>
                <a:close/>
                <a:moveTo>
                  <a:pt x="118" y="122"/>
                </a:moveTo>
                <a:cubicBezTo>
                  <a:pt x="116" y="123"/>
                  <a:pt x="113" y="124"/>
                  <a:pt x="110" y="125"/>
                </a:cubicBezTo>
                <a:cubicBezTo>
                  <a:pt x="114" y="123"/>
                  <a:pt x="117" y="121"/>
                  <a:pt x="121" y="119"/>
                </a:cubicBezTo>
                <a:cubicBezTo>
                  <a:pt x="121" y="119"/>
                  <a:pt x="121" y="120"/>
                  <a:pt x="121" y="121"/>
                </a:cubicBezTo>
                <a:cubicBezTo>
                  <a:pt x="120" y="121"/>
                  <a:pt x="119" y="122"/>
                  <a:pt x="118" y="122"/>
                </a:cubicBezTo>
                <a:cubicBezTo>
                  <a:pt x="118" y="122"/>
                  <a:pt x="118" y="122"/>
                  <a:pt x="118" y="122"/>
                </a:cubicBezTo>
                <a:close/>
                <a:moveTo>
                  <a:pt x="121" y="119"/>
                </a:moveTo>
                <a:cubicBezTo>
                  <a:pt x="123" y="118"/>
                  <a:pt x="124" y="117"/>
                  <a:pt x="125" y="116"/>
                </a:cubicBezTo>
                <a:cubicBezTo>
                  <a:pt x="126" y="116"/>
                  <a:pt x="126" y="116"/>
                  <a:pt x="127" y="116"/>
                </a:cubicBezTo>
                <a:cubicBezTo>
                  <a:pt x="127" y="117"/>
                  <a:pt x="127" y="117"/>
                  <a:pt x="127" y="118"/>
                </a:cubicBezTo>
                <a:cubicBezTo>
                  <a:pt x="125" y="119"/>
                  <a:pt x="123" y="120"/>
                  <a:pt x="121" y="121"/>
                </a:cubicBezTo>
                <a:cubicBezTo>
                  <a:pt x="121" y="120"/>
                  <a:pt x="121" y="119"/>
                  <a:pt x="121" y="119"/>
                </a:cubicBezTo>
                <a:close/>
                <a:moveTo>
                  <a:pt x="130" y="104"/>
                </a:moveTo>
                <a:cubicBezTo>
                  <a:pt x="130" y="102"/>
                  <a:pt x="130" y="101"/>
                  <a:pt x="130" y="99"/>
                </a:cubicBezTo>
                <a:cubicBezTo>
                  <a:pt x="130" y="99"/>
                  <a:pt x="131" y="99"/>
                  <a:pt x="131" y="99"/>
                </a:cubicBezTo>
                <a:cubicBezTo>
                  <a:pt x="131" y="99"/>
                  <a:pt x="131" y="99"/>
                  <a:pt x="132" y="99"/>
                </a:cubicBezTo>
                <a:cubicBezTo>
                  <a:pt x="132" y="99"/>
                  <a:pt x="132" y="99"/>
                  <a:pt x="132" y="99"/>
                </a:cubicBezTo>
                <a:cubicBezTo>
                  <a:pt x="132" y="99"/>
                  <a:pt x="133" y="99"/>
                  <a:pt x="134" y="99"/>
                </a:cubicBezTo>
                <a:cubicBezTo>
                  <a:pt x="135" y="98"/>
                  <a:pt x="135" y="98"/>
                  <a:pt x="135" y="98"/>
                </a:cubicBezTo>
                <a:cubicBezTo>
                  <a:pt x="139" y="96"/>
                  <a:pt x="143" y="94"/>
                  <a:pt x="147" y="92"/>
                </a:cubicBezTo>
                <a:cubicBezTo>
                  <a:pt x="154" y="90"/>
                  <a:pt x="161" y="87"/>
                  <a:pt x="168" y="85"/>
                </a:cubicBezTo>
                <a:cubicBezTo>
                  <a:pt x="168" y="85"/>
                  <a:pt x="168" y="85"/>
                  <a:pt x="168" y="86"/>
                </a:cubicBezTo>
                <a:cubicBezTo>
                  <a:pt x="168" y="85"/>
                  <a:pt x="167" y="86"/>
                  <a:pt x="167" y="88"/>
                </a:cubicBezTo>
                <a:cubicBezTo>
                  <a:pt x="167" y="88"/>
                  <a:pt x="167" y="88"/>
                  <a:pt x="167" y="88"/>
                </a:cubicBezTo>
                <a:cubicBezTo>
                  <a:pt x="167" y="88"/>
                  <a:pt x="167" y="88"/>
                  <a:pt x="167" y="87"/>
                </a:cubicBezTo>
                <a:cubicBezTo>
                  <a:pt x="167" y="90"/>
                  <a:pt x="167" y="93"/>
                  <a:pt x="166" y="95"/>
                </a:cubicBezTo>
                <a:cubicBezTo>
                  <a:pt x="160" y="98"/>
                  <a:pt x="154" y="101"/>
                  <a:pt x="149" y="103"/>
                </a:cubicBezTo>
                <a:cubicBezTo>
                  <a:pt x="146" y="104"/>
                  <a:pt x="143" y="105"/>
                  <a:pt x="141" y="106"/>
                </a:cubicBezTo>
                <a:cubicBezTo>
                  <a:pt x="136" y="107"/>
                  <a:pt x="132" y="109"/>
                  <a:pt x="128" y="112"/>
                </a:cubicBezTo>
                <a:cubicBezTo>
                  <a:pt x="128" y="110"/>
                  <a:pt x="128" y="108"/>
                  <a:pt x="129" y="106"/>
                </a:cubicBezTo>
                <a:cubicBezTo>
                  <a:pt x="129" y="105"/>
                  <a:pt x="129" y="97"/>
                  <a:pt x="129" y="104"/>
                </a:cubicBezTo>
                <a:cubicBezTo>
                  <a:pt x="129" y="104"/>
                  <a:pt x="130" y="104"/>
                  <a:pt x="130" y="104"/>
                </a:cubicBezTo>
                <a:close/>
                <a:moveTo>
                  <a:pt x="173" y="80"/>
                </a:moveTo>
                <a:cubicBezTo>
                  <a:pt x="174" y="79"/>
                  <a:pt x="174" y="79"/>
                  <a:pt x="173" y="80"/>
                </a:cubicBezTo>
                <a:cubicBezTo>
                  <a:pt x="173" y="80"/>
                  <a:pt x="173" y="80"/>
                  <a:pt x="173" y="80"/>
                </a:cubicBezTo>
                <a:close/>
                <a:moveTo>
                  <a:pt x="172" y="93"/>
                </a:moveTo>
                <a:cubicBezTo>
                  <a:pt x="170" y="94"/>
                  <a:pt x="168" y="94"/>
                  <a:pt x="167" y="95"/>
                </a:cubicBezTo>
                <a:cubicBezTo>
                  <a:pt x="167" y="93"/>
                  <a:pt x="168" y="88"/>
                  <a:pt x="168" y="86"/>
                </a:cubicBezTo>
                <a:cubicBezTo>
                  <a:pt x="168" y="86"/>
                  <a:pt x="168" y="85"/>
                  <a:pt x="168" y="85"/>
                </a:cubicBezTo>
                <a:cubicBezTo>
                  <a:pt x="169" y="85"/>
                  <a:pt x="171" y="84"/>
                  <a:pt x="172" y="84"/>
                </a:cubicBezTo>
                <a:cubicBezTo>
                  <a:pt x="172" y="84"/>
                  <a:pt x="173" y="83"/>
                  <a:pt x="173" y="83"/>
                </a:cubicBezTo>
                <a:cubicBezTo>
                  <a:pt x="173" y="85"/>
                  <a:pt x="172" y="87"/>
                  <a:pt x="172" y="89"/>
                </a:cubicBezTo>
                <a:cubicBezTo>
                  <a:pt x="172" y="90"/>
                  <a:pt x="172" y="92"/>
                  <a:pt x="172" y="93"/>
                </a:cubicBezTo>
                <a:close/>
                <a:moveTo>
                  <a:pt x="215" y="76"/>
                </a:moveTo>
                <a:cubicBezTo>
                  <a:pt x="218" y="75"/>
                  <a:pt x="221" y="74"/>
                  <a:pt x="224" y="73"/>
                </a:cubicBezTo>
                <a:cubicBezTo>
                  <a:pt x="225" y="74"/>
                  <a:pt x="218" y="76"/>
                  <a:pt x="218" y="76"/>
                </a:cubicBezTo>
                <a:cubicBezTo>
                  <a:pt x="218" y="77"/>
                  <a:pt x="218" y="77"/>
                  <a:pt x="218" y="77"/>
                </a:cubicBezTo>
                <a:cubicBezTo>
                  <a:pt x="221" y="75"/>
                  <a:pt x="224" y="74"/>
                  <a:pt x="227" y="73"/>
                </a:cubicBezTo>
                <a:cubicBezTo>
                  <a:pt x="227" y="73"/>
                  <a:pt x="227" y="72"/>
                  <a:pt x="227" y="72"/>
                </a:cubicBezTo>
                <a:cubicBezTo>
                  <a:pt x="227" y="72"/>
                  <a:pt x="226" y="73"/>
                  <a:pt x="226" y="73"/>
                </a:cubicBezTo>
                <a:cubicBezTo>
                  <a:pt x="230" y="71"/>
                  <a:pt x="233" y="70"/>
                  <a:pt x="236" y="69"/>
                </a:cubicBezTo>
                <a:cubicBezTo>
                  <a:pt x="236" y="70"/>
                  <a:pt x="236" y="70"/>
                  <a:pt x="236" y="71"/>
                </a:cubicBezTo>
                <a:cubicBezTo>
                  <a:pt x="236" y="71"/>
                  <a:pt x="235" y="71"/>
                  <a:pt x="235" y="71"/>
                </a:cubicBezTo>
                <a:cubicBezTo>
                  <a:pt x="235" y="71"/>
                  <a:pt x="235" y="72"/>
                  <a:pt x="235" y="72"/>
                </a:cubicBezTo>
                <a:cubicBezTo>
                  <a:pt x="235" y="71"/>
                  <a:pt x="236" y="71"/>
                  <a:pt x="236" y="71"/>
                </a:cubicBezTo>
                <a:cubicBezTo>
                  <a:pt x="236" y="72"/>
                  <a:pt x="236" y="73"/>
                  <a:pt x="236" y="74"/>
                </a:cubicBezTo>
                <a:cubicBezTo>
                  <a:pt x="234" y="74"/>
                  <a:pt x="233" y="74"/>
                  <a:pt x="232" y="75"/>
                </a:cubicBezTo>
                <a:cubicBezTo>
                  <a:pt x="226" y="74"/>
                  <a:pt x="217" y="79"/>
                  <a:pt x="213" y="80"/>
                </a:cubicBezTo>
                <a:cubicBezTo>
                  <a:pt x="209" y="82"/>
                  <a:pt x="205" y="84"/>
                  <a:pt x="201" y="86"/>
                </a:cubicBezTo>
                <a:cubicBezTo>
                  <a:pt x="198" y="86"/>
                  <a:pt x="196" y="88"/>
                  <a:pt x="193" y="88"/>
                </a:cubicBezTo>
                <a:cubicBezTo>
                  <a:pt x="195" y="88"/>
                  <a:pt x="197" y="87"/>
                  <a:pt x="199" y="86"/>
                </a:cubicBezTo>
                <a:cubicBezTo>
                  <a:pt x="195" y="88"/>
                  <a:pt x="191" y="90"/>
                  <a:pt x="188" y="92"/>
                </a:cubicBezTo>
                <a:cubicBezTo>
                  <a:pt x="187" y="92"/>
                  <a:pt x="188" y="92"/>
                  <a:pt x="188" y="92"/>
                </a:cubicBezTo>
                <a:cubicBezTo>
                  <a:pt x="183" y="94"/>
                  <a:pt x="179" y="96"/>
                  <a:pt x="175" y="98"/>
                </a:cubicBezTo>
                <a:cubicBezTo>
                  <a:pt x="175" y="98"/>
                  <a:pt x="175" y="98"/>
                  <a:pt x="175" y="97"/>
                </a:cubicBezTo>
                <a:cubicBezTo>
                  <a:pt x="176" y="97"/>
                  <a:pt x="175" y="97"/>
                  <a:pt x="175" y="97"/>
                </a:cubicBezTo>
                <a:cubicBezTo>
                  <a:pt x="174" y="98"/>
                  <a:pt x="174" y="99"/>
                  <a:pt x="174" y="99"/>
                </a:cubicBezTo>
                <a:cubicBezTo>
                  <a:pt x="173" y="101"/>
                  <a:pt x="172" y="102"/>
                  <a:pt x="172" y="104"/>
                </a:cubicBezTo>
                <a:cubicBezTo>
                  <a:pt x="172" y="105"/>
                  <a:pt x="173" y="105"/>
                  <a:pt x="173" y="104"/>
                </a:cubicBezTo>
                <a:cubicBezTo>
                  <a:pt x="173" y="103"/>
                  <a:pt x="173" y="102"/>
                  <a:pt x="174" y="102"/>
                </a:cubicBezTo>
                <a:cubicBezTo>
                  <a:pt x="172" y="109"/>
                  <a:pt x="172" y="116"/>
                  <a:pt x="172" y="123"/>
                </a:cubicBezTo>
                <a:cubicBezTo>
                  <a:pt x="171" y="123"/>
                  <a:pt x="170" y="124"/>
                  <a:pt x="169" y="124"/>
                </a:cubicBezTo>
                <a:cubicBezTo>
                  <a:pt x="170" y="115"/>
                  <a:pt x="171" y="106"/>
                  <a:pt x="172" y="97"/>
                </a:cubicBezTo>
                <a:cubicBezTo>
                  <a:pt x="179" y="94"/>
                  <a:pt x="186" y="91"/>
                  <a:pt x="193" y="88"/>
                </a:cubicBezTo>
                <a:cubicBezTo>
                  <a:pt x="186" y="91"/>
                  <a:pt x="179" y="94"/>
                  <a:pt x="172" y="97"/>
                </a:cubicBezTo>
                <a:cubicBezTo>
                  <a:pt x="172" y="96"/>
                  <a:pt x="172" y="95"/>
                  <a:pt x="172" y="94"/>
                </a:cubicBezTo>
                <a:cubicBezTo>
                  <a:pt x="174" y="93"/>
                  <a:pt x="176" y="92"/>
                  <a:pt x="177" y="91"/>
                </a:cubicBezTo>
                <a:cubicBezTo>
                  <a:pt x="190" y="86"/>
                  <a:pt x="203" y="81"/>
                  <a:pt x="215" y="76"/>
                </a:cubicBezTo>
                <a:close/>
                <a:moveTo>
                  <a:pt x="178" y="90"/>
                </a:moveTo>
                <a:cubicBezTo>
                  <a:pt x="185" y="86"/>
                  <a:pt x="192" y="83"/>
                  <a:pt x="200" y="80"/>
                </a:cubicBezTo>
                <a:cubicBezTo>
                  <a:pt x="204" y="78"/>
                  <a:pt x="209" y="76"/>
                  <a:pt x="214" y="75"/>
                </a:cubicBezTo>
                <a:cubicBezTo>
                  <a:pt x="217" y="74"/>
                  <a:pt x="219" y="74"/>
                  <a:pt x="222" y="73"/>
                </a:cubicBezTo>
                <a:cubicBezTo>
                  <a:pt x="222" y="73"/>
                  <a:pt x="223" y="73"/>
                  <a:pt x="223" y="73"/>
                </a:cubicBezTo>
                <a:cubicBezTo>
                  <a:pt x="208" y="78"/>
                  <a:pt x="193" y="84"/>
                  <a:pt x="178" y="90"/>
                </a:cubicBezTo>
                <a:close/>
                <a:moveTo>
                  <a:pt x="318" y="96"/>
                </a:moveTo>
                <a:cubicBezTo>
                  <a:pt x="318" y="96"/>
                  <a:pt x="317" y="97"/>
                  <a:pt x="317" y="97"/>
                </a:cubicBezTo>
                <a:cubicBezTo>
                  <a:pt x="315" y="84"/>
                  <a:pt x="312" y="71"/>
                  <a:pt x="309" y="58"/>
                </a:cubicBezTo>
                <a:cubicBezTo>
                  <a:pt x="309" y="58"/>
                  <a:pt x="310" y="58"/>
                  <a:pt x="310" y="58"/>
                </a:cubicBezTo>
                <a:cubicBezTo>
                  <a:pt x="311" y="66"/>
                  <a:pt x="313" y="74"/>
                  <a:pt x="316" y="82"/>
                </a:cubicBezTo>
                <a:cubicBezTo>
                  <a:pt x="317" y="87"/>
                  <a:pt x="317" y="92"/>
                  <a:pt x="318" y="96"/>
                </a:cubicBezTo>
                <a:close/>
                <a:moveTo>
                  <a:pt x="309" y="58"/>
                </a:moveTo>
                <a:cubicBezTo>
                  <a:pt x="309" y="57"/>
                  <a:pt x="308" y="56"/>
                  <a:pt x="308" y="55"/>
                </a:cubicBezTo>
                <a:cubicBezTo>
                  <a:pt x="308" y="55"/>
                  <a:pt x="309" y="55"/>
                  <a:pt x="309" y="55"/>
                </a:cubicBezTo>
                <a:cubicBezTo>
                  <a:pt x="309" y="55"/>
                  <a:pt x="309" y="55"/>
                  <a:pt x="309" y="55"/>
                </a:cubicBezTo>
                <a:cubicBezTo>
                  <a:pt x="309" y="55"/>
                  <a:pt x="310" y="55"/>
                  <a:pt x="310" y="55"/>
                </a:cubicBezTo>
                <a:cubicBezTo>
                  <a:pt x="310" y="56"/>
                  <a:pt x="310" y="57"/>
                  <a:pt x="310" y="58"/>
                </a:cubicBezTo>
                <a:cubicBezTo>
                  <a:pt x="310" y="58"/>
                  <a:pt x="309" y="58"/>
                  <a:pt x="309" y="58"/>
                </a:cubicBezTo>
                <a:close/>
                <a:moveTo>
                  <a:pt x="307" y="54"/>
                </a:moveTo>
                <a:cubicBezTo>
                  <a:pt x="302" y="54"/>
                  <a:pt x="292" y="57"/>
                  <a:pt x="287" y="58"/>
                </a:cubicBezTo>
                <a:cubicBezTo>
                  <a:pt x="295" y="56"/>
                  <a:pt x="303" y="54"/>
                  <a:pt x="308" y="54"/>
                </a:cubicBezTo>
                <a:cubicBezTo>
                  <a:pt x="308" y="56"/>
                  <a:pt x="308" y="57"/>
                  <a:pt x="308" y="58"/>
                </a:cubicBezTo>
                <a:cubicBezTo>
                  <a:pt x="306" y="58"/>
                  <a:pt x="302" y="58"/>
                  <a:pt x="299" y="59"/>
                </a:cubicBezTo>
                <a:cubicBezTo>
                  <a:pt x="303" y="58"/>
                  <a:pt x="306" y="58"/>
                  <a:pt x="308" y="58"/>
                </a:cubicBezTo>
                <a:cubicBezTo>
                  <a:pt x="310" y="65"/>
                  <a:pt x="312" y="72"/>
                  <a:pt x="313" y="79"/>
                </a:cubicBezTo>
                <a:cubicBezTo>
                  <a:pt x="314" y="85"/>
                  <a:pt x="315" y="91"/>
                  <a:pt x="316" y="97"/>
                </a:cubicBezTo>
                <a:cubicBezTo>
                  <a:pt x="299" y="99"/>
                  <a:pt x="283" y="103"/>
                  <a:pt x="266" y="107"/>
                </a:cubicBezTo>
                <a:cubicBezTo>
                  <a:pt x="264" y="107"/>
                  <a:pt x="263" y="107"/>
                  <a:pt x="261" y="108"/>
                </a:cubicBezTo>
                <a:cubicBezTo>
                  <a:pt x="262" y="108"/>
                  <a:pt x="263" y="107"/>
                  <a:pt x="264" y="107"/>
                </a:cubicBezTo>
                <a:cubicBezTo>
                  <a:pt x="257" y="109"/>
                  <a:pt x="250" y="111"/>
                  <a:pt x="242" y="113"/>
                </a:cubicBezTo>
                <a:cubicBezTo>
                  <a:pt x="242" y="112"/>
                  <a:pt x="242" y="112"/>
                  <a:pt x="243" y="112"/>
                </a:cubicBezTo>
                <a:cubicBezTo>
                  <a:pt x="245" y="110"/>
                  <a:pt x="250" y="110"/>
                  <a:pt x="254" y="109"/>
                </a:cubicBezTo>
                <a:cubicBezTo>
                  <a:pt x="251" y="109"/>
                  <a:pt x="246" y="110"/>
                  <a:pt x="243" y="111"/>
                </a:cubicBezTo>
                <a:cubicBezTo>
                  <a:pt x="244" y="101"/>
                  <a:pt x="245" y="92"/>
                  <a:pt x="247" y="82"/>
                </a:cubicBezTo>
                <a:cubicBezTo>
                  <a:pt x="259" y="79"/>
                  <a:pt x="272" y="75"/>
                  <a:pt x="284" y="72"/>
                </a:cubicBezTo>
                <a:cubicBezTo>
                  <a:pt x="285" y="72"/>
                  <a:pt x="285" y="71"/>
                  <a:pt x="284" y="72"/>
                </a:cubicBezTo>
                <a:cubicBezTo>
                  <a:pt x="277" y="73"/>
                  <a:pt x="269" y="75"/>
                  <a:pt x="261" y="77"/>
                </a:cubicBezTo>
                <a:cubicBezTo>
                  <a:pt x="258" y="78"/>
                  <a:pt x="254" y="79"/>
                  <a:pt x="250" y="80"/>
                </a:cubicBezTo>
                <a:cubicBezTo>
                  <a:pt x="248" y="81"/>
                  <a:pt x="247" y="81"/>
                  <a:pt x="247" y="81"/>
                </a:cubicBezTo>
                <a:cubicBezTo>
                  <a:pt x="247" y="81"/>
                  <a:pt x="247" y="81"/>
                  <a:pt x="247" y="81"/>
                </a:cubicBezTo>
                <a:cubicBezTo>
                  <a:pt x="247" y="81"/>
                  <a:pt x="252" y="80"/>
                  <a:pt x="254" y="79"/>
                </a:cubicBezTo>
                <a:cubicBezTo>
                  <a:pt x="254" y="79"/>
                  <a:pt x="254" y="78"/>
                  <a:pt x="254" y="78"/>
                </a:cubicBezTo>
                <a:cubicBezTo>
                  <a:pt x="251" y="79"/>
                  <a:pt x="249" y="80"/>
                  <a:pt x="247" y="81"/>
                </a:cubicBezTo>
                <a:cubicBezTo>
                  <a:pt x="247" y="77"/>
                  <a:pt x="248" y="74"/>
                  <a:pt x="248" y="70"/>
                </a:cubicBezTo>
                <a:cubicBezTo>
                  <a:pt x="255" y="68"/>
                  <a:pt x="263" y="65"/>
                  <a:pt x="270" y="63"/>
                </a:cubicBezTo>
                <a:cubicBezTo>
                  <a:pt x="271" y="63"/>
                  <a:pt x="275" y="62"/>
                  <a:pt x="280" y="60"/>
                </a:cubicBezTo>
                <a:cubicBezTo>
                  <a:pt x="283" y="60"/>
                  <a:pt x="285" y="59"/>
                  <a:pt x="288" y="59"/>
                </a:cubicBezTo>
                <a:cubicBezTo>
                  <a:pt x="289" y="58"/>
                  <a:pt x="304" y="55"/>
                  <a:pt x="296" y="57"/>
                </a:cubicBezTo>
                <a:cubicBezTo>
                  <a:pt x="295" y="57"/>
                  <a:pt x="295" y="58"/>
                  <a:pt x="296" y="58"/>
                </a:cubicBezTo>
                <a:cubicBezTo>
                  <a:pt x="298" y="57"/>
                  <a:pt x="300" y="57"/>
                  <a:pt x="302" y="56"/>
                </a:cubicBezTo>
                <a:cubicBezTo>
                  <a:pt x="302" y="56"/>
                  <a:pt x="302" y="56"/>
                  <a:pt x="302" y="56"/>
                </a:cubicBezTo>
                <a:cubicBezTo>
                  <a:pt x="296" y="57"/>
                  <a:pt x="290" y="58"/>
                  <a:pt x="284" y="59"/>
                </a:cubicBezTo>
                <a:cubicBezTo>
                  <a:pt x="284" y="59"/>
                  <a:pt x="284" y="59"/>
                  <a:pt x="284" y="59"/>
                </a:cubicBezTo>
                <a:cubicBezTo>
                  <a:pt x="285" y="59"/>
                  <a:pt x="286" y="58"/>
                  <a:pt x="287" y="58"/>
                </a:cubicBezTo>
                <a:cubicBezTo>
                  <a:pt x="286" y="58"/>
                  <a:pt x="285" y="59"/>
                  <a:pt x="284" y="59"/>
                </a:cubicBezTo>
                <a:cubicBezTo>
                  <a:pt x="272" y="61"/>
                  <a:pt x="260" y="64"/>
                  <a:pt x="248" y="67"/>
                </a:cubicBezTo>
                <a:cubicBezTo>
                  <a:pt x="248" y="67"/>
                  <a:pt x="248" y="66"/>
                  <a:pt x="248" y="65"/>
                </a:cubicBezTo>
                <a:cubicBezTo>
                  <a:pt x="254" y="64"/>
                  <a:pt x="259" y="62"/>
                  <a:pt x="265" y="60"/>
                </a:cubicBezTo>
                <a:cubicBezTo>
                  <a:pt x="274" y="58"/>
                  <a:pt x="282" y="55"/>
                  <a:pt x="291" y="53"/>
                </a:cubicBezTo>
                <a:cubicBezTo>
                  <a:pt x="295" y="52"/>
                  <a:pt x="299" y="51"/>
                  <a:pt x="302" y="50"/>
                </a:cubicBezTo>
                <a:cubicBezTo>
                  <a:pt x="304" y="50"/>
                  <a:pt x="305" y="50"/>
                  <a:pt x="306" y="49"/>
                </a:cubicBezTo>
                <a:cubicBezTo>
                  <a:pt x="307" y="51"/>
                  <a:pt x="307" y="52"/>
                  <a:pt x="307" y="54"/>
                </a:cubicBezTo>
                <a:close/>
                <a:moveTo>
                  <a:pt x="307" y="49"/>
                </a:moveTo>
                <a:cubicBezTo>
                  <a:pt x="307" y="49"/>
                  <a:pt x="307" y="49"/>
                  <a:pt x="307" y="49"/>
                </a:cubicBezTo>
                <a:cubicBezTo>
                  <a:pt x="307" y="50"/>
                  <a:pt x="307" y="51"/>
                  <a:pt x="307" y="52"/>
                </a:cubicBezTo>
                <a:cubicBezTo>
                  <a:pt x="307" y="51"/>
                  <a:pt x="307" y="50"/>
                  <a:pt x="307" y="49"/>
                </a:cubicBezTo>
                <a:close/>
                <a:moveTo>
                  <a:pt x="315" y="125"/>
                </a:moveTo>
                <a:cubicBezTo>
                  <a:pt x="297" y="127"/>
                  <a:pt x="280" y="129"/>
                  <a:pt x="262" y="132"/>
                </a:cubicBezTo>
                <a:cubicBezTo>
                  <a:pt x="263" y="130"/>
                  <a:pt x="263" y="128"/>
                  <a:pt x="261" y="128"/>
                </a:cubicBezTo>
                <a:cubicBezTo>
                  <a:pt x="258" y="128"/>
                  <a:pt x="255" y="129"/>
                  <a:pt x="252" y="130"/>
                </a:cubicBezTo>
                <a:cubicBezTo>
                  <a:pt x="248" y="131"/>
                  <a:pt x="244" y="131"/>
                  <a:pt x="240" y="131"/>
                </a:cubicBezTo>
                <a:cubicBezTo>
                  <a:pt x="241" y="125"/>
                  <a:pt x="241" y="119"/>
                  <a:pt x="242" y="113"/>
                </a:cubicBezTo>
                <a:cubicBezTo>
                  <a:pt x="248" y="112"/>
                  <a:pt x="254" y="110"/>
                  <a:pt x="260" y="109"/>
                </a:cubicBezTo>
                <a:cubicBezTo>
                  <a:pt x="263" y="108"/>
                  <a:pt x="265" y="107"/>
                  <a:pt x="268" y="107"/>
                </a:cubicBezTo>
                <a:cubicBezTo>
                  <a:pt x="275" y="105"/>
                  <a:pt x="282" y="104"/>
                  <a:pt x="289" y="103"/>
                </a:cubicBezTo>
                <a:cubicBezTo>
                  <a:pt x="293" y="102"/>
                  <a:pt x="297" y="102"/>
                  <a:pt x="301" y="101"/>
                </a:cubicBezTo>
                <a:cubicBezTo>
                  <a:pt x="302" y="101"/>
                  <a:pt x="313" y="99"/>
                  <a:pt x="308" y="100"/>
                </a:cubicBezTo>
                <a:cubicBezTo>
                  <a:pt x="308" y="101"/>
                  <a:pt x="308" y="101"/>
                  <a:pt x="308" y="101"/>
                </a:cubicBezTo>
                <a:cubicBezTo>
                  <a:pt x="309" y="100"/>
                  <a:pt x="311" y="100"/>
                  <a:pt x="312" y="100"/>
                </a:cubicBezTo>
                <a:cubicBezTo>
                  <a:pt x="312" y="99"/>
                  <a:pt x="312" y="99"/>
                  <a:pt x="312" y="99"/>
                </a:cubicBezTo>
                <a:cubicBezTo>
                  <a:pt x="299" y="101"/>
                  <a:pt x="286" y="103"/>
                  <a:pt x="273" y="106"/>
                </a:cubicBezTo>
                <a:cubicBezTo>
                  <a:pt x="281" y="104"/>
                  <a:pt x="289" y="102"/>
                  <a:pt x="297" y="100"/>
                </a:cubicBezTo>
                <a:cubicBezTo>
                  <a:pt x="303" y="99"/>
                  <a:pt x="309" y="98"/>
                  <a:pt x="315" y="97"/>
                </a:cubicBezTo>
                <a:cubicBezTo>
                  <a:pt x="315" y="97"/>
                  <a:pt x="316" y="97"/>
                  <a:pt x="316" y="97"/>
                </a:cubicBezTo>
                <a:cubicBezTo>
                  <a:pt x="318" y="106"/>
                  <a:pt x="319" y="115"/>
                  <a:pt x="320" y="124"/>
                </a:cubicBezTo>
                <a:cubicBezTo>
                  <a:pt x="318" y="125"/>
                  <a:pt x="316" y="125"/>
                  <a:pt x="315" y="125"/>
                </a:cubicBezTo>
                <a:close/>
                <a:moveTo>
                  <a:pt x="242" y="77"/>
                </a:moveTo>
                <a:cubicBezTo>
                  <a:pt x="240" y="77"/>
                  <a:pt x="237" y="78"/>
                  <a:pt x="235" y="78"/>
                </a:cubicBezTo>
                <a:cubicBezTo>
                  <a:pt x="236" y="77"/>
                  <a:pt x="236" y="75"/>
                  <a:pt x="236" y="74"/>
                </a:cubicBezTo>
                <a:cubicBezTo>
                  <a:pt x="240" y="73"/>
                  <a:pt x="244" y="71"/>
                  <a:pt x="248" y="70"/>
                </a:cubicBezTo>
                <a:cubicBezTo>
                  <a:pt x="247" y="74"/>
                  <a:pt x="247" y="77"/>
                  <a:pt x="246" y="81"/>
                </a:cubicBezTo>
                <a:cubicBezTo>
                  <a:pt x="246" y="81"/>
                  <a:pt x="245" y="82"/>
                  <a:pt x="244" y="82"/>
                </a:cubicBezTo>
                <a:cubicBezTo>
                  <a:pt x="244" y="82"/>
                  <a:pt x="244" y="83"/>
                  <a:pt x="244" y="83"/>
                </a:cubicBezTo>
                <a:cubicBezTo>
                  <a:pt x="245" y="83"/>
                  <a:pt x="246" y="83"/>
                  <a:pt x="246" y="83"/>
                </a:cubicBezTo>
                <a:cubicBezTo>
                  <a:pt x="245" y="92"/>
                  <a:pt x="244" y="102"/>
                  <a:pt x="242" y="111"/>
                </a:cubicBezTo>
                <a:cubicBezTo>
                  <a:pt x="241" y="112"/>
                  <a:pt x="240" y="112"/>
                  <a:pt x="240" y="114"/>
                </a:cubicBezTo>
                <a:cubicBezTo>
                  <a:pt x="237" y="114"/>
                  <a:pt x="234" y="115"/>
                  <a:pt x="232" y="116"/>
                </a:cubicBezTo>
                <a:cubicBezTo>
                  <a:pt x="233" y="105"/>
                  <a:pt x="234" y="94"/>
                  <a:pt x="235" y="83"/>
                </a:cubicBezTo>
                <a:cubicBezTo>
                  <a:pt x="235" y="82"/>
                  <a:pt x="235" y="81"/>
                  <a:pt x="235" y="79"/>
                </a:cubicBezTo>
                <a:cubicBezTo>
                  <a:pt x="237" y="79"/>
                  <a:pt x="240" y="78"/>
                  <a:pt x="242" y="78"/>
                </a:cubicBezTo>
                <a:cubicBezTo>
                  <a:pt x="242" y="78"/>
                  <a:pt x="242" y="77"/>
                  <a:pt x="242" y="77"/>
                </a:cubicBezTo>
                <a:close/>
                <a:moveTo>
                  <a:pt x="214" y="81"/>
                </a:moveTo>
                <a:cubicBezTo>
                  <a:pt x="220" y="79"/>
                  <a:pt x="226" y="77"/>
                  <a:pt x="232" y="75"/>
                </a:cubicBezTo>
                <a:cubicBezTo>
                  <a:pt x="233" y="75"/>
                  <a:pt x="234" y="76"/>
                  <a:pt x="234" y="76"/>
                </a:cubicBezTo>
                <a:cubicBezTo>
                  <a:pt x="234" y="76"/>
                  <a:pt x="235" y="76"/>
                  <a:pt x="234" y="76"/>
                </a:cubicBezTo>
                <a:cubicBezTo>
                  <a:pt x="234" y="75"/>
                  <a:pt x="233" y="75"/>
                  <a:pt x="233" y="75"/>
                </a:cubicBezTo>
                <a:cubicBezTo>
                  <a:pt x="234" y="75"/>
                  <a:pt x="235" y="74"/>
                  <a:pt x="236" y="74"/>
                </a:cubicBezTo>
                <a:cubicBezTo>
                  <a:pt x="235" y="75"/>
                  <a:pt x="235" y="77"/>
                  <a:pt x="235" y="78"/>
                </a:cubicBezTo>
                <a:cubicBezTo>
                  <a:pt x="222" y="81"/>
                  <a:pt x="209" y="85"/>
                  <a:pt x="196" y="89"/>
                </a:cubicBezTo>
                <a:cubicBezTo>
                  <a:pt x="194" y="90"/>
                  <a:pt x="191" y="91"/>
                  <a:pt x="188" y="92"/>
                </a:cubicBezTo>
                <a:cubicBezTo>
                  <a:pt x="193" y="90"/>
                  <a:pt x="198" y="87"/>
                  <a:pt x="203" y="85"/>
                </a:cubicBezTo>
                <a:cubicBezTo>
                  <a:pt x="206" y="84"/>
                  <a:pt x="210" y="82"/>
                  <a:pt x="214" y="81"/>
                </a:cubicBezTo>
                <a:close/>
                <a:moveTo>
                  <a:pt x="205" y="84"/>
                </a:moveTo>
                <a:cubicBezTo>
                  <a:pt x="205" y="84"/>
                  <a:pt x="206" y="83"/>
                  <a:pt x="207" y="83"/>
                </a:cubicBezTo>
                <a:cubicBezTo>
                  <a:pt x="212" y="81"/>
                  <a:pt x="224" y="74"/>
                  <a:pt x="231" y="75"/>
                </a:cubicBezTo>
                <a:cubicBezTo>
                  <a:pt x="228" y="76"/>
                  <a:pt x="225" y="77"/>
                  <a:pt x="222" y="78"/>
                </a:cubicBezTo>
                <a:cubicBezTo>
                  <a:pt x="216" y="80"/>
                  <a:pt x="210" y="82"/>
                  <a:pt x="205" y="84"/>
                </a:cubicBezTo>
                <a:close/>
                <a:moveTo>
                  <a:pt x="248" y="70"/>
                </a:moveTo>
                <a:cubicBezTo>
                  <a:pt x="244" y="71"/>
                  <a:pt x="240" y="72"/>
                  <a:pt x="236" y="73"/>
                </a:cubicBezTo>
                <a:cubicBezTo>
                  <a:pt x="236" y="73"/>
                  <a:pt x="236" y="72"/>
                  <a:pt x="236" y="71"/>
                </a:cubicBezTo>
                <a:cubicBezTo>
                  <a:pt x="240" y="70"/>
                  <a:pt x="244" y="69"/>
                  <a:pt x="248" y="68"/>
                </a:cubicBezTo>
                <a:cubicBezTo>
                  <a:pt x="248" y="68"/>
                  <a:pt x="248" y="69"/>
                  <a:pt x="248" y="70"/>
                </a:cubicBezTo>
                <a:close/>
                <a:moveTo>
                  <a:pt x="248" y="68"/>
                </a:moveTo>
                <a:cubicBezTo>
                  <a:pt x="255" y="66"/>
                  <a:pt x="263" y="64"/>
                  <a:pt x="270" y="62"/>
                </a:cubicBezTo>
                <a:cubicBezTo>
                  <a:pt x="273" y="62"/>
                  <a:pt x="276" y="61"/>
                  <a:pt x="279" y="60"/>
                </a:cubicBezTo>
                <a:cubicBezTo>
                  <a:pt x="269" y="63"/>
                  <a:pt x="258" y="66"/>
                  <a:pt x="248" y="70"/>
                </a:cubicBezTo>
                <a:cubicBezTo>
                  <a:pt x="248" y="69"/>
                  <a:pt x="248" y="68"/>
                  <a:pt x="248" y="68"/>
                </a:cubicBezTo>
                <a:close/>
                <a:moveTo>
                  <a:pt x="242" y="112"/>
                </a:moveTo>
                <a:cubicBezTo>
                  <a:pt x="242" y="112"/>
                  <a:pt x="242" y="113"/>
                  <a:pt x="242" y="113"/>
                </a:cubicBezTo>
                <a:cubicBezTo>
                  <a:pt x="241" y="113"/>
                  <a:pt x="241" y="113"/>
                  <a:pt x="240" y="113"/>
                </a:cubicBezTo>
                <a:cubicBezTo>
                  <a:pt x="240" y="113"/>
                  <a:pt x="241" y="112"/>
                  <a:pt x="242" y="112"/>
                </a:cubicBezTo>
                <a:close/>
                <a:moveTo>
                  <a:pt x="248" y="67"/>
                </a:moveTo>
                <a:cubicBezTo>
                  <a:pt x="244" y="68"/>
                  <a:pt x="240" y="69"/>
                  <a:pt x="236" y="71"/>
                </a:cubicBezTo>
                <a:cubicBezTo>
                  <a:pt x="236" y="70"/>
                  <a:pt x="237" y="70"/>
                  <a:pt x="237" y="69"/>
                </a:cubicBezTo>
                <a:cubicBezTo>
                  <a:pt x="240" y="68"/>
                  <a:pt x="244" y="67"/>
                  <a:pt x="248" y="65"/>
                </a:cubicBezTo>
                <a:cubicBezTo>
                  <a:pt x="248" y="66"/>
                  <a:pt x="248" y="67"/>
                  <a:pt x="248" y="67"/>
                </a:cubicBezTo>
                <a:close/>
                <a:moveTo>
                  <a:pt x="169" y="127"/>
                </a:moveTo>
                <a:cubicBezTo>
                  <a:pt x="169" y="127"/>
                  <a:pt x="169" y="127"/>
                  <a:pt x="169" y="126"/>
                </a:cubicBezTo>
                <a:cubicBezTo>
                  <a:pt x="169" y="126"/>
                  <a:pt x="170" y="126"/>
                  <a:pt x="170" y="125"/>
                </a:cubicBezTo>
                <a:cubicBezTo>
                  <a:pt x="171" y="125"/>
                  <a:pt x="171" y="125"/>
                  <a:pt x="172" y="125"/>
                </a:cubicBezTo>
                <a:cubicBezTo>
                  <a:pt x="172" y="125"/>
                  <a:pt x="172" y="126"/>
                  <a:pt x="172" y="126"/>
                </a:cubicBezTo>
                <a:cubicBezTo>
                  <a:pt x="171" y="127"/>
                  <a:pt x="170" y="127"/>
                  <a:pt x="169" y="127"/>
                </a:cubicBezTo>
                <a:close/>
                <a:moveTo>
                  <a:pt x="156" y="104"/>
                </a:moveTo>
                <a:cubicBezTo>
                  <a:pt x="154" y="104"/>
                  <a:pt x="153" y="105"/>
                  <a:pt x="152" y="106"/>
                </a:cubicBezTo>
                <a:cubicBezTo>
                  <a:pt x="145" y="108"/>
                  <a:pt x="139" y="110"/>
                  <a:pt x="132" y="112"/>
                </a:cubicBezTo>
                <a:cubicBezTo>
                  <a:pt x="134" y="111"/>
                  <a:pt x="136" y="110"/>
                  <a:pt x="138" y="109"/>
                </a:cubicBezTo>
                <a:cubicBezTo>
                  <a:pt x="141" y="107"/>
                  <a:pt x="144" y="106"/>
                  <a:pt x="147" y="104"/>
                </a:cubicBezTo>
                <a:cubicBezTo>
                  <a:pt x="153" y="103"/>
                  <a:pt x="159" y="102"/>
                  <a:pt x="163" y="99"/>
                </a:cubicBezTo>
                <a:cubicBezTo>
                  <a:pt x="164" y="98"/>
                  <a:pt x="164" y="98"/>
                  <a:pt x="163" y="98"/>
                </a:cubicBezTo>
                <a:cubicBezTo>
                  <a:pt x="163" y="98"/>
                  <a:pt x="163" y="98"/>
                  <a:pt x="163" y="98"/>
                </a:cubicBezTo>
                <a:cubicBezTo>
                  <a:pt x="163" y="98"/>
                  <a:pt x="162" y="99"/>
                  <a:pt x="159" y="100"/>
                </a:cubicBezTo>
                <a:cubicBezTo>
                  <a:pt x="157" y="101"/>
                  <a:pt x="155" y="101"/>
                  <a:pt x="153" y="102"/>
                </a:cubicBezTo>
                <a:cubicBezTo>
                  <a:pt x="152" y="102"/>
                  <a:pt x="151" y="103"/>
                  <a:pt x="150" y="103"/>
                </a:cubicBezTo>
                <a:cubicBezTo>
                  <a:pt x="155" y="100"/>
                  <a:pt x="161" y="98"/>
                  <a:pt x="166" y="95"/>
                </a:cubicBezTo>
                <a:cubicBezTo>
                  <a:pt x="166" y="97"/>
                  <a:pt x="166" y="98"/>
                  <a:pt x="166" y="99"/>
                </a:cubicBezTo>
                <a:cubicBezTo>
                  <a:pt x="163" y="101"/>
                  <a:pt x="159" y="102"/>
                  <a:pt x="156" y="104"/>
                </a:cubicBezTo>
                <a:close/>
                <a:moveTo>
                  <a:pt x="162" y="101"/>
                </a:moveTo>
                <a:cubicBezTo>
                  <a:pt x="160" y="102"/>
                  <a:pt x="158" y="103"/>
                  <a:pt x="156" y="104"/>
                </a:cubicBezTo>
                <a:cubicBezTo>
                  <a:pt x="156" y="104"/>
                  <a:pt x="155" y="105"/>
                  <a:pt x="155" y="105"/>
                </a:cubicBezTo>
                <a:cubicBezTo>
                  <a:pt x="157" y="104"/>
                  <a:pt x="160" y="102"/>
                  <a:pt x="162" y="101"/>
                </a:cubicBezTo>
                <a:close/>
                <a:moveTo>
                  <a:pt x="127" y="116"/>
                </a:moveTo>
                <a:cubicBezTo>
                  <a:pt x="128" y="116"/>
                  <a:pt x="129" y="115"/>
                  <a:pt x="130" y="115"/>
                </a:cubicBezTo>
                <a:cubicBezTo>
                  <a:pt x="130" y="115"/>
                  <a:pt x="130" y="115"/>
                  <a:pt x="130" y="114"/>
                </a:cubicBezTo>
                <a:cubicBezTo>
                  <a:pt x="130" y="114"/>
                  <a:pt x="130" y="114"/>
                  <a:pt x="130" y="114"/>
                </a:cubicBezTo>
                <a:cubicBezTo>
                  <a:pt x="134" y="113"/>
                  <a:pt x="139" y="111"/>
                  <a:pt x="143" y="110"/>
                </a:cubicBezTo>
                <a:cubicBezTo>
                  <a:pt x="143" y="110"/>
                  <a:pt x="144" y="109"/>
                  <a:pt x="144" y="109"/>
                </a:cubicBezTo>
                <a:cubicBezTo>
                  <a:pt x="139" y="112"/>
                  <a:pt x="133" y="115"/>
                  <a:pt x="127" y="118"/>
                </a:cubicBezTo>
                <a:cubicBezTo>
                  <a:pt x="127" y="117"/>
                  <a:pt x="127" y="117"/>
                  <a:pt x="127" y="117"/>
                </a:cubicBezTo>
                <a:cubicBezTo>
                  <a:pt x="127" y="116"/>
                  <a:pt x="127" y="116"/>
                  <a:pt x="127" y="116"/>
                </a:cubicBezTo>
                <a:close/>
                <a:moveTo>
                  <a:pt x="166" y="98"/>
                </a:moveTo>
                <a:cubicBezTo>
                  <a:pt x="166" y="98"/>
                  <a:pt x="166" y="98"/>
                  <a:pt x="166" y="98"/>
                </a:cubicBezTo>
                <a:cubicBezTo>
                  <a:pt x="168" y="97"/>
                  <a:pt x="170" y="96"/>
                  <a:pt x="171" y="95"/>
                </a:cubicBezTo>
                <a:cubicBezTo>
                  <a:pt x="171" y="95"/>
                  <a:pt x="171" y="96"/>
                  <a:pt x="171" y="97"/>
                </a:cubicBezTo>
                <a:cubicBezTo>
                  <a:pt x="170" y="98"/>
                  <a:pt x="168" y="98"/>
                  <a:pt x="166" y="99"/>
                </a:cubicBezTo>
                <a:cubicBezTo>
                  <a:pt x="166" y="99"/>
                  <a:pt x="166" y="98"/>
                  <a:pt x="166" y="98"/>
                </a:cubicBezTo>
                <a:close/>
                <a:moveTo>
                  <a:pt x="171" y="98"/>
                </a:moveTo>
                <a:cubicBezTo>
                  <a:pt x="171" y="101"/>
                  <a:pt x="170" y="104"/>
                  <a:pt x="170" y="108"/>
                </a:cubicBezTo>
                <a:cubicBezTo>
                  <a:pt x="170" y="113"/>
                  <a:pt x="169" y="119"/>
                  <a:pt x="169" y="125"/>
                </a:cubicBezTo>
                <a:cubicBezTo>
                  <a:pt x="168" y="125"/>
                  <a:pt x="168" y="125"/>
                  <a:pt x="167" y="126"/>
                </a:cubicBezTo>
                <a:cubicBezTo>
                  <a:pt x="167" y="126"/>
                  <a:pt x="167" y="127"/>
                  <a:pt x="168" y="127"/>
                </a:cubicBezTo>
                <a:cubicBezTo>
                  <a:pt x="168" y="127"/>
                  <a:pt x="168" y="127"/>
                  <a:pt x="169" y="126"/>
                </a:cubicBezTo>
                <a:cubicBezTo>
                  <a:pt x="169" y="127"/>
                  <a:pt x="169" y="127"/>
                  <a:pt x="168" y="128"/>
                </a:cubicBezTo>
                <a:cubicBezTo>
                  <a:pt x="167" y="128"/>
                  <a:pt x="166" y="128"/>
                  <a:pt x="165" y="129"/>
                </a:cubicBezTo>
                <a:cubicBezTo>
                  <a:pt x="165" y="124"/>
                  <a:pt x="165" y="119"/>
                  <a:pt x="165" y="114"/>
                </a:cubicBezTo>
                <a:cubicBezTo>
                  <a:pt x="166" y="109"/>
                  <a:pt x="166" y="104"/>
                  <a:pt x="166" y="100"/>
                </a:cubicBezTo>
                <a:cubicBezTo>
                  <a:pt x="168" y="99"/>
                  <a:pt x="169" y="98"/>
                  <a:pt x="171" y="98"/>
                </a:cubicBezTo>
                <a:close/>
                <a:moveTo>
                  <a:pt x="172" y="94"/>
                </a:moveTo>
                <a:cubicBezTo>
                  <a:pt x="172" y="93"/>
                  <a:pt x="172" y="93"/>
                  <a:pt x="172" y="93"/>
                </a:cubicBezTo>
                <a:cubicBezTo>
                  <a:pt x="173" y="93"/>
                  <a:pt x="174" y="92"/>
                  <a:pt x="175" y="92"/>
                </a:cubicBezTo>
                <a:cubicBezTo>
                  <a:pt x="174" y="92"/>
                  <a:pt x="173" y="93"/>
                  <a:pt x="172" y="94"/>
                </a:cubicBezTo>
                <a:close/>
                <a:moveTo>
                  <a:pt x="171" y="94"/>
                </a:moveTo>
                <a:cubicBezTo>
                  <a:pt x="170" y="95"/>
                  <a:pt x="168" y="96"/>
                  <a:pt x="166" y="98"/>
                </a:cubicBezTo>
                <a:cubicBezTo>
                  <a:pt x="166" y="97"/>
                  <a:pt x="167" y="97"/>
                  <a:pt x="167" y="96"/>
                </a:cubicBezTo>
                <a:cubicBezTo>
                  <a:pt x="167" y="96"/>
                  <a:pt x="167" y="96"/>
                  <a:pt x="167" y="95"/>
                </a:cubicBezTo>
                <a:cubicBezTo>
                  <a:pt x="168" y="94"/>
                  <a:pt x="170" y="94"/>
                  <a:pt x="172" y="93"/>
                </a:cubicBezTo>
                <a:cubicBezTo>
                  <a:pt x="172" y="93"/>
                  <a:pt x="172" y="94"/>
                  <a:pt x="171" y="94"/>
                </a:cubicBezTo>
                <a:close/>
                <a:moveTo>
                  <a:pt x="145" y="105"/>
                </a:moveTo>
                <a:cubicBezTo>
                  <a:pt x="146" y="105"/>
                  <a:pt x="146" y="105"/>
                  <a:pt x="146" y="105"/>
                </a:cubicBezTo>
                <a:cubicBezTo>
                  <a:pt x="145" y="105"/>
                  <a:pt x="144" y="106"/>
                  <a:pt x="142" y="106"/>
                </a:cubicBezTo>
                <a:cubicBezTo>
                  <a:pt x="138" y="109"/>
                  <a:pt x="133" y="111"/>
                  <a:pt x="128" y="114"/>
                </a:cubicBezTo>
                <a:cubicBezTo>
                  <a:pt x="128" y="114"/>
                  <a:pt x="128" y="114"/>
                  <a:pt x="128" y="114"/>
                </a:cubicBezTo>
                <a:cubicBezTo>
                  <a:pt x="128" y="114"/>
                  <a:pt x="128" y="113"/>
                  <a:pt x="128" y="112"/>
                </a:cubicBezTo>
                <a:cubicBezTo>
                  <a:pt x="133" y="109"/>
                  <a:pt x="139" y="107"/>
                  <a:pt x="145" y="105"/>
                </a:cubicBezTo>
                <a:close/>
                <a:moveTo>
                  <a:pt x="127" y="118"/>
                </a:moveTo>
                <a:cubicBezTo>
                  <a:pt x="126" y="121"/>
                  <a:pt x="126" y="124"/>
                  <a:pt x="126" y="127"/>
                </a:cubicBezTo>
                <a:cubicBezTo>
                  <a:pt x="124" y="128"/>
                  <a:pt x="122" y="128"/>
                  <a:pt x="121" y="129"/>
                </a:cubicBezTo>
                <a:cubicBezTo>
                  <a:pt x="121" y="128"/>
                  <a:pt x="121" y="127"/>
                  <a:pt x="121" y="126"/>
                </a:cubicBezTo>
                <a:cubicBezTo>
                  <a:pt x="121" y="126"/>
                  <a:pt x="121" y="125"/>
                  <a:pt x="121" y="125"/>
                </a:cubicBezTo>
                <a:cubicBezTo>
                  <a:pt x="121" y="124"/>
                  <a:pt x="121" y="122"/>
                  <a:pt x="121" y="121"/>
                </a:cubicBezTo>
                <a:cubicBezTo>
                  <a:pt x="123" y="120"/>
                  <a:pt x="125" y="119"/>
                  <a:pt x="127" y="118"/>
                </a:cubicBezTo>
                <a:close/>
                <a:moveTo>
                  <a:pt x="120" y="144"/>
                </a:moveTo>
                <a:cubicBezTo>
                  <a:pt x="120" y="139"/>
                  <a:pt x="121" y="134"/>
                  <a:pt x="121" y="130"/>
                </a:cubicBezTo>
                <a:cubicBezTo>
                  <a:pt x="122" y="129"/>
                  <a:pt x="124" y="129"/>
                  <a:pt x="126" y="128"/>
                </a:cubicBezTo>
                <a:cubicBezTo>
                  <a:pt x="125" y="133"/>
                  <a:pt x="125" y="139"/>
                  <a:pt x="124" y="144"/>
                </a:cubicBezTo>
                <a:cubicBezTo>
                  <a:pt x="123" y="144"/>
                  <a:pt x="121" y="145"/>
                  <a:pt x="120" y="145"/>
                </a:cubicBezTo>
                <a:cubicBezTo>
                  <a:pt x="120" y="145"/>
                  <a:pt x="120" y="144"/>
                  <a:pt x="120" y="144"/>
                </a:cubicBezTo>
                <a:close/>
                <a:moveTo>
                  <a:pt x="125" y="135"/>
                </a:moveTo>
                <a:cubicBezTo>
                  <a:pt x="125" y="133"/>
                  <a:pt x="126" y="131"/>
                  <a:pt x="126" y="128"/>
                </a:cubicBezTo>
                <a:cubicBezTo>
                  <a:pt x="134" y="126"/>
                  <a:pt x="141" y="123"/>
                  <a:pt x="148" y="120"/>
                </a:cubicBezTo>
                <a:cubicBezTo>
                  <a:pt x="149" y="120"/>
                  <a:pt x="149" y="119"/>
                  <a:pt x="148" y="120"/>
                </a:cubicBezTo>
                <a:cubicBezTo>
                  <a:pt x="141" y="122"/>
                  <a:pt x="134" y="125"/>
                  <a:pt x="126" y="127"/>
                </a:cubicBezTo>
                <a:cubicBezTo>
                  <a:pt x="126" y="124"/>
                  <a:pt x="127" y="121"/>
                  <a:pt x="127" y="118"/>
                </a:cubicBezTo>
                <a:cubicBezTo>
                  <a:pt x="133" y="115"/>
                  <a:pt x="140" y="112"/>
                  <a:pt x="146" y="109"/>
                </a:cubicBezTo>
                <a:cubicBezTo>
                  <a:pt x="147" y="109"/>
                  <a:pt x="147" y="109"/>
                  <a:pt x="147" y="108"/>
                </a:cubicBezTo>
                <a:cubicBezTo>
                  <a:pt x="145" y="109"/>
                  <a:pt x="143" y="110"/>
                  <a:pt x="142" y="111"/>
                </a:cubicBezTo>
                <a:cubicBezTo>
                  <a:pt x="141" y="111"/>
                  <a:pt x="142" y="112"/>
                  <a:pt x="142" y="111"/>
                </a:cubicBezTo>
                <a:cubicBezTo>
                  <a:pt x="144" y="110"/>
                  <a:pt x="147" y="109"/>
                  <a:pt x="150" y="108"/>
                </a:cubicBezTo>
                <a:cubicBezTo>
                  <a:pt x="155" y="106"/>
                  <a:pt x="162" y="104"/>
                  <a:pt x="163" y="104"/>
                </a:cubicBezTo>
                <a:cubicBezTo>
                  <a:pt x="162" y="104"/>
                  <a:pt x="163" y="105"/>
                  <a:pt x="163" y="104"/>
                </a:cubicBezTo>
                <a:cubicBezTo>
                  <a:pt x="164" y="103"/>
                  <a:pt x="161" y="103"/>
                  <a:pt x="158" y="104"/>
                </a:cubicBezTo>
                <a:cubicBezTo>
                  <a:pt x="161" y="103"/>
                  <a:pt x="163" y="101"/>
                  <a:pt x="166" y="100"/>
                </a:cubicBezTo>
                <a:cubicBezTo>
                  <a:pt x="166" y="100"/>
                  <a:pt x="166" y="100"/>
                  <a:pt x="166" y="100"/>
                </a:cubicBezTo>
                <a:cubicBezTo>
                  <a:pt x="166" y="100"/>
                  <a:pt x="166" y="100"/>
                  <a:pt x="166" y="100"/>
                </a:cubicBezTo>
                <a:cubicBezTo>
                  <a:pt x="165" y="110"/>
                  <a:pt x="165" y="119"/>
                  <a:pt x="164" y="129"/>
                </a:cubicBezTo>
                <a:cubicBezTo>
                  <a:pt x="151" y="134"/>
                  <a:pt x="138" y="139"/>
                  <a:pt x="125" y="144"/>
                </a:cubicBezTo>
                <a:cubicBezTo>
                  <a:pt x="125" y="141"/>
                  <a:pt x="125" y="138"/>
                  <a:pt x="125" y="135"/>
                </a:cubicBezTo>
                <a:close/>
                <a:moveTo>
                  <a:pt x="164" y="130"/>
                </a:moveTo>
                <a:cubicBezTo>
                  <a:pt x="164" y="133"/>
                  <a:pt x="164" y="135"/>
                  <a:pt x="164" y="138"/>
                </a:cubicBezTo>
                <a:cubicBezTo>
                  <a:pt x="151" y="142"/>
                  <a:pt x="138" y="147"/>
                  <a:pt x="125" y="152"/>
                </a:cubicBezTo>
                <a:cubicBezTo>
                  <a:pt x="127" y="148"/>
                  <a:pt x="142" y="143"/>
                  <a:pt x="145" y="142"/>
                </a:cubicBezTo>
                <a:cubicBezTo>
                  <a:pt x="151" y="140"/>
                  <a:pt x="157" y="138"/>
                  <a:pt x="163" y="136"/>
                </a:cubicBezTo>
                <a:cubicBezTo>
                  <a:pt x="163" y="135"/>
                  <a:pt x="163" y="135"/>
                  <a:pt x="163" y="135"/>
                </a:cubicBezTo>
                <a:cubicBezTo>
                  <a:pt x="155" y="138"/>
                  <a:pt x="147" y="141"/>
                  <a:pt x="139" y="144"/>
                </a:cubicBezTo>
                <a:cubicBezTo>
                  <a:pt x="136" y="145"/>
                  <a:pt x="126" y="148"/>
                  <a:pt x="124" y="152"/>
                </a:cubicBezTo>
                <a:cubicBezTo>
                  <a:pt x="124" y="153"/>
                  <a:pt x="124" y="153"/>
                  <a:pt x="124" y="153"/>
                </a:cubicBezTo>
                <a:cubicBezTo>
                  <a:pt x="124" y="150"/>
                  <a:pt x="124" y="147"/>
                  <a:pt x="124" y="145"/>
                </a:cubicBezTo>
                <a:cubicBezTo>
                  <a:pt x="138" y="140"/>
                  <a:pt x="151" y="135"/>
                  <a:pt x="164" y="130"/>
                </a:cubicBezTo>
                <a:close/>
                <a:moveTo>
                  <a:pt x="164" y="138"/>
                </a:moveTo>
                <a:cubicBezTo>
                  <a:pt x="163" y="139"/>
                  <a:pt x="163" y="141"/>
                  <a:pt x="163" y="142"/>
                </a:cubicBezTo>
                <a:cubicBezTo>
                  <a:pt x="150" y="145"/>
                  <a:pt x="138" y="149"/>
                  <a:pt x="125" y="153"/>
                </a:cubicBezTo>
                <a:cubicBezTo>
                  <a:pt x="138" y="148"/>
                  <a:pt x="151" y="143"/>
                  <a:pt x="164" y="138"/>
                </a:cubicBezTo>
                <a:close/>
                <a:moveTo>
                  <a:pt x="164" y="138"/>
                </a:moveTo>
                <a:cubicBezTo>
                  <a:pt x="164" y="135"/>
                  <a:pt x="164" y="133"/>
                  <a:pt x="165" y="130"/>
                </a:cubicBezTo>
                <a:cubicBezTo>
                  <a:pt x="166" y="129"/>
                  <a:pt x="167" y="129"/>
                  <a:pt x="168" y="129"/>
                </a:cubicBezTo>
                <a:cubicBezTo>
                  <a:pt x="168" y="131"/>
                  <a:pt x="168" y="134"/>
                  <a:pt x="168" y="136"/>
                </a:cubicBezTo>
                <a:cubicBezTo>
                  <a:pt x="167" y="137"/>
                  <a:pt x="165" y="137"/>
                  <a:pt x="164" y="138"/>
                </a:cubicBezTo>
                <a:close/>
                <a:moveTo>
                  <a:pt x="224" y="134"/>
                </a:moveTo>
                <a:cubicBezTo>
                  <a:pt x="211" y="138"/>
                  <a:pt x="200" y="142"/>
                  <a:pt x="188" y="147"/>
                </a:cubicBezTo>
                <a:cubicBezTo>
                  <a:pt x="181" y="149"/>
                  <a:pt x="174" y="151"/>
                  <a:pt x="168" y="153"/>
                </a:cubicBezTo>
                <a:cubicBezTo>
                  <a:pt x="186" y="146"/>
                  <a:pt x="205" y="140"/>
                  <a:pt x="224" y="134"/>
                </a:cubicBezTo>
                <a:cubicBezTo>
                  <a:pt x="224" y="134"/>
                  <a:pt x="224" y="134"/>
                  <a:pt x="224" y="134"/>
                </a:cubicBezTo>
                <a:close/>
                <a:moveTo>
                  <a:pt x="227" y="135"/>
                </a:moveTo>
                <a:cubicBezTo>
                  <a:pt x="231" y="134"/>
                  <a:pt x="235" y="133"/>
                  <a:pt x="240" y="132"/>
                </a:cubicBezTo>
                <a:cubicBezTo>
                  <a:pt x="239" y="132"/>
                  <a:pt x="239" y="133"/>
                  <a:pt x="239" y="133"/>
                </a:cubicBezTo>
                <a:cubicBezTo>
                  <a:pt x="239" y="133"/>
                  <a:pt x="240" y="133"/>
                  <a:pt x="240" y="133"/>
                </a:cubicBezTo>
                <a:cubicBezTo>
                  <a:pt x="240" y="132"/>
                  <a:pt x="240" y="132"/>
                  <a:pt x="240" y="132"/>
                </a:cubicBezTo>
                <a:cubicBezTo>
                  <a:pt x="242" y="132"/>
                  <a:pt x="244" y="132"/>
                  <a:pt x="246" y="131"/>
                </a:cubicBezTo>
                <a:cubicBezTo>
                  <a:pt x="248" y="131"/>
                  <a:pt x="262" y="128"/>
                  <a:pt x="261" y="132"/>
                </a:cubicBezTo>
                <a:cubicBezTo>
                  <a:pt x="261" y="132"/>
                  <a:pt x="261" y="132"/>
                  <a:pt x="261" y="132"/>
                </a:cubicBezTo>
                <a:cubicBezTo>
                  <a:pt x="239" y="136"/>
                  <a:pt x="216" y="140"/>
                  <a:pt x="194" y="146"/>
                </a:cubicBezTo>
                <a:cubicBezTo>
                  <a:pt x="194" y="146"/>
                  <a:pt x="194" y="146"/>
                  <a:pt x="194" y="146"/>
                </a:cubicBezTo>
                <a:cubicBezTo>
                  <a:pt x="205" y="141"/>
                  <a:pt x="216" y="138"/>
                  <a:pt x="227" y="135"/>
                </a:cubicBezTo>
                <a:close/>
                <a:moveTo>
                  <a:pt x="194" y="146"/>
                </a:moveTo>
                <a:cubicBezTo>
                  <a:pt x="216" y="140"/>
                  <a:pt x="239" y="136"/>
                  <a:pt x="261" y="132"/>
                </a:cubicBezTo>
                <a:cubicBezTo>
                  <a:pt x="261" y="133"/>
                  <a:pt x="262" y="133"/>
                  <a:pt x="262" y="132"/>
                </a:cubicBezTo>
                <a:cubicBezTo>
                  <a:pt x="262" y="132"/>
                  <a:pt x="262" y="132"/>
                  <a:pt x="262" y="132"/>
                </a:cubicBezTo>
                <a:cubicBezTo>
                  <a:pt x="269" y="131"/>
                  <a:pt x="277" y="130"/>
                  <a:pt x="284" y="129"/>
                </a:cubicBezTo>
                <a:cubicBezTo>
                  <a:pt x="293" y="128"/>
                  <a:pt x="301" y="127"/>
                  <a:pt x="310" y="126"/>
                </a:cubicBezTo>
                <a:cubicBezTo>
                  <a:pt x="303" y="127"/>
                  <a:pt x="296" y="129"/>
                  <a:pt x="289" y="130"/>
                </a:cubicBezTo>
                <a:cubicBezTo>
                  <a:pt x="286" y="131"/>
                  <a:pt x="283" y="132"/>
                  <a:pt x="281" y="132"/>
                </a:cubicBezTo>
                <a:cubicBezTo>
                  <a:pt x="281" y="132"/>
                  <a:pt x="281" y="131"/>
                  <a:pt x="280" y="131"/>
                </a:cubicBezTo>
                <a:cubicBezTo>
                  <a:pt x="248" y="133"/>
                  <a:pt x="217" y="142"/>
                  <a:pt x="186" y="154"/>
                </a:cubicBezTo>
                <a:cubicBezTo>
                  <a:pt x="174" y="157"/>
                  <a:pt x="162" y="161"/>
                  <a:pt x="149" y="165"/>
                </a:cubicBezTo>
                <a:cubicBezTo>
                  <a:pt x="161" y="161"/>
                  <a:pt x="172" y="158"/>
                  <a:pt x="183" y="155"/>
                </a:cubicBezTo>
                <a:cubicBezTo>
                  <a:pt x="172" y="159"/>
                  <a:pt x="162" y="164"/>
                  <a:pt x="151" y="168"/>
                </a:cubicBezTo>
                <a:cubicBezTo>
                  <a:pt x="144" y="169"/>
                  <a:pt x="136" y="170"/>
                  <a:pt x="129" y="171"/>
                </a:cubicBezTo>
                <a:cubicBezTo>
                  <a:pt x="135" y="169"/>
                  <a:pt x="142" y="167"/>
                  <a:pt x="149" y="165"/>
                </a:cubicBezTo>
                <a:cubicBezTo>
                  <a:pt x="142" y="167"/>
                  <a:pt x="135" y="169"/>
                  <a:pt x="128" y="172"/>
                </a:cubicBezTo>
                <a:cubicBezTo>
                  <a:pt x="120" y="173"/>
                  <a:pt x="112" y="175"/>
                  <a:pt x="104" y="177"/>
                </a:cubicBezTo>
                <a:cubicBezTo>
                  <a:pt x="115" y="173"/>
                  <a:pt x="125" y="169"/>
                  <a:pt x="135" y="166"/>
                </a:cubicBezTo>
                <a:cubicBezTo>
                  <a:pt x="154" y="160"/>
                  <a:pt x="172" y="154"/>
                  <a:pt x="190" y="147"/>
                </a:cubicBezTo>
                <a:cubicBezTo>
                  <a:pt x="191" y="147"/>
                  <a:pt x="193" y="146"/>
                  <a:pt x="194" y="146"/>
                </a:cubicBezTo>
                <a:close/>
                <a:moveTo>
                  <a:pt x="278" y="133"/>
                </a:moveTo>
                <a:cubicBezTo>
                  <a:pt x="253" y="138"/>
                  <a:pt x="227" y="143"/>
                  <a:pt x="202" y="150"/>
                </a:cubicBezTo>
                <a:cubicBezTo>
                  <a:pt x="200" y="150"/>
                  <a:pt x="198" y="151"/>
                  <a:pt x="196" y="151"/>
                </a:cubicBezTo>
                <a:cubicBezTo>
                  <a:pt x="222" y="142"/>
                  <a:pt x="249" y="134"/>
                  <a:pt x="278" y="133"/>
                </a:cubicBezTo>
                <a:close/>
                <a:moveTo>
                  <a:pt x="183" y="171"/>
                </a:moveTo>
                <a:cubicBezTo>
                  <a:pt x="183" y="171"/>
                  <a:pt x="183" y="171"/>
                  <a:pt x="183" y="171"/>
                </a:cubicBezTo>
                <a:cubicBezTo>
                  <a:pt x="184" y="171"/>
                  <a:pt x="184" y="171"/>
                  <a:pt x="184" y="171"/>
                </a:cubicBezTo>
                <a:cubicBezTo>
                  <a:pt x="184" y="171"/>
                  <a:pt x="184" y="171"/>
                  <a:pt x="183" y="171"/>
                </a:cubicBezTo>
                <a:close/>
                <a:moveTo>
                  <a:pt x="52" y="214"/>
                </a:moveTo>
                <a:cubicBezTo>
                  <a:pt x="52" y="214"/>
                  <a:pt x="52" y="214"/>
                  <a:pt x="52" y="214"/>
                </a:cubicBezTo>
                <a:cubicBezTo>
                  <a:pt x="56" y="212"/>
                  <a:pt x="60" y="210"/>
                  <a:pt x="63" y="208"/>
                </a:cubicBezTo>
                <a:cubicBezTo>
                  <a:pt x="71" y="206"/>
                  <a:pt x="79" y="201"/>
                  <a:pt x="86" y="198"/>
                </a:cubicBezTo>
                <a:cubicBezTo>
                  <a:pt x="86" y="198"/>
                  <a:pt x="86" y="198"/>
                  <a:pt x="86" y="197"/>
                </a:cubicBezTo>
                <a:cubicBezTo>
                  <a:pt x="94" y="194"/>
                  <a:pt x="102" y="191"/>
                  <a:pt x="110" y="188"/>
                </a:cubicBezTo>
                <a:cubicBezTo>
                  <a:pt x="125" y="183"/>
                  <a:pt x="140" y="180"/>
                  <a:pt x="156" y="177"/>
                </a:cubicBezTo>
                <a:cubicBezTo>
                  <a:pt x="142" y="180"/>
                  <a:pt x="127" y="184"/>
                  <a:pt x="113" y="189"/>
                </a:cubicBezTo>
                <a:cubicBezTo>
                  <a:pt x="99" y="193"/>
                  <a:pt x="84" y="199"/>
                  <a:pt x="70" y="206"/>
                </a:cubicBezTo>
                <a:cubicBezTo>
                  <a:pt x="65" y="208"/>
                  <a:pt x="59" y="212"/>
                  <a:pt x="54" y="215"/>
                </a:cubicBezTo>
                <a:cubicBezTo>
                  <a:pt x="53" y="215"/>
                  <a:pt x="53" y="214"/>
                  <a:pt x="52" y="214"/>
                </a:cubicBezTo>
                <a:close/>
                <a:moveTo>
                  <a:pt x="99" y="198"/>
                </a:moveTo>
                <a:cubicBezTo>
                  <a:pt x="102" y="198"/>
                  <a:pt x="104" y="198"/>
                  <a:pt x="107" y="197"/>
                </a:cubicBezTo>
                <a:cubicBezTo>
                  <a:pt x="104" y="198"/>
                  <a:pt x="102" y="199"/>
                  <a:pt x="99" y="200"/>
                </a:cubicBezTo>
                <a:cubicBezTo>
                  <a:pt x="100" y="200"/>
                  <a:pt x="100" y="199"/>
                  <a:pt x="99" y="198"/>
                </a:cubicBezTo>
                <a:close/>
                <a:moveTo>
                  <a:pt x="326" y="138"/>
                </a:moveTo>
                <a:cubicBezTo>
                  <a:pt x="326" y="138"/>
                  <a:pt x="326" y="138"/>
                  <a:pt x="326" y="138"/>
                </a:cubicBezTo>
                <a:cubicBezTo>
                  <a:pt x="327" y="138"/>
                  <a:pt x="327" y="138"/>
                  <a:pt x="327" y="138"/>
                </a:cubicBezTo>
                <a:cubicBezTo>
                  <a:pt x="327" y="138"/>
                  <a:pt x="327" y="138"/>
                  <a:pt x="326" y="138"/>
                </a:cubicBezTo>
                <a:close/>
                <a:moveTo>
                  <a:pt x="186" y="162"/>
                </a:moveTo>
                <a:cubicBezTo>
                  <a:pt x="226" y="149"/>
                  <a:pt x="266" y="134"/>
                  <a:pt x="308" y="134"/>
                </a:cubicBezTo>
                <a:cubicBezTo>
                  <a:pt x="309" y="134"/>
                  <a:pt x="309" y="133"/>
                  <a:pt x="308" y="133"/>
                </a:cubicBezTo>
                <a:cubicBezTo>
                  <a:pt x="264" y="133"/>
                  <a:pt x="221" y="150"/>
                  <a:pt x="179" y="164"/>
                </a:cubicBezTo>
                <a:cubicBezTo>
                  <a:pt x="178" y="164"/>
                  <a:pt x="177" y="164"/>
                  <a:pt x="176" y="164"/>
                </a:cubicBezTo>
                <a:cubicBezTo>
                  <a:pt x="170" y="165"/>
                  <a:pt x="162" y="166"/>
                  <a:pt x="155" y="167"/>
                </a:cubicBezTo>
                <a:cubicBezTo>
                  <a:pt x="168" y="162"/>
                  <a:pt x="180" y="157"/>
                  <a:pt x="193" y="153"/>
                </a:cubicBezTo>
                <a:cubicBezTo>
                  <a:pt x="217" y="146"/>
                  <a:pt x="242" y="141"/>
                  <a:pt x="266" y="135"/>
                </a:cubicBezTo>
                <a:cubicBezTo>
                  <a:pt x="271" y="134"/>
                  <a:pt x="276" y="133"/>
                  <a:pt x="280" y="132"/>
                </a:cubicBezTo>
                <a:cubicBezTo>
                  <a:pt x="280" y="132"/>
                  <a:pt x="280" y="132"/>
                  <a:pt x="280" y="132"/>
                </a:cubicBezTo>
                <a:cubicBezTo>
                  <a:pt x="280" y="132"/>
                  <a:pt x="280" y="132"/>
                  <a:pt x="280" y="132"/>
                </a:cubicBezTo>
                <a:cubicBezTo>
                  <a:pt x="288" y="131"/>
                  <a:pt x="296" y="129"/>
                  <a:pt x="303" y="128"/>
                </a:cubicBezTo>
                <a:cubicBezTo>
                  <a:pt x="307" y="127"/>
                  <a:pt x="311" y="126"/>
                  <a:pt x="316" y="125"/>
                </a:cubicBezTo>
                <a:cubicBezTo>
                  <a:pt x="317" y="125"/>
                  <a:pt x="318" y="125"/>
                  <a:pt x="320" y="125"/>
                </a:cubicBezTo>
                <a:cubicBezTo>
                  <a:pt x="320" y="129"/>
                  <a:pt x="320" y="134"/>
                  <a:pt x="321" y="138"/>
                </a:cubicBezTo>
                <a:cubicBezTo>
                  <a:pt x="276" y="145"/>
                  <a:pt x="231" y="154"/>
                  <a:pt x="186" y="162"/>
                </a:cubicBezTo>
                <a:close/>
                <a:moveTo>
                  <a:pt x="326" y="124"/>
                </a:moveTo>
                <a:cubicBezTo>
                  <a:pt x="326" y="124"/>
                  <a:pt x="326" y="124"/>
                  <a:pt x="326" y="124"/>
                </a:cubicBezTo>
                <a:cubicBezTo>
                  <a:pt x="326" y="124"/>
                  <a:pt x="327" y="124"/>
                  <a:pt x="328" y="124"/>
                </a:cubicBezTo>
                <a:cubicBezTo>
                  <a:pt x="328" y="124"/>
                  <a:pt x="328" y="124"/>
                  <a:pt x="328" y="124"/>
                </a:cubicBezTo>
                <a:cubicBezTo>
                  <a:pt x="327" y="124"/>
                  <a:pt x="327" y="124"/>
                  <a:pt x="326" y="124"/>
                </a:cubicBezTo>
                <a:close/>
                <a:moveTo>
                  <a:pt x="328" y="124"/>
                </a:moveTo>
                <a:cubicBezTo>
                  <a:pt x="328" y="126"/>
                  <a:pt x="328" y="127"/>
                  <a:pt x="328" y="128"/>
                </a:cubicBezTo>
                <a:cubicBezTo>
                  <a:pt x="328" y="131"/>
                  <a:pt x="327" y="126"/>
                  <a:pt x="326" y="125"/>
                </a:cubicBezTo>
                <a:cubicBezTo>
                  <a:pt x="327" y="124"/>
                  <a:pt x="327" y="124"/>
                  <a:pt x="328" y="124"/>
                </a:cubicBezTo>
                <a:close/>
                <a:moveTo>
                  <a:pt x="325" y="124"/>
                </a:moveTo>
                <a:cubicBezTo>
                  <a:pt x="324" y="124"/>
                  <a:pt x="323" y="124"/>
                  <a:pt x="322" y="125"/>
                </a:cubicBezTo>
                <a:cubicBezTo>
                  <a:pt x="323" y="124"/>
                  <a:pt x="324" y="124"/>
                  <a:pt x="325" y="124"/>
                </a:cubicBezTo>
                <a:cubicBezTo>
                  <a:pt x="325" y="124"/>
                  <a:pt x="325" y="124"/>
                  <a:pt x="325" y="124"/>
                </a:cubicBezTo>
                <a:close/>
                <a:moveTo>
                  <a:pt x="320" y="124"/>
                </a:moveTo>
                <a:cubicBezTo>
                  <a:pt x="319" y="115"/>
                  <a:pt x="318" y="106"/>
                  <a:pt x="317" y="97"/>
                </a:cubicBezTo>
                <a:cubicBezTo>
                  <a:pt x="317" y="97"/>
                  <a:pt x="318" y="97"/>
                  <a:pt x="318" y="97"/>
                </a:cubicBezTo>
                <a:cubicBezTo>
                  <a:pt x="320" y="106"/>
                  <a:pt x="322" y="115"/>
                  <a:pt x="325" y="124"/>
                </a:cubicBezTo>
                <a:cubicBezTo>
                  <a:pt x="323" y="124"/>
                  <a:pt x="322" y="124"/>
                  <a:pt x="320" y="124"/>
                </a:cubicBezTo>
                <a:close/>
                <a:moveTo>
                  <a:pt x="318" y="89"/>
                </a:moveTo>
                <a:cubicBezTo>
                  <a:pt x="319" y="91"/>
                  <a:pt x="319" y="92"/>
                  <a:pt x="319" y="93"/>
                </a:cubicBezTo>
                <a:cubicBezTo>
                  <a:pt x="319" y="94"/>
                  <a:pt x="319" y="95"/>
                  <a:pt x="319" y="96"/>
                </a:cubicBezTo>
                <a:cubicBezTo>
                  <a:pt x="319" y="94"/>
                  <a:pt x="319" y="92"/>
                  <a:pt x="318" y="89"/>
                </a:cubicBezTo>
                <a:close/>
                <a:moveTo>
                  <a:pt x="318" y="88"/>
                </a:moveTo>
                <a:cubicBezTo>
                  <a:pt x="318" y="87"/>
                  <a:pt x="318" y="87"/>
                  <a:pt x="318" y="86"/>
                </a:cubicBezTo>
                <a:cubicBezTo>
                  <a:pt x="318" y="86"/>
                  <a:pt x="318" y="86"/>
                  <a:pt x="318" y="86"/>
                </a:cubicBezTo>
                <a:cubicBezTo>
                  <a:pt x="318" y="87"/>
                  <a:pt x="319" y="88"/>
                  <a:pt x="319" y="88"/>
                </a:cubicBezTo>
                <a:cubicBezTo>
                  <a:pt x="319" y="89"/>
                  <a:pt x="319" y="90"/>
                  <a:pt x="319" y="91"/>
                </a:cubicBezTo>
                <a:cubicBezTo>
                  <a:pt x="319" y="90"/>
                  <a:pt x="319" y="89"/>
                  <a:pt x="318" y="88"/>
                </a:cubicBezTo>
                <a:close/>
                <a:moveTo>
                  <a:pt x="312" y="63"/>
                </a:moveTo>
                <a:cubicBezTo>
                  <a:pt x="312" y="62"/>
                  <a:pt x="312" y="60"/>
                  <a:pt x="312" y="59"/>
                </a:cubicBezTo>
                <a:cubicBezTo>
                  <a:pt x="312" y="59"/>
                  <a:pt x="312" y="59"/>
                  <a:pt x="312" y="59"/>
                </a:cubicBezTo>
                <a:cubicBezTo>
                  <a:pt x="313" y="65"/>
                  <a:pt x="314" y="70"/>
                  <a:pt x="315" y="76"/>
                </a:cubicBezTo>
                <a:cubicBezTo>
                  <a:pt x="314" y="72"/>
                  <a:pt x="313" y="68"/>
                  <a:pt x="312" y="63"/>
                </a:cubicBezTo>
                <a:close/>
                <a:moveTo>
                  <a:pt x="309" y="54"/>
                </a:moveTo>
                <a:cubicBezTo>
                  <a:pt x="309" y="53"/>
                  <a:pt x="309" y="51"/>
                  <a:pt x="310" y="50"/>
                </a:cubicBezTo>
                <a:cubicBezTo>
                  <a:pt x="310" y="51"/>
                  <a:pt x="310" y="53"/>
                  <a:pt x="310" y="54"/>
                </a:cubicBezTo>
                <a:cubicBezTo>
                  <a:pt x="310" y="54"/>
                  <a:pt x="309" y="54"/>
                  <a:pt x="309" y="54"/>
                </a:cubicBezTo>
                <a:close/>
                <a:moveTo>
                  <a:pt x="307" y="49"/>
                </a:moveTo>
                <a:cubicBezTo>
                  <a:pt x="308" y="49"/>
                  <a:pt x="308" y="49"/>
                  <a:pt x="309" y="49"/>
                </a:cubicBezTo>
                <a:cubicBezTo>
                  <a:pt x="308" y="53"/>
                  <a:pt x="308" y="52"/>
                  <a:pt x="307" y="49"/>
                </a:cubicBezTo>
                <a:close/>
                <a:moveTo>
                  <a:pt x="305" y="38"/>
                </a:moveTo>
                <a:cubicBezTo>
                  <a:pt x="305" y="38"/>
                  <a:pt x="305" y="38"/>
                  <a:pt x="305" y="39"/>
                </a:cubicBezTo>
                <a:cubicBezTo>
                  <a:pt x="305" y="40"/>
                  <a:pt x="305" y="42"/>
                  <a:pt x="306" y="42"/>
                </a:cubicBezTo>
                <a:cubicBezTo>
                  <a:pt x="306" y="44"/>
                  <a:pt x="306" y="46"/>
                  <a:pt x="307" y="49"/>
                </a:cubicBezTo>
                <a:cubicBezTo>
                  <a:pt x="307" y="49"/>
                  <a:pt x="307" y="49"/>
                  <a:pt x="306" y="49"/>
                </a:cubicBezTo>
                <a:cubicBezTo>
                  <a:pt x="305" y="43"/>
                  <a:pt x="303" y="38"/>
                  <a:pt x="301" y="33"/>
                </a:cubicBezTo>
                <a:cubicBezTo>
                  <a:pt x="303" y="33"/>
                  <a:pt x="304" y="32"/>
                  <a:pt x="305" y="32"/>
                </a:cubicBezTo>
                <a:cubicBezTo>
                  <a:pt x="305" y="34"/>
                  <a:pt x="305" y="36"/>
                  <a:pt x="305" y="38"/>
                </a:cubicBezTo>
                <a:close/>
                <a:moveTo>
                  <a:pt x="305" y="46"/>
                </a:moveTo>
                <a:cubicBezTo>
                  <a:pt x="306" y="47"/>
                  <a:pt x="306" y="48"/>
                  <a:pt x="306" y="49"/>
                </a:cubicBezTo>
                <a:cubicBezTo>
                  <a:pt x="287" y="52"/>
                  <a:pt x="267" y="58"/>
                  <a:pt x="248" y="65"/>
                </a:cubicBezTo>
                <a:cubicBezTo>
                  <a:pt x="249" y="58"/>
                  <a:pt x="249" y="52"/>
                  <a:pt x="249" y="46"/>
                </a:cubicBezTo>
                <a:cubicBezTo>
                  <a:pt x="255" y="44"/>
                  <a:pt x="261" y="42"/>
                  <a:pt x="267" y="41"/>
                </a:cubicBezTo>
                <a:cubicBezTo>
                  <a:pt x="273" y="39"/>
                  <a:pt x="278" y="38"/>
                  <a:pt x="284" y="36"/>
                </a:cubicBezTo>
                <a:cubicBezTo>
                  <a:pt x="287" y="36"/>
                  <a:pt x="290" y="36"/>
                  <a:pt x="293" y="36"/>
                </a:cubicBezTo>
                <a:cubicBezTo>
                  <a:pt x="293" y="36"/>
                  <a:pt x="293" y="36"/>
                  <a:pt x="293" y="36"/>
                </a:cubicBezTo>
                <a:cubicBezTo>
                  <a:pt x="291" y="35"/>
                  <a:pt x="289" y="35"/>
                  <a:pt x="286" y="36"/>
                </a:cubicBezTo>
                <a:cubicBezTo>
                  <a:pt x="289" y="35"/>
                  <a:pt x="291" y="35"/>
                  <a:pt x="293" y="34"/>
                </a:cubicBezTo>
                <a:cubicBezTo>
                  <a:pt x="294" y="34"/>
                  <a:pt x="298" y="33"/>
                  <a:pt x="301" y="33"/>
                </a:cubicBezTo>
                <a:cubicBezTo>
                  <a:pt x="303" y="37"/>
                  <a:pt x="304" y="42"/>
                  <a:pt x="305" y="46"/>
                </a:cubicBezTo>
                <a:close/>
                <a:moveTo>
                  <a:pt x="249" y="45"/>
                </a:moveTo>
                <a:cubicBezTo>
                  <a:pt x="252" y="45"/>
                  <a:pt x="255" y="44"/>
                  <a:pt x="258" y="43"/>
                </a:cubicBezTo>
                <a:cubicBezTo>
                  <a:pt x="255" y="44"/>
                  <a:pt x="252" y="45"/>
                  <a:pt x="249" y="46"/>
                </a:cubicBezTo>
                <a:cubicBezTo>
                  <a:pt x="249" y="45"/>
                  <a:pt x="249" y="45"/>
                  <a:pt x="249" y="45"/>
                </a:cubicBezTo>
                <a:cubicBezTo>
                  <a:pt x="249" y="45"/>
                  <a:pt x="249" y="45"/>
                  <a:pt x="249" y="45"/>
                </a:cubicBezTo>
                <a:close/>
                <a:moveTo>
                  <a:pt x="249" y="46"/>
                </a:moveTo>
                <a:cubicBezTo>
                  <a:pt x="246" y="47"/>
                  <a:pt x="243" y="48"/>
                  <a:pt x="240" y="49"/>
                </a:cubicBezTo>
                <a:cubicBezTo>
                  <a:pt x="240" y="48"/>
                  <a:pt x="240" y="48"/>
                  <a:pt x="240" y="48"/>
                </a:cubicBezTo>
                <a:cubicBezTo>
                  <a:pt x="243" y="47"/>
                  <a:pt x="246" y="46"/>
                  <a:pt x="249" y="45"/>
                </a:cubicBezTo>
                <a:cubicBezTo>
                  <a:pt x="249" y="46"/>
                  <a:pt x="249" y="46"/>
                  <a:pt x="249" y="46"/>
                </a:cubicBezTo>
                <a:close/>
                <a:moveTo>
                  <a:pt x="268" y="40"/>
                </a:moveTo>
                <a:cubicBezTo>
                  <a:pt x="271" y="39"/>
                  <a:pt x="274" y="38"/>
                  <a:pt x="278" y="37"/>
                </a:cubicBezTo>
                <a:cubicBezTo>
                  <a:pt x="274" y="38"/>
                  <a:pt x="271" y="39"/>
                  <a:pt x="268" y="40"/>
                </a:cubicBezTo>
                <a:close/>
                <a:moveTo>
                  <a:pt x="90" y="130"/>
                </a:moveTo>
                <a:cubicBezTo>
                  <a:pt x="92" y="129"/>
                  <a:pt x="93" y="129"/>
                  <a:pt x="95" y="128"/>
                </a:cubicBezTo>
                <a:cubicBezTo>
                  <a:pt x="103" y="124"/>
                  <a:pt x="111" y="120"/>
                  <a:pt x="120" y="119"/>
                </a:cubicBezTo>
                <a:cubicBezTo>
                  <a:pt x="116" y="121"/>
                  <a:pt x="111" y="124"/>
                  <a:pt x="107" y="126"/>
                </a:cubicBezTo>
                <a:cubicBezTo>
                  <a:pt x="103" y="128"/>
                  <a:pt x="99" y="130"/>
                  <a:pt x="95" y="132"/>
                </a:cubicBezTo>
                <a:cubicBezTo>
                  <a:pt x="95" y="132"/>
                  <a:pt x="95" y="132"/>
                  <a:pt x="95" y="132"/>
                </a:cubicBezTo>
                <a:cubicBezTo>
                  <a:pt x="98" y="131"/>
                  <a:pt x="101" y="129"/>
                  <a:pt x="104" y="128"/>
                </a:cubicBezTo>
                <a:cubicBezTo>
                  <a:pt x="104" y="128"/>
                  <a:pt x="104" y="128"/>
                  <a:pt x="103" y="128"/>
                </a:cubicBezTo>
                <a:cubicBezTo>
                  <a:pt x="98" y="131"/>
                  <a:pt x="93" y="134"/>
                  <a:pt x="88" y="137"/>
                </a:cubicBezTo>
                <a:cubicBezTo>
                  <a:pt x="89" y="135"/>
                  <a:pt x="89" y="133"/>
                  <a:pt x="89" y="131"/>
                </a:cubicBezTo>
                <a:cubicBezTo>
                  <a:pt x="89" y="130"/>
                  <a:pt x="90" y="130"/>
                  <a:pt x="90" y="130"/>
                </a:cubicBezTo>
                <a:close/>
                <a:moveTo>
                  <a:pt x="98" y="137"/>
                </a:moveTo>
                <a:cubicBezTo>
                  <a:pt x="95" y="139"/>
                  <a:pt x="92" y="140"/>
                  <a:pt x="89" y="142"/>
                </a:cubicBezTo>
                <a:cubicBezTo>
                  <a:pt x="90" y="140"/>
                  <a:pt x="94" y="138"/>
                  <a:pt x="98" y="137"/>
                </a:cubicBezTo>
                <a:close/>
                <a:moveTo>
                  <a:pt x="88" y="142"/>
                </a:moveTo>
                <a:cubicBezTo>
                  <a:pt x="88" y="142"/>
                  <a:pt x="88" y="142"/>
                  <a:pt x="88" y="142"/>
                </a:cubicBezTo>
                <a:cubicBezTo>
                  <a:pt x="88" y="142"/>
                  <a:pt x="88" y="142"/>
                  <a:pt x="88" y="142"/>
                </a:cubicBezTo>
                <a:cubicBezTo>
                  <a:pt x="88" y="142"/>
                  <a:pt x="88" y="142"/>
                  <a:pt x="88" y="142"/>
                </a:cubicBezTo>
                <a:close/>
                <a:moveTo>
                  <a:pt x="109" y="134"/>
                </a:moveTo>
                <a:cubicBezTo>
                  <a:pt x="111" y="133"/>
                  <a:pt x="113" y="132"/>
                  <a:pt x="116" y="132"/>
                </a:cubicBezTo>
                <a:cubicBezTo>
                  <a:pt x="116" y="133"/>
                  <a:pt x="116" y="133"/>
                  <a:pt x="117" y="133"/>
                </a:cubicBezTo>
                <a:cubicBezTo>
                  <a:pt x="117" y="138"/>
                  <a:pt x="116" y="143"/>
                  <a:pt x="116" y="147"/>
                </a:cubicBezTo>
                <a:cubicBezTo>
                  <a:pt x="115" y="147"/>
                  <a:pt x="115" y="147"/>
                  <a:pt x="115" y="148"/>
                </a:cubicBezTo>
                <a:cubicBezTo>
                  <a:pt x="114" y="148"/>
                  <a:pt x="115" y="149"/>
                  <a:pt x="115" y="148"/>
                </a:cubicBezTo>
                <a:cubicBezTo>
                  <a:pt x="115" y="148"/>
                  <a:pt x="116" y="148"/>
                  <a:pt x="116" y="148"/>
                </a:cubicBezTo>
                <a:cubicBezTo>
                  <a:pt x="116" y="150"/>
                  <a:pt x="119" y="150"/>
                  <a:pt x="120" y="148"/>
                </a:cubicBezTo>
                <a:cubicBezTo>
                  <a:pt x="119" y="150"/>
                  <a:pt x="119" y="151"/>
                  <a:pt x="119" y="153"/>
                </a:cubicBezTo>
                <a:cubicBezTo>
                  <a:pt x="119" y="152"/>
                  <a:pt x="118" y="151"/>
                  <a:pt x="117" y="152"/>
                </a:cubicBezTo>
                <a:cubicBezTo>
                  <a:pt x="110" y="154"/>
                  <a:pt x="102" y="157"/>
                  <a:pt x="95" y="161"/>
                </a:cubicBezTo>
                <a:cubicBezTo>
                  <a:pt x="95" y="161"/>
                  <a:pt x="94" y="161"/>
                  <a:pt x="94" y="161"/>
                </a:cubicBezTo>
                <a:cubicBezTo>
                  <a:pt x="92" y="162"/>
                  <a:pt x="90" y="163"/>
                  <a:pt x="89" y="164"/>
                </a:cubicBezTo>
                <a:cubicBezTo>
                  <a:pt x="86" y="165"/>
                  <a:pt x="88" y="169"/>
                  <a:pt x="91" y="167"/>
                </a:cubicBezTo>
                <a:cubicBezTo>
                  <a:pt x="96" y="165"/>
                  <a:pt x="101" y="162"/>
                  <a:pt x="106" y="160"/>
                </a:cubicBezTo>
                <a:cubicBezTo>
                  <a:pt x="104" y="161"/>
                  <a:pt x="103" y="162"/>
                  <a:pt x="101" y="163"/>
                </a:cubicBezTo>
                <a:cubicBezTo>
                  <a:pt x="96" y="165"/>
                  <a:pt x="91" y="168"/>
                  <a:pt x="86" y="170"/>
                </a:cubicBezTo>
                <a:cubicBezTo>
                  <a:pt x="86" y="165"/>
                  <a:pt x="87" y="160"/>
                  <a:pt x="87" y="154"/>
                </a:cubicBezTo>
                <a:cubicBezTo>
                  <a:pt x="87" y="151"/>
                  <a:pt x="88" y="147"/>
                  <a:pt x="88" y="143"/>
                </a:cubicBezTo>
                <a:cubicBezTo>
                  <a:pt x="95" y="139"/>
                  <a:pt x="103" y="136"/>
                  <a:pt x="109" y="134"/>
                </a:cubicBezTo>
                <a:close/>
                <a:moveTo>
                  <a:pt x="107" y="160"/>
                </a:moveTo>
                <a:cubicBezTo>
                  <a:pt x="109" y="159"/>
                  <a:pt x="110" y="159"/>
                  <a:pt x="111" y="158"/>
                </a:cubicBezTo>
                <a:cubicBezTo>
                  <a:pt x="108" y="159"/>
                  <a:pt x="105" y="161"/>
                  <a:pt x="103" y="162"/>
                </a:cubicBezTo>
                <a:cubicBezTo>
                  <a:pt x="104" y="161"/>
                  <a:pt x="106" y="160"/>
                  <a:pt x="107" y="160"/>
                </a:cubicBezTo>
                <a:close/>
                <a:moveTo>
                  <a:pt x="120" y="147"/>
                </a:moveTo>
                <a:cubicBezTo>
                  <a:pt x="121" y="146"/>
                  <a:pt x="123" y="145"/>
                  <a:pt x="124" y="145"/>
                </a:cubicBezTo>
                <a:cubicBezTo>
                  <a:pt x="124" y="148"/>
                  <a:pt x="124" y="150"/>
                  <a:pt x="123" y="153"/>
                </a:cubicBezTo>
                <a:cubicBezTo>
                  <a:pt x="122" y="153"/>
                  <a:pt x="122" y="154"/>
                  <a:pt x="121" y="154"/>
                </a:cubicBezTo>
                <a:cubicBezTo>
                  <a:pt x="120" y="154"/>
                  <a:pt x="120" y="154"/>
                  <a:pt x="120" y="154"/>
                </a:cubicBezTo>
                <a:cubicBezTo>
                  <a:pt x="120" y="154"/>
                  <a:pt x="120" y="154"/>
                  <a:pt x="120" y="154"/>
                </a:cubicBezTo>
                <a:cubicBezTo>
                  <a:pt x="120" y="154"/>
                  <a:pt x="120" y="154"/>
                  <a:pt x="120" y="154"/>
                </a:cubicBezTo>
                <a:cubicBezTo>
                  <a:pt x="120" y="152"/>
                  <a:pt x="120" y="149"/>
                  <a:pt x="120" y="147"/>
                </a:cubicBezTo>
                <a:close/>
                <a:moveTo>
                  <a:pt x="120" y="155"/>
                </a:moveTo>
                <a:cubicBezTo>
                  <a:pt x="120" y="155"/>
                  <a:pt x="120" y="155"/>
                  <a:pt x="120" y="155"/>
                </a:cubicBezTo>
                <a:cubicBezTo>
                  <a:pt x="121" y="156"/>
                  <a:pt x="122" y="156"/>
                  <a:pt x="123" y="156"/>
                </a:cubicBezTo>
                <a:cubicBezTo>
                  <a:pt x="123" y="157"/>
                  <a:pt x="123" y="158"/>
                  <a:pt x="123" y="160"/>
                </a:cubicBezTo>
                <a:cubicBezTo>
                  <a:pt x="122" y="160"/>
                  <a:pt x="120" y="161"/>
                  <a:pt x="119" y="161"/>
                </a:cubicBezTo>
                <a:cubicBezTo>
                  <a:pt x="119" y="159"/>
                  <a:pt x="120" y="157"/>
                  <a:pt x="120" y="155"/>
                </a:cubicBezTo>
                <a:cubicBezTo>
                  <a:pt x="120" y="155"/>
                  <a:pt x="120" y="155"/>
                  <a:pt x="120" y="155"/>
                </a:cubicBezTo>
                <a:close/>
                <a:moveTo>
                  <a:pt x="124" y="156"/>
                </a:moveTo>
                <a:cubicBezTo>
                  <a:pt x="124" y="156"/>
                  <a:pt x="125" y="156"/>
                  <a:pt x="126" y="156"/>
                </a:cubicBezTo>
                <a:cubicBezTo>
                  <a:pt x="126" y="157"/>
                  <a:pt x="126" y="156"/>
                  <a:pt x="126" y="155"/>
                </a:cubicBezTo>
                <a:cubicBezTo>
                  <a:pt x="124" y="155"/>
                  <a:pt x="124" y="155"/>
                  <a:pt x="124" y="155"/>
                </a:cubicBezTo>
                <a:cubicBezTo>
                  <a:pt x="124" y="155"/>
                  <a:pt x="124" y="155"/>
                  <a:pt x="124" y="155"/>
                </a:cubicBezTo>
                <a:cubicBezTo>
                  <a:pt x="125" y="154"/>
                  <a:pt x="130" y="152"/>
                  <a:pt x="130" y="152"/>
                </a:cubicBezTo>
                <a:cubicBezTo>
                  <a:pt x="134" y="151"/>
                  <a:pt x="139" y="150"/>
                  <a:pt x="143" y="148"/>
                </a:cubicBezTo>
                <a:cubicBezTo>
                  <a:pt x="150" y="147"/>
                  <a:pt x="156" y="145"/>
                  <a:pt x="163" y="143"/>
                </a:cubicBezTo>
                <a:cubicBezTo>
                  <a:pt x="163" y="143"/>
                  <a:pt x="163" y="143"/>
                  <a:pt x="163" y="144"/>
                </a:cubicBezTo>
                <a:cubicBezTo>
                  <a:pt x="150" y="148"/>
                  <a:pt x="136" y="154"/>
                  <a:pt x="123" y="159"/>
                </a:cubicBezTo>
                <a:cubicBezTo>
                  <a:pt x="123" y="158"/>
                  <a:pt x="123" y="157"/>
                  <a:pt x="124" y="156"/>
                </a:cubicBezTo>
                <a:close/>
                <a:moveTo>
                  <a:pt x="163" y="145"/>
                </a:moveTo>
                <a:cubicBezTo>
                  <a:pt x="163" y="145"/>
                  <a:pt x="163" y="145"/>
                  <a:pt x="163" y="145"/>
                </a:cubicBezTo>
                <a:cubicBezTo>
                  <a:pt x="163" y="146"/>
                  <a:pt x="163" y="146"/>
                  <a:pt x="163" y="145"/>
                </a:cubicBezTo>
                <a:cubicBezTo>
                  <a:pt x="163" y="145"/>
                  <a:pt x="163" y="145"/>
                  <a:pt x="163" y="145"/>
                </a:cubicBezTo>
                <a:cubicBezTo>
                  <a:pt x="165" y="144"/>
                  <a:pt x="166" y="144"/>
                  <a:pt x="167" y="143"/>
                </a:cubicBezTo>
                <a:cubicBezTo>
                  <a:pt x="167" y="145"/>
                  <a:pt x="167" y="147"/>
                  <a:pt x="167" y="149"/>
                </a:cubicBezTo>
                <a:cubicBezTo>
                  <a:pt x="167" y="150"/>
                  <a:pt x="167" y="150"/>
                  <a:pt x="167" y="149"/>
                </a:cubicBezTo>
                <a:cubicBezTo>
                  <a:pt x="167" y="147"/>
                  <a:pt x="168" y="145"/>
                  <a:pt x="168" y="143"/>
                </a:cubicBezTo>
                <a:cubicBezTo>
                  <a:pt x="175" y="141"/>
                  <a:pt x="181" y="138"/>
                  <a:pt x="188" y="136"/>
                </a:cubicBezTo>
                <a:cubicBezTo>
                  <a:pt x="189" y="136"/>
                  <a:pt x="189" y="135"/>
                  <a:pt x="188" y="136"/>
                </a:cubicBezTo>
                <a:cubicBezTo>
                  <a:pt x="181" y="137"/>
                  <a:pt x="175" y="140"/>
                  <a:pt x="168" y="142"/>
                </a:cubicBezTo>
                <a:cubicBezTo>
                  <a:pt x="168" y="140"/>
                  <a:pt x="168" y="138"/>
                  <a:pt x="168" y="137"/>
                </a:cubicBezTo>
                <a:cubicBezTo>
                  <a:pt x="176" y="134"/>
                  <a:pt x="183" y="131"/>
                  <a:pt x="191" y="129"/>
                </a:cubicBezTo>
                <a:cubicBezTo>
                  <a:pt x="203" y="125"/>
                  <a:pt x="215" y="121"/>
                  <a:pt x="227" y="118"/>
                </a:cubicBezTo>
                <a:cubicBezTo>
                  <a:pt x="225" y="123"/>
                  <a:pt x="225" y="128"/>
                  <a:pt x="224" y="133"/>
                </a:cubicBezTo>
                <a:cubicBezTo>
                  <a:pt x="198" y="141"/>
                  <a:pt x="173" y="150"/>
                  <a:pt x="148" y="159"/>
                </a:cubicBezTo>
                <a:cubicBezTo>
                  <a:pt x="139" y="162"/>
                  <a:pt x="131" y="164"/>
                  <a:pt x="123" y="168"/>
                </a:cubicBezTo>
                <a:cubicBezTo>
                  <a:pt x="123" y="165"/>
                  <a:pt x="123" y="163"/>
                  <a:pt x="123" y="160"/>
                </a:cubicBezTo>
                <a:cubicBezTo>
                  <a:pt x="136" y="155"/>
                  <a:pt x="149" y="150"/>
                  <a:pt x="163" y="145"/>
                </a:cubicBezTo>
                <a:close/>
                <a:moveTo>
                  <a:pt x="58" y="200"/>
                </a:moveTo>
                <a:cubicBezTo>
                  <a:pt x="58" y="200"/>
                  <a:pt x="57" y="201"/>
                  <a:pt x="57" y="201"/>
                </a:cubicBezTo>
                <a:cubicBezTo>
                  <a:pt x="58" y="200"/>
                  <a:pt x="58" y="200"/>
                  <a:pt x="58" y="200"/>
                </a:cubicBezTo>
                <a:cubicBezTo>
                  <a:pt x="58" y="200"/>
                  <a:pt x="58" y="200"/>
                  <a:pt x="58" y="200"/>
                </a:cubicBezTo>
                <a:close/>
                <a:moveTo>
                  <a:pt x="47" y="219"/>
                </a:moveTo>
                <a:cubicBezTo>
                  <a:pt x="47" y="219"/>
                  <a:pt x="46" y="219"/>
                  <a:pt x="46" y="218"/>
                </a:cubicBezTo>
                <a:cubicBezTo>
                  <a:pt x="46" y="218"/>
                  <a:pt x="46" y="218"/>
                  <a:pt x="46" y="218"/>
                </a:cubicBezTo>
                <a:cubicBezTo>
                  <a:pt x="46" y="218"/>
                  <a:pt x="46" y="218"/>
                  <a:pt x="46" y="218"/>
                </a:cubicBezTo>
                <a:cubicBezTo>
                  <a:pt x="47" y="218"/>
                  <a:pt x="48" y="218"/>
                  <a:pt x="49" y="218"/>
                </a:cubicBezTo>
                <a:cubicBezTo>
                  <a:pt x="49" y="218"/>
                  <a:pt x="49" y="218"/>
                  <a:pt x="49" y="218"/>
                </a:cubicBezTo>
                <a:cubicBezTo>
                  <a:pt x="48" y="218"/>
                  <a:pt x="47" y="219"/>
                  <a:pt x="47" y="219"/>
                </a:cubicBezTo>
                <a:close/>
                <a:moveTo>
                  <a:pt x="54" y="216"/>
                </a:moveTo>
                <a:cubicBezTo>
                  <a:pt x="59" y="212"/>
                  <a:pt x="65" y="209"/>
                  <a:pt x="71" y="206"/>
                </a:cubicBezTo>
                <a:cubicBezTo>
                  <a:pt x="79" y="202"/>
                  <a:pt x="87" y="198"/>
                  <a:pt x="95" y="195"/>
                </a:cubicBezTo>
                <a:cubicBezTo>
                  <a:pt x="95" y="196"/>
                  <a:pt x="95" y="198"/>
                  <a:pt x="96" y="198"/>
                </a:cubicBezTo>
                <a:cubicBezTo>
                  <a:pt x="90" y="201"/>
                  <a:pt x="84" y="203"/>
                  <a:pt x="79" y="205"/>
                </a:cubicBezTo>
                <a:cubicBezTo>
                  <a:pt x="78" y="204"/>
                  <a:pt x="76" y="205"/>
                  <a:pt x="76" y="206"/>
                </a:cubicBezTo>
                <a:cubicBezTo>
                  <a:pt x="76" y="206"/>
                  <a:pt x="76" y="206"/>
                  <a:pt x="76" y="207"/>
                </a:cubicBezTo>
                <a:cubicBezTo>
                  <a:pt x="68" y="210"/>
                  <a:pt x="61" y="213"/>
                  <a:pt x="54" y="216"/>
                </a:cubicBezTo>
                <a:cubicBezTo>
                  <a:pt x="54" y="216"/>
                  <a:pt x="54" y="216"/>
                  <a:pt x="54" y="216"/>
                </a:cubicBezTo>
                <a:close/>
                <a:moveTo>
                  <a:pt x="76" y="224"/>
                </a:moveTo>
                <a:cubicBezTo>
                  <a:pt x="77" y="223"/>
                  <a:pt x="78" y="223"/>
                  <a:pt x="79" y="222"/>
                </a:cubicBezTo>
                <a:cubicBezTo>
                  <a:pt x="78" y="224"/>
                  <a:pt x="78" y="225"/>
                  <a:pt x="77" y="227"/>
                </a:cubicBezTo>
                <a:cubicBezTo>
                  <a:pt x="77" y="227"/>
                  <a:pt x="76" y="227"/>
                  <a:pt x="75" y="228"/>
                </a:cubicBezTo>
                <a:cubicBezTo>
                  <a:pt x="76" y="226"/>
                  <a:pt x="76" y="225"/>
                  <a:pt x="76" y="224"/>
                </a:cubicBezTo>
                <a:close/>
                <a:moveTo>
                  <a:pt x="86" y="216"/>
                </a:moveTo>
                <a:cubicBezTo>
                  <a:pt x="87" y="215"/>
                  <a:pt x="88" y="215"/>
                  <a:pt x="89" y="215"/>
                </a:cubicBezTo>
                <a:cubicBezTo>
                  <a:pt x="89" y="215"/>
                  <a:pt x="89" y="216"/>
                  <a:pt x="89" y="216"/>
                </a:cubicBezTo>
                <a:cubicBezTo>
                  <a:pt x="88" y="216"/>
                  <a:pt x="88" y="216"/>
                  <a:pt x="87" y="217"/>
                </a:cubicBezTo>
                <a:cubicBezTo>
                  <a:pt x="87" y="216"/>
                  <a:pt x="87" y="216"/>
                  <a:pt x="86" y="216"/>
                </a:cubicBezTo>
                <a:close/>
                <a:moveTo>
                  <a:pt x="129" y="200"/>
                </a:moveTo>
                <a:cubicBezTo>
                  <a:pt x="127" y="203"/>
                  <a:pt x="125" y="207"/>
                  <a:pt x="123" y="211"/>
                </a:cubicBezTo>
                <a:cubicBezTo>
                  <a:pt x="119" y="212"/>
                  <a:pt x="115" y="213"/>
                  <a:pt x="110" y="215"/>
                </a:cubicBezTo>
                <a:cubicBezTo>
                  <a:pt x="111" y="214"/>
                  <a:pt x="111" y="213"/>
                  <a:pt x="111" y="212"/>
                </a:cubicBezTo>
                <a:cubicBezTo>
                  <a:pt x="111" y="212"/>
                  <a:pt x="111" y="212"/>
                  <a:pt x="111" y="212"/>
                </a:cubicBezTo>
                <a:cubicBezTo>
                  <a:pt x="112" y="210"/>
                  <a:pt x="112" y="209"/>
                  <a:pt x="113" y="207"/>
                </a:cubicBezTo>
                <a:cubicBezTo>
                  <a:pt x="113" y="206"/>
                  <a:pt x="112" y="206"/>
                  <a:pt x="112" y="207"/>
                </a:cubicBezTo>
                <a:cubicBezTo>
                  <a:pt x="111" y="209"/>
                  <a:pt x="111" y="212"/>
                  <a:pt x="110" y="215"/>
                </a:cubicBezTo>
                <a:cubicBezTo>
                  <a:pt x="105" y="217"/>
                  <a:pt x="100" y="218"/>
                  <a:pt x="96" y="220"/>
                </a:cubicBezTo>
                <a:cubicBezTo>
                  <a:pt x="95" y="218"/>
                  <a:pt x="95" y="216"/>
                  <a:pt x="95" y="215"/>
                </a:cubicBezTo>
                <a:cubicBezTo>
                  <a:pt x="95" y="215"/>
                  <a:pt x="95" y="215"/>
                  <a:pt x="95" y="214"/>
                </a:cubicBezTo>
                <a:cubicBezTo>
                  <a:pt x="96" y="214"/>
                  <a:pt x="98" y="213"/>
                  <a:pt x="99" y="212"/>
                </a:cubicBezTo>
                <a:cubicBezTo>
                  <a:pt x="105" y="209"/>
                  <a:pt x="111" y="207"/>
                  <a:pt x="117" y="204"/>
                </a:cubicBezTo>
                <a:cubicBezTo>
                  <a:pt x="121" y="203"/>
                  <a:pt x="125" y="201"/>
                  <a:pt x="129" y="200"/>
                </a:cubicBezTo>
                <a:close/>
                <a:moveTo>
                  <a:pt x="78" y="228"/>
                </a:moveTo>
                <a:cubicBezTo>
                  <a:pt x="78" y="228"/>
                  <a:pt x="78" y="228"/>
                  <a:pt x="78" y="228"/>
                </a:cubicBezTo>
                <a:cubicBezTo>
                  <a:pt x="78" y="228"/>
                  <a:pt x="78" y="228"/>
                  <a:pt x="78" y="228"/>
                </a:cubicBezTo>
                <a:cubicBezTo>
                  <a:pt x="78" y="228"/>
                  <a:pt x="78" y="228"/>
                  <a:pt x="78" y="228"/>
                </a:cubicBezTo>
                <a:close/>
                <a:moveTo>
                  <a:pt x="77" y="228"/>
                </a:moveTo>
                <a:cubicBezTo>
                  <a:pt x="77" y="228"/>
                  <a:pt x="77" y="228"/>
                  <a:pt x="76" y="228"/>
                </a:cubicBezTo>
                <a:cubicBezTo>
                  <a:pt x="77" y="228"/>
                  <a:pt x="77" y="228"/>
                  <a:pt x="77" y="228"/>
                </a:cubicBezTo>
                <a:cubicBezTo>
                  <a:pt x="77" y="228"/>
                  <a:pt x="77" y="228"/>
                  <a:pt x="77" y="228"/>
                </a:cubicBezTo>
                <a:close/>
                <a:moveTo>
                  <a:pt x="83" y="226"/>
                </a:moveTo>
                <a:cubicBezTo>
                  <a:pt x="84" y="225"/>
                  <a:pt x="84" y="225"/>
                  <a:pt x="85" y="225"/>
                </a:cubicBezTo>
                <a:cubicBezTo>
                  <a:pt x="83" y="228"/>
                  <a:pt x="81" y="230"/>
                  <a:pt x="80" y="234"/>
                </a:cubicBezTo>
                <a:cubicBezTo>
                  <a:pt x="81" y="231"/>
                  <a:pt x="82" y="228"/>
                  <a:pt x="83" y="226"/>
                </a:cubicBezTo>
                <a:close/>
                <a:moveTo>
                  <a:pt x="95" y="232"/>
                </a:moveTo>
                <a:cubicBezTo>
                  <a:pt x="95" y="234"/>
                  <a:pt x="95" y="235"/>
                  <a:pt x="95" y="237"/>
                </a:cubicBezTo>
                <a:cubicBezTo>
                  <a:pt x="95" y="237"/>
                  <a:pt x="94" y="238"/>
                  <a:pt x="94" y="238"/>
                </a:cubicBezTo>
                <a:cubicBezTo>
                  <a:pt x="94" y="237"/>
                  <a:pt x="94" y="237"/>
                  <a:pt x="94" y="236"/>
                </a:cubicBezTo>
                <a:cubicBezTo>
                  <a:pt x="94" y="234"/>
                  <a:pt x="94" y="232"/>
                  <a:pt x="94" y="230"/>
                </a:cubicBezTo>
                <a:cubicBezTo>
                  <a:pt x="94" y="230"/>
                  <a:pt x="95" y="230"/>
                  <a:pt x="95" y="230"/>
                </a:cubicBezTo>
                <a:cubicBezTo>
                  <a:pt x="95" y="231"/>
                  <a:pt x="95" y="231"/>
                  <a:pt x="95" y="232"/>
                </a:cubicBezTo>
                <a:close/>
                <a:moveTo>
                  <a:pt x="94" y="229"/>
                </a:moveTo>
                <a:cubicBezTo>
                  <a:pt x="94" y="228"/>
                  <a:pt x="94" y="227"/>
                  <a:pt x="94" y="226"/>
                </a:cubicBezTo>
                <a:cubicBezTo>
                  <a:pt x="94" y="227"/>
                  <a:pt x="95" y="228"/>
                  <a:pt x="95" y="229"/>
                </a:cubicBezTo>
                <a:cubicBezTo>
                  <a:pt x="95" y="229"/>
                  <a:pt x="94" y="229"/>
                  <a:pt x="94" y="229"/>
                </a:cubicBezTo>
                <a:close/>
                <a:moveTo>
                  <a:pt x="94" y="225"/>
                </a:moveTo>
                <a:cubicBezTo>
                  <a:pt x="94" y="224"/>
                  <a:pt x="94" y="223"/>
                  <a:pt x="94" y="221"/>
                </a:cubicBezTo>
                <a:cubicBezTo>
                  <a:pt x="95" y="221"/>
                  <a:pt x="95" y="221"/>
                  <a:pt x="96" y="221"/>
                </a:cubicBezTo>
                <a:cubicBezTo>
                  <a:pt x="96" y="223"/>
                  <a:pt x="96" y="226"/>
                  <a:pt x="96" y="229"/>
                </a:cubicBezTo>
                <a:cubicBezTo>
                  <a:pt x="96" y="229"/>
                  <a:pt x="95" y="229"/>
                  <a:pt x="95" y="229"/>
                </a:cubicBezTo>
                <a:cubicBezTo>
                  <a:pt x="95" y="228"/>
                  <a:pt x="95" y="226"/>
                  <a:pt x="94" y="225"/>
                </a:cubicBezTo>
                <a:close/>
                <a:moveTo>
                  <a:pt x="94" y="220"/>
                </a:moveTo>
                <a:cubicBezTo>
                  <a:pt x="94" y="219"/>
                  <a:pt x="94" y="217"/>
                  <a:pt x="95" y="216"/>
                </a:cubicBezTo>
                <a:cubicBezTo>
                  <a:pt x="95" y="217"/>
                  <a:pt x="95" y="219"/>
                  <a:pt x="95" y="220"/>
                </a:cubicBezTo>
                <a:cubicBezTo>
                  <a:pt x="95" y="220"/>
                  <a:pt x="95" y="220"/>
                  <a:pt x="94" y="220"/>
                </a:cubicBezTo>
                <a:close/>
                <a:moveTo>
                  <a:pt x="88" y="218"/>
                </a:moveTo>
                <a:cubicBezTo>
                  <a:pt x="88" y="218"/>
                  <a:pt x="88" y="218"/>
                  <a:pt x="88" y="218"/>
                </a:cubicBezTo>
                <a:cubicBezTo>
                  <a:pt x="88" y="218"/>
                  <a:pt x="88" y="218"/>
                  <a:pt x="88" y="218"/>
                </a:cubicBezTo>
                <a:cubicBezTo>
                  <a:pt x="88" y="218"/>
                  <a:pt x="88" y="218"/>
                  <a:pt x="88" y="218"/>
                </a:cubicBezTo>
                <a:close/>
                <a:moveTo>
                  <a:pt x="85" y="224"/>
                </a:moveTo>
                <a:cubicBezTo>
                  <a:pt x="85" y="224"/>
                  <a:pt x="84" y="224"/>
                  <a:pt x="84" y="224"/>
                </a:cubicBezTo>
                <a:cubicBezTo>
                  <a:pt x="84" y="224"/>
                  <a:pt x="84" y="223"/>
                  <a:pt x="85" y="222"/>
                </a:cubicBezTo>
                <a:cubicBezTo>
                  <a:pt x="85" y="223"/>
                  <a:pt x="85" y="223"/>
                  <a:pt x="85" y="224"/>
                </a:cubicBezTo>
                <a:close/>
                <a:moveTo>
                  <a:pt x="90" y="223"/>
                </a:moveTo>
                <a:cubicBezTo>
                  <a:pt x="90" y="223"/>
                  <a:pt x="90" y="223"/>
                  <a:pt x="90" y="223"/>
                </a:cubicBezTo>
                <a:cubicBezTo>
                  <a:pt x="90" y="225"/>
                  <a:pt x="90" y="228"/>
                  <a:pt x="90" y="230"/>
                </a:cubicBezTo>
                <a:cubicBezTo>
                  <a:pt x="90" y="228"/>
                  <a:pt x="90" y="227"/>
                  <a:pt x="89" y="225"/>
                </a:cubicBezTo>
                <a:cubicBezTo>
                  <a:pt x="90" y="224"/>
                  <a:pt x="90" y="224"/>
                  <a:pt x="90" y="223"/>
                </a:cubicBezTo>
                <a:close/>
                <a:moveTo>
                  <a:pt x="93" y="254"/>
                </a:moveTo>
                <a:cubicBezTo>
                  <a:pt x="93" y="249"/>
                  <a:pt x="93" y="245"/>
                  <a:pt x="94" y="241"/>
                </a:cubicBezTo>
                <a:cubicBezTo>
                  <a:pt x="94" y="245"/>
                  <a:pt x="93" y="249"/>
                  <a:pt x="93" y="254"/>
                </a:cubicBezTo>
                <a:close/>
                <a:moveTo>
                  <a:pt x="93" y="253"/>
                </a:moveTo>
                <a:cubicBezTo>
                  <a:pt x="93" y="253"/>
                  <a:pt x="93" y="253"/>
                  <a:pt x="93" y="253"/>
                </a:cubicBezTo>
                <a:cubicBezTo>
                  <a:pt x="93" y="253"/>
                  <a:pt x="93" y="253"/>
                  <a:pt x="93" y="253"/>
                </a:cubicBezTo>
                <a:cubicBezTo>
                  <a:pt x="94" y="249"/>
                  <a:pt x="94" y="244"/>
                  <a:pt x="94" y="239"/>
                </a:cubicBezTo>
                <a:cubicBezTo>
                  <a:pt x="94" y="239"/>
                  <a:pt x="95" y="238"/>
                  <a:pt x="95" y="238"/>
                </a:cubicBezTo>
                <a:cubicBezTo>
                  <a:pt x="95" y="243"/>
                  <a:pt x="94" y="248"/>
                  <a:pt x="93" y="253"/>
                </a:cubicBezTo>
                <a:cubicBezTo>
                  <a:pt x="94" y="248"/>
                  <a:pt x="95" y="243"/>
                  <a:pt x="95" y="238"/>
                </a:cubicBezTo>
                <a:cubicBezTo>
                  <a:pt x="95" y="238"/>
                  <a:pt x="95" y="238"/>
                  <a:pt x="96" y="238"/>
                </a:cubicBezTo>
                <a:cubicBezTo>
                  <a:pt x="95" y="240"/>
                  <a:pt x="95" y="243"/>
                  <a:pt x="95" y="245"/>
                </a:cubicBezTo>
                <a:cubicBezTo>
                  <a:pt x="95" y="250"/>
                  <a:pt x="94" y="255"/>
                  <a:pt x="93" y="260"/>
                </a:cubicBezTo>
                <a:cubicBezTo>
                  <a:pt x="93" y="260"/>
                  <a:pt x="93" y="260"/>
                  <a:pt x="93" y="260"/>
                </a:cubicBezTo>
                <a:cubicBezTo>
                  <a:pt x="93" y="258"/>
                  <a:pt x="93" y="256"/>
                  <a:pt x="93" y="253"/>
                </a:cubicBezTo>
                <a:close/>
                <a:moveTo>
                  <a:pt x="95" y="237"/>
                </a:moveTo>
                <a:cubicBezTo>
                  <a:pt x="95" y="235"/>
                  <a:pt x="95" y="232"/>
                  <a:pt x="95" y="230"/>
                </a:cubicBezTo>
                <a:cubicBezTo>
                  <a:pt x="95" y="230"/>
                  <a:pt x="96" y="230"/>
                  <a:pt x="96" y="230"/>
                </a:cubicBezTo>
                <a:cubicBezTo>
                  <a:pt x="96" y="232"/>
                  <a:pt x="96" y="235"/>
                  <a:pt x="96" y="237"/>
                </a:cubicBezTo>
                <a:cubicBezTo>
                  <a:pt x="96" y="237"/>
                  <a:pt x="95" y="237"/>
                  <a:pt x="95" y="237"/>
                </a:cubicBezTo>
                <a:close/>
                <a:moveTo>
                  <a:pt x="96" y="230"/>
                </a:moveTo>
                <a:cubicBezTo>
                  <a:pt x="100" y="228"/>
                  <a:pt x="104" y="227"/>
                  <a:pt x="109" y="225"/>
                </a:cubicBezTo>
                <a:cubicBezTo>
                  <a:pt x="108" y="228"/>
                  <a:pt x="108" y="230"/>
                  <a:pt x="108" y="233"/>
                </a:cubicBezTo>
                <a:cubicBezTo>
                  <a:pt x="104" y="234"/>
                  <a:pt x="100" y="236"/>
                  <a:pt x="96" y="237"/>
                </a:cubicBezTo>
                <a:cubicBezTo>
                  <a:pt x="96" y="234"/>
                  <a:pt x="96" y="232"/>
                  <a:pt x="96" y="230"/>
                </a:cubicBezTo>
                <a:close/>
                <a:moveTo>
                  <a:pt x="96" y="229"/>
                </a:moveTo>
                <a:cubicBezTo>
                  <a:pt x="96" y="228"/>
                  <a:pt x="96" y="228"/>
                  <a:pt x="96" y="228"/>
                </a:cubicBezTo>
                <a:cubicBezTo>
                  <a:pt x="96" y="227"/>
                  <a:pt x="96" y="224"/>
                  <a:pt x="96" y="221"/>
                </a:cubicBezTo>
                <a:cubicBezTo>
                  <a:pt x="97" y="220"/>
                  <a:pt x="98" y="220"/>
                  <a:pt x="99" y="220"/>
                </a:cubicBezTo>
                <a:cubicBezTo>
                  <a:pt x="103" y="218"/>
                  <a:pt x="106" y="217"/>
                  <a:pt x="110" y="216"/>
                </a:cubicBezTo>
                <a:cubicBezTo>
                  <a:pt x="109" y="219"/>
                  <a:pt x="109" y="221"/>
                  <a:pt x="109" y="224"/>
                </a:cubicBezTo>
                <a:cubicBezTo>
                  <a:pt x="104" y="225"/>
                  <a:pt x="100" y="227"/>
                  <a:pt x="96" y="229"/>
                </a:cubicBezTo>
                <a:close/>
                <a:moveTo>
                  <a:pt x="110" y="216"/>
                </a:moveTo>
                <a:cubicBezTo>
                  <a:pt x="110" y="216"/>
                  <a:pt x="110" y="216"/>
                  <a:pt x="110" y="216"/>
                </a:cubicBezTo>
                <a:cubicBezTo>
                  <a:pt x="114" y="215"/>
                  <a:pt x="119" y="213"/>
                  <a:pt x="123" y="212"/>
                </a:cubicBezTo>
                <a:cubicBezTo>
                  <a:pt x="122" y="215"/>
                  <a:pt x="121" y="218"/>
                  <a:pt x="120" y="221"/>
                </a:cubicBezTo>
                <a:cubicBezTo>
                  <a:pt x="116" y="222"/>
                  <a:pt x="113" y="223"/>
                  <a:pt x="109" y="224"/>
                </a:cubicBezTo>
                <a:cubicBezTo>
                  <a:pt x="109" y="221"/>
                  <a:pt x="110" y="219"/>
                  <a:pt x="110" y="216"/>
                </a:cubicBezTo>
                <a:close/>
                <a:moveTo>
                  <a:pt x="142" y="205"/>
                </a:moveTo>
                <a:cubicBezTo>
                  <a:pt x="142" y="204"/>
                  <a:pt x="142" y="204"/>
                  <a:pt x="142" y="203"/>
                </a:cubicBezTo>
                <a:cubicBezTo>
                  <a:pt x="142" y="204"/>
                  <a:pt x="142" y="204"/>
                  <a:pt x="142" y="204"/>
                </a:cubicBezTo>
                <a:cubicBezTo>
                  <a:pt x="142" y="204"/>
                  <a:pt x="142" y="204"/>
                  <a:pt x="142" y="205"/>
                </a:cubicBezTo>
                <a:close/>
                <a:moveTo>
                  <a:pt x="143" y="204"/>
                </a:moveTo>
                <a:cubicBezTo>
                  <a:pt x="143" y="204"/>
                  <a:pt x="143" y="203"/>
                  <a:pt x="143" y="203"/>
                </a:cubicBezTo>
                <a:cubicBezTo>
                  <a:pt x="143" y="203"/>
                  <a:pt x="143" y="204"/>
                  <a:pt x="143" y="204"/>
                </a:cubicBezTo>
                <a:cubicBezTo>
                  <a:pt x="143" y="204"/>
                  <a:pt x="143" y="204"/>
                  <a:pt x="143" y="204"/>
                </a:cubicBezTo>
                <a:close/>
                <a:moveTo>
                  <a:pt x="132" y="208"/>
                </a:moveTo>
                <a:cubicBezTo>
                  <a:pt x="131" y="209"/>
                  <a:pt x="130" y="209"/>
                  <a:pt x="129" y="209"/>
                </a:cubicBezTo>
                <a:cubicBezTo>
                  <a:pt x="129" y="208"/>
                  <a:pt x="129" y="207"/>
                  <a:pt x="130" y="207"/>
                </a:cubicBezTo>
                <a:cubicBezTo>
                  <a:pt x="131" y="206"/>
                  <a:pt x="131" y="205"/>
                  <a:pt x="132" y="204"/>
                </a:cubicBezTo>
                <a:cubicBezTo>
                  <a:pt x="132" y="206"/>
                  <a:pt x="132" y="207"/>
                  <a:pt x="132" y="208"/>
                </a:cubicBezTo>
                <a:close/>
                <a:moveTo>
                  <a:pt x="131" y="204"/>
                </a:moveTo>
                <a:cubicBezTo>
                  <a:pt x="131" y="204"/>
                  <a:pt x="132" y="203"/>
                  <a:pt x="132" y="203"/>
                </a:cubicBezTo>
                <a:cubicBezTo>
                  <a:pt x="132" y="203"/>
                  <a:pt x="132" y="203"/>
                  <a:pt x="132" y="203"/>
                </a:cubicBezTo>
                <a:cubicBezTo>
                  <a:pt x="132" y="203"/>
                  <a:pt x="132" y="203"/>
                  <a:pt x="132" y="203"/>
                </a:cubicBezTo>
                <a:cubicBezTo>
                  <a:pt x="132" y="203"/>
                  <a:pt x="132" y="204"/>
                  <a:pt x="131" y="204"/>
                </a:cubicBezTo>
                <a:close/>
                <a:moveTo>
                  <a:pt x="122" y="233"/>
                </a:moveTo>
                <a:cubicBezTo>
                  <a:pt x="121" y="237"/>
                  <a:pt x="121" y="241"/>
                  <a:pt x="121" y="245"/>
                </a:cubicBezTo>
                <a:cubicBezTo>
                  <a:pt x="121" y="246"/>
                  <a:pt x="121" y="247"/>
                  <a:pt x="121" y="249"/>
                </a:cubicBezTo>
                <a:cubicBezTo>
                  <a:pt x="121" y="250"/>
                  <a:pt x="120" y="252"/>
                  <a:pt x="120" y="253"/>
                </a:cubicBezTo>
                <a:cubicBezTo>
                  <a:pt x="120" y="251"/>
                  <a:pt x="120" y="248"/>
                  <a:pt x="120" y="245"/>
                </a:cubicBezTo>
                <a:cubicBezTo>
                  <a:pt x="120" y="241"/>
                  <a:pt x="121" y="237"/>
                  <a:pt x="122" y="233"/>
                </a:cubicBezTo>
                <a:close/>
                <a:moveTo>
                  <a:pt x="122" y="229"/>
                </a:moveTo>
                <a:cubicBezTo>
                  <a:pt x="122" y="229"/>
                  <a:pt x="122" y="228"/>
                  <a:pt x="123" y="227"/>
                </a:cubicBezTo>
                <a:cubicBezTo>
                  <a:pt x="124" y="221"/>
                  <a:pt x="126" y="216"/>
                  <a:pt x="128" y="210"/>
                </a:cubicBezTo>
                <a:cubicBezTo>
                  <a:pt x="130" y="210"/>
                  <a:pt x="131" y="210"/>
                  <a:pt x="132" y="209"/>
                </a:cubicBezTo>
                <a:cubicBezTo>
                  <a:pt x="132" y="209"/>
                  <a:pt x="132" y="209"/>
                  <a:pt x="132" y="209"/>
                </a:cubicBezTo>
                <a:cubicBezTo>
                  <a:pt x="131" y="215"/>
                  <a:pt x="129" y="220"/>
                  <a:pt x="128" y="225"/>
                </a:cubicBezTo>
                <a:cubicBezTo>
                  <a:pt x="126" y="230"/>
                  <a:pt x="125" y="235"/>
                  <a:pt x="124" y="240"/>
                </a:cubicBezTo>
                <a:cubicBezTo>
                  <a:pt x="123" y="240"/>
                  <a:pt x="122" y="243"/>
                  <a:pt x="122" y="247"/>
                </a:cubicBezTo>
                <a:cubicBezTo>
                  <a:pt x="122" y="241"/>
                  <a:pt x="122" y="235"/>
                  <a:pt x="122" y="229"/>
                </a:cubicBezTo>
                <a:close/>
                <a:moveTo>
                  <a:pt x="138" y="207"/>
                </a:moveTo>
                <a:cubicBezTo>
                  <a:pt x="138" y="207"/>
                  <a:pt x="138" y="207"/>
                  <a:pt x="138" y="207"/>
                </a:cubicBezTo>
                <a:cubicBezTo>
                  <a:pt x="138" y="207"/>
                  <a:pt x="138" y="207"/>
                  <a:pt x="138" y="207"/>
                </a:cubicBezTo>
                <a:cubicBezTo>
                  <a:pt x="138" y="207"/>
                  <a:pt x="138" y="207"/>
                  <a:pt x="138" y="207"/>
                </a:cubicBezTo>
                <a:close/>
                <a:moveTo>
                  <a:pt x="144" y="204"/>
                </a:moveTo>
                <a:cubicBezTo>
                  <a:pt x="143" y="203"/>
                  <a:pt x="143" y="202"/>
                  <a:pt x="142" y="202"/>
                </a:cubicBezTo>
                <a:cubicBezTo>
                  <a:pt x="142" y="202"/>
                  <a:pt x="142" y="201"/>
                  <a:pt x="142" y="201"/>
                </a:cubicBezTo>
                <a:cubicBezTo>
                  <a:pt x="142" y="201"/>
                  <a:pt x="142" y="201"/>
                  <a:pt x="142" y="201"/>
                </a:cubicBezTo>
                <a:cubicBezTo>
                  <a:pt x="142" y="200"/>
                  <a:pt x="142" y="200"/>
                  <a:pt x="142" y="199"/>
                </a:cubicBezTo>
                <a:cubicBezTo>
                  <a:pt x="142" y="199"/>
                  <a:pt x="142" y="199"/>
                  <a:pt x="142" y="199"/>
                </a:cubicBezTo>
                <a:cubicBezTo>
                  <a:pt x="142" y="199"/>
                  <a:pt x="142" y="199"/>
                  <a:pt x="142" y="199"/>
                </a:cubicBezTo>
                <a:cubicBezTo>
                  <a:pt x="143" y="201"/>
                  <a:pt x="144" y="202"/>
                  <a:pt x="144" y="204"/>
                </a:cubicBezTo>
                <a:cubicBezTo>
                  <a:pt x="144" y="204"/>
                  <a:pt x="144" y="204"/>
                  <a:pt x="144" y="204"/>
                </a:cubicBezTo>
                <a:close/>
                <a:moveTo>
                  <a:pt x="136" y="201"/>
                </a:moveTo>
                <a:cubicBezTo>
                  <a:pt x="136" y="201"/>
                  <a:pt x="136" y="201"/>
                  <a:pt x="136" y="201"/>
                </a:cubicBezTo>
                <a:cubicBezTo>
                  <a:pt x="136" y="200"/>
                  <a:pt x="136" y="200"/>
                  <a:pt x="136" y="199"/>
                </a:cubicBezTo>
                <a:cubicBezTo>
                  <a:pt x="137" y="198"/>
                  <a:pt x="137" y="198"/>
                  <a:pt x="138" y="198"/>
                </a:cubicBezTo>
                <a:cubicBezTo>
                  <a:pt x="137" y="199"/>
                  <a:pt x="137" y="200"/>
                  <a:pt x="136" y="201"/>
                </a:cubicBezTo>
                <a:close/>
                <a:moveTo>
                  <a:pt x="79" y="226"/>
                </a:moveTo>
                <a:cubicBezTo>
                  <a:pt x="78" y="226"/>
                  <a:pt x="78" y="226"/>
                  <a:pt x="78" y="226"/>
                </a:cubicBezTo>
                <a:cubicBezTo>
                  <a:pt x="78" y="226"/>
                  <a:pt x="78" y="226"/>
                  <a:pt x="78" y="226"/>
                </a:cubicBezTo>
                <a:cubicBezTo>
                  <a:pt x="79" y="225"/>
                  <a:pt x="79" y="223"/>
                  <a:pt x="80" y="222"/>
                </a:cubicBezTo>
                <a:cubicBezTo>
                  <a:pt x="80" y="221"/>
                  <a:pt x="81" y="221"/>
                  <a:pt x="81" y="221"/>
                </a:cubicBezTo>
                <a:cubicBezTo>
                  <a:pt x="80" y="223"/>
                  <a:pt x="79" y="225"/>
                  <a:pt x="79" y="226"/>
                </a:cubicBezTo>
                <a:close/>
                <a:moveTo>
                  <a:pt x="79" y="238"/>
                </a:moveTo>
                <a:cubicBezTo>
                  <a:pt x="80" y="237"/>
                  <a:pt x="80" y="237"/>
                  <a:pt x="80" y="236"/>
                </a:cubicBezTo>
                <a:cubicBezTo>
                  <a:pt x="80" y="236"/>
                  <a:pt x="81" y="236"/>
                  <a:pt x="81" y="236"/>
                </a:cubicBezTo>
                <a:cubicBezTo>
                  <a:pt x="80" y="239"/>
                  <a:pt x="79" y="242"/>
                  <a:pt x="78" y="245"/>
                </a:cubicBezTo>
                <a:cubicBezTo>
                  <a:pt x="79" y="242"/>
                  <a:pt x="79" y="240"/>
                  <a:pt x="79" y="238"/>
                </a:cubicBezTo>
                <a:close/>
                <a:moveTo>
                  <a:pt x="80" y="235"/>
                </a:moveTo>
                <a:cubicBezTo>
                  <a:pt x="80" y="235"/>
                  <a:pt x="81" y="234"/>
                  <a:pt x="81" y="234"/>
                </a:cubicBezTo>
                <a:cubicBezTo>
                  <a:pt x="82" y="231"/>
                  <a:pt x="83" y="228"/>
                  <a:pt x="85" y="225"/>
                </a:cubicBezTo>
                <a:cubicBezTo>
                  <a:pt x="85" y="226"/>
                  <a:pt x="84" y="228"/>
                  <a:pt x="84" y="229"/>
                </a:cubicBezTo>
                <a:cubicBezTo>
                  <a:pt x="83" y="231"/>
                  <a:pt x="82" y="233"/>
                  <a:pt x="82" y="234"/>
                </a:cubicBezTo>
                <a:cubicBezTo>
                  <a:pt x="81" y="235"/>
                  <a:pt x="81" y="235"/>
                  <a:pt x="80" y="235"/>
                </a:cubicBezTo>
                <a:close/>
                <a:moveTo>
                  <a:pt x="84" y="231"/>
                </a:moveTo>
                <a:cubicBezTo>
                  <a:pt x="83" y="232"/>
                  <a:pt x="83" y="233"/>
                  <a:pt x="83" y="234"/>
                </a:cubicBezTo>
                <a:cubicBezTo>
                  <a:pt x="82" y="234"/>
                  <a:pt x="82" y="234"/>
                  <a:pt x="82" y="234"/>
                </a:cubicBezTo>
                <a:cubicBezTo>
                  <a:pt x="82" y="233"/>
                  <a:pt x="83" y="232"/>
                  <a:pt x="84" y="231"/>
                </a:cubicBezTo>
                <a:close/>
                <a:moveTo>
                  <a:pt x="86" y="241"/>
                </a:moveTo>
                <a:cubicBezTo>
                  <a:pt x="86" y="241"/>
                  <a:pt x="85" y="241"/>
                  <a:pt x="85" y="241"/>
                </a:cubicBezTo>
                <a:cubicBezTo>
                  <a:pt x="85" y="239"/>
                  <a:pt x="86" y="237"/>
                  <a:pt x="86" y="236"/>
                </a:cubicBezTo>
                <a:cubicBezTo>
                  <a:pt x="86" y="237"/>
                  <a:pt x="86" y="239"/>
                  <a:pt x="86" y="241"/>
                </a:cubicBezTo>
                <a:close/>
                <a:moveTo>
                  <a:pt x="89" y="251"/>
                </a:moveTo>
                <a:cubicBezTo>
                  <a:pt x="89" y="256"/>
                  <a:pt x="89" y="261"/>
                  <a:pt x="89" y="266"/>
                </a:cubicBezTo>
                <a:cubicBezTo>
                  <a:pt x="89" y="266"/>
                  <a:pt x="89" y="266"/>
                  <a:pt x="89" y="266"/>
                </a:cubicBezTo>
                <a:cubicBezTo>
                  <a:pt x="88" y="266"/>
                  <a:pt x="87" y="266"/>
                  <a:pt x="87" y="267"/>
                </a:cubicBezTo>
                <a:cubicBezTo>
                  <a:pt x="87" y="261"/>
                  <a:pt x="88" y="256"/>
                  <a:pt x="89" y="251"/>
                </a:cubicBezTo>
                <a:close/>
                <a:moveTo>
                  <a:pt x="93" y="264"/>
                </a:moveTo>
                <a:cubicBezTo>
                  <a:pt x="95" y="255"/>
                  <a:pt x="96" y="247"/>
                  <a:pt x="96" y="238"/>
                </a:cubicBezTo>
                <a:cubicBezTo>
                  <a:pt x="100" y="237"/>
                  <a:pt x="104" y="235"/>
                  <a:pt x="108" y="234"/>
                </a:cubicBezTo>
                <a:cubicBezTo>
                  <a:pt x="107" y="243"/>
                  <a:pt x="107" y="251"/>
                  <a:pt x="105" y="260"/>
                </a:cubicBezTo>
                <a:cubicBezTo>
                  <a:pt x="105" y="260"/>
                  <a:pt x="106" y="260"/>
                  <a:pt x="106" y="260"/>
                </a:cubicBezTo>
                <a:cubicBezTo>
                  <a:pt x="107" y="251"/>
                  <a:pt x="108" y="243"/>
                  <a:pt x="108" y="234"/>
                </a:cubicBezTo>
                <a:cubicBezTo>
                  <a:pt x="110" y="234"/>
                  <a:pt x="111" y="233"/>
                  <a:pt x="112" y="232"/>
                </a:cubicBezTo>
                <a:cubicBezTo>
                  <a:pt x="113" y="232"/>
                  <a:pt x="113" y="231"/>
                  <a:pt x="112" y="232"/>
                </a:cubicBezTo>
                <a:cubicBezTo>
                  <a:pt x="111" y="232"/>
                  <a:pt x="110" y="232"/>
                  <a:pt x="108" y="233"/>
                </a:cubicBezTo>
                <a:cubicBezTo>
                  <a:pt x="108" y="233"/>
                  <a:pt x="108" y="233"/>
                  <a:pt x="108" y="233"/>
                </a:cubicBezTo>
                <a:cubicBezTo>
                  <a:pt x="108" y="230"/>
                  <a:pt x="109" y="228"/>
                  <a:pt x="109" y="225"/>
                </a:cubicBezTo>
                <a:cubicBezTo>
                  <a:pt x="112" y="224"/>
                  <a:pt x="116" y="223"/>
                  <a:pt x="120" y="222"/>
                </a:cubicBezTo>
                <a:cubicBezTo>
                  <a:pt x="117" y="234"/>
                  <a:pt x="115" y="246"/>
                  <a:pt x="116" y="257"/>
                </a:cubicBezTo>
                <a:cubicBezTo>
                  <a:pt x="108" y="260"/>
                  <a:pt x="100" y="262"/>
                  <a:pt x="93" y="265"/>
                </a:cubicBezTo>
                <a:cubicBezTo>
                  <a:pt x="93" y="264"/>
                  <a:pt x="93" y="264"/>
                  <a:pt x="93" y="264"/>
                </a:cubicBezTo>
                <a:close/>
                <a:moveTo>
                  <a:pt x="120" y="251"/>
                </a:moveTo>
                <a:cubicBezTo>
                  <a:pt x="120" y="252"/>
                  <a:pt x="120" y="254"/>
                  <a:pt x="120" y="256"/>
                </a:cubicBezTo>
                <a:cubicBezTo>
                  <a:pt x="120" y="256"/>
                  <a:pt x="120" y="256"/>
                  <a:pt x="120" y="256"/>
                </a:cubicBezTo>
                <a:cubicBezTo>
                  <a:pt x="120" y="254"/>
                  <a:pt x="120" y="252"/>
                  <a:pt x="120" y="251"/>
                </a:cubicBezTo>
                <a:close/>
                <a:moveTo>
                  <a:pt x="121" y="252"/>
                </a:moveTo>
                <a:cubicBezTo>
                  <a:pt x="121" y="253"/>
                  <a:pt x="121" y="254"/>
                  <a:pt x="121" y="256"/>
                </a:cubicBezTo>
                <a:cubicBezTo>
                  <a:pt x="121" y="256"/>
                  <a:pt x="121" y="256"/>
                  <a:pt x="121" y="256"/>
                </a:cubicBezTo>
                <a:cubicBezTo>
                  <a:pt x="121" y="255"/>
                  <a:pt x="121" y="253"/>
                  <a:pt x="121" y="252"/>
                </a:cubicBezTo>
                <a:close/>
                <a:moveTo>
                  <a:pt x="122" y="250"/>
                </a:moveTo>
                <a:cubicBezTo>
                  <a:pt x="123" y="245"/>
                  <a:pt x="124" y="240"/>
                  <a:pt x="124" y="240"/>
                </a:cubicBezTo>
                <a:cubicBezTo>
                  <a:pt x="125" y="236"/>
                  <a:pt x="126" y="233"/>
                  <a:pt x="128" y="229"/>
                </a:cubicBezTo>
                <a:cubicBezTo>
                  <a:pt x="127" y="237"/>
                  <a:pt x="127" y="245"/>
                  <a:pt x="129" y="252"/>
                </a:cubicBezTo>
                <a:cubicBezTo>
                  <a:pt x="129" y="253"/>
                  <a:pt x="129" y="253"/>
                  <a:pt x="129" y="253"/>
                </a:cubicBezTo>
                <a:cubicBezTo>
                  <a:pt x="127" y="254"/>
                  <a:pt x="124" y="255"/>
                  <a:pt x="122" y="255"/>
                </a:cubicBezTo>
                <a:cubicBezTo>
                  <a:pt x="122" y="254"/>
                  <a:pt x="122" y="252"/>
                  <a:pt x="122" y="250"/>
                </a:cubicBezTo>
                <a:close/>
                <a:moveTo>
                  <a:pt x="132" y="228"/>
                </a:moveTo>
                <a:cubicBezTo>
                  <a:pt x="132" y="230"/>
                  <a:pt x="131" y="232"/>
                  <a:pt x="131" y="234"/>
                </a:cubicBezTo>
                <a:cubicBezTo>
                  <a:pt x="131" y="232"/>
                  <a:pt x="132" y="230"/>
                  <a:pt x="132" y="228"/>
                </a:cubicBezTo>
                <a:close/>
                <a:moveTo>
                  <a:pt x="136" y="210"/>
                </a:moveTo>
                <a:cubicBezTo>
                  <a:pt x="137" y="209"/>
                  <a:pt x="137" y="209"/>
                  <a:pt x="137" y="208"/>
                </a:cubicBezTo>
                <a:cubicBezTo>
                  <a:pt x="138" y="208"/>
                  <a:pt x="138" y="208"/>
                  <a:pt x="138" y="208"/>
                </a:cubicBezTo>
                <a:cubicBezTo>
                  <a:pt x="138" y="210"/>
                  <a:pt x="138" y="212"/>
                  <a:pt x="138" y="215"/>
                </a:cubicBezTo>
                <a:cubicBezTo>
                  <a:pt x="137" y="216"/>
                  <a:pt x="137" y="217"/>
                  <a:pt x="136" y="219"/>
                </a:cubicBezTo>
                <a:cubicBezTo>
                  <a:pt x="136" y="216"/>
                  <a:pt x="137" y="213"/>
                  <a:pt x="136" y="210"/>
                </a:cubicBezTo>
                <a:close/>
                <a:moveTo>
                  <a:pt x="144" y="219"/>
                </a:moveTo>
                <a:cubicBezTo>
                  <a:pt x="144" y="222"/>
                  <a:pt x="144" y="226"/>
                  <a:pt x="144" y="229"/>
                </a:cubicBezTo>
                <a:cubicBezTo>
                  <a:pt x="144" y="226"/>
                  <a:pt x="144" y="222"/>
                  <a:pt x="144" y="219"/>
                </a:cubicBezTo>
                <a:cubicBezTo>
                  <a:pt x="144" y="219"/>
                  <a:pt x="144" y="219"/>
                  <a:pt x="144" y="219"/>
                </a:cubicBezTo>
                <a:close/>
                <a:moveTo>
                  <a:pt x="145" y="214"/>
                </a:moveTo>
                <a:cubicBezTo>
                  <a:pt x="145" y="212"/>
                  <a:pt x="145" y="210"/>
                  <a:pt x="145" y="209"/>
                </a:cubicBezTo>
                <a:cubicBezTo>
                  <a:pt x="145" y="209"/>
                  <a:pt x="145" y="209"/>
                  <a:pt x="145" y="209"/>
                </a:cubicBezTo>
                <a:cubicBezTo>
                  <a:pt x="146" y="213"/>
                  <a:pt x="146" y="218"/>
                  <a:pt x="146" y="221"/>
                </a:cubicBezTo>
                <a:cubicBezTo>
                  <a:pt x="146" y="225"/>
                  <a:pt x="146" y="228"/>
                  <a:pt x="146" y="232"/>
                </a:cubicBezTo>
                <a:cubicBezTo>
                  <a:pt x="145" y="235"/>
                  <a:pt x="145" y="238"/>
                  <a:pt x="145" y="241"/>
                </a:cubicBezTo>
                <a:cubicBezTo>
                  <a:pt x="145" y="241"/>
                  <a:pt x="145" y="240"/>
                  <a:pt x="145" y="240"/>
                </a:cubicBezTo>
                <a:cubicBezTo>
                  <a:pt x="144" y="238"/>
                  <a:pt x="144" y="235"/>
                  <a:pt x="144" y="233"/>
                </a:cubicBezTo>
                <a:cubicBezTo>
                  <a:pt x="145" y="227"/>
                  <a:pt x="145" y="220"/>
                  <a:pt x="145" y="214"/>
                </a:cubicBezTo>
                <a:close/>
                <a:moveTo>
                  <a:pt x="146" y="244"/>
                </a:moveTo>
                <a:cubicBezTo>
                  <a:pt x="146" y="241"/>
                  <a:pt x="147" y="228"/>
                  <a:pt x="147" y="217"/>
                </a:cubicBezTo>
                <a:cubicBezTo>
                  <a:pt x="147" y="215"/>
                  <a:pt x="147" y="214"/>
                  <a:pt x="147" y="213"/>
                </a:cubicBezTo>
                <a:cubicBezTo>
                  <a:pt x="146" y="210"/>
                  <a:pt x="146" y="208"/>
                  <a:pt x="146" y="206"/>
                </a:cubicBezTo>
                <a:cubicBezTo>
                  <a:pt x="149" y="205"/>
                  <a:pt x="153" y="204"/>
                  <a:pt x="156" y="203"/>
                </a:cubicBezTo>
                <a:cubicBezTo>
                  <a:pt x="155" y="207"/>
                  <a:pt x="155" y="212"/>
                  <a:pt x="155" y="213"/>
                </a:cubicBezTo>
                <a:cubicBezTo>
                  <a:pt x="154" y="223"/>
                  <a:pt x="154" y="233"/>
                  <a:pt x="154" y="244"/>
                </a:cubicBezTo>
                <a:cubicBezTo>
                  <a:pt x="150" y="244"/>
                  <a:pt x="147" y="245"/>
                  <a:pt x="144" y="246"/>
                </a:cubicBezTo>
                <a:cubicBezTo>
                  <a:pt x="145" y="243"/>
                  <a:pt x="145" y="240"/>
                  <a:pt x="146" y="237"/>
                </a:cubicBezTo>
                <a:cubicBezTo>
                  <a:pt x="146" y="239"/>
                  <a:pt x="145" y="242"/>
                  <a:pt x="145" y="244"/>
                </a:cubicBezTo>
                <a:cubicBezTo>
                  <a:pt x="145" y="244"/>
                  <a:pt x="146" y="244"/>
                  <a:pt x="146" y="244"/>
                </a:cubicBezTo>
                <a:close/>
                <a:moveTo>
                  <a:pt x="138" y="197"/>
                </a:moveTo>
                <a:cubicBezTo>
                  <a:pt x="137" y="197"/>
                  <a:pt x="137" y="198"/>
                  <a:pt x="136" y="198"/>
                </a:cubicBezTo>
                <a:cubicBezTo>
                  <a:pt x="136" y="198"/>
                  <a:pt x="136" y="198"/>
                  <a:pt x="136" y="198"/>
                </a:cubicBezTo>
                <a:cubicBezTo>
                  <a:pt x="137" y="198"/>
                  <a:pt x="138" y="197"/>
                  <a:pt x="139" y="197"/>
                </a:cubicBezTo>
                <a:cubicBezTo>
                  <a:pt x="138" y="197"/>
                  <a:pt x="138" y="197"/>
                  <a:pt x="138" y="197"/>
                </a:cubicBezTo>
                <a:close/>
                <a:moveTo>
                  <a:pt x="95" y="213"/>
                </a:moveTo>
                <a:cubicBezTo>
                  <a:pt x="95" y="213"/>
                  <a:pt x="95" y="213"/>
                  <a:pt x="95" y="212"/>
                </a:cubicBezTo>
                <a:cubicBezTo>
                  <a:pt x="96" y="212"/>
                  <a:pt x="98" y="211"/>
                  <a:pt x="100" y="210"/>
                </a:cubicBezTo>
                <a:cubicBezTo>
                  <a:pt x="98" y="211"/>
                  <a:pt x="96" y="212"/>
                  <a:pt x="95" y="213"/>
                </a:cubicBezTo>
                <a:close/>
                <a:moveTo>
                  <a:pt x="91" y="210"/>
                </a:moveTo>
                <a:cubicBezTo>
                  <a:pt x="90" y="211"/>
                  <a:pt x="90" y="212"/>
                  <a:pt x="89" y="214"/>
                </a:cubicBezTo>
                <a:cubicBezTo>
                  <a:pt x="87" y="215"/>
                  <a:pt x="85" y="216"/>
                  <a:pt x="82" y="217"/>
                </a:cubicBezTo>
                <a:cubicBezTo>
                  <a:pt x="85" y="212"/>
                  <a:pt x="88" y="208"/>
                  <a:pt x="91" y="210"/>
                </a:cubicBezTo>
                <a:cubicBezTo>
                  <a:pt x="91" y="210"/>
                  <a:pt x="91" y="210"/>
                  <a:pt x="91" y="210"/>
                </a:cubicBezTo>
                <a:close/>
                <a:moveTo>
                  <a:pt x="84" y="217"/>
                </a:moveTo>
                <a:cubicBezTo>
                  <a:pt x="83" y="218"/>
                  <a:pt x="83" y="218"/>
                  <a:pt x="82" y="219"/>
                </a:cubicBezTo>
                <a:cubicBezTo>
                  <a:pt x="82" y="220"/>
                  <a:pt x="81" y="220"/>
                  <a:pt x="80" y="220"/>
                </a:cubicBezTo>
                <a:cubicBezTo>
                  <a:pt x="81" y="219"/>
                  <a:pt x="81" y="219"/>
                  <a:pt x="81" y="218"/>
                </a:cubicBezTo>
                <a:cubicBezTo>
                  <a:pt x="82" y="218"/>
                  <a:pt x="83" y="217"/>
                  <a:pt x="84" y="217"/>
                </a:cubicBezTo>
                <a:close/>
                <a:moveTo>
                  <a:pt x="79" y="221"/>
                </a:moveTo>
                <a:cubicBezTo>
                  <a:pt x="78" y="221"/>
                  <a:pt x="77" y="222"/>
                  <a:pt x="76" y="222"/>
                </a:cubicBezTo>
                <a:cubicBezTo>
                  <a:pt x="76" y="222"/>
                  <a:pt x="76" y="221"/>
                  <a:pt x="76" y="220"/>
                </a:cubicBezTo>
                <a:cubicBezTo>
                  <a:pt x="78" y="220"/>
                  <a:pt x="79" y="219"/>
                  <a:pt x="80" y="219"/>
                </a:cubicBezTo>
                <a:cubicBezTo>
                  <a:pt x="79" y="219"/>
                  <a:pt x="79" y="220"/>
                  <a:pt x="79" y="221"/>
                </a:cubicBezTo>
                <a:close/>
                <a:moveTo>
                  <a:pt x="99" y="201"/>
                </a:moveTo>
                <a:cubicBezTo>
                  <a:pt x="102" y="199"/>
                  <a:pt x="106" y="198"/>
                  <a:pt x="109" y="197"/>
                </a:cubicBezTo>
                <a:cubicBezTo>
                  <a:pt x="111" y="197"/>
                  <a:pt x="113" y="196"/>
                  <a:pt x="115" y="196"/>
                </a:cubicBezTo>
                <a:cubicBezTo>
                  <a:pt x="109" y="198"/>
                  <a:pt x="104" y="200"/>
                  <a:pt x="98" y="201"/>
                </a:cubicBezTo>
                <a:cubicBezTo>
                  <a:pt x="99" y="201"/>
                  <a:pt x="99" y="201"/>
                  <a:pt x="99" y="201"/>
                </a:cubicBezTo>
                <a:close/>
                <a:moveTo>
                  <a:pt x="204" y="168"/>
                </a:moveTo>
                <a:cubicBezTo>
                  <a:pt x="242" y="156"/>
                  <a:pt x="282" y="149"/>
                  <a:pt x="321" y="142"/>
                </a:cubicBezTo>
                <a:cubicBezTo>
                  <a:pt x="321" y="143"/>
                  <a:pt x="321" y="143"/>
                  <a:pt x="321" y="143"/>
                </a:cubicBezTo>
                <a:cubicBezTo>
                  <a:pt x="320" y="143"/>
                  <a:pt x="319" y="143"/>
                  <a:pt x="318" y="143"/>
                </a:cubicBezTo>
                <a:cubicBezTo>
                  <a:pt x="288" y="147"/>
                  <a:pt x="258" y="155"/>
                  <a:pt x="229" y="163"/>
                </a:cubicBezTo>
                <a:cubicBezTo>
                  <a:pt x="213" y="167"/>
                  <a:pt x="198" y="171"/>
                  <a:pt x="183" y="175"/>
                </a:cubicBezTo>
                <a:cubicBezTo>
                  <a:pt x="190" y="173"/>
                  <a:pt x="197" y="170"/>
                  <a:pt x="204" y="168"/>
                </a:cubicBezTo>
                <a:close/>
                <a:moveTo>
                  <a:pt x="321" y="142"/>
                </a:moveTo>
                <a:cubicBezTo>
                  <a:pt x="322" y="142"/>
                  <a:pt x="322" y="142"/>
                  <a:pt x="322" y="142"/>
                </a:cubicBezTo>
                <a:cubicBezTo>
                  <a:pt x="322" y="142"/>
                  <a:pt x="322" y="143"/>
                  <a:pt x="323" y="143"/>
                </a:cubicBezTo>
                <a:cubicBezTo>
                  <a:pt x="322" y="143"/>
                  <a:pt x="322" y="143"/>
                  <a:pt x="321" y="143"/>
                </a:cubicBezTo>
                <a:cubicBezTo>
                  <a:pt x="321" y="143"/>
                  <a:pt x="321" y="143"/>
                  <a:pt x="321" y="142"/>
                </a:cubicBezTo>
                <a:close/>
                <a:moveTo>
                  <a:pt x="326" y="142"/>
                </a:moveTo>
                <a:cubicBezTo>
                  <a:pt x="327" y="142"/>
                  <a:pt x="327" y="142"/>
                  <a:pt x="328" y="142"/>
                </a:cubicBezTo>
                <a:cubicBezTo>
                  <a:pt x="327" y="142"/>
                  <a:pt x="326" y="142"/>
                  <a:pt x="325" y="142"/>
                </a:cubicBezTo>
                <a:cubicBezTo>
                  <a:pt x="326" y="142"/>
                  <a:pt x="326" y="142"/>
                  <a:pt x="326" y="142"/>
                </a:cubicBezTo>
                <a:close/>
                <a:moveTo>
                  <a:pt x="327" y="141"/>
                </a:moveTo>
                <a:cubicBezTo>
                  <a:pt x="327" y="141"/>
                  <a:pt x="327" y="141"/>
                  <a:pt x="327" y="141"/>
                </a:cubicBezTo>
                <a:cubicBezTo>
                  <a:pt x="328" y="140"/>
                  <a:pt x="328" y="139"/>
                  <a:pt x="327" y="139"/>
                </a:cubicBezTo>
                <a:cubicBezTo>
                  <a:pt x="328" y="139"/>
                  <a:pt x="329" y="139"/>
                  <a:pt x="329" y="138"/>
                </a:cubicBezTo>
                <a:cubicBezTo>
                  <a:pt x="332" y="138"/>
                  <a:pt x="335" y="138"/>
                  <a:pt x="338" y="137"/>
                </a:cubicBezTo>
                <a:cubicBezTo>
                  <a:pt x="339" y="138"/>
                  <a:pt x="339" y="139"/>
                  <a:pt x="340" y="139"/>
                </a:cubicBezTo>
                <a:cubicBezTo>
                  <a:pt x="340" y="140"/>
                  <a:pt x="340" y="140"/>
                  <a:pt x="340" y="141"/>
                </a:cubicBezTo>
                <a:cubicBezTo>
                  <a:pt x="337" y="141"/>
                  <a:pt x="333" y="141"/>
                  <a:pt x="330" y="141"/>
                </a:cubicBezTo>
                <a:cubicBezTo>
                  <a:pt x="329" y="141"/>
                  <a:pt x="328" y="141"/>
                  <a:pt x="327" y="141"/>
                </a:cubicBezTo>
                <a:close/>
                <a:moveTo>
                  <a:pt x="340" y="140"/>
                </a:moveTo>
                <a:cubicBezTo>
                  <a:pt x="340" y="140"/>
                  <a:pt x="340" y="141"/>
                  <a:pt x="340" y="141"/>
                </a:cubicBezTo>
                <a:cubicBezTo>
                  <a:pt x="340" y="141"/>
                  <a:pt x="340" y="141"/>
                  <a:pt x="340" y="141"/>
                </a:cubicBezTo>
                <a:cubicBezTo>
                  <a:pt x="340" y="141"/>
                  <a:pt x="340" y="140"/>
                  <a:pt x="340" y="140"/>
                </a:cubicBezTo>
                <a:close/>
                <a:moveTo>
                  <a:pt x="341" y="141"/>
                </a:moveTo>
                <a:cubicBezTo>
                  <a:pt x="341" y="140"/>
                  <a:pt x="340" y="139"/>
                  <a:pt x="340" y="138"/>
                </a:cubicBezTo>
                <a:cubicBezTo>
                  <a:pt x="340" y="138"/>
                  <a:pt x="340" y="137"/>
                  <a:pt x="340" y="137"/>
                </a:cubicBezTo>
                <a:cubicBezTo>
                  <a:pt x="340" y="137"/>
                  <a:pt x="341" y="137"/>
                  <a:pt x="341" y="137"/>
                </a:cubicBezTo>
                <a:cubicBezTo>
                  <a:pt x="341" y="138"/>
                  <a:pt x="341" y="138"/>
                  <a:pt x="341" y="139"/>
                </a:cubicBezTo>
                <a:cubicBezTo>
                  <a:pt x="341" y="140"/>
                  <a:pt x="341" y="140"/>
                  <a:pt x="341" y="141"/>
                </a:cubicBezTo>
                <a:close/>
                <a:moveTo>
                  <a:pt x="341" y="137"/>
                </a:moveTo>
                <a:cubicBezTo>
                  <a:pt x="341" y="137"/>
                  <a:pt x="341" y="137"/>
                  <a:pt x="341" y="137"/>
                </a:cubicBezTo>
                <a:cubicBezTo>
                  <a:pt x="341" y="137"/>
                  <a:pt x="341" y="138"/>
                  <a:pt x="341" y="138"/>
                </a:cubicBezTo>
                <a:cubicBezTo>
                  <a:pt x="341" y="138"/>
                  <a:pt x="341" y="137"/>
                  <a:pt x="341" y="137"/>
                </a:cubicBezTo>
                <a:close/>
                <a:moveTo>
                  <a:pt x="335" y="136"/>
                </a:moveTo>
                <a:cubicBezTo>
                  <a:pt x="331" y="137"/>
                  <a:pt x="326" y="138"/>
                  <a:pt x="321" y="138"/>
                </a:cubicBezTo>
                <a:cubicBezTo>
                  <a:pt x="321" y="134"/>
                  <a:pt x="320" y="129"/>
                  <a:pt x="320" y="125"/>
                </a:cubicBezTo>
                <a:cubicBezTo>
                  <a:pt x="322" y="125"/>
                  <a:pt x="324" y="125"/>
                  <a:pt x="325" y="125"/>
                </a:cubicBezTo>
                <a:cubicBezTo>
                  <a:pt x="326" y="127"/>
                  <a:pt x="327" y="130"/>
                  <a:pt x="328" y="132"/>
                </a:cubicBezTo>
                <a:cubicBezTo>
                  <a:pt x="328" y="133"/>
                  <a:pt x="329" y="133"/>
                  <a:pt x="329" y="132"/>
                </a:cubicBezTo>
                <a:cubicBezTo>
                  <a:pt x="329" y="130"/>
                  <a:pt x="329" y="127"/>
                  <a:pt x="329" y="125"/>
                </a:cubicBezTo>
                <a:cubicBezTo>
                  <a:pt x="330" y="128"/>
                  <a:pt x="331" y="130"/>
                  <a:pt x="331" y="133"/>
                </a:cubicBezTo>
                <a:cubicBezTo>
                  <a:pt x="332" y="133"/>
                  <a:pt x="332" y="133"/>
                  <a:pt x="332" y="133"/>
                </a:cubicBezTo>
                <a:cubicBezTo>
                  <a:pt x="331" y="130"/>
                  <a:pt x="330" y="127"/>
                  <a:pt x="329" y="124"/>
                </a:cubicBezTo>
                <a:cubicBezTo>
                  <a:pt x="330" y="124"/>
                  <a:pt x="331" y="124"/>
                  <a:pt x="332" y="124"/>
                </a:cubicBezTo>
                <a:cubicBezTo>
                  <a:pt x="334" y="128"/>
                  <a:pt x="336" y="132"/>
                  <a:pt x="338" y="136"/>
                </a:cubicBezTo>
                <a:cubicBezTo>
                  <a:pt x="337" y="136"/>
                  <a:pt x="336" y="136"/>
                  <a:pt x="335" y="136"/>
                </a:cubicBezTo>
                <a:close/>
                <a:moveTo>
                  <a:pt x="328" y="123"/>
                </a:moveTo>
                <a:cubicBezTo>
                  <a:pt x="327" y="123"/>
                  <a:pt x="326" y="123"/>
                  <a:pt x="326" y="124"/>
                </a:cubicBezTo>
                <a:cubicBezTo>
                  <a:pt x="324" y="118"/>
                  <a:pt x="323" y="112"/>
                  <a:pt x="321" y="106"/>
                </a:cubicBezTo>
                <a:cubicBezTo>
                  <a:pt x="321" y="103"/>
                  <a:pt x="320" y="101"/>
                  <a:pt x="320" y="98"/>
                </a:cubicBezTo>
                <a:cubicBezTo>
                  <a:pt x="320" y="98"/>
                  <a:pt x="320" y="97"/>
                  <a:pt x="320" y="96"/>
                </a:cubicBezTo>
                <a:cubicBezTo>
                  <a:pt x="320" y="96"/>
                  <a:pt x="320" y="96"/>
                  <a:pt x="320" y="96"/>
                </a:cubicBezTo>
                <a:cubicBezTo>
                  <a:pt x="323" y="105"/>
                  <a:pt x="325" y="114"/>
                  <a:pt x="328" y="122"/>
                </a:cubicBezTo>
                <a:cubicBezTo>
                  <a:pt x="328" y="123"/>
                  <a:pt x="328" y="123"/>
                  <a:pt x="328" y="123"/>
                </a:cubicBezTo>
                <a:close/>
                <a:moveTo>
                  <a:pt x="320" y="96"/>
                </a:moveTo>
                <a:cubicBezTo>
                  <a:pt x="320" y="96"/>
                  <a:pt x="320" y="95"/>
                  <a:pt x="320" y="95"/>
                </a:cubicBezTo>
                <a:cubicBezTo>
                  <a:pt x="320" y="95"/>
                  <a:pt x="320" y="96"/>
                  <a:pt x="320" y="96"/>
                </a:cubicBezTo>
                <a:cubicBezTo>
                  <a:pt x="320" y="96"/>
                  <a:pt x="320" y="96"/>
                  <a:pt x="320" y="96"/>
                </a:cubicBezTo>
                <a:close/>
                <a:moveTo>
                  <a:pt x="315" y="54"/>
                </a:moveTo>
                <a:cubicBezTo>
                  <a:pt x="315" y="52"/>
                  <a:pt x="315" y="50"/>
                  <a:pt x="315" y="48"/>
                </a:cubicBezTo>
                <a:cubicBezTo>
                  <a:pt x="315" y="48"/>
                  <a:pt x="315" y="48"/>
                  <a:pt x="315" y="48"/>
                </a:cubicBezTo>
                <a:cubicBezTo>
                  <a:pt x="315" y="50"/>
                  <a:pt x="315" y="52"/>
                  <a:pt x="315" y="54"/>
                </a:cubicBezTo>
                <a:close/>
                <a:moveTo>
                  <a:pt x="316" y="77"/>
                </a:moveTo>
                <a:cubicBezTo>
                  <a:pt x="314" y="71"/>
                  <a:pt x="313" y="65"/>
                  <a:pt x="312" y="59"/>
                </a:cubicBezTo>
                <a:cubicBezTo>
                  <a:pt x="312" y="59"/>
                  <a:pt x="313" y="59"/>
                  <a:pt x="313" y="59"/>
                </a:cubicBezTo>
                <a:cubicBezTo>
                  <a:pt x="313" y="60"/>
                  <a:pt x="313" y="59"/>
                  <a:pt x="313" y="59"/>
                </a:cubicBezTo>
                <a:cubicBezTo>
                  <a:pt x="313" y="59"/>
                  <a:pt x="313" y="59"/>
                  <a:pt x="312" y="59"/>
                </a:cubicBezTo>
                <a:cubicBezTo>
                  <a:pt x="312" y="55"/>
                  <a:pt x="312" y="51"/>
                  <a:pt x="312" y="48"/>
                </a:cubicBezTo>
                <a:cubicBezTo>
                  <a:pt x="313" y="48"/>
                  <a:pt x="313" y="48"/>
                  <a:pt x="314" y="48"/>
                </a:cubicBezTo>
                <a:cubicBezTo>
                  <a:pt x="314" y="58"/>
                  <a:pt x="315" y="67"/>
                  <a:pt x="316" y="77"/>
                </a:cubicBezTo>
                <a:close/>
                <a:moveTo>
                  <a:pt x="311" y="55"/>
                </a:moveTo>
                <a:cubicBezTo>
                  <a:pt x="311" y="55"/>
                  <a:pt x="311" y="55"/>
                  <a:pt x="311" y="55"/>
                </a:cubicBezTo>
                <a:cubicBezTo>
                  <a:pt x="311" y="53"/>
                  <a:pt x="311" y="51"/>
                  <a:pt x="311" y="48"/>
                </a:cubicBezTo>
                <a:cubicBezTo>
                  <a:pt x="311" y="48"/>
                  <a:pt x="311" y="48"/>
                  <a:pt x="311" y="48"/>
                </a:cubicBezTo>
                <a:cubicBezTo>
                  <a:pt x="311" y="50"/>
                  <a:pt x="311" y="53"/>
                  <a:pt x="311" y="55"/>
                </a:cubicBezTo>
                <a:close/>
                <a:moveTo>
                  <a:pt x="309" y="20"/>
                </a:moveTo>
                <a:cubicBezTo>
                  <a:pt x="309" y="20"/>
                  <a:pt x="309" y="20"/>
                  <a:pt x="309" y="20"/>
                </a:cubicBezTo>
                <a:cubicBezTo>
                  <a:pt x="308" y="19"/>
                  <a:pt x="308" y="16"/>
                  <a:pt x="308" y="16"/>
                </a:cubicBezTo>
                <a:cubicBezTo>
                  <a:pt x="308" y="16"/>
                  <a:pt x="309" y="15"/>
                  <a:pt x="309" y="15"/>
                </a:cubicBezTo>
                <a:cubicBezTo>
                  <a:pt x="309" y="17"/>
                  <a:pt x="309" y="19"/>
                  <a:pt x="309" y="20"/>
                </a:cubicBezTo>
                <a:close/>
                <a:moveTo>
                  <a:pt x="307" y="20"/>
                </a:moveTo>
                <a:cubicBezTo>
                  <a:pt x="307" y="20"/>
                  <a:pt x="307" y="20"/>
                  <a:pt x="306" y="20"/>
                </a:cubicBezTo>
                <a:cubicBezTo>
                  <a:pt x="306" y="20"/>
                  <a:pt x="307" y="20"/>
                  <a:pt x="307" y="20"/>
                </a:cubicBezTo>
                <a:close/>
                <a:moveTo>
                  <a:pt x="306" y="20"/>
                </a:moveTo>
                <a:cubicBezTo>
                  <a:pt x="306" y="20"/>
                  <a:pt x="306" y="20"/>
                  <a:pt x="305" y="20"/>
                </a:cubicBezTo>
                <a:cubicBezTo>
                  <a:pt x="305" y="20"/>
                  <a:pt x="306" y="19"/>
                  <a:pt x="306" y="19"/>
                </a:cubicBezTo>
                <a:cubicBezTo>
                  <a:pt x="306" y="19"/>
                  <a:pt x="306" y="19"/>
                  <a:pt x="306" y="19"/>
                </a:cubicBezTo>
                <a:cubicBezTo>
                  <a:pt x="306" y="19"/>
                  <a:pt x="306" y="20"/>
                  <a:pt x="306" y="20"/>
                </a:cubicBezTo>
                <a:close/>
                <a:moveTo>
                  <a:pt x="306" y="21"/>
                </a:moveTo>
                <a:cubicBezTo>
                  <a:pt x="306" y="22"/>
                  <a:pt x="306" y="23"/>
                  <a:pt x="305" y="24"/>
                </a:cubicBezTo>
                <a:cubicBezTo>
                  <a:pt x="305" y="23"/>
                  <a:pt x="305" y="22"/>
                  <a:pt x="305" y="21"/>
                </a:cubicBezTo>
                <a:cubicBezTo>
                  <a:pt x="305" y="21"/>
                  <a:pt x="306" y="21"/>
                  <a:pt x="306" y="21"/>
                </a:cubicBezTo>
                <a:close/>
                <a:moveTo>
                  <a:pt x="305" y="26"/>
                </a:moveTo>
                <a:cubicBezTo>
                  <a:pt x="305" y="28"/>
                  <a:pt x="305" y="29"/>
                  <a:pt x="305" y="31"/>
                </a:cubicBezTo>
                <a:cubicBezTo>
                  <a:pt x="305" y="31"/>
                  <a:pt x="305" y="31"/>
                  <a:pt x="305" y="32"/>
                </a:cubicBezTo>
                <a:cubicBezTo>
                  <a:pt x="304" y="32"/>
                  <a:pt x="303" y="32"/>
                  <a:pt x="301" y="32"/>
                </a:cubicBezTo>
                <a:cubicBezTo>
                  <a:pt x="300" y="29"/>
                  <a:pt x="299" y="26"/>
                  <a:pt x="298" y="23"/>
                </a:cubicBezTo>
                <a:cubicBezTo>
                  <a:pt x="298" y="22"/>
                  <a:pt x="297" y="22"/>
                  <a:pt x="297" y="23"/>
                </a:cubicBezTo>
                <a:cubicBezTo>
                  <a:pt x="297" y="25"/>
                  <a:pt x="297" y="28"/>
                  <a:pt x="297" y="31"/>
                </a:cubicBezTo>
                <a:cubicBezTo>
                  <a:pt x="293" y="32"/>
                  <a:pt x="288" y="33"/>
                  <a:pt x="283" y="34"/>
                </a:cubicBezTo>
                <a:cubicBezTo>
                  <a:pt x="285" y="33"/>
                  <a:pt x="287" y="32"/>
                  <a:pt x="289" y="31"/>
                </a:cubicBezTo>
                <a:cubicBezTo>
                  <a:pt x="291" y="30"/>
                  <a:pt x="289" y="27"/>
                  <a:pt x="287" y="28"/>
                </a:cubicBezTo>
                <a:cubicBezTo>
                  <a:pt x="273" y="34"/>
                  <a:pt x="257" y="36"/>
                  <a:pt x="242" y="39"/>
                </a:cubicBezTo>
                <a:cubicBezTo>
                  <a:pt x="234" y="41"/>
                  <a:pt x="227" y="43"/>
                  <a:pt x="219" y="45"/>
                </a:cubicBezTo>
                <a:cubicBezTo>
                  <a:pt x="242" y="36"/>
                  <a:pt x="265" y="28"/>
                  <a:pt x="288" y="22"/>
                </a:cubicBezTo>
                <a:cubicBezTo>
                  <a:pt x="287" y="23"/>
                  <a:pt x="288" y="26"/>
                  <a:pt x="291" y="25"/>
                </a:cubicBezTo>
                <a:cubicBezTo>
                  <a:pt x="292" y="25"/>
                  <a:pt x="294" y="24"/>
                  <a:pt x="296" y="23"/>
                </a:cubicBezTo>
                <a:cubicBezTo>
                  <a:pt x="296" y="23"/>
                  <a:pt x="296" y="23"/>
                  <a:pt x="296" y="23"/>
                </a:cubicBezTo>
                <a:cubicBezTo>
                  <a:pt x="297" y="22"/>
                  <a:pt x="298" y="22"/>
                  <a:pt x="298" y="21"/>
                </a:cubicBezTo>
                <a:cubicBezTo>
                  <a:pt x="300" y="21"/>
                  <a:pt x="302" y="21"/>
                  <a:pt x="304" y="21"/>
                </a:cubicBezTo>
                <a:cubicBezTo>
                  <a:pt x="304" y="23"/>
                  <a:pt x="305" y="26"/>
                  <a:pt x="305" y="26"/>
                </a:cubicBezTo>
                <a:close/>
                <a:moveTo>
                  <a:pt x="242" y="32"/>
                </a:moveTo>
                <a:cubicBezTo>
                  <a:pt x="242" y="32"/>
                  <a:pt x="242" y="32"/>
                  <a:pt x="242" y="32"/>
                </a:cubicBezTo>
                <a:cubicBezTo>
                  <a:pt x="241" y="31"/>
                  <a:pt x="241" y="31"/>
                  <a:pt x="240" y="31"/>
                </a:cubicBezTo>
                <a:cubicBezTo>
                  <a:pt x="246" y="29"/>
                  <a:pt x="251" y="28"/>
                  <a:pt x="257" y="27"/>
                </a:cubicBezTo>
                <a:cubicBezTo>
                  <a:pt x="252" y="28"/>
                  <a:pt x="247" y="30"/>
                  <a:pt x="242" y="32"/>
                </a:cubicBezTo>
                <a:close/>
                <a:moveTo>
                  <a:pt x="182" y="55"/>
                </a:moveTo>
                <a:cubicBezTo>
                  <a:pt x="180" y="56"/>
                  <a:pt x="179" y="56"/>
                  <a:pt x="178" y="57"/>
                </a:cubicBezTo>
                <a:cubicBezTo>
                  <a:pt x="171" y="59"/>
                  <a:pt x="164" y="62"/>
                  <a:pt x="158" y="65"/>
                </a:cubicBezTo>
                <a:cubicBezTo>
                  <a:pt x="162" y="62"/>
                  <a:pt x="167" y="60"/>
                  <a:pt x="171" y="58"/>
                </a:cubicBezTo>
                <a:cubicBezTo>
                  <a:pt x="188" y="50"/>
                  <a:pt x="205" y="43"/>
                  <a:pt x="222" y="37"/>
                </a:cubicBezTo>
                <a:cubicBezTo>
                  <a:pt x="209" y="42"/>
                  <a:pt x="195" y="49"/>
                  <a:pt x="182" y="55"/>
                </a:cubicBezTo>
                <a:close/>
                <a:moveTo>
                  <a:pt x="80" y="114"/>
                </a:moveTo>
                <a:cubicBezTo>
                  <a:pt x="79" y="114"/>
                  <a:pt x="79" y="114"/>
                  <a:pt x="79" y="114"/>
                </a:cubicBezTo>
                <a:cubicBezTo>
                  <a:pt x="86" y="108"/>
                  <a:pt x="94" y="104"/>
                  <a:pt x="102" y="99"/>
                </a:cubicBezTo>
                <a:cubicBezTo>
                  <a:pt x="101" y="100"/>
                  <a:pt x="99" y="101"/>
                  <a:pt x="98" y="102"/>
                </a:cubicBezTo>
                <a:cubicBezTo>
                  <a:pt x="92" y="106"/>
                  <a:pt x="86" y="110"/>
                  <a:pt x="80" y="114"/>
                </a:cubicBezTo>
                <a:close/>
                <a:moveTo>
                  <a:pt x="69" y="123"/>
                </a:moveTo>
                <a:cubicBezTo>
                  <a:pt x="70" y="123"/>
                  <a:pt x="71" y="122"/>
                  <a:pt x="72" y="122"/>
                </a:cubicBezTo>
                <a:cubicBezTo>
                  <a:pt x="70" y="123"/>
                  <a:pt x="69" y="124"/>
                  <a:pt x="68" y="125"/>
                </a:cubicBezTo>
                <a:cubicBezTo>
                  <a:pt x="68" y="124"/>
                  <a:pt x="69" y="124"/>
                  <a:pt x="69" y="123"/>
                </a:cubicBezTo>
                <a:close/>
                <a:moveTo>
                  <a:pt x="80" y="117"/>
                </a:moveTo>
                <a:cubicBezTo>
                  <a:pt x="81" y="117"/>
                  <a:pt x="81" y="115"/>
                  <a:pt x="80" y="114"/>
                </a:cubicBezTo>
                <a:cubicBezTo>
                  <a:pt x="88" y="109"/>
                  <a:pt x="96" y="104"/>
                  <a:pt x="102" y="99"/>
                </a:cubicBezTo>
                <a:cubicBezTo>
                  <a:pt x="104" y="99"/>
                  <a:pt x="105" y="98"/>
                  <a:pt x="106" y="97"/>
                </a:cubicBezTo>
                <a:cubicBezTo>
                  <a:pt x="110" y="95"/>
                  <a:pt x="115" y="93"/>
                  <a:pt x="119" y="90"/>
                </a:cubicBezTo>
                <a:cubicBezTo>
                  <a:pt x="118" y="92"/>
                  <a:pt x="121" y="94"/>
                  <a:pt x="122" y="92"/>
                </a:cubicBezTo>
                <a:cubicBezTo>
                  <a:pt x="124" y="89"/>
                  <a:pt x="127" y="86"/>
                  <a:pt x="130" y="84"/>
                </a:cubicBezTo>
                <a:cubicBezTo>
                  <a:pt x="137" y="79"/>
                  <a:pt x="145" y="75"/>
                  <a:pt x="152" y="72"/>
                </a:cubicBezTo>
                <a:cubicBezTo>
                  <a:pt x="156" y="70"/>
                  <a:pt x="159" y="69"/>
                  <a:pt x="162" y="68"/>
                </a:cubicBezTo>
                <a:cubicBezTo>
                  <a:pt x="175" y="63"/>
                  <a:pt x="189" y="58"/>
                  <a:pt x="202" y="54"/>
                </a:cubicBezTo>
                <a:cubicBezTo>
                  <a:pt x="217" y="48"/>
                  <a:pt x="233" y="45"/>
                  <a:pt x="249" y="42"/>
                </a:cubicBezTo>
                <a:cubicBezTo>
                  <a:pt x="251" y="41"/>
                  <a:pt x="254" y="41"/>
                  <a:pt x="257" y="40"/>
                </a:cubicBezTo>
                <a:cubicBezTo>
                  <a:pt x="236" y="46"/>
                  <a:pt x="215" y="54"/>
                  <a:pt x="195" y="62"/>
                </a:cubicBezTo>
                <a:cubicBezTo>
                  <a:pt x="188" y="65"/>
                  <a:pt x="182" y="67"/>
                  <a:pt x="175" y="70"/>
                </a:cubicBezTo>
                <a:cubicBezTo>
                  <a:pt x="149" y="80"/>
                  <a:pt x="124" y="93"/>
                  <a:pt x="100" y="107"/>
                </a:cubicBezTo>
                <a:cubicBezTo>
                  <a:pt x="94" y="110"/>
                  <a:pt x="88" y="113"/>
                  <a:pt x="82" y="116"/>
                </a:cubicBezTo>
                <a:cubicBezTo>
                  <a:pt x="80" y="117"/>
                  <a:pt x="79" y="118"/>
                  <a:pt x="77" y="119"/>
                </a:cubicBezTo>
                <a:cubicBezTo>
                  <a:pt x="78" y="118"/>
                  <a:pt x="79" y="118"/>
                  <a:pt x="80" y="117"/>
                </a:cubicBezTo>
                <a:close/>
                <a:moveTo>
                  <a:pt x="82" y="134"/>
                </a:moveTo>
                <a:cubicBezTo>
                  <a:pt x="82" y="132"/>
                  <a:pt x="82" y="130"/>
                  <a:pt x="82" y="128"/>
                </a:cubicBezTo>
                <a:cubicBezTo>
                  <a:pt x="84" y="121"/>
                  <a:pt x="83" y="129"/>
                  <a:pt x="83" y="131"/>
                </a:cubicBezTo>
                <a:cubicBezTo>
                  <a:pt x="82" y="132"/>
                  <a:pt x="82" y="133"/>
                  <a:pt x="82" y="134"/>
                </a:cubicBezTo>
                <a:close/>
                <a:moveTo>
                  <a:pt x="81" y="141"/>
                </a:moveTo>
                <a:cubicBezTo>
                  <a:pt x="83" y="140"/>
                  <a:pt x="85" y="139"/>
                  <a:pt x="87" y="138"/>
                </a:cubicBezTo>
                <a:cubicBezTo>
                  <a:pt x="87" y="138"/>
                  <a:pt x="87" y="138"/>
                  <a:pt x="87" y="138"/>
                </a:cubicBezTo>
                <a:cubicBezTo>
                  <a:pt x="85" y="139"/>
                  <a:pt x="83" y="140"/>
                  <a:pt x="81" y="141"/>
                </a:cubicBezTo>
                <a:cubicBezTo>
                  <a:pt x="81" y="141"/>
                  <a:pt x="81" y="141"/>
                  <a:pt x="81" y="141"/>
                </a:cubicBezTo>
                <a:close/>
                <a:moveTo>
                  <a:pt x="87" y="138"/>
                </a:moveTo>
                <a:cubicBezTo>
                  <a:pt x="87" y="140"/>
                  <a:pt x="87" y="141"/>
                  <a:pt x="87" y="142"/>
                </a:cubicBezTo>
                <a:cubicBezTo>
                  <a:pt x="86" y="143"/>
                  <a:pt x="85" y="144"/>
                  <a:pt x="85" y="144"/>
                </a:cubicBezTo>
                <a:cubicBezTo>
                  <a:pt x="84" y="143"/>
                  <a:pt x="83" y="142"/>
                  <a:pt x="82" y="143"/>
                </a:cubicBezTo>
                <a:cubicBezTo>
                  <a:pt x="82" y="143"/>
                  <a:pt x="82" y="143"/>
                  <a:pt x="82" y="143"/>
                </a:cubicBezTo>
                <a:cubicBezTo>
                  <a:pt x="83" y="142"/>
                  <a:pt x="84" y="142"/>
                  <a:pt x="86" y="141"/>
                </a:cubicBezTo>
                <a:cubicBezTo>
                  <a:pt x="86" y="141"/>
                  <a:pt x="86" y="140"/>
                  <a:pt x="86" y="140"/>
                </a:cubicBezTo>
                <a:cubicBezTo>
                  <a:pt x="84" y="141"/>
                  <a:pt x="83" y="142"/>
                  <a:pt x="81" y="143"/>
                </a:cubicBezTo>
                <a:cubicBezTo>
                  <a:pt x="81" y="142"/>
                  <a:pt x="81" y="142"/>
                  <a:pt x="81" y="142"/>
                </a:cubicBezTo>
                <a:cubicBezTo>
                  <a:pt x="83" y="141"/>
                  <a:pt x="85" y="140"/>
                  <a:pt x="87" y="138"/>
                </a:cubicBezTo>
                <a:close/>
                <a:moveTo>
                  <a:pt x="86" y="171"/>
                </a:moveTo>
                <a:cubicBezTo>
                  <a:pt x="86" y="171"/>
                  <a:pt x="85" y="171"/>
                  <a:pt x="85" y="172"/>
                </a:cubicBezTo>
                <a:cubicBezTo>
                  <a:pt x="83" y="174"/>
                  <a:pt x="80" y="175"/>
                  <a:pt x="79" y="177"/>
                </a:cubicBezTo>
                <a:cubicBezTo>
                  <a:pt x="79" y="176"/>
                  <a:pt x="79" y="175"/>
                  <a:pt x="79" y="175"/>
                </a:cubicBezTo>
                <a:cubicBezTo>
                  <a:pt x="81" y="173"/>
                  <a:pt x="83" y="172"/>
                  <a:pt x="86" y="171"/>
                </a:cubicBezTo>
                <a:close/>
                <a:moveTo>
                  <a:pt x="86" y="171"/>
                </a:moveTo>
                <a:cubicBezTo>
                  <a:pt x="87" y="170"/>
                  <a:pt x="87" y="170"/>
                  <a:pt x="88" y="170"/>
                </a:cubicBezTo>
                <a:cubicBezTo>
                  <a:pt x="91" y="168"/>
                  <a:pt x="94" y="167"/>
                  <a:pt x="97" y="165"/>
                </a:cubicBezTo>
                <a:cubicBezTo>
                  <a:pt x="93" y="167"/>
                  <a:pt x="89" y="169"/>
                  <a:pt x="86" y="171"/>
                </a:cubicBezTo>
                <a:cubicBezTo>
                  <a:pt x="86" y="171"/>
                  <a:pt x="86" y="171"/>
                  <a:pt x="86" y="171"/>
                </a:cubicBezTo>
                <a:close/>
                <a:moveTo>
                  <a:pt x="95" y="166"/>
                </a:moveTo>
                <a:cubicBezTo>
                  <a:pt x="96" y="166"/>
                  <a:pt x="97" y="165"/>
                  <a:pt x="98" y="165"/>
                </a:cubicBezTo>
                <a:cubicBezTo>
                  <a:pt x="104" y="162"/>
                  <a:pt x="110" y="159"/>
                  <a:pt x="116" y="157"/>
                </a:cubicBezTo>
                <a:cubicBezTo>
                  <a:pt x="116" y="157"/>
                  <a:pt x="116" y="157"/>
                  <a:pt x="115" y="158"/>
                </a:cubicBezTo>
                <a:cubicBezTo>
                  <a:pt x="115" y="158"/>
                  <a:pt x="116" y="158"/>
                  <a:pt x="116" y="158"/>
                </a:cubicBezTo>
                <a:cubicBezTo>
                  <a:pt x="116" y="157"/>
                  <a:pt x="116" y="157"/>
                  <a:pt x="117" y="156"/>
                </a:cubicBezTo>
                <a:cubicBezTo>
                  <a:pt x="118" y="156"/>
                  <a:pt x="118" y="156"/>
                  <a:pt x="119" y="155"/>
                </a:cubicBezTo>
                <a:cubicBezTo>
                  <a:pt x="119" y="157"/>
                  <a:pt x="119" y="159"/>
                  <a:pt x="119" y="161"/>
                </a:cubicBezTo>
                <a:cubicBezTo>
                  <a:pt x="114" y="163"/>
                  <a:pt x="109" y="165"/>
                  <a:pt x="104" y="168"/>
                </a:cubicBezTo>
                <a:cubicBezTo>
                  <a:pt x="103" y="168"/>
                  <a:pt x="104" y="169"/>
                  <a:pt x="105" y="168"/>
                </a:cubicBezTo>
                <a:cubicBezTo>
                  <a:pt x="109" y="166"/>
                  <a:pt x="114" y="164"/>
                  <a:pt x="119" y="162"/>
                </a:cubicBezTo>
                <a:cubicBezTo>
                  <a:pt x="119" y="162"/>
                  <a:pt x="119" y="163"/>
                  <a:pt x="119" y="163"/>
                </a:cubicBezTo>
                <a:cubicBezTo>
                  <a:pt x="119" y="163"/>
                  <a:pt x="119" y="163"/>
                  <a:pt x="119" y="163"/>
                </a:cubicBezTo>
                <a:cubicBezTo>
                  <a:pt x="119" y="162"/>
                  <a:pt x="119" y="162"/>
                  <a:pt x="119" y="162"/>
                </a:cubicBezTo>
                <a:cubicBezTo>
                  <a:pt x="120" y="162"/>
                  <a:pt x="122" y="161"/>
                  <a:pt x="123" y="161"/>
                </a:cubicBezTo>
                <a:cubicBezTo>
                  <a:pt x="123" y="163"/>
                  <a:pt x="122" y="165"/>
                  <a:pt x="122" y="168"/>
                </a:cubicBezTo>
                <a:cubicBezTo>
                  <a:pt x="112" y="172"/>
                  <a:pt x="103" y="176"/>
                  <a:pt x="93" y="180"/>
                </a:cubicBezTo>
                <a:cubicBezTo>
                  <a:pt x="92" y="180"/>
                  <a:pt x="92" y="181"/>
                  <a:pt x="91" y="181"/>
                </a:cubicBezTo>
                <a:cubicBezTo>
                  <a:pt x="89" y="182"/>
                  <a:pt x="87" y="183"/>
                  <a:pt x="85" y="183"/>
                </a:cubicBezTo>
                <a:cubicBezTo>
                  <a:pt x="85" y="180"/>
                  <a:pt x="86" y="176"/>
                  <a:pt x="86" y="172"/>
                </a:cubicBezTo>
                <a:cubicBezTo>
                  <a:pt x="90" y="169"/>
                  <a:pt x="94" y="167"/>
                  <a:pt x="95" y="166"/>
                </a:cubicBezTo>
                <a:close/>
                <a:moveTo>
                  <a:pt x="73" y="190"/>
                </a:moveTo>
                <a:cubicBezTo>
                  <a:pt x="76" y="188"/>
                  <a:pt x="80" y="186"/>
                  <a:pt x="83" y="184"/>
                </a:cubicBezTo>
                <a:cubicBezTo>
                  <a:pt x="80" y="186"/>
                  <a:pt x="76" y="188"/>
                  <a:pt x="73" y="190"/>
                </a:cubicBezTo>
                <a:close/>
                <a:moveTo>
                  <a:pt x="57" y="200"/>
                </a:moveTo>
                <a:cubicBezTo>
                  <a:pt x="56" y="200"/>
                  <a:pt x="56" y="200"/>
                  <a:pt x="55" y="201"/>
                </a:cubicBezTo>
                <a:cubicBezTo>
                  <a:pt x="57" y="199"/>
                  <a:pt x="59" y="198"/>
                  <a:pt x="61" y="197"/>
                </a:cubicBezTo>
                <a:cubicBezTo>
                  <a:pt x="60" y="198"/>
                  <a:pt x="59" y="199"/>
                  <a:pt x="57" y="200"/>
                </a:cubicBezTo>
                <a:close/>
                <a:moveTo>
                  <a:pt x="56" y="200"/>
                </a:moveTo>
                <a:cubicBezTo>
                  <a:pt x="55" y="201"/>
                  <a:pt x="55" y="201"/>
                  <a:pt x="54" y="202"/>
                </a:cubicBezTo>
                <a:cubicBezTo>
                  <a:pt x="54" y="201"/>
                  <a:pt x="54" y="201"/>
                  <a:pt x="54" y="201"/>
                </a:cubicBezTo>
                <a:cubicBezTo>
                  <a:pt x="55" y="201"/>
                  <a:pt x="55" y="201"/>
                  <a:pt x="56" y="200"/>
                </a:cubicBezTo>
                <a:close/>
                <a:moveTo>
                  <a:pt x="49" y="218"/>
                </a:moveTo>
                <a:cubicBezTo>
                  <a:pt x="49" y="218"/>
                  <a:pt x="49" y="218"/>
                  <a:pt x="49" y="218"/>
                </a:cubicBezTo>
                <a:cubicBezTo>
                  <a:pt x="49" y="218"/>
                  <a:pt x="49" y="219"/>
                  <a:pt x="49" y="219"/>
                </a:cubicBezTo>
                <a:cubicBezTo>
                  <a:pt x="48" y="219"/>
                  <a:pt x="48" y="220"/>
                  <a:pt x="47" y="220"/>
                </a:cubicBezTo>
                <a:cubicBezTo>
                  <a:pt x="48" y="219"/>
                  <a:pt x="49" y="219"/>
                  <a:pt x="49" y="218"/>
                </a:cubicBezTo>
                <a:close/>
                <a:moveTo>
                  <a:pt x="71" y="213"/>
                </a:moveTo>
                <a:cubicBezTo>
                  <a:pt x="71" y="214"/>
                  <a:pt x="71" y="214"/>
                  <a:pt x="71" y="215"/>
                </a:cubicBezTo>
                <a:cubicBezTo>
                  <a:pt x="71" y="215"/>
                  <a:pt x="71" y="215"/>
                  <a:pt x="71" y="215"/>
                </a:cubicBezTo>
                <a:cubicBezTo>
                  <a:pt x="71" y="215"/>
                  <a:pt x="71" y="214"/>
                  <a:pt x="71" y="214"/>
                </a:cubicBezTo>
                <a:cubicBezTo>
                  <a:pt x="71" y="214"/>
                  <a:pt x="71" y="213"/>
                  <a:pt x="71" y="213"/>
                </a:cubicBezTo>
                <a:cubicBezTo>
                  <a:pt x="71" y="213"/>
                  <a:pt x="71" y="213"/>
                  <a:pt x="71" y="213"/>
                </a:cubicBezTo>
                <a:close/>
                <a:moveTo>
                  <a:pt x="71" y="228"/>
                </a:moveTo>
                <a:cubicBezTo>
                  <a:pt x="71" y="228"/>
                  <a:pt x="71" y="228"/>
                  <a:pt x="71" y="228"/>
                </a:cubicBezTo>
                <a:cubicBezTo>
                  <a:pt x="71" y="228"/>
                  <a:pt x="71" y="229"/>
                  <a:pt x="71" y="229"/>
                </a:cubicBezTo>
                <a:cubicBezTo>
                  <a:pt x="71" y="229"/>
                  <a:pt x="71" y="230"/>
                  <a:pt x="71" y="230"/>
                </a:cubicBezTo>
                <a:cubicBezTo>
                  <a:pt x="71" y="230"/>
                  <a:pt x="71" y="230"/>
                  <a:pt x="71" y="230"/>
                </a:cubicBezTo>
                <a:cubicBezTo>
                  <a:pt x="71" y="229"/>
                  <a:pt x="71" y="228"/>
                  <a:pt x="71" y="228"/>
                </a:cubicBezTo>
                <a:close/>
                <a:moveTo>
                  <a:pt x="63" y="233"/>
                </a:moveTo>
                <a:cubicBezTo>
                  <a:pt x="63" y="233"/>
                  <a:pt x="63" y="233"/>
                  <a:pt x="63" y="233"/>
                </a:cubicBezTo>
                <a:cubicBezTo>
                  <a:pt x="63" y="232"/>
                  <a:pt x="64" y="232"/>
                  <a:pt x="65" y="232"/>
                </a:cubicBezTo>
                <a:cubicBezTo>
                  <a:pt x="64" y="232"/>
                  <a:pt x="63" y="233"/>
                  <a:pt x="63" y="233"/>
                </a:cubicBezTo>
                <a:close/>
                <a:moveTo>
                  <a:pt x="62" y="233"/>
                </a:moveTo>
                <a:cubicBezTo>
                  <a:pt x="62" y="233"/>
                  <a:pt x="62" y="233"/>
                  <a:pt x="62" y="233"/>
                </a:cubicBezTo>
                <a:cubicBezTo>
                  <a:pt x="62" y="233"/>
                  <a:pt x="62" y="233"/>
                  <a:pt x="62" y="233"/>
                </a:cubicBezTo>
                <a:cubicBezTo>
                  <a:pt x="62" y="233"/>
                  <a:pt x="62" y="233"/>
                  <a:pt x="62" y="233"/>
                </a:cubicBezTo>
                <a:cubicBezTo>
                  <a:pt x="62" y="233"/>
                  <a:pt x="62" y="233"/>
                  <a:pt x="62" y="233"/>
                </a:cubicBezTo>
                <a:cubicBezTo>
                  <a:pt x="62" y="233"/>
                  <a:pt x="62" y="233"/>
                  <a:pt x="62" y="233"/>
                </a:cubicBezTo>
                <a:close/>
                <a:moveTo>
                  <a:pt x="62" y="250"/>
                </a:moveTo>
                <a:cubicBezTo>
                  <a:pt x="62" y="258"/>
                  <a:pt x="61" y="267"/>
                  <a:pt x="60" y="275"/>
                </a:cubicBezTo>
                <a:cubicBezTo>
                  <a:pt x="60" y="275"/>
                  <a:pt x="60" y="275"/>
                  <a:pt x="60" y="275"/>
                </a:cubicBezTo>
                <a:cubicBezTo>
                  <a:pt x="60" y="268"/>
                  <a:pt x="60" y="260"/>
                  <a:pt x="61" y="253"/>
                </a:cubicBezTo>
                <a:cubicBezTo>
                  <a:pt x="61" y="249"/>
                  <a:pt x="62" y="245"/>
                  <a:pt x="62" y="241"/>
                </a:cubicBezTo>
                <a:cubicBezTo>
                  <a:pt x="62" y="244"/>
                  <a:pt x="62" y="247"/>
                  <a:pt x="62" y="250"/>
                </a:cubicBezTo>
                <a:close/>
                <a:moveTo>
                  <a:pt x="55" y="241"/>
                </a:moveTo>
                <a:cubicBezTo>
                  <a:pt x="54" y="241"/>
                  <a:pt x="54" y="241"/>
                  <a:pt x="54" y="241"/>
                </a:cubicBezTo>
                <a:cubicBezTo>
                  <a:pt x="54" y="240"/>
                  <a:pt x="55" y="240"/>
                  <a:pt x="55" y="239"/>
                </a:cubicBezTo>
                <a:cubicBezTo>
                  <a:pt x="55" y="240"/>
                  <a:pt x="55" y="240"/>
                  <a:pt x="55" y="241"/>
                </a:cubicBezTo>
                <a:close/>
                <a:moveTo>
                  <a:pt x="56" y="279"/>
                </a:moveTo>
                <a:cubicBezTo>
                  <a:pt x="56" y="279"/>
                  <a:pt x="56" y="280"/>
                  <a:pt x="56" y="280"/>
                </a:cubicBezTo>
                <a:cubicBezTo>
                  <a:pt x="55" y="281"/>
                  <a:pt x="54" y="281"/>
                  <a:pt x="53" y="282"/>
                </a:cubicBezTo>
                <a:cubicBezTo>
                  <a:pt x="54" y="275"/>
                  <a:pt x="55" y="267"/>
                  <a:pt x="56" y="260"/>
                </a:cubicBezTo>
                <a:cubicBezTo>
                  <a:pt x="56" y="266"/>
                  <a:pt x="55" y="272"/>
                  <a:pt x="56" y="279"/>
                </a:cubicBezTo>
                <a:close/>
                <a:moveTo>
                  <a:pt x="61" y="247"/>
                </a:moveTo>
                <a:cubicBezTo>
                  <a:pt x="61" y="248"/>
                  <a:pt x="61" y="250"/>
                  <a:pt x="61" y="251"/>
                </a:cubicBezTo>
                <a:cubicBezTo>
                  <a:pt x="61" y="246"/>
                  <a:pt x="61" y="240"/>
                  <a:pt x="61" y="235"/>
                </a:cubicBezTo>
                <a:cubicBezTo>
                  <a:pt x="62" y="237"/>
                  <a:pt x="62" y="238"/>
                  <a:pt x="62" y="240"/>
                </a:cubicBezTo>
                <a:cubicBezTo>
                  <a:pt x="62" y="242"/>
                  <a:pt x="62" y="244"/>
                  <a:pt x="61" y="247"/>
                </a:cubicBezTo>
                <a:close/>
                <a:moveTo>
                  <a:pt x="62" y="234"/>
                </a:moveTo>
                <a:cubicBezTo>
                  <a:pt x="62" y="234"/>
                  <a:pt x="62" y="234"/>
                  <a:pt x="62" y="234"/>
                </a:cubicBezTo>
                <a:cubicBezTo>
                  <a:pt x="62" y="235"/>
                  <a:pt x="62" y="236"/>
                  <a:pt x="62" y="237"/>
                </a:cubicBezTo>
                <a:cubicBezTo>
                  <a:pt x="62" y="236"/>
                  <a:pt x="62" y="235"/>
                  <a:pt x="62" y="234"/>
                </a:cubicBezTo>
                <a:close/>
                <a:moveTo>
                  <a:pt x="54" y="241"/>
                </a:moveTo>
                <a:cubicBezTo>
                  <a:pt x="53" y="241"/>
                  <a:pt x="52" y="241"/>
                  <a:pt x="52" y="241"/>
                </a:cubicBezTo>
                <a:cubicBezTo>
                  <a:pt x="52" y="240"/>
                  <a:pt x="52" y="239"/>
                  <a:pt x="52" y="239"/>
                </a:cubicBezTo>
                <a:cubicBezTo>
                  <a:pt x="53" y="238"/>
                  <a:pt x="54" y="238"/>
                  <a:pt x="55" y="238"/>
                </a:cubicBezTo>
                <a:cubicBezTo>
                  <a:pt x="54" y="239"/>
                  <a:pt x="54" y="240"/>
                  <a:pt x="54" y="241"/>
                </a:cubicBezTo>
                <a:close/>
                <a:moveTo>
                  <a:pt x="50" y="251"/>
                </a:moveTo>
                <a:cubicBezTo>
                  <a:pt x="50" y="248"/>
                  <a:pt x="51" y="246"/>
                  <a:pt x="51" y="243"/>
                </a:cubicBezTo>
                <a:cubicBezTo>
                  <a:pt x="51" y="243"/>
                  <a:pt x="51" y="242"/>
                  <a:pt x="51" y="242"/>
                </a:cubicBezTo>
                <a:cubicBezTo>
                  <a:pt x="52" y="242"/>
                  <a:pt x="53" y="242"/>
                  <a:pt x="54" y="242"/>
                </a:cubicBezTo>
                <a:cubicBezTo>
                  <a:pt x="53" y="246"/>
                  <a:pt x="52" y="250"/>
                  <a:pt x="52" y="255"/>
                </a:cubicBezTo>
                <a:cubicBezTo>
                  <a:pt x="50" y="262"/>
                  <a:pt x="48" y="270"/>
                  <a:pt x="49" y="278"/>
                </a:cubicBezTo>
                <a:cubicBezTo>
                  <a:pt x="49" y="278"/>
                  <a:pt x="49" y="278"/>
                  <a:pt x="49" y="278"/>
                </a:cubicBezTo>
                <a:cubicBezTo>
                  <a:pt x="50" y="277"/>
                  <a:pt x="50" y="276"/>
                  <a:pt x="50" y="275"/>
                </a:cubicBezTo>
                <a:cubicBezTo>
                  <a:pt x="50" y="274"/>
                  <a:pt x="50" y="274"/>
                  <a:pt x="49" y="275"/>
                </a:cubicBezTo>
                <a:cubicBezTo>
                  <a:pt x="49" y="275"/>
                  <a:pt x="49" y="275"/>
                  <a:pt x="49" y="275"/>
                </a:cubicBezTo>
                <a:cubicBezTo>
                  <a:pt x="49" y="275"/>
                  <a:pt x="49" y="275"/>
                  <a:pt x="49" y="275"/>
                </a:cubicBezTo>
                <a:cubicBezTo>
                  <a:pt x="50" y="272"/>
                  <a:pt x="50" y="269"/>
                  <a:pt x="50" y="266"/>
                </a:cubicBezTo>
                <a:cubicBezTo>
                  <a:pt x="52" y="258"/>
                  <a:pt x="53" y="250"/>
                  <a:pt x="54" y="242"/>
                </a:cubicBezTo>
                <a:cubicBezTo>
                  <a:pt x="54" y="242"/>
                  <a:pt x="54" y="242"/>
                  <a:pt x="54" y="242"/>
                </a:cubicBezTo>
                <a:cubicBezTo>
                  <a:pt x="53" y="256"/>
                  <a:pt x="51" y="270"/>
                  <a:pt x="49" y="284"/>
                </a:cubicBezTo>
                <a:cubicBezTo>
                  <a:pt x="48" y="284"/>
                  <a:pt x="48" y="284"/>
                  <a:pt x="48" y="284"/>
                </a:cubicBezTo>
                <a:cubicBezTo>
                  <a:pt x="48" y="273"/>
                  <a:pt x="48" y="262"/>
                  <a:pt x="50" y="251"/>
                </a:cubicBezTo>
                <a:close/>
                <a:moveTo>
                  <a:pt x="53" y="285"/>
                </a:moveTo>
                <a:cubicBezTo>
                  <a:pt x="53" y="285"/>
                  <a:pt x="53" y="285"/>
                  <a:pt x="53" y="285"/>
                </a:cubicBezTo>
                <a:cubicBezTo>
                  <a:pt x="53" y="285"/>
                  <a:pt x="53" y="284"/>
                  <a:pt x="53" y="284"/>
                </a:cubicBezTo>
                <a:cubicBezTo>
                  <a:pt x="54" y="283"/>
                  <a:pt x="56" y="282"/>
                  <a:pt x="57" y="281"/>
                </a:cubicBezTo>
                <a:cubicBezTo>
                  <a:pt x="57" y="282"/>
                  <a:pt x="57" y="282"/>
                  <a:pt x="57" y="283"/>
                </a:cubicBezTo>
                <a:cubicBezTo>
                  <a:pt x="56" y="284"/>
                  <a:pt x="54" y="285"/>
                  <a:pt x="53" y="285"/>
                </a:cubicBezTo>
                <a:close/>
                <a:moveTo>
                  <a:pt x="62" y="237"/>
                </a:moveTo>
                <a:cubicBezTo>
                  <a:pt x="63" y="236"/>
                  <a:pt x="63" y="235"/>
                  <a:pt x="63" y="234"/>
                </a:cubicBezTo>
                <a:cubicBezTo>
                  <a:pt x="64" y="234"/>
                  <a:pt x="64" y="233"/>
                  <a:pt x="65" y="233"/>
                </a:cubicBezTo>
                <a:cubicBezTo>
                  <a:pt x="67" y="232"/>
                  <a:pt x="69" y="232"/>
                  <a:pt x="70" y="231"/>
                </a:cubicBezTo>
                <a:cubicBezTo>
                  <a:pt x="68" y="246"/>
                  <a:pt x="68" y="261"/>
                  <a:pt x="66" y="276"/>
                </a:cubicBezTo>
                <a:cubicBezTo>
                  <a:pt x="64" y="277"/>
                  <a:pt x="62" y="278"/>
                  <a:pt x="60" y="279"/>
                </a:cubicBezTo>
                <a:cubicBezTo>
                  <a:pt x="62" y="266"/>
                  <a:pt x="64" y="251"/>
                  <a:pt x="62" y="237"/>
                </a:cubicBezTo>
                <a:close/>
                <a:moveTo>
                  <a:pt x="69" y="248"/>
                </a:moveTo>
                <a:cubicBezTo>
                  <a:pt x="69" y="245"/>
                  <a:pt x="69" y="243"/>
                  <a:pt x="70" y="240"/>
                </a:cubicBezTo>
                <a:cubicBezTo>
                  <a:pt x="70" y="240"/>
                  <a:pt x="70" y="241"/>
                  <a:pt x="70" y="240"/>
                </a:cubicBezTo>
                <a:cubicBezTo>
                  <a:pt x="72" y="240"/>
                  <a:pt x="74" y="239"/>
                  <a:pt x="76" y="238"/>
                </a:cubicBezTo>
                <a:cubicBezTo>
                  <a:pt x="74" y="250"/>
                  <a:pt x="74" y="262"/>
                  <a:pt x="72" y="274"/>
                </a:cubicBezTo>
                <a:cubicBezTo>
                  <a:pt x="70" y="275"/>
                  <a:pt x="68" y="275"/>
                  <a:pt x="66" y="276"/>
                </a:cubicBezTo>
                <a:cubicBezTo>
                  <a:pt x="67" y="267"/>
                  <a:pt x="68" y="257"/>
                  <a:pt x="69" y="248"/>
                </a:cubicBezTo>
                <a:close/>
                <a:moveTo>
                  <a:pt x="78" y="249"/>
                </a:moveTo>
                <a:cubicBezTo>
                  <a:pt x="79" y="244"/>
                  <a:pt x="80" y="240"/>
                  <a:pt x="81" y="236"/>
                </a:cubicBezTo>
                <a:cubicBezTo>
                  <a:pt x="82" y="235"/>
                  <a:pt x="82" y="235"/>
                  <a:pt x="82" y="235"/>
                </a:cubicBezTo>
                <a:cubicBezTo>
                  <a:pt x="82" y="238"/>
                  <a:pt x="81" y="241"/>
                  <a:pt x="81" y="243"/>
                </a:cubicBezTo>
                <a:cubicBezTo>
                  <a:pt x="80" y="243"/>
                  <a:pt x="80" y="243"/>
                  <a:pt x="80" y="244"/>
                </a:cubicBezTo>
                <a:cubicBezTo>
                  <a:pt x="80" y="244"/>
                  <a:pt x="80" y="244"/>
                  <a:pt x="80" y="244"/>
                </a:cubicBezTo>
                <a:cubicBezTo>
                  <a:pt x="79" y="253"/>
                  <a:pt x="79" y="262"/>
                  <a:pt x="81" y="271"/>
                </a:cubicBezTo>
                <a:cubicBezTo>
                  <a:pt x="79" y="271"/>
                  <a:pt x="78" y="272"/>
                  <a:pt x="76" y="272"/>
                </a:cubicBezTo>
                <a:cubicBezTo>
                  <a:pt x="77" y="265"/>
                  <a:pt x="77" y="257"/>
                  <a:pt x="78" y="249"/>
                </a:cubicBezTo>
                <a:close/>
                <a:moveTo>
                  <a:pt x="86" y="268"/>
                </a:moveTo>
                <a:cubicBezTo>
                  <a:pt x="87" y="268"/>
                  <a:pt x="88" y="267"/>
                  <a:pt x="89" y="267"/>
                </a:cubicBezTo>
                <a:cubicBezTo>
                  <a:pt x="89" y="267"/>
                  <a:pt x="90" y="267"/>
                  <a:pt x="90" y="267"/>
                </a:cubicBezTo>
                <a:cubicBezTo>
                  <a:pt x="89" y="268"/>
                  <a:pt x="88" y="268"/>
                  <a:pt x="86" y="269"/>
                </a:cubicBezTo>
                <a:cubicBezTo>
                  <a:pt x="86" y="268"/>
                  <a:pt x="86" y="268"/>
                  <a:pt x="86" y="268"/>
                </a:cubicBezTo>
                <a:close/>
                <a:moveTo>
                  <a:pt x="93" y="266"/>
                </a:moveTo>
                <a:cubicBezTo>
                  <a:pt x="93" y="266"/>
                  <a:pt x="93" y="266"/>
                  <a:pt x="93" y="266"/>
                </a:cubicBezTo>
                <a:cubicBezTo>
                  <a:pt x="100" y="263"/>
                  <a:pt x="108" y="261"/>
                  <a:pt x="116" y="258"/>
                </a:cubicBezTo>
                <a:cubicBezTo>
                  <a:pt x="116" y="259"/>
                  <a:pt x="116" y="259"/>
                  <a:pt x="116" y="259"/>
                </a:cubicBezTo>
                <a:cubicBezTo>
                  <a:pt x="108" y="262"/>
                  <a:pt x="100" y="264"/>
                  <a:pt x="93" y="267"/>
                </a:cubicBezTo>
                <a:cubicBezTo>
                  <a:pt x="93" y="266"/>
                  <a:pt x="93" y="266"/>
                  <a:pt x="93" y="266"/>
                </a:cubicBezTo>
                <a:close/>
                <a:moveTo>
                  <a:pt x="120" y="257"/>
                </a:moveTo>
                <a:cubicBezTo>
                  <a:pt x="120" y="257"/>
                  <a:pt x="120" y="257"/>
                  <a:pt x="120" y="257"/>
                </a:cubicBezTo>
                <a:cubicBezTo>
                  <a:pt x="120" y="257"/>
                  <a:pt x="120" y="258"/>
                  <a:pt x="120" y="258"/>
                </a:cubicBezTo>
                <a:cubicBezTo>
                  <a:pt x="120" y="258"/>
                  <a:pt x="120" y="258"/>
                  <a:pt x="120" y="258"/>
                </a:cubicBezTo>
                <a:cubicBezTo>
                  <a:pt x="120" y="258"/>
                  <a:pt x="120" y="257"/>
                  <a:pt x="120" y="257"/>
                </a:cubicBezTo>
                <a:close/>
                <a:moveTo>
                  <a:pt x="121" y="257"/>
                </a:moveTo>
                <a:cubicBezTo>
                  <a:pt x="121" y="257"/>
                  <a:pt x="121" y="257"/>
                  <a:pt x="121" y="257"/>
                </a:cubicBezTo>
                <a:cubicBezTo>
                  <a:pt x="121" y="257"/>
                  <a:pt x="121" y="257"/>
                  <a:pt x="121" y="258"/>
                </a:cubicBezTo>
                <a:cubicBezTo>
                  <a:pt x="121" y="258"/>
                  <a:pt x="121" y="258"/>
                  <a:pt x="121" y="258"/>
                </a:cubicBezTo>
                <a:cubicBezTo>
                  <a:pt x="121" y="258"/>
                  <a:pt x="121" y="257"/>
                  <a:pt x="121" y="257"/>
                </a:cubicBezTo>
                <a:close/>
                <a:moveTo>
                  <a:pt x="122" y="256"/>
                </a:moveTo>
                <a:cubicBezTo>
                  <a:pt x="125" y="256"/>
                  <a:pt x="128" y="255"/>
                  <a:pt x="131" y="254"/>
                </a:cubicBezTo>
                <a:cubicBezTo>
                  <a:pt x="131" y="254"/>
                  <a:pt x="131" y="254"/>
                  <a:pt x="131" y="253"/>
                </a:cubicBezTo>
                <a:cubicBezTo>
                  <a:pt x="132" y="253"/>
                  <a:pt x="132" y="253"/>
                  <a:pt x="133" y="252"/>
                </a:cubicBezTo>
                <a:cubicBezTo>
                  <a:pt x="133" y="251"/>
                  <a:pt x="133" y="250"/>
                  <a:pt x="133" y="249"/>
                </a:cubicBezTo>
                <a:cubicBezTo>
                  <a:pt x="133" y="251"/>
                  <a:pt x="133" y="252"/>
                  <a:pt x="134" y="253"/>
                </a:cubicBezTo>
                <a:cubicBezTo>
                  <a:pt x="134" y="254"/>
                  <a:pt x="134" y="254"/>
                  <a:pt x="134" y="254"/>
                </a:cubicBezTo>
                <a:cubicBezTo>
                  <a:pt x="130" y="255"/>
                  <a:pt x="126" y="257"/>
                  <a:pt x="122" y="258"/>
                </a:cubicBezTo>
                <a:cubicBezTo>
                  <a:pt x="122" y="257"/>
                  <a:pt x="122" y="257"/>
                  <a:pt x="122" y="256"/>
                </a:cubicBezTo>
                <a:close/>
                <a:moveTo>
                  <a:pt x="138" y="253"/>
                </a:moveTo>
                <a:cubicBezTo>
                  <a:pt x="138" y="246"/>
                  <a:pt x="139" y="239"/>
                  <a:pt x="140" y="232"/>
                </a:cubicBezTo>
                <a:cubicBezTo>
                  <a:pt x="140" y="235"/>
                  <a:pt x="140" y="238"/>
                  <a:pt x="141" y="241"/>
                </a:cubicBezTo>
                <a:cubicBezTo>
                  <a:pt x="141" y="242"/>
                  <a:pt x="142" y="243"/>
                  <a:pt x="142" y="243"/>
                </a:cubicBezTo>
                <a:cubicBezTo>
                  <a:pt x="142" y="246"/>
                  <a:pt x="142" y="249"/>
                  <a:pt x="142" y="252"/>
                </a:cubicBezTo>
                <a:cubicBezTo>
                  <a:pt x="140" y="253"/>
                  <a:pt x="139" y="253"/>
                  <a:pt x="137" y="254"/>
                </a:cubicBezTo>
                <a:cubicBezTo>
                  <a:pt x="138" y="253"/>
                  <a:pt x="138" y="253"/>
                  <a:pt x="138" y="253"/>
                </a:cubicBezTo>
                <a:close/>
                <a:moveTo>
                  <a:pt x="144" y="247"/>
                </a:moveTo>
                <a:cubicBezTo>
                  <a:pt x="147" y="246"/>
                  <a:pt x="150" y="245"/>
                  <a:pt x="154" y="245"/>
                </a:cubicBezTo>
                <a:cubicBezTo>
                  <a:pt x="154" y="246"/>
                  <a:pt x="154" y="248"/>
                  <a:pt x="153" y="250"/>
                </a:cubicBezTo>
                <a:cubicBezTo>
                  <a:pt x="150" y="250"/>
                  <a:pt x="146" y="251"/>
                  <a:pt x="143" y="252"/>
                </a:cubicBezTo>
                <a:cubicBezTo>
                  <a:pt x="143" y="250"/>
                  <a:pt x="144" y="249"/>
                  <a:pt x="144" y="247"/>
                </a:cubicBezTo>
                <a:close/>
                <a:moveTo>
                  <a:pt x="154" y="244"/>
                </a:moveTo>
                <a:cubicBezTo>
                  <a:pt x="158" y="243"/>
                  <a:pt x="162" y="242"/>
                  <a:pt x="166" y="241"/>
                </a:cubicBezTo>
                <a:cubicBezTo>
                  <a:pt x="166" y="243"/>
                  <a:pt x="166" y="245"/>
                  <a:pt x="165" y="247"/>
                </a:cubicBezTo>
                <a:cubicBezTo>
                  <a:pt x="162" y="248"/>
                  <a:pt x="158" y="249"/>
                  <a:pt x="154" y="250"/>
                </a:cubicBezTo>
                <a:cubicBezTo>
                  <a:pt x="154" y="248"/>
                  <a:pt x="154" y="246"/>
                  <a:pt x="154" y="244"/>
                </a:cubicBezTo>
                <a:close/>
                <a:moveTo>
                  <a:pt x="166" y="244"/>
                </a:moveTo>
                <a:cubicBezTo>
                  <a:pt x="166" y="245"/>
                  <a:pt x="166" y="246"/>
                  <a:pt x="166" y="247"/>
                </a:cubicBezTo>
                <a:cubicBezTo>
                  <a:pt x="166" y="247"/>
                  <a:pt x="166" y="247"/>
                  <a:pt x="166" y="247"/>
                </a:cubicBezTo>
                <a:cubicBezTo>
                  <a:pt x="166" y="246"/>
                  <a:pt x="166" y="245"/>
                  <a:pt x="166" y="244"/>
                </a:cubicBezTo>
                <a:close/>
                <a:moveTo>
                  <a:pt x="167" y="239"/>
                </a:moveTo>
                <a:cubicBezTo>
                  <a:pt x="168" y="237"/>
                  <a:pt x="168" y="235"/>
                  <a:pt x="168" y="233"/>
                </a:cubicBezTo>
                <a:cubicBezTo>
                  <a:pt x="168" y="235"/>
                  <a:pt x="168" y="238"/>
                  <a:pt x="168" y="240"/>
                </a:cubicBezTo>
                <a:cubicBezTo>
                  <a:pt x="168" y="240"/>
                  <a:pt x="168" y="240"/>
                  <a:pt x="167" y="240"/>
                </a:cubicBezTo>
                <a:cubicBezTo>
                  <a:pt x="167" y="240"/>
                  <a:pt x="167" y="240"/>
                  <a:pt x="167" y="239"/>
                </a:cubicBezTo>
                <a:close/>
                <a:moveTo>
                  <a:pt x="180" y="203"/>
                </a:moveTo>
                <a:cubicBezTo>
                  <a:pt x="177" y="214"/>
                  <a:pt x="176" y="227"/>
                  <a:pt x="177" y="238"/>
                </a:cubicBezTo>
                <a:cubicBezTo>
                  <a:pt x="176" y="238"/>
                  <a:pt x="174" y="238"/>
                  <a:pt x="172" y="239"/>
                </a:cubicBezTo>
                <a:cubicBezTo>
                  <a:pt x="172" y="227"/>
                  <a:pt x="175" y="213"/>
                  <a:pt x="180" y="203"/>
                </a:cubicBezTo>
                <a:close/>
                <a:moveTo>
                  <a:pt x="183" y="236"/>
                </a:moveTo>
                <a:cubicBezTo>
                  <a:pt x="183" y="236"/>
                  <a:pt x="183" y="236"/>
                  <a:pt x="183" y="236"/>
                </a:cubicBezTo>
                <a:cubicBezTo>
                  <a:pt x="182" y="236"/>
                  <a:pt x="182" y="236"/>
                  <a:pt x="182" y="236"/>
                </a:cubicBezTo>
                <a:cubicBezTo>
                  <a:pt x="182" y="236"/>
                  <a:pt x="182" y="236"/>
                  <a:pt x="183" y="236"/>
                </a:cubicBezTo>
                <a:close/>
                <a:moveTo>
                  <a:pt x="192" y="201"/>
                </a:moveTo>
                <a:cubicBezTo>
                  <a:pt x="192" y="200"/>
                  <a:pt x="192" y="200"/>
                  <a:pt x="192" y="200"/>
                </a:cubicBezTo>
                <a:cubicBezTo>
                  <a:pt x="194" y="209"/>
                  <a:pt x="194" y="219"/>
                  <a:pt x="193" y="228"/>
                </a:cubicBezTo>
                <a:cubicBezTo>
                  <a:pt x="192" y="230"/>
                  <a:pt x="194" y="231"/>
                  <a:pt x="195" y="231"/>
                </a:cubicBezTo>
                <a:cubicBezTo>
                  <a:pt x="195" y="231"/>
                  <a:pt x="195" y="232"/>
                  <a:pt x="195" y="233"/>
                </a:cubicBezTo>
                <a:cubicBezTo>
                  <a:pt x="193" y="234"/>
                  <a:pt x="190" y="234"/>
                  <a:pt x="188" y="235"/>
                </a:cubicBezTo>
                <a:cubicBezTo>
                  <a:pt x="190" y="224"/>
                  <a:pt x="192" y="212"/>
                  <a:pt x="192" y="201"/>
                </a:cubicBezTo>
                <a:close/>
                <a:moveTo>
                  <a:pt x="196" y="230"/>
                </a:moveTo>
                <a:cubicBezTo>
                  <a:pt x="196" y="230"/>
                  <a:pt x="197" y="230"/>
                  <a:pt x="197" y="229"/>
                </a:cubicBezTo>
                <a:cubicBezTo>
                  <a:pt x="198" y="217"/>
                  <a:pt x="198" y="206"/>
                  <a:pt x="196" y="194"/>
                </a:cubicBezTo>
                <a:cubicBezTo>
                  <a:pt x="195" y="193"/>
                  <a:pt x="195" y="193"/>
                  <a:pt x="194" y="193"/>
                </a:cubicBezTo>
                <a:cubicBezTo>
                  <a:pt x="194" y="192"/>
                  <a:pt x="194" y="192"/>
                  <a:pt x="193" y="192"/>
                </a:cubicBezTo>
                <a:cubicBezTo>
                  <a:pt x="193" y="191"/>
                  <a:pt x="192" y="190"/>
                  <a:pt x="192" y="189"/>
                </a:cubicBezTo>
                <a:cubicBezTo>
                  <a:pt x="192" y="189"/>
                  <a:pt x="192" y="188"/>
                  <a:pt x="192" y="187"/>
                </a:cubicBezTo>
                <a:cubicBezTo>
                  <a:pt x="192" y="186"/>
                  <a:pt x="192" y="186"/>
                  <a:pt x="192" y="186"/>
                </a:cubicBezTo>
                <a:cubicBezTo>
                  <a:pt x="192" y="186"/>
                  <a:pt x="193" y="186"/>
                  <a:pt x="194" y="186"/>
                </a:cubicBezTo>
                <a:cubicBezTo>
                  <a:pt x="203" y="192"/>
                  <a:pt x="199" y="224"/>
                  <a:pt x="198" y="230"/>
                </a:cubicBezTo>
                <a:cubicBezTo>
                  <a:pt x="198" y="231"/>
                  <a:pt x="198" y="232"/>
                  <a:pt x="197" y="233"/>
                </a:cubicBezTo>
                <a:cubicBezTo>
                  <a:pt x="197" y="233"/>
                  <a:pt x="196" y="233"/>
                  <a:pt x="196" y="233"/>
                </a:cubicBezTo>
                <a:cubicBezTo>
                  <a:pt x="196" y="232"/>
                  <a:pt x="196" y="231"/>
                  <a:pt x="196" y="230"/>
                </a:cubicBezTo>
                <a:close/>
                <a:moveTo>
                  <a:pt x="200" y="208"/>
                </a:moveTo>
                <a:cubicBezTo>
                  <a:pt x="201" y="202"/>
                  <a:pt x="201" y="191"/>
                  <a:pt x="195" y="187"/>
                </a:cubicBezTo>
                <a:cubicBezTo>
                  <a:pt x="196" y="187"/>
                  <a:pt x="197" y="188"/>
                  <a:pt x="198" y="189"/>
                </a:cubicBezTo>
                <a:cubicBezTo>
                  <a:pt x="203" y="196"/>
                  <a:pt x="202" y="209"/>
                  <a:pt x="201" y="217"/>
                </a:cubicBezTo>
                <a:cubicBezTo>
                  <a:pt x="201" y="222"/>
                  <a:pt x="201" y="227"/>
                  <a:pt x="200" y="232"/>
                </a:cubicBezTo>
                <a:cubicBezTo>
                  <a:pt x="200" y="232"/>
                  <a:pt x="199" y="232"/>
                  <a:pt x="198" y="233"/>
                </a:cubicBezTo>
                <a:cubicBezTo>
                  <a:pt x="200" y="224"/>
                  <a:pt x="200" y="216"/>
                  <a:pt x="200" y="208"/>
                </a:cubicBezTo>
                <a:close/>
                <a:moveTo>
                  <a:pt x="200" y="233"/>
                </a:moveTo>
                <a:cubicBezTo>
                  <a:pt x="200" y="235"/>
                  <a:pt x="200" y="238"/>
                  <a:pt x="199" y="240"/>
                </a:cubicBezTo>
                <a:cubicBezTo>
                  <a:pt x="198" y="241"/>
                  <a:pt x="197" y="241"/>
                  <a:pt x="196" y="241"/>
                </a:cubicBezTo>
                <a:cubicBezTo>
                  <a:pt x="197" y="239"/>
                  <a:pt x="198" y="236"/>
                  <a:pt x="198" y="234"/>
                </a:cubicBezTo>
                <a:cubicBezTo>
                  <a:pt x="199" y="233"/>
                  <a:pt x="200" y="233"/>
                  <a:pt x="200" y="233"/>
                </a:cubicBezTo>
                <a:close/>
                <a:moveTo>
                  <a:pt x="201" y="233"/>
                </a:moveTo>
                <a:cubicBezTo>
                  <a:pt x="206" y="232"/>
                  <a:pt x="210" y="231"/>
                  <a:pt x="215" y="230"/>
                </a:cubicBezTo>
                <a:cubicBezTo>
                  <a:pt x="215" y="232"/>
                  <a:pt x="215" y="235"/>
                  <a:pt x="215" y="238"/>
                </a:cubicBezTo>
                <a:cubicBezTo>
                  <a:pt x="210" y="239"/>
                  <a:pt x="205" y="239"/>
                  <a:pt x="200" y="240"/>
                </a:cubicBezTo>
                <a:cubicBezTo>
                  <a:pt x="200" y="238"/>
                  <a:pt x="200" y="235"/>
                  <a:pt x="201" y="233"/>
                </a:cubicBezTo>
                <a:close/>
                <a:moveTo>
                  <a:pt x="216" y="230"/>
                </a:moveTo>
                <a:cubicBezTo>
                  <a:pt x="220" y="229"/>
                  <a:pt x="224" y="228"/>
                  <a:pt x="228" y="227"/>
                </a:cubicBezTo>
                <a:cubicBezTo>
                  <a:pt x="228" y="230"/>
                  <a:pt x="228" y="233"/>
                  <a:pt x="228" y="235"/>
                </a:cubicBezTo>
                <a:cubicBezTo>
                  <a:pt x="224" y="236"/>
                  <a:pt x="219" y="237"/>
                  <a:pt x="215" y="238"/>
                </a:cubicBezTo>
                <a:cubicBezTo>
                  <a:pt x="215" y="235"/>
                  <a:pt x="215" y="232"/>
                  <a:pt x="216" y="230"/>
                </a:cubicBezTo>
                <a:close/>
                <a:moveTo>
                  <a:pt x="228" y="236"/>
                </a:moveTo>
                <a:cubicBezTo>
                  <a:pt x="228" y="237"/>
                  <a:pt x="228" y="237"/>
                  <a:pt x="228" y="238"/>
                </a:cubicBezTo>
                <a:cubicBezTo>
                  <a:pt x="224" y="239"/>
                  <a:pt x="219" y="240"/>
                  <a:pt x="215" y="242"/>
                </a:cubicBezTo>
                <a:cubicBezTo>
                  <a:pt x="215" y="241"/>
                  <a:pt x="215" y="240"/>
                  <a:pt x="215" y="239"/>
                </a:cubicBezTo>
                <a:cubicBezTo>
                  <a:pt x="219" y="238"/>
                  <a:pt x="224" y="237"/>
                  <a:pt x="228" y="236"/>
                </a:cubicBezTo>
                <a:close/>
                <a:moveTo>
                  <a:pt x="229" y="239"/>
                </a:moveTo>
                <a:cubicBezTo>
                  <a:pt x="229" y="240"/>
                  <a:pt x="229" y="242"/>
                  <a:pt x="229" y="243"/>
                </a:cubicBezTo>
                <a:cubicBezTo>
                  <a:pt x="230" y="243"/>
                  <a:pt x="230" y="243"/>
                  <a:pt x="230" y="243"/>
                </a:cubicBezTo>
                <a:cubicBezTo>
                  <a:pt x="231" y="241"/>
                  <a:pt x="231" y="240"/>
                  <a:pt x="232" y="238"/>
                </a:cubicBezTo>
                <a:cubicBezTo>
                  <a:pt x="233" y="238"/>
                  <a:pt x="235" y="238"/>
                  <a:pt x="236" y="237"/>
                </a:cubicBezTo>
                <a:cubicBezTo>
                  <a:pt x="236" y="239"/>
                  <a:pt x="236" y="241"/>
                  <a:pt x="236" y="243"/>
                </a:cubicBezTo>
                <a:cubicBezTo>
                  <a:pt x="236" y="243"/>
                  <a:pt x="237" y="243"/>
                  <a:pt x="237" y="243"/>
                </a:cubicBezTo>
                <a:cubicBezTo>
                  <a:pt x="237" y="241"/>
                  <a:pt x="237" y="239"/>
                  <a:pt x="237" y="237"/>
                </a:cubicBezTo>
                <a:cubicBezTo>
                  <a:pt x="243" y="235"/>
                  <a:pt x="250" y="234"/>
                  <a:pt x="257" y="232"/>
                </a:cubicBezTo>
                <a:cubicBezTo>
                  <a:pt x="257" y="233"/>
                  <a:pt x="257" y="233"/>
                  <a:pt x="257" y="234"/>
                </a:cubicBezTo>
                <a:cubicBezTo>
                  <a:pt x="257" y="236"/>
                  <a:pt x="260" y="236"/>
                  <a:pt x="261" y="234"/>
                </a:cubicBezTo>
                <a:cubicBezTo>
                  <a:pt x="261" y="233"/>
                  <a:pt x="261" y="232"/>
                  <a:pt x="261" y="231"/>
                </a:cubicBezTo>
                <a:cubicBezTo>
                  <a:pt x="262" y="231"/>
                  <a:pt x="263" y="231"/>
                  <a:pt x="264" y="231"/>
                </a:cubicBezTo>
                <a:cubicBezTo>
                  <a:pt x="265" y="231"/>
                  <a:pt x="267" y="230"/>
                  <a:pt x="268" y="230"/>
                </a:cubicBezTo>
                <a:cubicBezTo>
                  <a:pt x="268" y="230"/>
                  <a:pt x="268" y="231"/>
                  <a:pt x="268" y="231"/>
                </a:cubicBezTo>
                <a:cubicBezTo>
                  <a:pt x="268" y="231"/>
                  <a:pt x="268" y="231"/>
                  <a:pt x="268" y="231"/>
                </a:cubicBezTo>
                <a:cubicBezTo>
                  <a:pt x="268" y="232"/>
                  <a:pt x="268" y="233"/>
                  <a:pt x="268" y="235"/>
                </a:cubicBezTo>
                <a:cubicBezTo>
                  <a:pt x="268" y="235"/>
                  <a:pt x="268" y="235"/>
                  <a:pt x="269" y="235"/>
                </a:cubicBezTo>
                <a:cubicBezTo>
                  <a:pt x="269" y="233"/>
                  <a:pt x="270" y="232"/>
                  <a:pt x="271" y="230"/>
                </a:cubicBezTo>
                <a:cubicBezTo>
                  <a:pt x="272" y="230"/>
                  <a:pt x="273" y="230"/>
                  <a:pt x="274" y="229"/>
                </a:cubicBezTo>
                <a:cubicBezTo>
                  <a:pt x="274" y="230"/>
                  <a:pt x="274" y="231"/>
                  <a:pt x="275" y="231"/>
                </a:cubicBezTo>
                <a:cubicBezTo>
                  <a:pt x="275" y="232"/>
                  <a:pt x="275" y="232"/>
                  <a:pt x="275" y="231"/>
                </a:cubicBezTo>
                <a:cubicBezTo>
                  <a:pt x="276" y="231"/>
                  <a:pt x="276" y="230"/>
                  <a:pt x="276" y="229"/>
                </a:cubicBezTo>
                <a:cubicBezTo>
                  <a:pt x="276" y="229"/>
                  <a:pt x="276" y="229"/>
                  <a:pt x="276" y="229"/>
                </a:cubicBezTo>
                <a:cubicBezTo>
                  <a:pt x="276" y="230"/>
                  <a:pt x="276" y="231"/>
                  <a:pt x="276" y="232"/>
                </a:cubicBezTo>
                <a:cubicBezTo>
                  <a:pt x="276" y="232"/>
                  <a:pt x="276" y="232"/>
                  <a:pt x="277" y="232"/>
                </a:cubicBezTo>
                <a:cubicBezTo>
                  <a:pt x="277" y="231"/>
                  <a:pt x="277" y="230"/>
                  <a:pt x="277" y="229"/>
                </a:cubicBezTo>
                <a:cubicBezTo>
                  <a:pt x="287" y="228"/>
                  <a:pt x="296" y="226"/>
                  <a:pt x="306" y="225"/>
                </a:cubicBezTo>
                <a:cubicBezTo>
                  <a:pt x="307" y="226"/>
                  <a:pt x="309" y="226"/>
                  <a:pt x="310" y="224"/>
                </a:cubicBezTo>
                <a:cubicBezTo>
                  <a:pt x="310" y="224"/>
                  <a:pt x="310" y="224"/>
                  <a:pt x="310" y="224"/>
                </a:cubicBezTo>
                <a:cubicBezTo>
                  <a:pt x="310" y="224"/>
                  <a:pt x="310" y="224"/>
                  <a:pt x="310" y="224"/>
                </a:cubicBezTo>
                <a:cubicBezTo>
                  <a:pt x="310" y="224"/>
                  <a:pt x="310" y="224"/>
                  <a:pt x="310" y="224"/>
                </a:cubicBezTo>
                <a:cubicBezTo>
                  <a:pt x="310" y="224"/>
                  <a:pt x="310" y="224"/>
                  <a:pt x="311" y="223"/>
                </a:cubicBezTo>
                <a:cubicBezTo>
                  <a:pt x="313" y="223"/>
                  <a:pt x="315" y="223"/>
                  <a:pt x="317" y="223"/>
                </a:cubicBezTo>
                <a:cubicBezTo>
                  <a:pt x="317" y="223"/>
                  <a:pt x="318" y="223"/>
                  <a:pt x="318" y="223"/>
                </a:cubicBezTo>
                <a:cubicBezTo>
                  <a:pt x="318" y="223"/>
                  <a:pt x="318" y="223"/>
                  <a:pt x="318" y="223"/>
                </a:cubicBezTo>
                <a:cubicBezTo>
                  <a:pt x="326" y="222"/>
                  <a:pt x="334" y="221"/>
                  <a:pt x="342" y="221"/>
                </a:cubicBezTo>
                <a:cubicBezTo>
                  <a:pt x="342" y="221"/>
                  <a:pt x="342" y="222"/>
                  <a:pt x="343" y="222"/>
                </a:cubicBezTo>
                <a:cubicBezTo>
                  <a:pt x="343" y="223"/>
                  <a:pt x="343" y="223"/>
                  <a:pt x="343" y="222"/>
                </a:cubicBezTo>
                <a:cubicBezTo>
                  <a:pt x="344" y="222"/>
                  <a:pt x="344" y="221"/>
                  <a:pt x="344" y="221"/>
                </a:cubicBezTo>
                <a:cubicBezTo>
                  <a:pt x="348" y="221"/>
                  <a:pt x="352" y="221"/>
                  <a:pt x="356" y="220"/>
                </a:cubicBezTo>
                <a:cubicBezTo>
                  <a:pt x="357" y="220"/>
                  <a:pt x="357" y="220"/>
                  <a:pt x="357" y="220"/>
                </a:cubicBezTo>
                <a:cubicBezTo>
                  <a:pt x="358" y="223"/>
                  <a:pt x="359" y="225"/>
                  <a:pt x="360" y="228"/>
                </a:cubicBezTo>
                <a:cubicBezTo>
                  <a:pt x="354" y="228"/>
                  <a:pt x="348" y="229"/>
                  <a:pt x="341" y="230"/>
                </a:cubicBezTo>
                <a:cubicBezTo>
                  <a:pt x="320" y="230"/>
                  <a:pt x="299" y="233"/>
                  <a:pt x="277" y="238"/>
                </a:cubicBezTo>
                <a:cubicBezTo>
                  <a:pt x="256" y="240"/>
                  <a:pt x="235" y="244"/>
                  <a:pt x="214" y="248"/>
                </a:cubicBezTo>
                <a:cubicBezTo>
                  <a:pt x="214" y="247"/>
                  <a:pt x="214" y="245"/>
                  <a:pt x="215" y="243"/>
                </a:cubicBezTo>
                <a:cubicBezTo>
                  <a:pt x="219" y="241"/>
                  <a:pt x="224" y="240"/>
                  <a:pt x="229" y="239"/>
                </a:cubicBezTo>
                <a:close/>
                <a:moveTo>
                  <a:pt x="325" y="232"/>
                </a:moveTo>
                <a:cubicBezTo>
                  <a:pt x="323" y="232"/>
                  <a:pt x="320" y="232"/>
                  <a:pt x="318" y="233"/>
                </a:cubicBezTo>
                <a:cubicBezTo>
                  <a:pt x="314" y="233"/>
                  <a:pt x="310" y="233"/>
                  <a:pt x="306" y="234"/>
                </a:cubicBezTo>
                <a:cubicBezTo>
                  <a:pt x="312" y="233"/>
                  <a:pt x="319" y="232"/>
                  <a:pt x="325" y="232"/>
                </a:cubicBezTo>
                <a:close/>
                <a:moveTo>
                  <a:pt x="185" y="258"/>
                </a:moveTo>
                <a:cubicBezTo>
                  <a:pt x="240" y="250"/>
                  <a:pt x="295" y="248"/>
                  <a:pt x="350" y="248"/>
                </a:cubicBezTo>
                <a:cubicBezTo>
                  <a:pt x="343" y="249"/>
                  <a:pt x="335" y="250"/>
                  <a:pt x="327" y="251"/>
                </a:cubicBezTo>
                <a:cubicBezTo>
                  <a:pt x="318" y="252"/>
                  <a:pt x="310" y="252"/>
                  <a:pt x="301" y="253"/>
                </a:cubicBezTo>
                <a:cubicBezTo>
                  <a:pt x="269" y="255"/>
                  <a:pt x="237" y="259"/>
                  <a:pt x="205" y="265"/>
                </a:cubicBezTo>
                <a:cubicBezTo>
                  <a:pt x="196" y="267"/>
                  <a:pt x="188" y="269"/>
                  <a:pt x="180" y="271"/>
                </a:cubicBezTo>
                <a:cubicBezTo>
                  <a:pt x="156" y="275"/>
                  <a:pt x="132" y="278"/>
                  <a:pt x="108" y="283"/>
                </a:cubicBezTo>
                <a:cubicBezTo>
                  <a:pt x="93" y="286"/>
                  <a:pt x="79" y="289"/>
                  <a:pt x="65" y="294"/>
                </a:cubicBezTo>
                <a:cubicBezTo>
                  <a:pt x="63" y="295"/>
                  <a:pt x="60" y="296"/>
                  <a:pt x="57" y="297"/>
                </a:cubicBezTo>
                <a:cubicBezTo>
                  <a:pt x="58" y="297"/>
                  <a:pt x="58" y="296"/>
                  <a:pt x="58" y="296"/>
                </a:cubicBezTo>
                <a:cubicBezTo>
                  <a:pt x="65" y="293"/>
                  <a:pt x="72" y="290"/>
                  <a:pt x="80" y="287"/>
                </a:cubicBezTo>
                <a:cubicBezTo>
                  <a:pt x="88" y="284"/>
                  <a:pt x="96" y="282"/>
                  <a:pt x="104" y="279"/>
                </a:cubicBezTo>
                <a:cubicBezTo>
                  <a:pt x="114" y="276"/>
                  <a:pt x="124" y="273"/>
                  <a:pt x="134" y="271"/>
                </a:cubicBezTo>
                <a:cubicBezTo>
                  <a:pt x="151" y="266"/>
                  <a:pt x="168" y="262"/>
                  <a:pt x="185" y="258"/>
                </a:cubicBezTo>
                <a:close/>
                <a:moveTo>
                  <a:pt x="150" y="266"/>
                </a:moveTo>
                <a:cubicBezTo>
                  <a:pt x="154" y="265"/>
                  <a:pt x="157" y="265"/>
                  <a:pt x="161" y="264"/>
                </a:cubicBezTo>
                <a:cubicBezTo>
                  <a:pt x="159" y="264"/>
                  <a:pt x="158" y="264"/>
                  <a:pt x="157" y="265"/>
                </a:cubicBezTo>
                <a:cubicBezTo>
                  <a:pt x="155" y="265"/>
                  <a:pt x="152" y="266"/>
                  <a:pt x="150" y="266"/>
                </a:cubicBezTo>
                <a:close/>
                <a:moveTo>
                  <a:pt x="58" y="295"/>
                </a:moveTo>
                <a:cubicBezTo>
                  <a:pt x="58" y="295"/>
                  <a:pt x="57" y="295"/>
                  <a:pt x="57" y="295"/>
                </a:cubicBezTo>
                <a:cubicBezTo>
                  <a:pt x="61" y="293"/>
                  <a:pt x="65" y="292"/>
                  <a:pt x="68" y="291"/>
                </a:cubicBezTo>
                <a:cubicBezTo>
                  <a:pt x="65" y="292"/>
                  <a:pt x="61" y="294"/>
                  <a:pt x="58" y="295"/>
                </a:cubicBezTo>
                <a:close/>
                <a:moveTo>
                  <a:pt x="29" y="317"/>
                </a:moveTo>
                <a:cubicBezTo>
                  <a:pt x="30" y="317"/>
                  <a:pt x="31" y="316"/>
                  <a:pt x="32" y="315"/>
                </a:cubicBezTo>
                <a:cubicBezTo>
                  <a:pt x="32" y="315"/>
                  <a:pt x="32" y="316"/>
                  <a:pt x="32" y="316"/>
                </a:cubicBezTo>
                <a:cubicBezTo>
                  <a:pt x="32" y="316"/>
                  <a:pt x="32" y="317"/>
                  <a:pt x="31" y="318"/>
                </a:cubicBezTo>
                <a:cubicBezTo>
                  <a:pt x="31" y="318"/>
                  <a:pt x="31" y="318"/>
                  <a:pt x="31" y="318"/>
                </a:cubicBezTo>
                <a:cubicBezTo>
                  <a:pt x="31" y="319"/>
                  <a:pt x="31" y="321"/>
                  <a:pt x="30" y="322"/>
                </a:cubicBezTo>
                <a:cubicBezTo>
                  <a:pt x="30" y="321"/>
                  <a:pt x="29" y="319"/>
                  <a:pt x="29" y="318"/>
                </a:cubicBezTo>
                <a:cubicBezTo>
                  <a:pt x="29" y="318"/>
                  <a:pt x="29" y="318"/>
                  <a:pt x="29" y="317"/>
                </a:cubicBezTo>
                <a:close/>
                <a:moveTo>
                  <a:pt x="35" y="314"/>
                </a:moveTo>
                <a:cubicBezTo>
                  <a:pt x="35" y="314"/>
                  <a:pt x="35" y="314"/>
                  <a:pt x="35" y="314"/>
                </a:cubicBezTo>
                <a:cubicBezTo>
                  <a:pt x="35" y="314"/>
                  <a:pt x="35" y="314"/>
                  <a:pt x="35" y="314"/>
                </a:cubicBezTo>
                <a:cubicBezTo>
                  <a:pt x="35" y="314"/>
                  <a:pt x="35" y="314"/>
                  <a:pt x="35" y="314"/>
                </a:cubicBezTo>
                <a:cubicBezTo>
                  <a:pt x="35" y="314"/>
                  <a:pt x="35" y="314"/>
                  <a:pt x="35" y="314"/>
                </a:cubicBezTo>
                <a:close/>
                <a:moveTo>
                  <a:pt x="64" y="305"/>
                </a:moveTo>
                <a:cubicBezTo>
                  <a:pt x="72" y="302"/>
                  <a:pt x="80" y="300"/>
                  <a:pt x="88" y="299"/>
                </a:cubicBezTo>
                <a:cubicBezTo>
                  <a:pt x="87" y="300"/>
                  <a:pt x="88" y="301"/>
                  <a:pt x="89" y="301"/>
                </a:cubicBezTo>
                <a:cubicBezTo>
                  <a:pt x="89" y="301"/>
                  <a:pt x="89" y="301"/>
                  <a:pt x="89" y="302"/>
                </a:cubicBezTo>
                <a:cubicBezTo>
                  <a:pt x="81" y="304"/>
                  <a:pt x="73" y="306"/>
                  <a:pt x="65" y="309"/>
                </a:cubicBezTo>
                <a:cubicBezTo>
                  <a:pt x="65" y="309"/>
                  <a:pt x="65" y="309"/>
                  <a:pt x="64" y="310"/>
                </a:cubicBezTo>
                <a:cubicBezTo>
                  <a:pt x="64" y="310"/>
                  <a:pt x="64" y="310"/>
                  <a:pt x="64" y="310"/>
                </a:cubicBezTo>
                <a:cubicBezTo>
                  <a:pt x="64" y="308"/>
                  <a:pt x="64" y="306"/>
                  <a:pt x="64" y="305"/>
                </a:cubicBezTo>
                <a:close/>
                <a:moveTo>
                  <a:pt x="64" y="311"/>
                </a:moveTo>
                <a:cubicBezTo>
                  <a:pt x="64" y="311"/>
                  <a:pt x="64" y="311"/>
                  <a:pt x="64" y="311"/>
                </a:cubicBezTo>
                <a:cubicBezTo>
                  <a:pt x="65" y="310"/>
                  <a:pt x="67" y="310"/>
                  <a:pt x="68" y="309"/>
                </a:cubicBezTo>
                <a:cubicBezTo>
                  <a:pt x="75" y="307"/>
                  <a:pt x="82" y="305"/>
                  <a:pt x="89" y="303"/>
                </a:cubicBezTo>
                <a:cubicBezTo>
                  <a:pt x="89" y="303"/>
                  <a:pt x="89" y="304"/>
                  <a:pt x="89" y="304"/>
                </a:cubicBezTo>
                <a:cubicBezTo>
                  <a:pt x="89" y="306"/>
                  <a:pt x="88" y="308"/>
                  <a:pt x="88" y="310"/>
                </a:cubicBezTo>
                <a:cubicBezTo>
                  <a:pt x="88" y="312"/>
                  <a:pt x="88" y="313"/>
                  <a:pt x="88" y="315"/>
                </a:cubicBezTo>
                <a:cubicBezTo>
                  <a:pt x="86" y="315"/>
                  <a:pt x="84" y="316"/>
                  <a:pt x="82" y="317"/>
                </a:cubicBezTo>
                <a:cubicBezTo>
                  <a:pt x="81" y="316"/>
                  <a:pt x="80" y="315"/>
                  <a:pt x="79" y="314"/>
                </a:cubicBezTo>
                <a:cubicBezTo>
                  <a:pt x="80" y="315"/>
                  <a:pt x="81" y="316"/>
                  <a:pt x="81" y="317"/>
                </a:cubicBezTo>
                <a:cubicBezTo>
                  <a:pt x="81" y="317"/>
                  <a:pt x="80" y="317"/>
                  <a:pt x="79" y="317"/>
                </a:cubicBezTo>
                <a:cubicBezTo>
                  <a:pt x="79" y="316"/>
                  <a:pt x="79" y="315"/>
                  <a:pt x="79" y="314"/>
                </a:cubicBezTo>
                <a:cubicBezTo>
                  <a:pt x="79" y="314"/>
                  <a:pt x="79" y="314"/>
                  <a:pt x="78" y="314"/>
                </a:cubicBezTo>
                <a:cubicBezTo>
                  <a:pt x="79" y="314"/>
                  <a:pt x="79" y="314"/>
                  <a:pt x="79" y="314"/>
                </a:cubicBezTo>
                <a:cubicBezTo>
                  <a:pt x="78" y="314"/>
                  <a:pt x="78" y="313"/>
                  <a:pt x="78" y="312"/>
                </a:cubicBezTo>
                <a:cubicBezTo>
                  <a:pt x="78" y="312"/>
                  <a:pt x="78" y="312"/>
                  <a:pt x="77" y="312"/>
                </a:cubicBezTo>
                <a:cubicBezTo>
                  <a:pt x="77" y="313"/>
                  <a:pt x="77" y="314"/>
                  <a:pt x="76" y="315"/>
                </a:cubicBezTo>
                <a:cubicBezTo>
                  <a:pt x="76" y="315"/>
                  <a:pt x="76" y="315"/>
                  <a:pt x="76" y="315"/>
                </a:cubicBezTo>
                <a:cubicBezTo>
                  <a:pt x="75" y="315"/>
                  <a:pt x="75" y="315"/>
                  <a:pt x="75" y="315"/>
                </a:cubicBezTo>
                <a:cubicBezTo>
                  <a:pt x="75" y="314"/>
                  <a:pt x="75" y="314"/>
                  <a:pt x="75" y="315"/>
                </a:cubicBezTo>
                <a:cubicBezTo>
                  <a:pt x="74" y="316"/>
                  <a:pt x="73" y="317"/>
                  <a:pt x="72" y="319"/>
                </a:cubicBezTo>
                <a:cubicBezTo>
                  <a:pt x="71" y="319"/>
                  <a:pt x="71" y="319"/>
                  <a:pt x="71" y="320"/>
                </a:cubicBezTo>
                <a:cubicBezTo>
                  <a:pt x="71" y="320"/>
                  <a:pt x="71" y="320"/>
                  <a:pt x="71" y="320"/>
                </a:cubicBezTo>
                <a:cubicBezTo>
                  <a:pt x="68" y="321"/>
                  <a:pt x="65" y="321"/>
                  <a:pt x="62" y="322"/>
                </a:cubicBezTo>
                <a:cubicBezTo>
                  <a:pt x="62" y="319"/>
                  <a:pt x="63" y="315"/>
                  <a:pt x="64" y="311"/>
                </a:cubicBezTo>
                <a:close/>
                <a:moveTo>
                  <a:pt x="78" y="314"/>
                </a:moveTo>
                <a:cubicBezTo>
                  <a:pt x="78" y="314"/>
                  <a:pt x="78" y="314"/>
                  <a:pt x="78" y="314"/>
                </a:cubicBezTo>
                <a:cubicBezTo>
                  <a:pt x="78" y="314"/>
                  <a:pt x="78" y="314"/>
                  <a:pt x="78" y="314"/>
                </a:cubicBezTo>
                <a:close/>
                <a:moveTo>
                  <a:pt x="61" y="381"/>
                </a:moveTo>
                <a:cubicBezTo>
                  <a:pt x="61" y="381"/>
                  <a:pt x="61" y="382"/>
                  <a:pt x="61" y="382"/>
                </a:cubicBezTo>
                <a:cubicBezTo>
                  <a:pt x="61" y="382"/>
                  <a:pt x="61" y="382"/>
                  <a:pt x="60" y="382"/>
                </a:cubicBezTo>
                <a:cubicBezTo>
                  <a:pt x="61" y="381"/>
                  <a:pt x="61" y="379"/>
                  <a:pt x="61" y="378"/>
                </a:cubicBezTo>
                <a:cubicBezTo>
                  <a:pt x="61" y="379"/>
                  <a:pt x="61" y="380"/>
                  <a:pt x="61" y="381"/>
                </a:cubicBezTo>
                <a:cubicBezTo>
                  <a:pt x="61" y="381"/>
                  <a:pt x="61" y="381"/>
                  <a:pt x="61" y="381"/>
                </a:cubicBezTo>
                <a:close/>
                <a:moveTo>
                  <a:pt x="61" y="383"/>
                </a:moveTo>
                <a:cubicBezTo>
                  <a:pt x="61" y="385"/>
                  <a:pt x="60" y="387"/>
                  <a:pt x="60" y="389"/>
                </a:cubicBezTo>
                <a:cubicBezTo>
                  <a:pt x="60" y="389"/>
                  <a:pt x="60" y="389"/>
                  <a:pt x="60" y="389"/>
                </a:cubicBezTo>
                <a:cubicBezTo>
                  <a:pt x="60" y="387"/>
                  <a:pt x="60" y="385"/>
                  <a:pt x="60" y="383"/>
                </a:cubicBezTo>
                <a:cubicBezTo>
                  <a:pt x="61" y="383"/>
                  <a:pt x="61" y="383"/>
                  <a:pt x="61" y="383"/>
                </a:cubicBezTo>
                <a:close/>
                <a:moveTo>
                  <a:pt x="60" y="389"/>
                </a:moveTo>
                <a:cubicBezTo>
                  <a:pt x="56" y="389"/>
                  <a:pt x="53" y="390"/>
                  <a:pt x="49" y="391"/>
                </a:cubicBezTo>
                <a:cubicBezTo>
                  <a:pt x="49" y="389"/>
                  <a:pt x="49" y="387"/>
                  <a:pt x="50" y="386"/>
                </a:cubicBezTo>
                <a:cubicBezTo>
                  <a:pt x="53" y="385"/>
                  <a:pt x="56" y="384"/>
                  <a:pt x="59" y="383"/>
                </a:cubicBezTo>
                <a:cubicBezTo>
                  <a:pt x="59" y="383"/>
                  <a:pt x="60" y="383"/>
                  <a:pt x="60" y="383"/>
                </a:cubicBezTo>
                <a:cubicBezTo>
                  <a:pt x="60" y="385"/>
                  <a:pt x="60" y="387"/>
                  <a:pt x="60" y="389"/>
                </a:cubicBezTo>
                <a:close/>
                <a:moveTo>
                  <a:pt x="49" y="391"/>
                </a:moveTo>
                <a:cubicBezTo>
                  <a:pt x="49" y="391"/>
                  <a:pt x="49" y="391"/>
                  <a:pt x="49" y="391"/>
                </a:cubicBezTo>
                <a:cubicBezTo>
                  <a:pt x="49" y="390"/>
                  <a:pt x="49" y="389"/>
                  <a:pt x="49" y="388"/>
                </a:cubicBezTo>
                <a:cubicBezTo>
                  <a:pt x="49" y="387"/>
                  <a:pt x="49" y="387"/>
                  <a:pt x="49" y="386"/>
                </a:cubicBezTo>
                <a:cubicBezTo>
                  <a:pt x="49" y="386"/>
                  <a:pt x="49" y="386"/>
                  <a:pt x="49" y="386"/>
                </a:cubicBezTo>
                <a:cubicBezTo>
                  <a:pt x="49" y="387"/>
                  <a:pt x="49" y="389"/>
                  <a:pt x="49" y="391"/>
                </a:cubicBezTo>
                <a:close/>
                <a:moveTo>
                  <a:pt x="38" y="386"/>
                </a:moveTo>
                <a:cubicBezTo>
                  <a:pt x="38" y="387"/>
                  <a:pt x="39" y="388"/>
                  <a:pt x="40" y="388"/>
                </a:cubicBezTo>
                <a:cubicBezTo>
                  <a:pt x="38" y="388"/>
                  <a:pt x="37" y="388"/>
                  <a:pt x="36" y="389"/>
                </a:cubicBezTo>
                <a:cubicBezTo>
                  <a:pt x="36" y="382"/>
                  <a:pt x="36" y="375"/>
                  <a:pt x="38" y="368"/>
                </a:cubicBezTo>
                <a:cubicBezTo>
                  <a:pt x="38" y="374"/>
                  <a:pt x="37" y="380"/>
                  <a:pt x="38" y="386"/>
                </a:cubicBezTo>
                <a:close/>
                <a:moveTo>
                  <a:pt x="42" y="386"/>
                </a:moveTo>
                <a:cubicBezTo>
                  <a:pt x="42" y="383"/>
                  <a:pt x="42" y="380"/>
                  <a:pt x="42" y="377"/>
                </a:cubicBezTo>
                <a:cubicBezTo>
                  <a:pt x="42" y="379"/>
                  <a:pt x="42" y="382"/>
                  <a:pt x="43" y="384"/>
                </a:cubicBezTo>
                <a:cubicBezTo>
                  <a:pt x="43" y="385"/>
                  <a:pt x="43" y="385"/>
                  <a:pt x="43" y="385"/>
                </a:cubicBezTo>
                <a:cubicBezTo>
                  <a:pt x="43" y="385"/>
                  <a:pt x="43" y="385"/>
                  <a:pt x="43" y="385"/>
                </a:cubicBezTo>
                <a:cubicBezTo>
                  <a:pt x="43" y="385"/>
                  <a:pt x="43" y="385"/>
                  <a:pt x="43" y="385"/>
                </a:cubicBezTo>
                <a:cubicBezTo>
                  <a:pt x="43" y="386"/>
                  <a:pt x="43" y="386"/>
                  <a:pt x="44" y="386"/>
                </a:cubicBezTo>
                <a:cubicBezTo>
                  <a:pt x="43" y="387"/>
                  <a:pt x="42" y="387"/>
                  <a:pt x="41" y="387"/>
                </a:cubicBezTo>
                <a:cubicBezTo>
                  <a:pt x="41" y="387"/>
                  <a:pt x="41" y="387"/>
                  <a:pt x="41" y="387"/>
                </a:cubicBezTo>
                <a:cubicBezTo>
                  <a:pt x="41" y="387"/>
                  <a:pt x="42" y="386"/>
                  <a:pt x="42" y="386"/>
                </a:cubicBezTo>
                <a:close/>
                <a:moveTo>
                  <a:pt x="49" y="326"/>
                </a:moveTo>
                <a:cubicBezTo>
                  <a:pt x="48" y="326"/>
                  <a:pt x="48" y="327"/>
                  <a:pt x="47" y="327"/>
                </a:cubicBezTo>
                <a:cubicBezTo>
                  <a:pt x="47" y="327"/>
                  <a:pt x="47" y="327"/>
                  <a:pt x="47" y="327"/>
                </a:cubicBezTo>
                <a:cubicBezTo>
                  <a:pt x="47" y="327"/>
                  <a:pt x="47" y="327"/>
                  <a:pt x="47" y="326"/>
                </a:cubicBezTo>
                <a:cubicBezTo>
                  <a:pt x="47" y="326"/>
                  <a:pt x="47" y="326"/>
                  <a:pt x="47" y="326"/>
                </a:cubicBezTo>
                <a:cubicBezTo>
                  <a:pt x="48" y="325"/>
                  <a:pt x="49" y="325"/>
                  <a:pt x="49" y="326"/>
                </a:cubicBezTo>
                <a:cubicBezTo>
                  <a:pt x="49" y="326"/>
                  <a:pt x="49" y="326"/>
                  <a:pt x="49" y="326"/>
                </a:cubicBezTo>
                <a:close/>
                <a:moveTo>
                  <a:pt x="46" y="326"/>
                </a:moveTo>
                <a:cubicBezTo>
                  <a:pt x="46" y="326"/>
                  <a:pt x="46" y="325"/>
                  <a:pt x="46" y="325"/>
                </a:cubicBezTo>
                <a:cubicBezTo>
                  <a:pt x="47" y="323"/>
                  <a:pt x="48" y="322"/>
                  <a:pt x="49" y="323"/>
                </a:cubicBezTo>
                <a:cubicBezTo>
                  <a:pt x="49" y="324"/>
                  <a:pt x="49" y="324"/>
                  <a:pt x="49" y="324"/>
                </a:cubicBezTo>
                <a:cubicBezTo>
                  <a:pt x="48" y="325"/>
                  <a:pt x="47" y="325"/>
                  <a:pt x="46" y="326"/>
                </a:cubicBezTo>
                <a:close/>
                <a:moveTo>
                  <a:pt x="41" y="335"/>
                </a:moveTo>
                <a:cubicBezTo>
                  <a:pt x="41" y="334"/>
                  <a:pt x="41" y="334"/>
                  <a:pt x="42" y="334"/>
                </a:cubicBezTo>
                <a:cubicBezTo>
                  <a:pt x="41" y="335"/>
                  <a:pt x="41" y="335"/>
                  <a:pt x="41" y="336"/>
                </a:cubicBezTo>
                <a:cubicBezTo>
                  <a:pt x="41" y="336"/>
                  <a:pt x="41" y="337"/>
                  <a:pt x="41" y="337"/>
                </a:cubicBezTo>
                <a:cubicBezTo>
                  <a:pt x="39" y="345"/>
                  <a:pt x="37" y="353"/>
                  <a:pt x="35" y="361"/>
                </a:cubicBezTo>
                <a:cubicBezTo>
                  <a:pt x="36" y="354"/>
                  <a:pt x="37" y="346"/>
                  <a:pt x="39" y="339"/>
                </a:cubicBezTo>
                <a:cubicBezTo>
                  <a:pt x="40" y="338"/>
                  <a:pt x="40" y="336"/>
                  <a:pt x="41" y="335"/>
                </a:cubicBezTo>
                <a:close/>
                <a:moveTo>
                  <a:pt x="35" y="391"/>
                </a:moveTo>
                <a:cubicBezTo>
                  <a:pt x="35" y="391"/>
                  <a:pt x="35" y="391"/>
                  <a:pt x="35" y="391"/>
                </a:cubicBezTo>
                <a:cubicBezTo>
                  <a:pt x="36" y="391"/>
                  <a:pt x="36" y="392"/>
                  <a:pt x="36" y="392"/>
                </a:cubicBezTo>
                <a:cubicBezTo>
                  <a:pt x="36" y="392"/>
                  <a:pt x="37" y="392"/>
                  <a:pt x="36" y="392"/>
                </a:cubicBezTo>
                <a:cubicBezTo>
                  <a:pt x="36" y="391"/>
                  <a:pt x="36" y="391"/>
                  <a:pt x="35" y="391"/>
                </a:cubicBezTo>
                <a:cubicBezTo>
                  <a:pt x="36" y="390"/>
                  <a:pt x="36" y="390"/>
                  <a:pt x="36" y="390"/>
                </a:cubicBezTo>
                <a:cubicBezTo>
                  <a:pt x="40" y="389"/>
                  <a:pt x="44" y="387"/>
                  <a:pt x="48" y="386"/>
                </a:cubicBezTo>
                <a:cubicBezTo>
                  <a:pt x="48" y="388"/>
                  <a:pt x="48" y="389"/>
                  <a:pt x="48" y="391"/>
                </a:cubicBezTo>
                <a:cubicBezTo>
                  <a:pt x="44" y="392"/>
                  <a:pt x="41" y="393"/>
                  <a:pt x="37" y="394"/>
                </a:cubicBezTo>
                <a:cubicBezTo>
                  <a:pt x="37" y="394"/>
                  <a:pt x="36" y="394"/>
                  <a:pt x="35" y="395"/>
                </a:cubicBezTo>
                <a:cubicBezTo>
                  <a:pt x="35" y="393"/>
                  <a:pt x="35" y="392"/>
                  <a:pt x="35" y="391"/>
                </a:cubicBezTo>
                <a:close/>
                <a:moveTo>
                  <a:pt x="9" y="410"/>
                </a:moveTo>
                <a:cubicBezTo>
                  <a:pt x="9" y="410"/>
                  <a:pt x="9" y="410"/>
                  <a:pt x="9" y="410"/>
                </a:cubicBezTo>
                <a:cubicBezTo>
                  <a:pt x="9" y="410"/>
                  <a:pt x="9" y="410"/>
                  <a:pt x="9" y="410"/>
                </a:cubicBezTo>
                <a:cubicBezTo>
                  <a:pt x="9" y="410"/>
                  <a:pt x="9" y="410"/>
                  <a:pt x="9" y="410"/>
                </a:cubicBezTo>
                <a:close/>
                <a:moveTo>
                  <a:pt x="15" y="413"/>
                </a:moveTo>
                <a:cubicBezTo>
                  <a:pt x="15" y="413"/>
                  <a:pt x="15" y="414"/>
                  <a:pt x="15" y="415"/>
                </a:cubicBezTo>
                <a:cubicBezTo>
                  <a:pt x="14" y="415"/>
                  <a:pt x="14" y="415"/>
                  <a:pt x="14" y="416"/>
                </a:cubicBezTo>
                <a:cubicBezTo>
                  <a:pt x="14" y="414"/>
                  <a:pt x="14" y="414"/>
                  <a:pt x="15" y="413"/>
                </a:cubicBezTo>
                <a:close/>
                <a:moveTo>
                  <a:pt x="15" y="412"/>
                </a:moveTo>
                <a:cubicBezTo>
                  <a:pt x="16" y="412"/>
                  <a:pt x="16" y="412"/>
                  <a:pt x="17" y="411"/>
                </a:cubicBezTo>
                <a:cubicBezTo>
                  <a:pt x="17" y="412"/>
                  <a:pt x="17" y="412"/>
                  <a:pt x="17" y="412"/>
                </a:cubicBezTo>
                <a:cubicBezTo>
                  <a:pt x="17" y="413"/>
                  <a:pt x="17" y="414"/>
                  <a:pt x="17" y="414"/>
                </a:cubicBezTo>
                <a:cubicBezTo>
                  <a:pt x="17" y="414"/>
                  <a:pt x="16" y="415"/>
                  <a:pt x="15" y="415"/>
                </a:cubicBezTo>
                <a:cubicBezTo>
                  <a:pt x="15" y="414"/>
                  <a:pt x="15" y="413"/>
                  <a:pt x="15" y="412"/>
                </a:cubicBezTo>
                <a:close/>
                <a:moveTo>
                  <a:pt x="31" y="507"/>
                </a:moveTo>
                <a:cubicBezTo>
                  <a:pt x="31" y="506"/>
                  <a:pt x="31" y="505"/>
                  <a:pt x="31" y="504"/>
                </a:cubicBezTo>
                <a:cubicBezTo>
                  <a:pt x="31" y="504"/>
                  <a:pt x="31" y="504"/>
                  <a:pt x="31" y="504"/>
                </a:cubicBezTo>
                <a:cubicBezTo>
                  <a:pt x="31" y="504"/>
                  <a:pt x="31" y="504"/>
                  <a:pt x="31" y="504"/>
                </a:cubicBezTo>
                <a:cubicBezTo>
                  <a:pt x="31" y="509"/>
                  <a:pt x="31" y="509"/>
                  <a:pt x="30" y="508"/>
                </a:cubicBezTo>
                <a:cubicBezTo>
                  <a:pt x="30" y="508"/>
                  <a:pt x="31" y="507"/>
                  <a:pt x="31" y="507"/>
                </a:cubicBezTo>
                <a:close/>
                <a:moveTo>
                  <a:pt x="31" y="500"/>
                </a:moveTo>
                <a:cubicBezTo>
                  <a:pt x="31" y="495"/>
                  <a:pt x="32" y="490"/>
                  <a:pt x="32" y="485"/>
                </a:cubicBezTo>
                <a:cubicBezTo>
                  <a:pt x="33" y="491"/>
                  <a:pt x="34" y="496"/>
                  <a:pt x="35" y="502"/>
                </a:cubicBezTo>
                <a:cubicBezTo>
                  <a:pt x="35" y="502"/>
                  <a:pt x="36" y="502"/>
                  <a:pt x="36" y="502"/>
                </a:cubicBezTo>
                <a:cubicBezTo>
                  <a:pt x="36" y="499"/>
                  <a:pt x="36" y="497"/>
                  <a:pt x="36" y="495"/>
                </a:cubicBezTo>
                <a:cubicBezTo>
                  <a:pt x="37" y="495"/>
                  <a:pt x="39" y="494"/>
                  <a:pt x="39" y="493"/>
                </a:cubicBezTo>
                <a:cubicBezTo>
                  <a:pt x="39" y="476"/>
                  <a:pt x="40" y="459"/>
                  <a:pt x="40" y="442"/>
                </a:cubicBezTo>
                <a:cubicBezTo>
                  <a:pt x="40" y="442"/>
                  <a:pt x="40" y="442"/>
                  <a:pt x="40" y="442"/>
                </a:cubicBezTo>
                <a:cubicBezTo>
                  <a:pt x="40" y="440"/>
                  <a:pt x="40" y="440"/>
                  <a:pt x="40" y="441"/>
                </a:cubicBezTo>
                <a:cubicBezTo>
                  <a:pt x="41" y="445"/>
                  <a:pt x="41" y="449"/>
                  <a:pt x="41" y="453"/>
                </a:cubicBezTo>
                <a:cubicBezTo>
                  <a:pt x="41" y="458"/>
                  <a:pt x="41" y="463"/>
                  <a:pt x="41" y="467"/>
                </a:cubicBezTo>
                <a:cubicBezTo>
                  <a:pt x="41" y="468"/>
                  <a:pt x="41" y="470"/>
                  <a:pt x="41" y="471"/>
                </a:cubicBezTo>
                <a:cubicBezTo>
                  <a:pt x="39" y="478"/>
                  <a:pt x="39" y="485"/>
                  <a:pt x="39" y="493"/>
                </a:cubicBezTo>
                <a:cubicBezTo>
                  <a:pt x="39" y="494"/>
                  <a:pt x="39" y="496"/>
                  <a:pt x="38" y="498"/>
                </a:cubicBezTo>
                <a:cubicBezTo>
                  <a:pt x="38" y="498"/>
                  <a:pt x="39" y="498"/>
                  <a:pt x="39" y="498"/>
                </a:cubicBezTo>
                <a:cubicBezTo>
                  <a:pt x="39" y="497"/>
                  <a:pt x="39" y="497"/>
                  <a:pt x="39" y="497"/>
                </a:cubicBezTo>
                <a:cubicBezTo>
                  <a:pt x="40" y="501"/>
                  <a:pt x="41" y="505"/>
                  <a:pt x="42" y="509"/>
                </a:cubicBezTo>
                <a:cubicBezTo>
                  <a:pt x="40" y="509"/>
                  <a:pt x="38" y="509"/>
                  <a:pt x="36" y="510"/>
                </a:cubicBezTo>
                <a:cubicBezTo>
                  <a:pt x="34" y="510"/>
                  <a:pt x="33" y="510"/>
                  <a:pt x="31" y="510"/>
                </a:cubicBezTo>
                <a:cubicBezTo>
                  <a:pt x="31" y="507"/>
                  <a:pt x="31" y="504"/>
                  <a:pt x="31" y="500"/>
                </a:cubicBezTo>
                <a:close/>
                <a:moveTo>
                  <a:pt x="35" y="510"/>
                </a:moveTo>
                <a:cubicBezTo>
                  <a:pt x="38" y="511"/>
                  <a:pt x="40" y="511"/>
                  <a:pt x="42" y="511"/>
                </a:cubicBezTo>
                <a:cubicBezTo>
                  <a:pt x="42" y="511"/>
                  <a:pt x="42" y="511"/>
                  <a:pt x="42" y="511"/>
                </a:cubicBezTo>
                <a:cubicBezTo>
                  <a:pt x="40" y="511"/>
                  <a:pt x="38" y="511"/>
                  <a:pt x="35" y="511"/>
                </a:cubicBezTo>
                <a:cubicBezTo>
                  <a:pt x="35" y="511"/>
                  <a:pt x="35" y="511"/>
                  <a:pt x="35" y="510"/>
                </a:cubicBezTo>
                <a:close/>
                <a:moveTo>
                  <a:pt x="43" y="511"/>
                </a:moveTo>
                <a:cubicBezTo>
                  <a:pt x="47" y="511"/>
                  <a:pt x="51" y="512"/>
                  <a:pt x="54" y="512"/>
                </a:cubicBezTo>
                <a:cubicBezTo>
                  <a:pt x="54" y="512"/>
                  <a:pt x="54" y="512"/>
                  <a:pt x="54" y="513"/>
                </a:cubicBezTo>
                <a:cubicBezTo>
                  <a:pt x="51" y="512"/>
                  <a:pt x="47" y="512"/>
                  <a:pt x="43" y="511"/>
                </a:cubicBezTo>
                <a:cubicBezTo>
                  <a:pt x="43" y="511"/>
                  <a:pt x="43" y="511"/>
                  <a:pt x="43" y="511"/>
                </a:cubicBezTo>
                <a:close/>
                <a:moveTo>
                  <a:pt x="55" y="512"/>
                </a:moveTo>
                <a:cubicBezTo>
                  <a:pt x="66" y="513"/>
                  <a:pt x="77" y="514"/>
                  <a:pt x="88" y="515"/>
                </a:cubicBezTo>
                <a:cubicBezTo>
                  <a:pt x="88" y="516"/>
                  <a:pt x="88" y="516"/>
                  <a:pt x="88" y="517"/>
                </a:cubicBezTo>
                <a:cubicBezTo>
                  <a:pt x="88" y="517"/>
                  <a:pt x="88" y="517"/>
                  <a:pt x="88" y="518"/>
                </a:cubicBezTo>
                <a:cubicBezTo>
                  <a:pt x="78" y="516"/>
                  <a:pt x="69" y="515"/>
                  <a:pt x="60" y="513"/>
                </a:cubicBezTo>
                <a:cubicBezTo>
                  <a:pt x="58" y="513"/>
                  <a:pt x="57" y="513"/>
                  <a:pt x="55" y="513"/>
                </a:cubicBezTo>
                <a:cubicBezTo>
                  <a:pt x="55" y="513"/>
                  <a:pt x="55" y="512"/>
                  <a:pt x="55" y="512"/>
                </a:cubicBezTo>
                <a:close/>
                <a:moveTo>
                  <a:pt x="88" y="519"/>
                </a:moveTo>
                <a:cubicBezTo>
                  <a:pt x="98" y="520"/>
                  <a:pt x="109" y="522"/>
                  <a:pt x="119" y="524"/>
                </a:cubicBezTo>
                <a:cubicBezTo>
                  <a:pt x="110" y="523"/>
                  <a:pt x="102" y="522"/>
                  <a:pt x="93" y="521"/>
                </a:cubicBezTo>
                <a:cubicBezTo>
                  <a:pt x="91" y="521"/>
                  <a:pt x="90" y="521"/>
                  <a:pt x="88" y="521"/>
                </a:cubicBezTo>
                <a:cubicBezTo>
                  <a:pt x="88" y="520"/>
                  <a:pt x="88" y="519"/>
                  <a:pt x="88" y="519"/>
                </a:cubicBezTo>
                <a:close/>
                <a:moveTo>
                  <a:pt x="93" y="518"/>
                </a:moveTo>
                <a:cubicBezTo>
                  <a:pt x="96" y="519"/>
                  <a:pt x="99" y="519"/>
                  <a:pt x="102" y="519"/>
                </a:cubicBezTo>
                <a:cubicBezTo>
                  <a:pt x="108" y="519"/>
                  <a:pt x="114" y="519"/>
                  <a:pt x="120" y="519"/>
                </a:cubicBezTo>
                <a:cubicBezTo>
                  <a:pt x="120" y="520"/>
                  <a:pt x="120" y="522"/>
                  <a:pt x="120" y="523"/>
                </a:cubicBezTo>
                <a:cubicBezTo>
                  <a:pt x="120" y="523"/>
                  <a:pt x="121" y="523"/>
                  <a:pt x="121" y="523"/>
                </a:cubicBezTo>
                <a:cubicBezTo>
                  <a:pt x="120" y="522"/>
                  <a:pt x="120" y="520"/>
                  <a:pt x="120" y="519"/>
                </a:cubicBezTo>
                <a:cubicBezTo>
                  <a:pt x="122" y="519"/>
                  <a:pt x="124" y="519"/>
                  <a:pt x="125" y="520"/>
                </a:cubicBezTo>
                <a:cubicBezTo>
                  <a:pt x="125" y="521"/>
                  <a:pt x="125" y="522"/>
                  <a:pt x="125" y="524"/>
                </a:cubicBezTo>
                <a:cubicBezTo>
                  <a:pt x="121" y="523"/>
                  <a:pt x="117" y="523"/>
                  <a:pt x="113" y="522"/>
                </a:cubicBezTo>
                <a:cubicBezTo>
                  <a:pt x="106" y="521"/>
                  <a:pt x="100" y="520"/>
                  <a:pt x="93" y="518"/>
                </a:cubicBezTo>
                <a:close/>
                <a:moveTo>
                  <a:pt x="126" y="524"/>
                </a:moveTo>
                <a:cubicBezTo>
                  <a:pt x="126" y="523"/>
                  <a:pt x="126" y="521"/>
                  <a:pt x="126" y="520"/>
                </a:cubicBezTo>
                <a:cubicBezTo>
                  <a:pt x="127" y="520"/>
                  <a:pt x="129" y="520"/>
                  <a:pt x="130" y="520"/>
                </a:cubicBezTo>
                <a:cubicBezTo>
                  <a:pt x="133" y="520"/>
                  <a:pt x="135" y="520"/>
                  <a:pt x="138" y="521"/>
                </a:cubicBezTo>
                <a:cubicBezTo>
                  <a:pt x="138" y="521"/>
                  <a:pt x="139" y="522"/>
                  <a:pt x="139" y="523"/>
                </a:cubicBezTo>
                <a:cubicBezTo>
                  <a:pt x="139" y="523"/>
                  <a:pt x="139" y="523"/>
                  <a:pt x="139" y="523"/>
                </a:cubicBezTo>
                <a:cubicBezTo>
                  <a:pt x="139" y="522"/>
                  <a:pt x="139" y="521"/>
                  <a:pt x="139" y="521"/>
                </a:cubicBezTo>
                <a:cubicBezTo>
                  <a:pt x="145" y="522"/>
                  <a:pt x="150" y="522"/>
                  <a:pt x="156" y="523"/>
                </a:cubicBezTo>
                <a:cubicBezTo>
                  <a:pt x="146" y="523"/>
                  <a:pt x="137" y="524"/>
                  <a:pt x="127" y="524"/>
                </a:cubicBezTo>
                <a:cubicBezTo>
                  <a:pt x="127" y="524"/>
                  <a:pt x="126" y="524"/>
                  <a:pt x="126" y="524"/>
                </a:cubicBezTo>
                <a:close/>
                <a:moveTo>
                  <a:pt x="145" y="520"/>
                </a:moveTo>
                <a:cubicBezTo>
                  <a:pt x="145" y="520"/>
                  <a:pt x="145" y="520"/>
                  <a:pt x="146" y="520"/>
                </a:cubicBezTo>
                <a:cubicBezTo>
                  <a:pt x="154" y="521"/>
                  <a:pt x="161" y="522"/>
                  <a:pt x="169" y="523"/>
                </a:cubicBezTo>
                <a:cubicBezTo>
                  <a:pt x="168" y="523"/>
                  <a:pt x="166" y="523"/>
                  <a:pt x="164" y="523"/>
                </a:cubicBezTo>
                <a:cubicBezTo>
                  <a:pt x="158" y="522"/>
                  <a:pt x="151" y="521"/>
                  <a:pt x="145" y="520"/>
                </a:cubicBezTo>
                <a:close/>
                <a:moveTo>
                  <a:pt x="155" y="521"/>
                </a:moveTo>
                <a:cubicBezTo>
                  <a:pt x="168" y="521"/>
                  <a:pt x="180" y="522"/>
                  <a:pt x="193" y="522"/>
                </a:cubicBezTo>
                <a:cubicBezTo>
                  <a:pt x="179" y="522"/>
                  <a:pt x="165" y="521"/>
                  <a:pt x="150" y="520"/>
                </a:cubicBezTo>
                <a:cubicBezTo>
                  <a:pt x="147" y="520"/>
                  <a:pt x="143" y="520"/>
                  <a:pt x="139" y="519"/>
                </a:cubicBezTo>
                <a:cubicBezTo>
                  <a:pt x="139" y="519"/>
                  <a:pt x="139" y="518"/>
                  <a:pt x="139" y="517"/>
                </a:cubicBezTo>
                <a:cubicBezTo>
                  <a:pt x="142" y="518"/>
                  <a:pt x="144" y="518"/>
                  <a:pt x="147" y="518"/>
                </a:cubicBezTo>
                <a:cubicBezTo>
                  <a:pt x="174" y="519"/>
                  <a:pt x="200" y="519"/>
                  <a:pt x="227" y="520"/>
                </a:cubicBezTo>
                <a:cubicBezTo>
                  <a:pt x="225" y="521"/>
                  <a:pt x="224" y="521"/>
                  <a:pt x="224" y="521"/>
                </a:cubicBezTo>
                <a:cubicBezTo>
                  <a:pt x="219" y="521"/>
                  <a:pt x="214" y="522"/>
                  <a:pt x="209" y="523"/>
                </a:cubicBezTo>
                <a:cubicBezTo>
                  <a:pt x="204" y="523"/>
                  <a:pt x="199" y="523"/>
                  <a:pt x="193" y="522"/>
                </a:cubicBezTo>
                <a:cubicBezTo>
                  <a:pt x="193" y="522"/>
                  <a:pt x="193" y="522"/>
                  <a:pt x="193" y="522"/>
                </a:cubicBezTo>
                <a:cubicBezTo>
                  <a:pt x="193" y="522"/>
                  <a:pt x="193" y="522"/>
                  <a:pt x="193" y="522"/>
                </a:cubicBezTo>
                <a:cubicBezTo>
                  <a:pt x="189" y="522"/>
                  <a:pt x="185" y="522"/>
                  <a:pt x="181" y="522"/>
                </a:cubicBezTo>
                <a:cubicBezTo>
                  <a:pt x="179" y="522"/>
                  <a:pt x="177" y="522"/>
                  <a:pt x="174" y="522"/>
                </a:cubicBezTo>
                <a:cubicBezTo>
                  <a:pt x="168" y="522"/>
                  <a:pt x="162" y="521"/>
                  <a:pt x="155" y="521"/>
                </a:cubicBezTo>
                <a:close/>
                <a:moveTo>
                  <a:pt x="204" y="524"/>
                </a:moveTo>
                <a:cubicBezTo>
                  <a:pt x="204" y="524"/>
                  <a:pt x="204" y="524"/>
                  <a:pt x="204" y="524"/>
                </a:cubicBezTo>
                <a:cubicBezTo>
                  <a:pt x="217" y="526"/>
                  <a:pt x="231" y="525"/>
                  <a:pt x="244" y="525"/>
                </a:cubicBezTo>
                <a:cubicBezTo>
                  <a:pt x="244" y="525"/>
                  <a:pt x="244" y="525"/>
                  <a:pt x="244" y="525"/>
                </a:cubicBezTo>
                <a:cubicBezTo>
                  <a:pt x="249" y="525"/>
                  <a:pt x="255" y="525"/>
                  <a:pt x="260" y="526"/>
                </a:cubicBezTo>
                <a:cubicBezTo>
                  <a:pt x="260" y="527"/>
                  <a:pt x="260" y="528"/>
                  <a:pt x="260" y="529"/>
                </a:cubicBezTo>
                <a:cubicBezTo>
                  <a:pt x="242" y="528"/>
                  <a:pt x="225" y="527"/>
                  <a:pt x="208" y="525"/>
                </a:cubicBezTo>
                <a:cubicBezTo>
                  <a:pt x="200" y="525"/>
                  <a:pt x="193" y="524"/>
                  <a:pt x="185" y="523"/>
                </a:cubicBezTo>
                <a:cubicBezTo>
                  <a:pt x="191" y="523"/>
                  <a:pt x="198" y="523"/>
                  <a:pt x="204" y="524"/>
                </a:cubicBezTo>
                <a:close/>
                <a:moveTo>
                  <a:pt x="261" y="526"/>
                </a:moveTo>
                <a:cubicBezTo>
                  <a:pt x="273" y="526"/>
                  <a:pt x="286" y="526"/>
                  <a:pt x="298" y="526"/>
                </a:cubicBezTo>
                <a:cubicBezTo>
                  <a:pt x="298" y="527"/>
                  <a:pt x="298" y="527"/>
                  <a:pt x="298" y="527"/>
                </a:cubicBezTo>
                <a:cubicBezTo>
                  <a:pt x="294" y="527"/>
                  <a:pt x="290" y="527"/>
                  <a:pt x="286" y="528"/>
                </a:cubicBezTo>
                <a:cubicBezTo>
                  <a:pt x="286" y="528"/>
                  <a:pt x="286" y="529"/>
                  <a:pt x="286" y="529"/>
                </a:cubicBezTo>
                <a:cubicBezTo>
                  <a:pt x="287" y="529"/>
                  <a:pt x="288" y="530"/>
                  <a:pt x="290" y="530"/>
                </a:cubicBezTo>
                <a:cubicBezTo>
                  <a:pt x="280" y="530"/>
                  <a:pt x="270" y="529"/>
                  <a:pt x="261" y="529"/>
                </a:cubicBezTo>
                <a:cubicBezTo>
                  <a:pt x="261" y="528"/>
                  <a:pt x="261" y="527"/>
                  <a:pt x="261" y="526"/>
                </a:cubicBezTo>
                <a:close/>
                <a:moveTo>
                  <a:pt x="314" y="528"/>
                </a:moveTo>
                <a:cubicBezTo>
                  <a:pt x="308" y="529"/>
                  <a:pt x="303" y="530"/>
                  <a:pt x="298" y="530"/>
                </a:cubicBezTo>
                <a:cubicBezTo>
                  <a:pt x="295" y="530"/>
                  <a:pt x="292" y="529"/>
                  <a:pt x="289" y="529"/>
                </a:cubicBezTo>
                <a:cubicBezTo>
                  <a:pt x="290" y="529"/>
                  <a:pt x="296" y="528"/>
                  <a:pt x="298" y="528"/>
                </a:cubicBezTo>
                <a:cubicBezTo>
                  <a:pt x="298" y="528"/>
                  <a:pt x="298" y="528"/>
                  <a:pt x="299" y="528"/>
                </a:cubicBezTo>
                <a:cubicBezTo>
                  <a:pt x="299" y="529"/>
                  <a:pt x="299" y="529"/>
                  <a:pt x="299" y="528"/>
                </a:cubicBezTo>
                <a:cubicBezTo>
                  <a:pt x="300" y="528"/>
                  <a:pt x="300" y="528"/>
                  <a:pt x="300" y="527"/>
                </a:cubicBezTo>
                <a:cubicBezTo>
                  <a:pt x="302" y="527"/>
                  <a:pt x="304" y="527"/>
                  <a:pt x="306" y="527"/>
                </a:cubicBezTo>
                <a:cubicBezTo>
                  <a:pt x="306" y="527"/>
                  <a:pt x="306" y="528"/>
                  <a:pt x="306" y="528"/>
                </a:cubicBezTo>
                <a:cubicBezTo>
                  <a:pt x="306" y="529"/>
                  <a:pt x="307" y="529"/>
                  <a:pt x="307" y="528"/>
                </a:cubicBezTo>
                <a:cubicBezTo>
                  <a:pt x="307" y="528"/>
                  <a:pt x="307" y="527"/>
                  <a:pt x="307" y="527"/>
                </a:cubicBezTo>
                <a:cubicBezTo>
                  <a:pt x="309" y="527"/>
                  <a:pt x="310" y="527"/>
                  <a:pt x="312" y="527"/>
                </a:cubicBezTo>
                <a:cubicBezTo>
                  <a:pt x="319" y="527"/>
                  <a:pt x="327" y="528"/>
                  <a:pt x="334" y="528"/>
                </a:cubicBezTo>
                <a:cubicBezTo>
                  <a:pt x="334" y="529"/>
                  <a:pt x="334" y="530"/>
                  <a:pt x="335" y="531"/>
                </a:cubicBezTo>
                <a:cubicBezTo>
                  <a:pt x="325" y="531"/>
                  <a:pt x="315" y="530"/>
                  <a:pt x="305" y="530"/>
                </a:cubicBezTo>
                <a:cubicBezTo>
                  <a:pt x="308" y="530"/>
                  <a:pt x="311" y="530"/>
                  <a:pt x="314" y="529"/>
                </a:cubicBezTo>
                <a:cubicBezTo>
                  <a:pt x="314" y="529"/>
                  <a:pt x="314" y="528"/>
                  <a:pt x="314" y="528"/>
                </a:cubicBezTo>
                <a:close/>
                <a:moveTo>
                  <a:pt x="337" y="528"/>
                </a:moveTo>
                <a:cubicBezTo>
                  <a:pt x="337" y="528"/>
                  <a:pt x="336" y="528"/>
                  <a:pt x="336" y="528"/>
                </a:cubicBezTo>
                <a:cubicBezTo>
                  <a:pt x="341" y="528"/>
                  <a:pt x="345" y="528"/>
                  <a:pt x="349" y="528"/>
                </a:cubicBezTo>
                <a:cubicBezTo>
                  <a:pt x="349" y="529"/>
                  <a:pt x="349" y="530"/>
                  <a:pt x="349" y="531"/>
                </a:cubicBezTo>
                <a:cubicBezTo>
                  <a:pt x="345" y="531"/>
                  <a:pt x="340" y="531"/>
                  <a:pt x="335" y="531"/>
                </a:cubicBezTo>
                <a:cubicBezTo>
                  <a:pt x="336" y="530"/>
                  <a:pt x="336" y="530"/>
                  <a:pt x="337" y="528"/>
                </a:cubicBezTo>
                <a:close/>
                <a:moveTo>
                  <a:pt x="350" y="528"/>
                </a:moveTo>
                <a:cubicBezTo>
                  <a:pt x="364" y="529"/>
                  <a:pt x="378" y="530"/>
                  <a:pt x="391" y="530"/>
                </a:cubicBezTo>
                <a:cubicBezTo>
                  <a:pt x="378" y="530"/>
                  <a:pt x="364" y="531"/>
                  <a:pt x="350" y="531"/>
                </a:cubicBezTo>
                <a:cubicBezTo>
                  <a:pt x="350" y="530"/>
                  <a:pt x="350" y="529"/>
                  <a:pt x="350" y="528"/>
                </a:cubicBezTo>
                <a:close/>
                <a:moveTo>
                  <a:pt x="373" y="528"/>
                </a:moveTo>
                <a:cubicBezTo>
                  <a:pt x="367" y="528"/>
                  <a:pt x="361" y="528"/>
                  <a:pt x="355" y="527"/>
                </a:cubicBezTo>
                <a:cubicBezTo>
                  <a:pt x="355" y="527"/>
                  <a:pt x="355" y="526"/>
                  <a:pt x="355" y="526"/>
                </a:cubicBezTo>
                <a:cubicBezTo>
                  <a:pt x="361" y="525"/>
                  <a:pt x="368" y="525"/>
                  <a:pt x="374" y="525"/>
                </a:cubicBezTo>
                <a:cubicBezTo>
                  <a:pt x="374" y="526"/>
                  <a:pt x="374" y="526"/>
                  <a:pt x="374" y="527"/>
                </a:cubicBezTo>
                <a:cubicBezTo>
                  <a:pt x="374" y="528"/>
                  <a:pt x="375" y="528"/>
                  <a:pt x="375" y="527"/>
                </a:cubicBezTo>
                <a:cubicBezTo>
                  <a:pt x="375" y="527"/>
                  <a:pt x="375" y="527"/>
                  <a:pt x="375" y="527"/>
                </a:cubicBezTo>
                <a:cubicBezTo>
                  <a:pt x="375" y="527"/>
                  <a:pt x="375" y="527"/>
                  <a:pt x="375" y="527"/>
                </a:cubicBezTo>
                <a:cubicBezTo>
                  <a:pt x="375" y="528"/>
                  <a:pt x="376" y="528"/>
                  <a:pt x="376" y="527"/>
                </a:cubicBezTo>
                <a:cubicBezTo>
                  <a:pt x="376" y="526"/>
                  <a:pt x="376" y="526"/>
                  <a:pt x="377" y="525"/>
                </a:cubicBezTo>
                <a:cubicBezTo>
                  <a:pt x="381" y="524"/>
                  <a:pt x="385" y="524"/>
                  <a:pt x="389" y="524"/>
                </a:cubicBezTo>
                <a:cubicBezTo>
                  <a:pt x="389" y="525"/>
                  <a:pt x="389" y="525"/>
                  <a:pt x="389" y="526"/>
                </a:cubicBezTo>
                <a:cubicBezTo>
                  <a:pt x="389" y="526"/>
                  <a:pt x="389" y="526"/>
                  <a:pt x="389" y="526"/>
                </a:cubicBezTo>
                <a:cubicBezTo>
                  <a:pt x="388" y="526"/>
                  <a:pt x="389" y="527"/>
                  <a:pt x="389" y="527"/>
                </a:cubicBezTo>
                <a:cubicBezTo>
                  <a:pt x="389" y="527"/>
                  <a:pt x="389" y="527"/>
                  <a:pt x="389" y="527"/>
                </a:cubicBezTo>
                <a:cubicBezTo>
                  <a:pt x="390" y="527"/>
                  <a:pt x="390" y="527"/>
                  <a:pt x="390" y="527"/>
                </a:cubicBezTo>
                <a:cubicBezTo>
                  <a:pt x="398" y="524"/>
                  <a:pt x="406" y="524"/>
                  <a:pt x="413" y="522"/>
                </a:cubicBezTo>
                <a:cubicBezTo>
                  <a:pt x="418" y="522"/>
                  <a:pt x="423" y="522"/>
                  <a:pt x="428" y="522"/>
                </a:cubicBezTo>
                <a:cubicBezTo>
                  <a:pt x="427" y="523"/>
                  <a:pt x="427" y="524"/>
                  <a:pt x="427" y="524"/>
                </a:cubicBezTo>
                <a:cubicBezTo>
                  <a:pt x="427" y="524"/>
                  <a:pt x="427" y="524"/>
                  <a:pt x="427" y="524"/>
                </a:cubicBezTo>
                <a:cubicBezTo>
                  <a:pt x="427" y="525"/>
                  <a:pt x="427" y="525"/>
                  <a:pt x="428" y="525"/>
                </a:cubicBezTo>
                <a:cubicBezTo>
                  <a:pt x="428" y="525"/>
                  <a:pt x="428" y="525"/>
                  <a:pt x="428" y="525"/>
                </a:cubicBezTo>
                <a:cubicBezTo>
                  <a:pt x="428" y="524"/>
                  <a:pt x="429" y="523"/>
                  <a:pt x="429" y="522"/>
                </a:cubicBezTo>
                <a:cubicBezTo>
                  <a:pt x="430" y="522"/>
                  <a:pt x="431" y="522"/>
                  <a:pt x="432" y="522"/>
                </a:cubicBezTo>
                <a:cubicBezTo>
                  <a:pt x="432" y="524"/>
                  <a:pt x="432" y="526"/>
                  <a:pt x="432" y="528"/>
                </a:cubicBezTo>
                <a:cubicBezTo>
                  <a:pt x="425" y="528"/>
                  <a:pt x="418" y="529"/>
                  <a:pt x="412" y="529"/>
                </a:cubicBezTo>
                <a:cubicBezTo>
                  <a:pt x="399" y="529"/>
                  <a:pt x="386" y="529"/>
                  <a:pt x="373" y="528"/>
                </a:cubicBezTo>
                <a:close/>
                <a:moveTo>
                  <a:pt x="432" y="529"/>
                </a:moveTo>
                <a:cubicBezTo>
                  <a:pt x="432" y="529"/>
                  <a:pt x="432" y="529"/>
                  <a:pt x="432" y="529"/>
                </a:cubicBezTo>
                <a:cubicBezTo>
                  <a:pt x="428" y="529"/>
                  <a:pt x="424" y="529"/>
                  <a:pt x="420" y="529"/>
                </a:cubicBezTo>
                <a:cubicBezTo>
                  <a:pt x="420" y="529"/>
                  <a:pt x="420" y="529"/>
                  <a:pt x="419" y="529"/>
                </a:cubicBezTo>
                <a:cubicBezTo>
                  <a:pt x="423" y="529"/>
                  <a:pt x="428" y="529"/>
                  <a:pt x="432" y="529"/>
                </a:cubicBezTo>
                <a:close/>
                <a:moveTo>
                  <a:pt x="433" y="528"/>
                </a:moveTo>
                <a:cubicBezTo>
                  <a:pt x="435" y="528"/>
                  <a:pt x="437" y="528"/>
                  <a:pt x="438" y="528"/>
                </a:cubicBezTo>
                <a:cubicBezTo>
                  <a:pt x="438" y="529"/>
                  <a:pt x="438" y="529"/>
                  <a:pt x="438" y="529"/>
                </a:cubicBezTo>
                <a:cubicBezTo>
                  <a:pt x="437" y="529"/>
                  <a:pt x="435" y="529"/>
                  <a:pt x="433" y="529"/>
                </a:cubicBezTo>
                <a:cubicBezTo>
                  <a:pt x="433" y="529"/>
                  <a:pt x="433" y="529"/>
                  <a:pt x="433" y="528"/>
                </a:cubicBezTo>
                <a:close/>
                <a:moveTo>
                  <a:pt x="439" y="528"/>
                </a:moveTo>
                <a:cubicBezTo>
                  <a:pt x="442" y="528"/>
                  <a:pt x="444" y="528"/>
                  <a:pt x="446" y="528"/>
                </a:cubicBezTo>
                <a:cubicBezTo>
                  <a:pt x="446" y="528"/>
                  <a:pt x="446" y="528"/>
                  <a:pt x="446" y="528"/>
                </a:cubicBezTo>
                <a:cubicBezTo>
                  <a:pt x="449" y="528"/>
                  <a:pt x="453" y="529"/>
                  <a:pt x="456" y="529"/>
                </a:cubicBezTo>
                <a:cubicBezTo>
                  <a:pt x="452" y="529"/>
                  <a:pt x="448" y="529"/>
                  <a:pt x="444" y="529"/>
                </a:cubicBezTo>
                <a:cubicBezTo>
                  <a:pt x="443" y="529"/>
                  <a:pt x="441" y="529"/>
                  <a:pt x="439" y="529"/>
                </a:cubicBezTo>
                <a:cubicBezTo>
                  <a:pt x="439" y="529"/>
                  <a:pt x="439" y="528"/>
                  <a:pt x="439" y="528"/>
                </a:cubicBezTo>
                <a:close/>
                <a:moveTo>
                  <a:pt x="451" y="527"/>
                </a:moveTo>
                <a:cubicBezTo>
                  <a:pt x="452" y="527"/>
                  <a:pt x="453" y="527"/>
                  <a:pt x="453" y="527"/>
                </a:cubicBezTo>
                <a:cubicBezTo>
                  <a:pt x="453" y="527"/>
                  <a:pt x="453" y="528"/>
                  <a:pt x="453" y="528"/>
                </a:cubicBezTo>
                <a:cubicBezTo>
                  <a:pt x="453" y="528"/>
                  <a:pt x="452" y="528"/>
                  <a:pt x="451" y="527"/>
                </a:cubicBezTo>
                <a:close/>
                <a:moveTo>
                  <a:pt x="449" y="527"/>
                </a:moveTo>
                <a:cubicBezTo>
                  <a:pt x="448" y="527"/>
                  <a:pt x="447" y="527"/>
                  <a:pt x="446" y="527"/>
                </a:cubicBezTo>
                <a:cubicBezTo>
                  <a:pt x="445" y="527"/>
                  <a:pt x="445" y="527"/>
                  <a:pt x="445" y="527"/>
                </a:cubicBezTo>
                <a:cubicBezTo>
                  <a:pt x="443" y="527"/>
                  <a:pt x="441" y="528"/>
                  <a:pt x="439" y="528"/>
                </a:cubicBezTo>
                <a:cubicBezTo>
                  <a:pt x="439" y="526"/>
                  <a:pt x="439" y="524"/>
                  <a:pt x="439" y="522"/>
                </a:cubicBezTo>
                <a:cubicBezTo>
                  <a:pt x="444" y="522"/>
                  <a:pt x="449" y="522"/>
                  <a:pt x="453" y="522"/>
                </a:cubicBezTo>
                <a:cubicBezTo>
                  <a:pt x="453" y="523"/>
                  <a:pt x="453" y="525"/>
                  <a:pt x="453" y="527"/>
                </a:cubicBezTo>
                <a:cubicBezTo>
                  <a:pt x="452" y="527"/>
                  <a:pt x="450" y="527"/>
                  <a:pt x="449" y="527"/>
                </a:cubicBezTo>
                <a:close/>
                <a:moveTo>
                  <a:pt x="504" y="497"/>
                </a:moveTo>
                <a:cubicBezTo>
                  <a:pt x="504" y="503"/>
                  <a:pt x="504" y="508"/>
                  <a:pt x="504" y="513"/>
                </a:cubicBezTo>
                <a:cubicBezTo>
                  <a:pt x="503" y="513"/>
                  <a:pt x="503" y="513"/>
                  <a:pt x="502" y="513"/>
                </a:cubicBezTo>
                <a:cubicBezTo>
                  <a:pt x="501" y="513"/>
                  <a:pt x="500" y="513"/>
                  <a:pt x="498" y="514"/>
                </a:cubicBezTo>
                <a:cubicBezTo>
                  <a:pt x="500" y="503"/>
                  <a:pt x="501" y="491"/>
                  <a:pt x="502" y="480"/>
                </a:cubicBezTo>
                <a:cubicBezTo>
                  <a:pt x="502" y="474"/>
                  <a:pt x="502" y="468"/>
                  <a:pt x="502" y="463"/>
                </a:cubicBezTo>
                <a:cubicBezTo>
                  <a:pt x="502" y="454"/>
                  <a:pt x="502" y="464"/>
                  <a:pt x="502" y="465"/>
                </a:cubicBezTo>
                <a:cubicBezTo>
                  <a:pt x="503" y="468"/>
                  <a:pt x="502" y="471"/>
                  <a:pt x="502" y="473"/>
                </a:cubicBezTo>
                <a:cubicBezTo>
                  <a:pt x="502" y="474"/>
                  <a:pt x="503" y="474"/>
                  <a:pt x="503" y="473"/>
                </a:cubicBezTo>
                <a:cubicBezTo>
                  <a:pt x="503" y="467"/>
                  <a:pt x="503" y="462"/>
                  <a:pt x="502" y="456"/>
                </a:cubicBezTo>
                <a:cubicBezTo>
                  <a:pt x="502" y="455"/>
                  <a:pt x="501" y="455"/>
                  <a:pt x="501" y="456"/>
                </a:cubicBezTo>
                <a:cubicBezTo>
                  <a:pt x="501" y="465"/>
                  <a:pt x="501" y="474"/>
                  <a:pt x="501" y="484"/>
                </a:cubicBezTo>
                <a:cubicBezTo>
                  <a:pt x="501" y="488"/>
                  <a:pt x="500" y="493"/>
                  <a:pt x="500" y="498"/>
                </a:cubicBezTo>
                <a:cubicBezTo>
                  <a:pt x="499" y="501"/>
                  <a:pt x="499" y="504"/>
                  <a:pt x="498" y="508"/>
                </a:cubicBezTo>
                <a:cubicBezTo>
                  <a:pt x="497" y="514"/>
                  <a:pt x="498" y="510"/>
                  <a:pt x="498" y="507"/>
                </a:cubicBezTo>
                <a:cubicBezTo>
                  <a:pt x="498" y="486"/>
                  <a:pt x="497" y="465"/>
                  <a:pt x="496" y="444"/>
                </a:cubicBezTo>
                <a:cubicBezTo>
                  <a:pt x="497" y="445"/>
                  <a:pt x="498" y="446"/>
                  <a:pt x="499" y="447"/>
                </a:cubicBezTo>
                <a:cubicBezTo>
                  <a:pt x="500" y="448"/>
                  <a:pt x="501" y="448"/>
                  <a:pt x="501" y="448"/>
                </a:cubicBezTo>
                <a:cubicBezTo>
                  <a:pt x="502" y="448"/>
                  <a:pt x="502" y="448"/>
                  <a:pt x="502" y="447"/>
                </a:cubicBezTo>
                <a:cubicBezTo>
                  <a:pt x="503" y="451"/>
                  <a:pt x="503" y="454"/>
                  <a:pt x="503" y="455"/>
                </a:cubicBezTo>
                <a:cubicBezTo>
                  <a:pt x="504" y="461"/>
                  <a:pt x="504" y="467"/>
                  <a:pt x="504" y="473"/>
                </a:cubicBezTo>
                <a:cubicBezTo>
                  <a:pt x="504" y="481"/>
                  <a:pt x="503" y="489"/>
                  <a:pt x="503" y="496"/>
                </a:cubicBezTo>
                <a:cubicBezTo>
                  <a:pt x="503" y="497"/>
                  <a:pt x="503" y="497"/>
                  <a:pt x="504" y="497"/>
                </a:cubicBezTo>
                <a:close/>
                <a:moveTo>
                  <a:pt x="504" y="517"/>
                </a:moveTo>
                <a:cubicBezTo>
                  <a:pt x="504" y="518"/>
                  <a:pt x="504" y="519"/>
                  <a:pt x="504" y="520"/>
                </a:cubicBezTo>
                <a:cubicBezTo>
                  <a:pt x="500" y="520"/>
                  <a:pt x="497" y="520"/>
                  <a:pt x="493" y="520"/>
                </a:cubicBezTo>
                <a:cubicBezTo>
                  <a:pt x="493" y="518"/>
                  <a:pt x="493" y="517"/>
                  <a:pt x="494" y="515"/>
                </a:cubicBezTo>
                <a:cubicBezTo>
                  <a:pt x="495" y="515"/>
                  <a:pt x="496" y="515"/>
                  <a:pt x="497" y="515"/>
                </a:cubicBezTo>
                <a:cubicBezTo>
                  <a:pt x="497" y="515"/>
                  <a:pt x="498" y="515"/>
                  <a:pt x="498" y="515"/>
                </a:cubicBezTo>
                <a:cubicBezTo>
                  <a:pt x="498" y="515"/>
                  <a:pt x="498" y="515"/>
                  <a:pt x="498" y="515"/>
                </a:cubicBezTo>
                <a:cubicBezTo>
                  <a:pt x="500" y="515"/>
                  <a:pt x="502" y="514"/>
                  <a:pt x="503" y="514"/>
                </a:cubicBezTo>
                <a:cubicBezTo>
                  <a:pt x="503" y="515"/>
                  <a:pt x="503" y="516"/>
                  <a:pt x="503" y="517"/>
                </a:cubicBezTo>
                <a:cubicBezTo>
                  <a:pt x="503" y="517"/>
                  <a:pt x="504" y="517"/>
                  <a:pt x="504" y="517"/>
                </a:cubicBezTo>
                <a:close/>
                <a:moveTo>
                  <a:pt x="483" y="520"/>
                </a:moveTo>
                <a:cubicBezTo>
                  <a:pt x="483" y="520"/>
                  <a:pt x="483" y="518"/>
                  <a:pt x="483" y="516"/>
                </a:cubicBezTo>
                <a:cubicBezTo>
                  <a:pt x="484" y="516"/>
                  <a:pt x="484" y="516"/>
                  <a:pt x="484" y="516"/>
                </a:cubicBezTo>
                <a:cubicBezTo>
                  <a:pt x="484" y="519"/>
                  <a:pt x="483" y="520"/>
                  <a:pt x="483" y="520"/>
                </a:cubicBezTo>
                <a:cubicBezTo>
                  <a:pt x="483" y="520"/>
                  <a:pt x="483" y="520"/>
                  <a:pt x="483" y="520"/>
                </a:cubicBezTo>
                <a:close/>
                <a:moveTo>
                  <a:pt x="485" y="516"/>
                </a:moveTo>
                <a:cubicBezTo>
                  <a:pt x="487" y="516"/>
                  <a:pt x="489" y="515"/>
                  <a:pt x="492" y="515"/>
                </a:cubicBezTo>
                <a:cubicBezTo>
                  <a:pt x="492" y="517"/>
                  <a:pt x="492" y="518"/>
                  <a:pt x="492" y="520"/>
                </a:cubicBezTo>
                <a:cubicBezTo>
                  <a:pt x="489" y="520"/>
                  <a:pt x="487" y="520"/>
                  <a:pt x="484" y="520"/>
                </a:cubicBezTo>
                <a:cubicBezTo>
                  <a:pt x="484" y="519"/>
                  <a:pt x="484" y="517"/>
                  <a:pt x="485" y="516"/>
                </a:cubicBezTo>
                <a:close/>
                <a:moveTo>
                  <a:pt x="477" y="442"/>
                </a:moveTo>
                <a:cubicBezTo>
                  <a:pt x="480" y="437"/>
                  <a:pt x="484" y="436"/>
                  <a:pt x="489" y="437"/>
                </a:cubicBezTo>
                <a:cubicBezTo>
                  <a:pt x="489" y="438"/>
                  <a:pt x="489" y="438"/>
                  <a:pt x="489" y="439"/>
                </a:cubicBezTo>
                <a:cubicBezTo>
                  <a:pt x="484" y="438"/>
                  <a:pt x="480" y="440"/>
                  <a:pt x="477" y="442"/>
                </a:cubicBezTo>
                <a:close/>
                <a:moveTo>
                  <a:pt x="490" y="438"/>
                </a:moveTo>
                <a:cubicBezTo>
                  <a:pt x="491" y="438"/>
                  <a:pt x="492" y="439"/>
                  <a:pt x="492" y="439"/>
                </a:cubicBezTo>
                <a:cubicBezTo>
                  <a:pt x="492" y="439"/>
                  <a:pt x="491" y="439"/>
                  <a:pt x="490" y="439"/>
                </a:cubicBezTo>
                <a:cubicBezTo>
                  <a:pt x="490" y="438"/>
                  <a:pt x="490" y="438"/>
                  <a:pt x="490" y="438"/>
                </a:cubicBezTo>
                <a:close/>
                <a:moveTo>
                  <a:pt x="494" y="454"/>
                </a:moveTo>
                <a:cubicBezTo>
                  <a:pt x="495" y="452"/>
                  <a:pt x="495" y="450"/>
                  <a:pt x="495" y="448"/>
                </a:cubicBezTo>
                <a:cubicBezTo>
                  <a:pt x="495" y="451"/>
                  <a:pt x="495" y="455"/>
                  <a:pt x="495" y="458"/>
                </a:cubicBezTo>
                <a:cubicBezTo>
                  <a:pt x="496" y="465"/>
                  <a:pt x="496" y="471"/>
                  <a:pt x="496" y="477"/>
                </a:cubicBezTo>
                <a:cubicBezTo>
                  <a:pt x="497" y="489"/>
                  <a:pt x="497" y="501"/>
                  <a:pt x="497" y="514"/>
                </a:cubicBezTo>
                <a:cubicBezTo>
                  <a:pt x="496" y="514"/>
                  <a:pt x="495" y="514"/>
                  <a:pt x="494" y="514"/>
                </a:cubicBezTo>
                <a:cubicBezTo>
                  <a:pt x="495" y="494"/>
                  <a:pt x="493" y="474"/>
                  <a:pt x="494" y="454"/>
                </a:cubicBezTo>
                <a:close/>
                <a:moveTo>
                  <a:pt x="492" y="476"/>
                </a:moveTo>
                <a:cubicBezTo>
                  <a:pt x="492" y="465"/>
                  <a:pt x="491" y="454"/>
                  <a:pt x="491" y="443"/>
                </a:cubicBezTo>
                <a:cubicBezTo>
                  <a:pt x="492" y="443"/>
                  <a:pt x="493" y="443"/>
                  <a:pt x="495" y="444"/>
                </a:cubicBezTo>
                <a:cubicBezTo>
                  <a:pt x="493" y="454"/>
                  <a:pt x="492" y="465"/>
                  <a:pt x="492" y="476"/>
                </a:cubicBezTo>
                <a:close/>
                <a:moveTo>
                  <a:pt x="489" y="443"/>
                </a:moveTo>
                <a:cubicBezTo>
                  <a:pt x="489" y="446"/>
                  <a:pt x="490" y="451"/>
                  <a:pt x="491" y="454"/>
                </a:cubicBezTo>
                <a:cubicBezTo>
                  <a:pt x="491" y="462"/>
                  <a:pt x="491" y="469"/>
                  <a:pt x="491" y="476"/>
                </a:cubicBezTo>
                <a:cubicBezTo>
                  <a:pt x="492" y="489"/>
                  <a:pt x="492" y="502"/>
                  <a:pt x="492" y="514"/>
                </a:cubicBezTo>
                <a:cubicBezTo>
                  <a:pt x="489" y="514"/>
                  <a:pt x="487" y="515"/>
                  <a:pt x="485" y="515"/>
                </a:cubicBezTo>
                <a:cubicBezTo>
                  <a:pt x="487" y="491"/>
                  <a:pt x="484" y="466"/>
                  <a:pt x="489" y="443"/>
                </a:cubicBezTo>
                <a:cubicBezTo>
                  <a:pt x="489" y="443"/>
                  <a:pt x="489" y="443"/>
                  <a:pt x="489" y="443"/>
                </a:cubicBezTo>
                <a:close/>
                <a:moveTo>
                  <a:pt x="503" y="449"/>
                </a:moveTo>
                <a:cubicBezTo>
                  <a:pt x="504" y="455"/>
                  <a:pt x="505" y="460"/>
                  <a:pt x="504" y="466"/>
                </a:cubicBezTo>
                <a:cubicBezTo>
                  <a:pt x="504" y="460"/>
                  <a:pt x="504" y="455"/>
                  <a:pt x="503" y="449"/>
                </a:cubicBezTo>
                <a:close/>
                <a:moveTo>
                  <a:pt x="500" y="441"/>
                </a:moveTo>
                <a:cubicBezTo>
                  <a:pt x="500" y="440"/>
                  <a:pt x="499" y="440"/>
                  <a:pt x="499" y="439"/>
                </a:cubicBezTo>
                <a:cubicBezTo>
                  <a:pt x="499" y="439"/>
                  <a:pt x="499" y="439"/>
                  <a:pt x="499" y="439"/>
                </a:cubicBezTo>
                <a:cubicBezTo>
                  <a:pt x="500" y="440"/>
                  <a:pt x="500" y="440"/>
                  <a:pt x="500" y="441"/>
                </a:cubicBezTo>
                <a:close/>
                <a:moveTo>
                  <a:pt x="496" y="435"/>
                </a:moveTo>
                <a:cubicBezTo>
                  <a:pt x="496" y="436"/>
                  <a:pt x="496" y="436"/>
                  <a:pt x="496" y="437"/>
                </a:cubicBezTo>
                <a:cubicBezTo>
                  <a:pt x="490" y="432"/>
                  <a:pt x="483" y="431"/>
                  <a:pt x="477" y="435"/>
                </a:cubicBezTo>
                <a:cubicBezTo>
                  <a:pt x="478" y="434"/>
                  <a:pt x="479" y="432"/>
                  <a:pt x="481" y="431"/>
                </a:cubicBezTo>
                <a:cubicBezTo>
                  <a:pt x="483" y="430"/>
                  <a:pt x="485" y="430"/>
                  <a:pt x="487" y="430"/>
                </a:cubicBezTo>
                <a:cubicBezTo>
                  <a:pt x="489" y="431"/>
                  <a:pt x="491" y="432"/>
                  <a:pt x="492" y="433"/>
                </a:cubicBezTo>
                <a:cubicBezTo>
                  <a:pt x="493" y="433"/>
                  <a:pt x="493" y="433"/>
                  <a:pt x="494" y="434"/>
                </a:cubicBezTo>
                <a:cubicBezTo>
                  <a:pt x="495" y="435"/>
                  <a:pt x="495" y="435"/>
                  <a:pt x="496" y="435"/>
                </a:cubicBezTo>
                <a:close/>
                <a:moveTo>
                  <a:pt x="474" y="450"/>
                </a:moveTo>
                <a:cubicBezTo>
                  <a:pt x="473" y="462"/>
                  <a:pt x="473" y="474"/>
                  <a:pt x="472" y="486"/>
                </a:cubicBezTo>
                <a:cubicBezTo>
                  <a:pt x="471" y="478"/>
                  <a:pt x="471" y="470"/>
                  <a:pt x="471" y="462"/>
                </a:cubicBezTo>
                <a:cubicBezTo>
                  <a:pt x="471" y="459"/>
                  <a:pt x="472" y="457"/>
                  <a:pt x="472" y="454"/>
                </a:cubicBezTo>
                <a:cubicBezTo>
                  <a:pt x="472" y="453"/>
                  <a:pt x="473" y="451"/>
                  <a:pt x="474" y="450"/>
                </a:cubicBezTo>
                <a:close/>
                <a:moveTo>
                  <a:pt x="473" y="487"/>
                </a:moveTo>
                <a:cubicBezTo>
                  <a:pt x="474" y="474"/>
                  <a:pt x="474" y="461"/>
                  <a:pt x="475" y="449"/>
                </a:cubicBezTo>
                <a:cubicBezTo>
                  <a:pt x="476" y="455"/>
                  <a:pt x="475" y="462"/>
                  <a:pt x="475" y="468"/>
                </a:cubicBezTo>
                <a:cubicBezTo>
                  <a:pt x="474" y="477"/>
                  <a:pt x="473" y="486"/>
                  <a:pt x="472" y="495"/>
                </a:cubicBezTo>
                <a:cubicBezTo>
                  <a:pt x="472" y="492"/>
                  <a:pt x="472" y="489"/>
                  <a:pt x="472" y="487"/>
                </a:cubicBezTo>
                <a:cubicBezTo>
                  <a:pt x="472" y="487"/>
                  <a:pt x="473" y="487"/>
                  <a:pt x="473" y="487"/>
                </a:cubicBezTo>
                <a:close/>
                <a:moveTo>
                  <a:pt x="473" y="505"/>
                </a:moveTo>
                <a:cubicBezTo>
                  <a:pt x="473" y="486"/>
                  <a:pt x="477" y="467"/>
                  <a:pt x="476" y="448"/>
                </a:cubicBezTo>
                <a:cubicBezTo>
                  <a:pt x="476" y="448"/>
                  <a:pt x="476" y="448"/>
                  <a:pt x="476" y="448"/>
                </a:cubicBezTo>
                <a:cubicBezTo>
                  <a:pt x="477" y="447"/>
                  <a:pt x="478" y="446"/>
                  <a:pt x="478" y="446"/>
                </a:cubicBezTo>
                <a:cubicBezTo>
                  <a:pt x="478" y="459"/>
                  <a:pt x="477" y="473"/>
                  <a:pt x="477" y="487"/>
                </a:cubicBezTo>
                <a:cubicBezTo>
                  <a:pt x="477" y="487"/>
                  <a:pt x="478" y="487"/>
                  <a:pt x="478" y="487"/>
                </a:cubicBezTo>
                <a:cubicBezTo>
                  <a:pt x="478" y="473"/>
                  <a:pt x="479" y="459"/>
                  <a:pt x="479" y="445"/>
                </a:cubicBezTo>
                <a:cubicBezTo>
                  <a:pt x="479" y="445"/>
                  <a:pt x="479" y="445"/>
                  <a:pt x="479" y="445"/>
                </a:cubicBezTo>
                <a:cubicBezTo>
                  <a:pt x="482" y="443"/>
                  <a:pt x="485" y="443"/>
                  <a:pt x="488" y="443"/>
                </a:cubicBezTo>
                <a:cubicBezTo>
                  <a:pt x="484" y="461"/>
                  <a:pt x="485" y="480"/>
                  <a:pt x="485" y="499"/>
                </a:cubicBezTo>
                <a:cubicBezTo>
                  <a:pt x="485" y="504"/>
                  <a:pt x="484" y="509"/>
                  <a:pt x="484" y="513"/>
                </a:cubicBezTo>
                <a:cubicBezTo>
                  <a:pt x="484" y="514"/>
                  <a:pt x="484" y="514"/>
                  <a:pt x="484" y="515"/>
                </a:cubicBezTo>
                <a:cubicBezTo>
                  <a:pt x="484" y="515"/>
                  <a:pt x="484" y="515"/>
                  <a:pt x="483" y="515"/>
                </a:cubicBezTo>
                <a:cubicBezTo>
                  <a:pt x="484" y="513"/>
                  <a:pt x="484" y="510"/>
                  <a:pt x="484" y="509"/>
                </a:cubicBezTo>
                <a:cubicBezTo>
                  <a:pt x="484" y="498"/>
                  <a:pt x="483" y="488"/>
                  <a:pt x="481" y="477"/>
                </a:cubicBezTo>
                <a:cubicBezTo>
                  <a:pt x="481" y="477"/>
                  <a:pt x="480" y="477"/>
                  <a:pt x="480" y="477"/>
                </a:cubicBezTo>
                <a:cubicBezTo>
                  <a:pt x="479" y="481"/>
                  <a:pt x="479" y="485"/>
                  <a:pt x="478" y="489"/>
                </a:cubicBezTo>
                <a:cubicBezTo>
                  <a:pt x="478" y="490"/>
                  <a:pt x="479" y="490"/>
                  <a:pt x="479" y="489"/>
                </a:cubicBezTo>
                <a:cubicBezTo>
                  <a:pt x="480" y="488"/>
                  <a:pt x="481" y="482"/>
                  <a:pt x="481" y="481"/>
                </a:cubicBezTo>
                <a:cubicBezTo>
                  <a:pt x="482" y="487"/>
                  <a:pt x="482" y="493"/>
                  <a:pt x="483" y="498"/>
                </a:cubicBezTo>
                <a:cubicBezTo>
                  <a:pt x="483" y="504"/>
                  <a:pt x="483" y="509"/>
                  <a:pt x="483" y="515"/>
                </a:cubicBezTo>
                <a:cubicBezTo>
                  <a:pt x="479" y="515"/>
                  <a:pt x="476" y="516"/>
                  <a:pt x="473" y="516"/>
                </a:cubicBezTo>
                <a:cubicBezTo>
                  <a:pt x="473" y="512"/>
                  <a:pt x="473" y="509"/>
                  <a:pt x="473" y="505"/>
                </a:cubicBezTo>
                <a:close/>
                <a:moveTo>
                  <a:pt x="483" y="516"/>
                </a:moveTo>
                <a:cubicBezTo>
                  <a:pt x="483" y="517"/>
                  <a:pt x="483" y="519"/>
                  <a:pt x="483" y="520"/>
                </a:cubicBezTo>
                <a:cubicBezTo>
                  <a:pt x="479" y="520"/>
                  <a:pt x="475" y="521"/>
                  <a:pt x="472" y="521"/>
                </a:cubicBezTo>
                <a:cubicBezTo>
                  <a:pt x="472" y="519"/>
                  <a:pt x="472" y="518"/>
                  <a:pt x="472" y="517"/>
                </a:cubicBezTo>
                <a:cubicBezTo>
                  <a:pt x="476" y="517"/>
                  <a:pt x="479" y="516"/>
                  <a:pt x="483" y="516"/>
                </a:cubicBezTo>
                <a:close/>
                <a:moveTo>
                  <a:pt x="471" y="521"/>
                </a:moveTo>
                <a:cubicBezTo>
                  <a:pt x="471" y="521"/>
                  <a:pt x="471" y="521"/>
                  <a:pt x="471" y="521"/>
                </a:cubicBezTo>
                <a:cubicBezTo>
                  <a:pt x="470" y="520"/>
                  <a:pt x="470" y="518"/>
                  <a:pt x="470" y="517"/>
                </a:cubicBezTo>
                <a:cubicBezTo>
                  <a:pt x="471" y="517"/>
                  <a:pt x="471" y="517"/>
                  <a:pt x="472" y="517"/>
                </a:cubicBezTo>
                <a:cubicBezTo>
                  <a:pt x="471" y="519"/>
                  <a:pt x="471" y="520"/>
                  <a:pt x="471" y="521"/>
                </a:cubicBezTo>
                <a:close/>
                <a:moveTo>
                  <a:pt x="471" y="521"/>
                </a:moveTo>
                <a:cubicBezTo>
                  <a:pt x="471" y="522"/>
                  <a:pt x="471" y="522"/>
                  <a:pt x="471" y="521"/>
                </a:cubicBezTo>
                <a:cubicBezTo>
                  <a:pt x="471" y="521"/>
                  <a:pt x="471" y="521"/>
                  <a:pt x="471" y="521"/>
                </a:cubicBezTo>
                <a:close/>
                <a:moveTo>
                  <a:pt x="504" y="520"/>
                </a:moveTo>
                <a:cubicBezTo>
                  <a:pt x="516" y="519"/>
                  <a:pt x="528" y="519"/>
                  <a:pt x="540" y="519"/>
                </a:cubicBezTo>
                <a:cubicBezTo>
                  <a:pt x="550" y="518"/>
                  <a:pt x="560" y="518"/>
                  <a:pt x="570" y="517"/>
                </a:cubicBezTo>
                <a:cubicBezTo>
                  <a:pt x="569" y="517"/>
                  <a:pt x="569" y="517"/>
                  <a:pt x="569" y="517"/>
                </a:cubicBezTo>
                <a:cubicBezTo>
                  <a:pt x="569" y="518"/>
                  <a:pt x="570" y="518"/>
                  <a:pt x="570" y="517"/>
                </a:cubicBezTo>
                <a:cubicBezTo>
                  <a:pt x="570" y="517"/>
                  <a:pt x="570" y="517"/>
                  <a:pt x="570" y="517"/>
                </a:cubicBezTo>
                <a:cubicBezTo>
                  <a:pt x="580" y="516"/>
                  <a:pt x="589" y="516"/>
                  <a:pt x="599" y="515"/>
                </a:cubicBezTo>
                <a:cubicBezTo>
                  <a:pt x="599" y="516"/>
                  <a:pt x="599" y="517"/>
                  <a:pt x="599" y="518"/>
                </a:cubicBezTo>
                <a:cubicBezTo>
                  <a:pt x="567" y="520"/>
                  <a:pt x="536" y="522"/>
                  <a:pt x="504" y="524"/>
                </a:cubicBezTo>
                <a:cubicBezTo>
                  <a:pt x="504" y="523"/>
                  <a:pt x="504" y="521"/>
                  <a:pt x="504" y="520"/>
                </a:cubicBezTo>
                <a:close/>
                <a:moveTo>
                  <a:pt x="599" y="515"/>
                </a:moveTo>
                <a:cubicBezTo>
                  <a:pt x="607" y="515"/>
                  <a:pt x="616" y="514"/>
                  <a:pt x="624" y="513"/>
                </a:cubicBezTo>
                <a:cubicBezTo>
                  <a:pt x="624" y="514"/>
                  <a:pt x="624" y="515"/>
                  <a:pt x="624" y="516"/>
                </a:cubicBezTo>
                <a:cubicBezTo>
                  <a:pt x="620" y="516"/>
                  <a:pt x="615" y="517"/>
                  <a:pt x="611" y="517"/>
                </a:cubicBezTo>
                <a:cubicBezTo>
                  <a:pt x="607" y="517"/>
                  <a:pt x="603" y="517"/>
                  <a:pt x="600" y="518"/>
                </a:cubicBezTo>
                <a:cubicBezTo>
                  <a:pt x="599" y="517"/>
                  <a:pt x="599" y="516"/>
                  <a:pt x="599" y="515"/>
                </a:cubicBezTo>
                <a:close/>
                <a:moveTo>
                  <a:pt x="599" y="509"/>
                </a:moveTo>
                <a:cubicBezTo>
                  <a:pt x="607" y="508"/>
                  <a:pt x="615" y="508"/>
                  <a:pt x="623" y="508"/>
                </a:cubicBezTo>
                <a:cubicBezTo>
                  <a:pt x="623" y="509"/>
                  <a:pt x="624" y="511"/>
                  <a:pt x="624" y="513"/>
                </a:cubicBezTo>
                <a:cubicBezTo>
                  <a:pt x="616" y="513"/>
                  <a:pt x="607" y="514"/>
                  <a:pt x="599" y="515"/>
                </a:cubicBezTo>
                <a:cubicBezTo>
                  <a:pt x="599" y="513"/>
                  <a:pt x="599" y="511"/>
                  <a:pt x="599" y="509"/>
                </a:cubicBezTo>
                <a:close/>
                <a:moveTo>
                  <a:pt x="623" y="507"/>
                </a:moveTo>
                <a:cubicBezTo>
                  <a:pt x="623" y="504"/>
                  <a:pt x="623" y="501"/>
                  <a:pt x="622" y="499"/>
                </a:cubicBezTo>
                <a:cubicBezTo>
                  <a:pt x="624" y="490"/>
                  <a:pt x="625" y="482"/>
                  <a:pt x="625" y="474"/>
                </a:cubicBezTo>
                <a:cubicBezTo>
                  <a:pt x="626" y="473"/>
                  <a:pt x="626" y="473"/>
                  <a:pt x="626" y="472"/>
                </a:cubicBezTo>
                <a:cubicBezTo>
                  <a:pt x="626" y="461"/>
                  <a:pt x="625" y="450"/>
                  <a:pt x="627" y="440"/>
                </a:cubicBezTo>
                <a:cubicBezTo>
                  <a:pt x="627" y="439"/>
                  <a:pt x="628" y="438"/>
                  <a:pt x="628" y="437"/>
                </a:cubicBezTo>
                <a:cubicBezTo>
                  <a:pt x="629" y="438"/>
                  <a:pt x="630" y="439"/>
                  <a:pt x="631" y="437"/>
                </a:cubicBezTo>
                <a:cubicBezTo>
                  <a:pt x="631" y="437"/>
                  <a:pt x="631" y="437"/>
                  <a:pt x="631" y="437"/>
                </a:cubicBezTo>
                <a:cubicBezTo>
                  <a:pt x="630" y="460"/>
                  <a:pt x="629" y="483"/>
                  <a:pt x="629" y="507"/>
                </a:cubicBezTo>
                <a:cubicBezTo>
                  <a:pt x="628" y="507"/>
                  <a:pt x="628" y="507"/>
                  <a:pt x="627" y="507"/>
                </a:cubicBezTo>
                <a:cubicBezTo>
                  <a:pt x="627" y="506"/>
                  <a:pt x="627" y="505"/>
                  <a:pt x="627" y="504"/>
                </a:cubicBezTo>
                <a:cubicBezTo>
                  <a:pt x="627" y="504"/>
                  <a:pt x="627" y="504"/>
                  <a:pt x="627" y="504"/>
                </a:cubicBezTo>
                <a:cubicBezTo>
                  <a:pt x="627" y="504"/>
                  <a:pt x="626" y="505"/>
                  <a:pt x="626" y="507"/>
                </a:cubicBezTo>
                <a:cubicBezTo>
                  <a:pt x="625" y="507"/>
                  <a:pt x="624" y="507"/>
                  <a:pt x="623" y="507"/>
                </a:cubicBezTo>
                <a:cubicBezTo>
                  <a:pt x="623" y="507"/>
                  <a:pt x="623" y="507"/>
                  <a:pt x="623" y="507"/>
                </a:cubicBezTo>
                <a:close/>
                <a:moveTo>
                  <a:pt x="647" y="408"/>
                </a:moveTo>
                <a:cubicBezTo>
                  <a:pt x="647" y="408"/>
                  <a:pt x="648" y="408"/>
                  <a:pt x="648" y="408"/>
                </a:cubicBezTo>
                <a:cubicBezTo>
                  <a:pt x="657" y="412"/>
                  <a:pt x="660" y="425"/>
                  <a:pt x="661" y="434"/>
                </a:cubicBezTo>
                <a:cubicBezTo>
                  <a:pt x="663" y="446"/>
                  <a:pt x="664" y="459"/>
                  <a:pt x="663" y="472"/>
                </a:cubicBezTo>
                <a:cubicBezTo>
                  <a:pt x="663" y="464"/>
                  <a:pt x="661" y="456"/>
                  <a:pt x="658" y="448"/>
                </a:cubicBezTo>
                <a:cubicBezTo>
                  <a:pt x="658" y="447"/>
                  <a:pt x="658" y="447"/>
                  <a:pt x="658" y="446"/>
                </a:cubicBezTo>
                <a:cubicBezTo>
                  <a:pt x="658" y="442"/>
                  <a:pt x="657" y="438"/>
                  <a:pt x="657" y="434"/>
                </a:cubicBezTo>
                <a:cubicBezTo>
                  <a:pt x="657" y="434"/>
                  <a:pt x="657" y="433"/>
                  <a:pt x="657" y="433"/>
                </a:cubicBezTo>
                <a:cubicBezTo>
                  <a:pt x="657" y="431"/>
                  <a:pt x="656" y="429"/>
                  <a:pt x="656" y="427"/>
                </a:cubicBezTo>
                <a:cubicBezTo>
                  <a:pt x="655" y="426"/>
                  <a:pt x="654" y="426"/>
                  <a:pt x="654" y="426"/>
                </a:cubicBezTo>
                <a:cubicBezTo>
                  <a:pt x="653" y="426"/>
                  <a:pt x="653" y="425"/>
                  <a:pt x="653" y="425"/>
                </a:cubicBezTo>
                <a:cubicBezTo>
                  <a:pt x="653" y="424"/>
                  <a:pt x="653" y="424"/>
                  <a:pt x="653" y="423"/>
                </a:cubicBezTo>
                <a:cubicBezTo>
                  <a:pt x="652" y="421"/>
                  <a:pt x="651" y="419"/>
                  <a:pt x="649" y="417"/>
                </a:cubicBezTo>
                <a:cubicBezTo>
                  <a:pt x="648" y="417"/>
                  <a:pt x="648" y="417"/>
                  <a:pt x="648" y="416"/>
                </a:cubicBezTo>
                <a:cubicBezTo>
                  <a:pt x="639" y="406"/>
                  <a:pt x="627" y="421"/>
                  <a:pt x="623" y="429"/>
                </a:cubicBezTo>
                <a:cubicBezTo>
                  <a:pt x="623" y="430"/>
                  <a:pt x="623" y="430"/>
                  <a:pt x="622" y="431"/>
                </a:cubicBezTo>
                <a:cubicBezTo>
                  <a:pt x="622" y="429"/>
                  <a:pt x="622" y="427"/>
                  <a:pt x="622" y="425"/>
                </a:cubicBezTo>
                <a:cubicBezTo>
                  <a:pt x="625" y="415"/>
                  <a:pt x="634" y="405"/>
                  <a:pt x="646" y="407"/>
                </a:cubicBezTo>
                <a:cubicBezTo>
                  <a:pt x="646" y="407"/>
                  <a:pt x="646" y="407"/>
                  <a:pt x="647" y="408"/>
                </a:cubicBezTo>
                <a:cubicBezTo>
                  <a:pt x="647" y="408"/>
                  <a:pt x="647" y="408"/>
                  <a:pt x="647" y="408"/>
                </a:cubicBezTo>
                <a:cubicBezTo>
                  <a:pt x="646" y="408"/>
                  <a:pt x="647" y="409"/>
                  <a:pt x="647" y="408"/>
                </a:cubicBezTo>
                <a:close/>
                <a:moveTo>
                  <a:pt x="661" y="508"/>
                </a:moveTo>
                <a:cubicBezTo>
                  <a:pt x="661" y="508"/>
                  <a:pt x="662" y="508"/>
                  <a:pt x="662" y="508"/>
                </a:cubicBezTo>
                <a:cubicBezTo>
                  <a:pt x="662" y="507"/>
                  <a:pt x="662" y="507"/>
                  <a:pt x="662" y="506"/>
                </a:cubicBezTo>
                <a:cubicBezTo>
                  <a:pt x="667" y="506"/>
                  <a:pt x="673" y="506"/>
                  <a:pt x="678" y="505"/>
                </a:cubicBezTo>
                <a:cubicBezTo>
                  <a:pt x="678" y="507"/>
                  <a:pt x="679" y="508"/>
                  <a:pt x="680" y="509"/>
                </a:cubicBezTo>
                <a:cubicBezTo>
                  <a:pt x="663" y="510"/>
                  <a:pt x="647" y="511"/>
                  <a:pt x="630" y="512"/>
                </a:cubicBezTo>
                <a:cubicBezTo>
                  <a:pt x="630" y="511"/>
                  <a:pt x="630" y="509"/>
                  <a:pt x="630" y="507"/>
                </a:cubicBezTo>
                <a:cubicBezTo>
                  <a:pt x="641" y="507"/>
                  <a:pt x="651" y="506"/>
                  <a:pt x="661" y="506"/>
                </a:cubicBezTo>
                <a:cubicBezTo>
                  <a:pt x="661" y="507"/>
                  <a:pt x="661" y="507"/>
                  <a:pt x="661" y="508"/>
                </a:cubicBezTo>
                <a:close/>
                <a:moveTo>
                  <a:pt x="674" y="467"/>
                </a:moveTo>
                <a:cubicBezTo>
                  <a:pt x="675" y="474"/>
                  <a:pt x="674" y="481"/>
                  <a:pt x="675" y="489"/>
                </a:cubicBezTo>
                <a:cubicBezTo>
                  <a:pt x="674" y="484"/>
                  <a:pt x="674" y="479"/>
                  <a:pt x="673" y="474"/>
                </a:cubicBezTo>
                <a:cubicBezTo>
                  <a:pt x="673" y="466"/>
                  <a:pt x="673" y="458"/>
                  <a:pt x="674" y="450"/>
                </a:cubicBezTo>
                <a:cubicBezTo>
                  <a:pt x="674" y="456"/>
                  <a:pt x="674" y="463"/>
                  <a:pt x="674" y="467"/>
                </a:cubicBezTo>
                <a:close/>
                <a:moveTo>
                  <a:pt x="675" y="463"/>
                </a:moveTo>
                <a:cubicBezTo>
                  <a:pt x="675" y="455"/>
                  <a:pt x="675" y="448"/>
                  <a:pt x="676" y="441"/>
                </a:cubicBezTo>
                <a:cubicBezTo>
                  <a:pt x="676" y="438"/>
                  <a:pt x="677" y="435"/>
                  <a:pt x="678" y="433"/>
                </a:cubicBezTo>
                <a:cubicBezTo>
                  <a:pt x="676" y="439"/>
                  <a:pt x="676" y="447"/>
                  <a:pt x="675" y="454"/>
                </a:cubicBezTo>
                <a:cubicBezTo>
                  <a:pt x="675" y="463"/>
                  <a:pt x="676" y="473"/>
                  <a:pt x="677" y="483"/>
                </a:cubicBezTo>
                <a:cubicBezTo>
                  <a:pt x="678" y="489"/>
                  <a:pt x="678" y="495"/>
                  <a:pt x="679" y="501"/>
                </a:cubicBezTo>
                <a:cubicBezTo>
                  <a:pt x="679" y="502"/>
                  <a:pt x="680" y="504"/>
                  <a:pt x="680" y="505"/>
                </a:cubicBezTo>
                <a:cubicBezTo>
                  <a:pt x="679" y="505"/>
                  <a:pt x="679" y="505"/>
                  <a:pt x="679" y="505"/>
                </a:cubicBezTo>
                <a:cubicBezTo>
                  <a:pt x="679" y="504"/>
                  <a:pt x="678" y="503"/>
                  <a:pt x="678" y="502"/>
                </a:cubicBezTo>
                <a:cubicBezTo>
                  <a:pt x="677" y="499"/>
                  <a:pt x="676" y="495"/>
                  <a:pt x="676" y="492"/>
                </a:cubicBezTo>
                <a:cubicBezTo>
                  <a:pt x="675" y="482"/>
                  <a:pt x="675" y="471"/>
                  <a:pt x="675" y="463"/>
                </a:cubicBezTo>
                <a:close/>
                <a:moveTo>
                  <a:pt x="729" y="504"/>
                </a:moveTo>
                <a:cubicBezTo>
                  <a:pt x="730" y="504"/>
                  <a:pt x="730" y="504"/>
                  <a:pt x="731" y="504"/>
                </a:cubicBezTo>
                <a:cubicBezTo>
                  <a:pt x="731" y="505"/>
                  <a:pt x="731" y="507"/>
                  <a:pt x="731" y="508"/>
                </a:cubicBezTo>
                <a:cubicBezTo>
                  <a:pt x="730" y="508"/>
                  <a:pt x="729" y="508"/>
                  <a:pt x="728" y="508"/>
                </a:cubicBezTo>
                <a:cubicBezTo>
                  <a:pt x="723" y="508"/>
                  <a:pt x="719" y="508"/>
                  <a:pt x="714" y="508"/>
                </a:cubicBezTo>
                <a:cubicBezTo>
                  <a:pt x="714" y="507"/>
                  <a:pt x="714" y="505"/>
                  <a:pt x="714" y="504"/>
                </a:cubicBezTo>
                <a:cubicBezTo>
                  <a:pt x="719" y="504"/>
                  <a:pt x="724" y="504"/>
                  <a:pt x="729" y="504"/>
                </a:cubicBezTo>
                <a:cubicBezTo>
                  <a:pt x="729" y="505"/>
                  <a:pt x="729" y="506"/>
                  <a:pt x="729" y="507"/>
                </a:cubicBezTo>
                <a:cubicBezTo>
                  <a:pt x="730" y="507"/>
                  <a:pt x="730" y="507"/>
                  <a:pt x="730" y="507"/>
                </a:cubicBezTo>
                <a:cubicBezTo>
                  <a:pt x="730" y="506"/>
                  <a:pt x="729" y="505"/>
                  <a:pt x="729" y="504"/>
                </a:cubicBezTo>
                <a:close/>
                <a:moveTo>
                  <a:pt x="761" y="503"/>
                </a:moveTo>
                <a:cubicBezTo>
                  <a:pt x="762" y="503"/>
                  <a:pt x="762" y="503"/>
                  <a:pt x="762" y="503"/>
                </a:cubicBezTo>
                <a:cubicBezTo>
                  <a:pt x="762" y="503"/>
                  <a:pt x="762" y="503"/>
                  <a:pt x="762" y="503"/>
                </a:cubicBezTo>
                <a:cubicBezTo>
                  <a:pt x="766" y="502"/>
                  <a:pt x="770" y="502"/>
                  <a:pt x="775" y="502"/>
                </a:cubicBezTo>
                <a:cubicBezTo>
                  <a:pt x="775" y="502"/>
                  <a:pt x="775" y="503"/>
                  <a:pt x="775" y="503"/>
                </a:cubicBezTo>
                <a:cubicBezTo>
                  <a:pt x="775" y="503"/>
                  <a:pt x="775" y="503"/>
                  <a:pt x="775" y="503"/>
                </a:cubicBezTo>
                <a:cubicBezTo>
                  <a:pt x="775" y="503"/>
                  <a:pt x="775" y="503"/>
                  <a:pt x="775" y="504"/>
                </a:cubicBezTo>
                <a:cubicBezTo>
                  <a:pt x="765" y="505"/>
                  <a:pt x="755" y="506"/>
                  <a:pt x="745" y="507"/>
                </a:cubicBezTo>
                <a:cubicBezTo>
                  <a:pt x="744" y="506"/>
                  <a:pt x="744" y="504"/>
                  <a:pt x="744" y="503"/>
                </a:cubicBezTo>
                <a:cubicBezTo>
                  <a:pt x="750" y="503"/>
                  <a:pt x="756" y="503"/>
                  <a:pt x="761" y="503"/>
                </a:cubicBezTo>
                <a:cubicBezTo>
                  <a:pt x="761" y="503"/>
                  <a:pt x="761" y="503"/>
                  <a:pt x="761" y="503"/>
                </a:cubicBezTo>
                <a:close/>
                <a:moveTo>
                  <a:pt x="770" y="456"/>
                </a:moveTo>
                <a:cubicBezTo>
                  <a:pt x="770" y="447"/>
                  <a:pt x="771" y="439"/>
                  <a:pt x="776" y="431"/>
                </a:cubicBezTo>
                <a:cubicBezTo>
                  <a:pt x="778" y="427"/>
                  <a:pt x="783" y="424"/>
                  <a:pt x="787" y="423"/>
                </a:cubicBezTo>
                <a:cubicBezTo>
                  <a:pt x="789" y="424"/>
                  <a:pt x="790" y="425"/>
                  <a:pt x="790" y="426"/>
                </a:cubicBezTo>
                <a:cubicBezTo>
                  <a:pt x="792" y="428"/>
                  <a:pt x="792" y="429"/>
                  <a:pt x="793" y="431"/>
                </a:cubicBezTo>
                <a:cubicBezTo>
                  <a:pt x="793" y="431"/>
                  <a:pt x="793" y="431"/>
                  <a:pt x="793" y="431"/>
                </a:cubicBezTo>
                <a:cubicBezTo>
                  <a:pt x="793" y="432"/>
                  <a:pt x="793" y="433"/>
                  <a:pt x="793" y="434"/>
                </a:cubicBezTo>
                <a:cubicBezTo>
                  <a:pt x="792" y="434"/>
                  <a:pt x="792" y="434"/>
                  <a:pt x="792" y="434"/>
                </a:cubicBezTo>
                <a:cubicBezTo>
                  <a:pt x="792" y="433"/>
                  <a:pt x="792" y="432"/>
                  <a:pt x="792" y="431"/>
                </a:cubicBezTo>
                <a:cubicBezTo>
                  <a:pt x="791" y="430"/>
                  <a:pt x="788" y="430"/>
                  <a:pt x="788" y="431"/>
                </a:cubicBezTo>
                <a:cubicBezTo>
                  <a:pt x="788" y="432"/>
                  <a:pt x="788" y="433"/>
                  <a:pt x="787" y="434"/>
                </a:cubicBezTo>
                <a:cubicBezTo>
                  <a:pt x="787" y="433"/>
                  <a:pt x="786" y="432"/>
                  <a:pt x="786" y="432"/>
                </a:cubicBezTo>
                <a:cubicBezTo>
                  <a:pt x="785" y="431"/>
                  <a:pt x="783" y="431"/>
                  <a:pt x="783" y="432"/>
                </a:cubicBezTo>
                <a:cubicBezTo>
                  <a:pt x="777" y="442"/>
                  <a:pt x="775" y="454"/>
                  <a:pt x="775" y="466"/>
                </a:cubicBezTo>
                <a:cubicBezTo>
                  <a:pt x="773" y="476"/>
                  <a:pt x="773" y="486"/>
                  <a:pt x="774" y="496"/>
                </a:cubicBezTo>
                <a:cubicBezTo>
                  <a:pt x="773" y="491"/>
                  <a:pt x="773" y="486"/>
                  <a:pt x="772" y="481"/>
                </a:cubicBezTo>
                <a:cubicBezTo>
                  <a:pt x="771" y="477"/>
                  <a:pt x="771" y="474"/>
                  <a:pt x="770" y="470"/>
                </a:cubicBezTo>
                <a:cubicBezTo>
                  <a:pt x="770" y="466"/>
                  <a:pt x="770" y="461"/>
                  <a:pt x="770" y="456"/>
                </a:cubicBezTo>
                <a:close/>
                <a:moveTo>
                  <a:pt x="870" y="429"/>
                </a:moveTo>
                <a:cubicBezTo>
                  <a:pt x="872" y="435"/>
                  <a:pt x="874" y="444"/>
                  <a:pt x="874" y="445"/>
                </a:cubicBezTo>
                <a:cubicBezTo>
                  <a:pt x="874" y="448"/>
                  <a:pt x="874" y="451"/>
                  <a:pt x="874" y="453"/>
                </a:cubicBezTo>
                <a:cubicBezTo>
                  <a:pt x="874" y="449"/>
                  <a:pt x="873" y="445"/>
                  <a:pt x="871" y="441"/>
                </a:cubicBezTo>
                <a:cubicBezTo>
                  <a:pt x="871" y="438"/>
                  <a:pt x="871" y="435"/>
                  <a:pt x="870" y="431"/>
                </a:cubicBezTo>
                <a:cubicBezTo>
                  <a:pt x="870" y="430"/>
                  <a:pt x="868" y="430"/>
                  <a:pt x="867" y="430"/>
                </a:cubicBezTo>
                <a:cubicBezTo>
                  <a:pt x="867" y="429"/>
                  <a:pt x="867" y="429"/>
                  <a:pt x="866" y="428"/>
                </a:cubicBezTo>
                <a:cubicBezTo>
                  <a:pt x="868" y="427"/>
                  <a:pt x="869" y="428"/>
                  <a:pt x="870" y="429"/>
                </a:cubicBezTo>
                <a:close/>
                <a:moveTo>
                  <a:pt x="876" y="492"/>
                </a:moveTo>
                <a:cubicBezTo>
                  <a:pt x="876" y="492"/>
                  <a:pt x="875" y="492"/>
                  <a:pt x="875" y="492"/>
                </a:cubicBezTo>
                <a:cubicBezTo>
                  <a:pt x="875" y="488"/>
                  <a:pt x="875" y="483"/>
                  <a:pt x="875" y="479"/>
                </a:cubicBezTo>
                <a:cubicBezTo>
                  <a:pt x="875" y="479"/>
                  <a:pt x="876" y="478"/>
                  <a:pt x="876" y="477"/>
                </a:cubicBezTo>
                <a:cubicBezTo>
                  <a:pt x="876" y="473"/>
                  <a:pt x="875" y="469"/>
                  <a:pt x="875" y="465"/>
                </a:cubicBezTo>
                <a:cubicBezTo>
                  <a:pt x="875" y="463"/>
                  <a:pt x="875" y="461"/>
                  <a:pt x="875" y="460"/>
                </a:cubicBezTo>
                <a:cubicBezTo>
                  <a:pt x="876" y="467"/>
                  <a:pt x="876" y="474"/>
                  <a:pt x="877" y="481"/>
                </a:cubicBezTo>
                <a:cubicBezTo>
                  <a:pt x="877" y="484"/>
                  <a:pt x="876" y="488"/>
                  <a:pt x="876" y="492"/>
                </a:cubicBezTo>
                <a:close/>
                <a:moveTo>
                  <a:pt x="881" y="446"/>
                </a:moveTo>
                <a:cubicBezTo>
                  <a:pt x="880" y="441"/>
                  <a:pt x="881" y="436"/>
                  <a:pt x="881" y="431"/>
                </a:cubicBezTo>
                <a:cubicBezTo>
                  <a:pt x="881" y="419"/>
                  <a:pt x="884" y="425"/>
                  <a:pt x="887" y="432"/>
                </a:cubicBezTo>
                <a:cubicBezTo>
                  <a:pt x="886" y="433"/>
                  <a:pt x="886" y="433"/>
                  <a:pt x="886" y="433"/>
                </a:cubicBezTo>
                <a:cubicBezTo>
                  <a:pt x="885" y="433"/>
                  <a:pt x="885" y="434"/>
                  <a:pt x="885" y="434"/>
                </a:cubicBezTo>
                <a:cubicBezTo>
                  <a:pt x="882" y="439"/>
                  <a:pt x="881" y="444"/>
                  <a:pt x="881" y="450"/>
                </a:cubicBezTo>
                <a:cubicBezTo>
                  <a:pt x="881" y="448"/>
                  <a:pt x="881" y="447"/>
                  <a:pt x="881" y="446"/>
                </a:cubicBezTo>
                <a:close/>
                <a:moveTo>
                  <a:pt x="883" y="465"/>
                </a:moveTo>
                <a:cubicBezTo>
                  <a:pt x="883" y="462"/>
                  <a:pt x="882" y="460"/>
                  <a:pt x="882" y="457"/>
                </a:cubicBezTo>
                <a:cubicBezTo>
                  <a:pt x="881" y="450"/>
                  <a:pt x="882" y="442"/>
                  <a:pt x="885" y="435"/>
                </a:cubicBezTo>
                <a:cubicBezTo>
                  <a:pt x="885" y="437"/>
                  <a:pt x="885" y="439"/>
                  <a:pt x="885" y="441"/>
                </a:cubicBezTo>
                <a:cubicBezTo>
                  <a:pt x="884" y="441"/>
                  <a:pt x="884" y="442"/>
                  <a:pt x="884" y="443"/>
                </a:cubicBezTo>
                <a:cubicBezTo>
                  <a:pt x="884" y="450"/>
                  <a:pt x="883" y="458"/>
                  <a:pt x="883" y="465"/>
                </a:cubicBezTo>
                <a:close/>
                <a:moveTo>
                  <a:pt x="886" y="433"/>
                </a:moveTo>
                <a:cubicBezTo>
                  <a:pt x="886" y="433"/>
                  <a:pt x="887" y="433"/>
                  <a:pt x="887" y="432"/>
                </a:cubicBezTo>
                <a:cubicBezTo>
                  <a:pt x="887" y="433"/>
                  <a:pt x="887" y="433"/>
                  <a:pt x="887" y="433"/>
                </a:cubicBezTo>
                <a:cubicBezTo>
                  <a:pt x="887" y="433"/>
                  <a:pt x="886" y="433"/>
                  <a:pt x="886" y="433"/>
                </a:cubicBezTo>
                <a:close/>
                <a:moveTo>
                  <a:pt x="890" y="485"/>
                </a:moveTo>
                <a:cubicBezTo>
                  <a:pt x="890" y="485"/>
                  <a:pt x="890" y="485"/>
                  <a:pt x="890" y="484"/>
                </a:cubicBezTo>
                <a:cubicBezTo>
                  <a:pt x="890" y="485"/>
                  <a:pt x="891" y="485"/>
                  <a:pt x="891" y="485"/>
                </a:cubicBezTo>
                <a:cubicBezTo>
                  <a:pt x="891" y="485"/>
                  <a:pt x="890" y="487"/>
                  <a:pt x="890" y="488"/>
                </a:cubicBezTo>
                <a:cubicBezTo>
                  <a:pt x="889" y="488"/>
                  <a:pt x="889" y="488"/>
                  <a:pt x="888" y="489"/>
                </a:cubicBezTo>
                <a:cubicBezTo>
                  <a:pt x="888" y="489"/>
                  <a:pt x="888" y="489"/>
                  <a:pt x="888" y="489"/>
                </a:cubicBezTo>
                <a:cubicBezTo>
                  <a:pt x="888" y="488"/>
                  <a:pt x="888" y="488"/>
                  <a:pt x="888" y="487"/>
                </a:cubicBezTo>
                <a:cubicBezTo>
                  <a:pt x="889" y="488"/>
                  <a:pt x="891" y="487"/>
                  <a:pt x="890" y="485"/>
                </a:cubicBezTo>
                <a:close/>
                <a:moveTo>
                  <a:pt x="890" y="488"/>
                </a:moveTo>
                <a:cubicBezTo>
                  <a:pt x="892" y="487"/>
                  <a:pt x="897" y="483"/>
                  <a:pt x="895" y="486"/>
                </a:cubicBezTo>
                <a:cubicBezTo>
                  <a:pt x="894" y="487"/>
                  <a:pt x="892" y="488"/>
                  <a:pt x="890" y="488"/>
                </a:cubicBezTo>
                <a:cubicBezTo>
                  <a:pt x="890" y="488"/>
                  <a:pt x="890" y="488"/>
                  <a:pt x="890" y="488"/>
                </a:cubicBezTo>
                <a:close/>
                <a:moveTo>
                  <a:pt x="890" y="488"/>
                </a:moveTo>
                <a:cubicBezTo>
                  <a:pt x="890" y="488"/>
                  <a:pt x="890" y="488"/>
                  <a:pt x="890" y="488"/>
                </a:cubicBezTo>
                <a:cubicBezTo>
                  <a:pt x="890" y="488"/>
                  <a:pt x="890" y="488"/>
                  <a:pt x="890" y="488"/>
                </a:cubicBezTo>
                <a:cubicBezTo>
                  <a:pt x="890" y="488"/>
                  <a:pt x="890" y="488"/>
                  <a:pt x="890" y="488"/>
                </a:cubicBezTo>
                <a:cubicBezTo>
                  <a:pt x="890" y="488"/>
                  <a:pt x="890" y="488"/>
                  <a:pt x="890" y="488"/>
                </a:cubicBezTo>
                <a:close/>
                <a:moveTo>
                  <a:pt x="889" y="489"/>
                </a:moveTo>
                <a:cubicBezTo>
                  <a:pt x="889" y="490"/>
                  <a:pt x="889" y="491"/>
                  <a:pt x="888" y="490"/>
                </a:cubicBezTo>
                <a:cubicBezTo>
                  <a:pt x="889" y="490"/>
                  <a:pt x="889" y="489"/>
                  <a:pt x="889" y="489"/>
                </a:cubicBezTo>
                <a:close/>
                <a:moveTo>
                  <a:pt x="859" y="500"/>
                </a:moveTo>
                <a:cubicBezTo>
                  <a:pt x="858" y="500"/>
                  <a:pt x="858" y="499"/>
                  <a:pt x="858" y="499"/>
                </a:cubicBezTo>
                <a:cubicBezTo>
                  <a:pt x="858" y="499"/>
                  <a:pt x="858" y="499"/>
                  <a:pt x="859" y="499"/>
                </a:cubicBezTo>
                <a:cubicBezTo>
                  <a:pt x="859" y="500"/>
                  <a:pt x="859" y="500"/>
                  <a:pt x="859" y="500"/>
                </a:cubicBezTo>
                <a:cubicBezTo>
                  <a:pt x="859" y="500"/>
                  <a:pt x="859" y="500"/>
                  <a:pt x="859" y="500"/>
                </a:cubicBezTo>
                <a:close/>
                <a:moveTo>
                  <a:pt x="822" y="501"/>
                </a:moveTo>
                <a:cubicBezTo>
                  <a:pt x="822" y="501"/>
                  <a:pt x="822" y="501"/>
                  <a:pt x="822" y="501"/>
                </a:cubicBezTo>
                <a:cubicBezTo>
                  <a:pt x="822" y="501"/>
                  <a:pt x="822" y="501"/>
                  <a:pt x="823" y="501"/>
                </a:cubicBezTo>
                <a:cubicBezTo>
                  <a:pt x="823" y="502"/>
                  <a:pt x="824" y="503"/>
                  <a:pt x="824" y="504"/>
                </a:cubicBezTo>
                <a:cubicBezTo>
                  <a:pt x="825" y="507"/>
                  <a:pt x="824" y="506"/>
                  <a:pt x="822" y="501"/>
                </a:cubicBezTo>
                <a:close/>
                <a:moveTo>
                  <a:pt x="743" y="507"/>
                </a:moveTo>
                <a:cubicBezTo>
                  <a:pt x="742" y="507"/>
                  <a:pt x="742" y="507"/>
                  <a:pt x="742" y="507"/>
                </a:cubicBezTo>
                <a:cubicBezTo>
                  <a:pt x="742" y="507"/>
                  <a:pt x="743" y="507"/>
                  <a:pt x="744" y="507"/>
                </a:cubicBezTo>
                <a:cubicBezTo>
                  <a:pt x="744" y="507"/>
                  <a:pt x="744" y="507"/>
                  <a:pt x="744" y="507"/>
                </a:cubicBezTo>
                <a:cubicBezTo>
                  <a:pt x="743" y="507"/>
                  <a:pt x="743" y="507"/>
                  <a:pt x="743" y="507"/>
                </a:cubicBezTo>
                <a:close/>
                <a:moveTo>
                  <a:pt x="625" y="513"/>
                </a:moveTo>
                <a:cubicBezTo>
                  <a:pt x="627" y="513"/>
                  <a:pt x="628" y="513"/>
                  <a:pt x="629" y="513"/>
                </a:cubicBezTo>
                <a:cubicBezTo>
                  <a:pt x="629" y="514"/>
                  <a:pt x="629" y="514"/>
                  <a:pt x="629" y="515"/>
                </a:cubicBezTo>
                <a:cubicBezTo>
                  <a:pt x="629" y="515"/>
                  <a:pt x="630" y="515"/>
                  <a:pt x="630" y="515"/>
                </a:cubicBezTo>
                <a:cubicBezTo>
                  <a:pt x="630" y="514"/>
                  <a:pt x="630" y="514"/>
                  <a:pt x="630" y="513"/>
                </a:cubicBezTo>
                <a:cubicBezTo>
                  <a:pt x="647" y="512"/>
                  <a:pt x="663" y="511"/>
                  <a:pt x="680" y="510"/>
                </a:cubicBezTo>
                <a:cubicBezTo>
                  <a:pt x="680" y="510"/>
                  <a:pt x="680" y="511"/>
                  <a:pt x="680" y="511"/>
                </a:cubicBezTo>
                <a:cubicBezTo>
                  <a:pt x="680" y="511"/>
                  <a:pt x="681" y="511"/>
                  <a:pt x="681" y="511"/>
                </a:cubicBezTo>
                <a:cubicBezTo>
                  <a:pt x="680" y="510"/>
                  <a:pt x="680" y="510"/>
                  <a:pt x="680" y="510"/>
                </a:cubicBezTo>
                <a:cubicBezTo>
                  <a:pt x="687" y="510"/>
                  <a:pt x="694" y="509"/>
                  <a:pt x="701" y="509"/>
                </a:cubicBezTo>
                <a:cubicBezTo>
                  <a:pt x="701" y="509"/>
                  <a:pt x="701" y="510"/>
                  <a:pt x="701" y="510"/>
                </a:cubicBezTo>
                <a:cubicBezTo>
                  <a:pt x="676" y="512"/>
                  <a:pt x="650" y="514"/>
                  <a:pt x="625" y="516"/>
                </a:cubicBezTo>
                <a:cubicBezTo>
                  <a:pt x="625" y="515"/>
                  <a:pt x="625" y="514"/>
                  <a:pt x="625" y="513"/>
                </a:cubicBezTo>
                <a:close/>
                <a:moveTo>
                  <a:pt x="624" y="514"/>
                </a:moveTo>
                <a:cubicBezTo>
                  <a:pt x="624" y="514"/>
                  <a:pt x="624" y="514"/>
                  <a:pt x="624" y="513"/>
                </a:cubicBezTo>
                <a:cubicBezTo>
                  <a:pt x="624" y="513"/>
                  <a:pt x="624" y="513"/>
                  <a:pt x="624" y="513"/>
                </a:cubicBezTo>
                <a:cubicBezTo>
                  <a:pt x="624" y="514"/>
                  <a:pt x="624" y="514"/>
                  <a:pt x="624" y="514"/>
                </a:cubicBezTo>
                <a:close/>
                <a:moveTo>
                  <a:pt x="626" y="513"/>
                </a:moveTo>
                <a:cubicBezTo>
                  <a:pt x="626" y="511"/>
                  <a:pt x="626" y="509"/>
                  <a:pt x="627" y="507"/>
                </a:cubicBezTo>
                <a:cubicBezTo>
                  <a:pt x="628" y="507"/>
                  <a:pt x="628" y="507"/>
                  <a:pt x="629" y="507"/>
                </a:cubicBezTo>
                <a:cubicBezTo>
                  <a:pt x="629" y="509"/>
                  <a:pt x="629" y="511"/>
                  <a:pt x="629" y="513"/>
                </a:cubicBezTo>
                <a:cubicBezTo>
                  <a:pt x="628" y="513"/>
                  <a:pt x="627" y="513"/>
                  <a:pt x="626" y="513"/>
                </a:cubicBezTo>
                <a:close/>
                <a:moveTo>
                  <a:pt x="680" y="506"/>
                </a:moveTo>
                <a:cubicBezTo>
                  <a:pt x="680" y="509"/>
                  <a:pt x="680" y="508"/>
                  <a:pt x="679" y="505"/>
                </a:cubicBezTo>
                <a:cubicBezTo>
                  <a:pt x="679" y="505"/>
                  <a:pt x="679" y="505"/>
                  <a:pt x="680" y="505"/>
                </a:cubicBezTo>
                <a:cubicBezTo>
                  <a:pt x="680" y="506"/>
                  <a:pt x="680" y="506"/>
                  <a:pt x="680" y="506"/>
                </a:cubicBezTo>
                <a:close/>
                <a:moveTo>
                  <a:pt x="680" y="445"/>
                </a:moveTo>
                <a:cubicBezTo>
                  <a:pt x="680" y="452"/>
                  <a:pt x="680" y="459"/>
                  <a:pt x="680" y="467"/>
                </a:cubicBezTo>
                <a:cubicBezTo>
                  <a:pt x="680" y="465"/>
                  <a:pt x="679" y="463"/>
                  <a:pt x="679" y="461"/>
                </a:cubicBezTo>
                <a:cubicBezTo>
                  <a:pt x="679" y="456"/>
                  <a:pt x="679" y="450"/>
                  <a:pt x="680" y="445"/>
                </a:cubicBezTo>
                <a:close/>
                <a:moveTo>
                  <a:pt x="680" y="498"/>
                </a:moveTo>
                <a:cubicBezTo>
                  <a:pt x="680" y="500"/>
                  <a:pt x="684" y="500"/>
                  <a:pt x="684" y="497"/>
                </a:cubicBezTo>
                <a:cubicBezTo>
                  <a:pt x="684" y="477"/>
                  <a:pt x="684" y="456"/>
                  <a:pt x="684" y="436"/>
                </a:cubicBezTo>
                <a:cubicBezTo>
                  <a:pt x="684" y="434"/>
                  <a:pt x="684" y="432"/>
                  <a:pt x="684" y="430"/>
                </a:cubicBezTo>
                <a:cubicBezTo>
                  <a:pt x="684" y="429"/>
                  <a:pt x="685" y="428"/>
                  <a:pt x="686" y="427"/>
                </a:cubicBezTo>
                <a:cubicBezTo>
                  <a:pt x="686" y="429"/>
                  <a:pt x="686" y="431"/>
                  <a:pt x="685" y="433"/>
                </a:cubicBezTo>
                <a:cubicBezTo>
                  <a:pt x="685" y="435"/>
                  <a:pt x="684" y="437"/>
                  <a:pt x="684" y="439"/>
                </a:cubicBezTo>
                <a:cubicBezTo>
                  <a:pt x="683" y="441"/>
                  <a:pt x="684" y="442"/>
                  <a:pt x="685" y="442"/>
                </a:cubicBezTo>
                <a:cubicBezTo>
                  <a:pt x="686" y="461"/>
                  <a:pt x="686" y="481"/>
                  <a:pt x="688" y="500"/>
                </a:cubicBezTo>
                <a:cubicBezTo>
                  <a:pt x="688" y="501"/>
                  <a:pt x="689" y="501"/>
                  <a:pt x="689" y="500"/>
                </a:cubicBezTo>
                <a:cubicBezTo>
                  <a:pt x="687" y="481"/>
                  <a:pt x="687" y="461"/>
                  <a:pt x="686" y="442"/>
                </a:cubicBezTo>
                <a:cubicBezTo>
                  <a:pt x="687" y="442"/>
                  <a:pt x="687" y="441"/>
                  <a:pt x="688" y="441"/>
                </a:cubicBezTo>
                <a:cubicBezTo>
                  <a:pt x="688" y="438"/>
                  <a:pt x="689" y="436"/>
                  <a:pt x="689" y="434"/>
                </a:cubicBezTo>
                <a:cubicBezTo>
                  <a:pt x="689" y="434"/>
                  <a:pt x="689" y="434"/>
                  <a:pt x="689" y="433"/>
                </a:cubicBezTo>
                <a:cubicBezTo>
                  <a:pt x="690" y="437"/>
                  <a:pt x="690" y="441"/>
                  <a:pt x="690" y="445"/>
                </a:cubicBezTo>
                <a:cubicBezTo>
                  <a:pt x="690" y="448"/>
                  <a:pt x="694" y="448"/>
                  <a:pt x="694" y="445"/>
                </a:cubicBezTo>
                <a:cubicBezTo>
                  <a:pt x="694" y="439"/>
                  <a:pt x="695" y="433"/>
                  <a:pt x="696" y="427"/>
                </a:cubicBezTo>
                <a:cubicBezTo>
                  <a:pt x="697" y="429"/>
                  <a:pt x="698" y="432"/>
                  <a:pt x="698" y="435"/>
                </a:cubicBezTo>
                <a:cubicBezTo>
                  <a:pt x="698" y="439"/>
                  <a:pt x="698" y="443"/>
                  <a:pt x="698" y="447"/>
                </a:cubicBezTo>
                <a:cubicBezTo>
                  <a:pt x="699" y="449"/>
                  <a:pt x="702" y="449"/>
                  <a:pt x="702" y="447"/>
                </a:cubicBezTo>
                <a:cubicBezTo>
                  <a:pt x="703" y="445"/>
                  <a:pt x="703" y="443"/>
                  <a:pt x="703" y="442"/>
                </a:cubicBezTo>
                <a:cubicBezTo>
                  <a:pt x="703" y="447"/>
                  <a:pt x="703" y="452"/>
                  <a:pt x="704" y="457"/>
                </a:cubicBezTo>
                <a:cubicBezTo>
                  <a:pt x="704" y="460"/>
                  <a:pt x="707" y="460"/>
                  <a:pt x="708" y="457"/>
                </a:cubicBezTo>
                <a:cubicBezTo>
                  <a:pt x="708" y="454"/>
                  <a:pt x="708" y="450"/>
                  <a:pt x="709" y="446"/>
                </a:cubicBezTo>
                <a:cubicBezTo>
                  <a:pt x="710" y="454"/>
                  <a:pt x="710" y="461"/>
                  <a:pt x="710" y="464"/>
                </a:cubicBezTo>
                <a:cubicBezTo>
                  <a:pt x="711" y="471"/>
                  <a:pt x="711" y="478"/>
                  <a:pt x="711" y="485"/>
                </a:cubicBezTo>
                <a:cubicBezTo>
                  <a:pt x="711" y="491"/>
                  <a:pt x="711" y="498"/>
                  <a:pt x="710" y="504"/>
                </a:cubicBezTo>
                <a:cubicBezTo>
                  <a:pt x="708" y="504"/>
                  <a:pt x="705" y="504"/>
                  <a:pt x="702" y="504"/>
                </a:cubicBezTo>
                <a:cubicBezTo>
                  <a:pt x="702" y="488"/>
                  <a:pt x="702" y="472"/>
                  <a:pt x="703" y="456"/>
                </a:cubicBezTo>
                <a:cubicBezTo>
                  <a:pt x="704" y="455"/>
                  <a:pt x="703" y="455"/>
                  <a:pt x="702" y="456"/>
                </a:cubicBezTo>
                <a:cubicBezTo>
                  <a:pt x="701" y="472"/>
                  <a:pt x="701" y="488"/>
                  <a:pt x="701" y="504"/>
                </a:cubicBezTo>
                <a:cubicBezTo>
                  <a:pt x="700" y="504"/>
                  <a:pt x="698" y="504"/>
                  <a:pt x="696" y="504"/>
                </a:cubicBezTo>
                <a:cubicBezTo>
                  <a:pt x="691" y="505"/>
                  <a:pt x="686" y="505"/>
                  <a:pt x="680" y="505"/>
                </a:cubicBezTo>
                <a:cubicBezTo>
                  <a:pt x="680" y="501"/>
                  <a:pt x="679" y="497"/>
                  <a:pt x="679" y="493"/>
                </a:cubicBezTo>
                <a:cubicBezTo>
                  <a:pt x="679" y="495"/>
                  <a:pt x="679" y="496"/>
                  <a:pt x="680" y="498"/>
                </a:cubicBezTo>
                <a:close/>
                <a:moveTo>
                  <a:pt x="711" y="474"/>
                </a:moveTo>
                <a:cubicBezTo>
                  <a:pt x="711" y="469"/>
                  <a:pt x="711" y="456"/>
                  <a:pt x="709" y="444"/>
                </a:cubicBezTo>
                <a:cubicBezTo>
                  <a:pt x="709" y="442"/>
                  <a:pt x="709" y="441"/>
                  <a:pt x="709" y="439"/>
                </a:cubicBezTo>
                <a:cubicBezTo>
                  <a:pt x="711" y="451"/>
                  <a:pt x="711" y="462"/>
                  <a:pt x="711" y="474"/>
                </a:cubicBezTo>
                <a:close/>
                <a:moveTo>
                  <a:pt x="710" y="508"/>
                </a:moveTo>
                <a:cubicBezTo>
                  <a:pt x="708" y="508"/>
                  <a:pt x="705" y="508"/>
                  <a:pt x="702" y="508"/>
                </a:cubicBezTo>
                <a:cubicBezTo>
                  <a:pt x="702" y="507"/>
                  <a:pt x="702" y="506"/>
                  <a:pt x="702" y="505"/>
                </a:cubicBezTo>
                <a:cubicBezTo>
                  <a:pt x="705" y="504"/>
                  <a:pt x="708" y="504"/>
                  <a:pt x="710" y="504"/>
                </a:cubicBezTo>
                <a:cubicBezTo>
                  <a:pt x="710" y="506"/>
                  <a:pt x="710" y="507"/>
                  <a:pt x="710" y="508"/>
                </a:cubicBezTo>
                <a:close/>
                <a:moveTo>
                  <a:pt x="706" y="431"/>
                </a:moveTo>
                <a:cubicBezTo>
                  <a:pt x="706" y="430"/>
                  <a:pt x="705" y="429"/>
                  <a:pt x="705" y="428"/>
                </a:cubicBezTo>
                <a:cubicBezTo>
                  <a:pt x="705" y="427"/>
                  <a:pt x="704" y="426"/>
                  <a:pt x="704" y="425"/>
                </a:cubicBezTo>
                <a:cubicBezTo>
                  <a:pt x="705" y="426"/>
                  <a:pt x="705" y="427"/>
                  <a:pt x="706" y="428"/>
                </a:cubicBezTo>
                <a:cubicBezTo>
                  <a:pt x="706" y="429"/>
                  <a:pt x="706" y="430"/>
                  <a:pt x="706" y="431"/>
                </a:cubicBezTo>
                <a:close/>
                <a:moveTo>
                  <a:pt x="706" y="431"/>
                </a:moveTo>
                <a:cubicBezTo>
                  <a:pt x="706" y="432"/>
                  <a:pt x="706" y="432"/>
                  <a:pt x="706" y="433"/>
                </a:cubicBezTo>
                <a:cubicBezTo>
                  <a:pt x="705" y="431"/>
                  <a:pt x="705" y="430"/>
                  <a:pt x="705" y="429"/>
                </a:cubicBezTo>
                <a:cubicBezTo>
                  <a:pt x="705" y="430"/>
                  <a:pt x="706" y="430"/>
                  <a:pt x="706" y="431"/>
                </a:cubicBezTo>
                <a:close/>
                <a:moveTo>
                  <a:pt x="701" y="505"/>
                </a:moveTo>
                <a:cubicBezTo>
                  <a:pt x="701" y="506"/>
                  <a:pt x="701" y="507"/>
                  <a:pt x="701" y="508"/>
                </a:cubicBezTo>
                <a:cubicBezTo>
                  <a:pt x="694" y="509"/>
                  <a:pt x="687" y="509"/>
                  <a:pt x="680" y="509"/>
                </a:cubicBezTo>
                <a:cubicBezTo>
                  <a:pt x="680" y="509"/>
                  <a:pt x="681" y="509"/>
                  <a:pt x="681" y="509"/>
                </a:cubicBezTo>
                <a:cubicBezTo>
                  <a:pt x="680" y="508"/>
                  <a:pt x="680" y="507"/>
                  <a:pt x="680" y="505"/>
                </a:cubicBezTo>
                <a:cubicBezTo>
                  <a:pt x="687" y="505"/>
                  <a:pt x="694" y="505"/>
                  <a:pt x="701" y="505"/>
                </a:cubicBezTo>
                <a:close/>
                <a:moveTo>
                  <a:pt x="702" y="509"/>
                </a:moveTo>
                <a:cubicBezTo>
                  <a:pt x="705" y="509"/>
                  <a:pt x="708" y="509"/>
                  <a:pt x="710" y="509"/>
                </a:cubicBezTo>
                <a:cubicBezTo>
                  <a:pt x="710" y="509"/>
                  <a:pt x="710" y="509"/>
                  <a:pt x="710" y="510"/>
                </a:cubicBezTo>
                <a:cubicBezTo>
                  <a:pt x="708" y="510"/>
                  <a:pt x="705" y="510"/>
                  <a:pt x="702" y="510"/>
                </a:cubicBezTo>
                <a:cubicBezTo>
                  <a:pt x="702" y="510"/>
                  <a:pt x="702" y="509"/>
                  <a:pt x="702" y="509"/>
                </a:cubicBezTo>
                <a:close/>
                <a:moveTo>
                  <a:pt x="714" y="508"/>
                </a:moveTo>
                <a:cubicBezTo>
                  <a:pt x="719" y="508"/>
                  <a:pt x="724" y="508"/>
                  <a:pt x="728" y="508"/>
                </a:cubicBezTo>
                <a:cubicBezTo>
                  <a:pt x="724" y="508"/>
                  <a:pt x="719" y="509"/>
                  <a:pt x="714" y="509"/>
                </a:cubicBezTo>
                <a:cubicBezTo>
                  <a:pt x="714" y="509"/>
                  <a:pt x="714" y="509"/>
                  <a:pt x="714" y="508"/>
                </a:cubicBezTo>
                <a:close/>
                <a:moveTo>
                  <a:pt x="731" y="508"/>
                </a:moveTo>
                <a:cubicBezTo>
                  <a:pt x="731" y="506"/>
                  <a:pt x="731" y="505"/>
                  <a:pt x="731" y="504"/>
                </a:cubicBezTo>
                <a:cubicBezTo>
                  <a:pt x="733" y="503"/>
                  <a:pt x="735" y="503"/>
                  <a:pt x="737" y="503"/>
                </a:cubicBezTo>
                <a:cubicBezTo>
                  <a:pt x="737" y="504"/>
                  <a:pt x="737" y="505"/>
                  <a:pt x="737" y="505"/>
                </a:cubicBezTo>
                <a:cubicBezTo>
                  <a:pt x="737" y="506"/>
                  <a:pt x="738" y="506"/>
                  <a:pt x="738" y="505"/>
                </a:cubicBezTo>
                <a:cubicBezTo>
                  <a:pt x="738" y="505"/>
                  <a:pt x="738" y="504"/>
                  <a:pt x="738" y="503"/>
                </a:cubicBezTo>
                <a:cubicBezTo>
                  <a:pt x="740" y="503"/>
                  <a:pt x="741" y="503"/>
                  <a:pt x="743" y="503"/>
                </a:cubicBezTo>
                <a:cubicBezTo>
                  <a:pt x="743" y="504"/>
                  <a:pt x="743" y="506"/>
                  <a:pt x="744" y="507"/>
                </a:cubicBezTo>
                <a:cubicBezTo>
                  <a:pt x="741" y="507"/>
                  <a:pt x="738" y="507"/>
                  <a:pt x="735" y="507"/>
                </a:cubicBezTo>
                <a:cubicBezTo>
                  <a:pt x="734" y="507"/>
                  <a:pt x="732" y="507"/>
                  <a:pt x="731" y="508"/>
                </a:cubicBezTo>
                <a:close/>
                <a:moveTo>
                  <a:pt x="737" y="437"/>
                </a:moveTo>
                <a:cubicBezTo>
                  <a:pt x="737" y="438"/>
                  <a:pt x="737" y="438"/>
                  <a:pt x="736" y="439"/>
                </a:cubicBezTo>
                <a:cubicBezTo>
                  <a:pt x="736" y="438"/>
                  <a:pt x="736" y="436"/>
                  <a:pt x="737" y="437"/>
                </a:cubicBezTo>
                <a:close/>
                <a:moveTo>
                  <a:pt x="740" y="447"/>
                </a:moveTo>
                <a:cubicBezTo>
                  <a:pt x="740" y="446"/>
                  <a:pt x="740" y="444"/>
                  <a:pt x="740" y="443"/>
                </a:cubicBezTo>
                <a:cubicBezTo>
                  <a:pt x="740" y="444"/>
                  <a:pt x="740" y="446"/>
                  <a:pt x="740" y="447"/>
                </a:cubicBezTo>
                <a:close/>
                <a:moveTo>
                  <a:pt x="737" y="458"/>
                </a:moveTo>
                <a:cubicBezTo>
                  <a:pt x="737" y="458"/>
                  <a:pt x="738" y="459"/>
                  <a:pt x="738" y="459"/>
                </a:cubicBezTo>
                <a:cubicBezTo>
                  <a:pt x="737" y="462"/>
                  <a:pt x="737" y="465"/>
                  <a:pt x="737" y="469"/>
                </a:cubicBezTo>
                <a:cubicBezTo>
                  <a:pt x="737" y="465"/>
                  <a:pt x="737" y="461"/>
                  <a:pt x="737" y="457"/>
                </a:cubicBezTo>
                <a:cubicBezTo>
                  <a:pt x="737" y="457"/>
                  <a:pt x="737" y="458"/>
                  <a:pt x="737" y="458"/>
                </a:cubicBezTo>
                <a:close/>
                <a:moveTo>
                  <a:pt x="738" y="503"/>
                </a:moveTo>
                <a:cubicBezTo>
                  <a:pt x="737" y="492"/>
                  <a:pt x="737" y="482"/>
                  <a:pt x="737" y="471"/>
                </a:cubicBezTo>
                <a:cubicBezTo>
                  <a:pt x="737" y="482"/>
                  <a:pt x="741" y="493"/>
                  <a:pt x="743" y="503"/>
                </a:cubicBezTo>
                <a:cubicBezTo>
                  <a:pt x="741" y="503"/>
                  <a:pt x="740" y="503"/>
                  <a:pt x="738" y="503"/>
                </a:cubicBezTo>
                <a:close/>
                <a:moveTo>
                  <a:pt x="745" y="507"/>
                </a:moveTo>
                <a:cubicBezTo>
                  <a:pt x="745" y="507"/>
                  <a:pt x="745" y="507"/>
                  <a:pt x="746" y="507"/>
                </a:cubicBezTo>
                <a:cubicBezTo>
                  <a:pt x="745" y="507"/>
                  <a:pt x="745" y="507"/>
                  <a:pt x="745" y="507"/>
                </a:cubicBezTo>
                <a:cubicBezTo>
                  <a:pt x="745" y="507"/>
                  <a:pt x="745" y="507"/>
                  <a:pt x="745" y="507"/>
                </a:cubicBezTo>
                <a:close/>
                <a:moveTo>
                  <a:pt x="793" y="457"/>
                </a:moveTo>
                <a:cubicBezTo>
                  <a:pt x="793" y="456"/>
                  <a:pt x="793" y="456"/>
                  <a:pt x="793" y="456"/>
                </a:cubicBezTo>
                <a:cubicBezTo>
                  <a:pt x="793" y="456"/>
                  <a:pt x="793" y="456"/>
                  <a:pt x="793" y="456"/>
                </a:cubicBezTo>
                <a:cubicBezTo>
                  <a:pt x="793" y="456"/>
                  <a:pt x="793" y="456"/>
                  <a:pt x="793" y="456"/>
                </a:cubicBezTo>
                <a:cubicBezTo>
                  <a:pt x="793" y="456"/>
                  <a:pt x="793" y="455"/>
                  <a:pt x="793" y="455"/>
                </a:cubicBezTo>
                <a:cubicBezTo>
                  <a:pt x="793" y="465"/>
                  <a:pt x="792" y="474"/>
                  <a:pt x="793" y="484"/>
                </a:cubicBezTo>
                <a:cubicBezTo>
                  <a:pt x="793" y="489"/>
                  <a:pt x="792" y="494"/>
                  <a:pt x="793" y="499"/>
                </a:cubicBezTo>
                <a:cubicBezTo>
                  <a:pt x="791" y="485"/>
                  <a:pt x="790" y="471"/>
                  <a:pt x="789" y="456"/>
                </a:cubicBezTo>
                <a:cubicBezTo>
                  <a:pt x="789" y="458"/>
                  <a:pt x="793" y="459"/>
                  <a:pt x="793" y="457"/>
                </a:cubicBezTo>
                <a:close/>
                <a:moveTo>
                  <a:pt x="802" y="470"/>
                </a:moveTo>
                <a:cubicBezTo>
                  <a:pt x="801" y="469"/>
                  <a:pt x="801" y="468"/>
                  <a:pt x="801" y="467"/>
                </a:cubicBezTo>
                <a:cubicBezTo>
                  <a:pt x="801" y="467"/>
                  <a:pt x="801" y="467"/>
                  <a:pt x="801" y="467"/>
                </a:cubicBezTo>
                <a:cubicBezTo>
                  <a:pt x="801" y="466"/>
                  <a:pt x="801" y="465"/>
                  <a:pt x="801" y="464"/>
                </a:cubicBezTo>
                <a:cubicBezTo>
                  <a:pt x="801" y="466"/>
                  <a:pt x="801" y="468"/>
                  <a:pt x="802" y="470"/>
                </a:cubicBezTo>
                <a:close/>
                <a:moveTo>
                  <a:pt x="797" y="467"/>
                </a:moveTo>
                <a:cubicBezTo>
                  <a:pt x="797" y="469"/>
                  <a:pt x="799" y="469"/>
                  <a:pt x="800" y="468"/>
                </a:cubicBezTo>
                <a:cubicBezTo>
                  <a:pt x="800" y="474"/>
                  <a:pt x="800" y="480"/>
                  <a:pt x="800" y="486"/>
                </a:cubicBezTo>
                <a:cubicBezTo>
                  <a:pt x="800" y="489"/>
                  <a:pt x="800" y="492"/>
                  <a:pt x="800" y="495"/>
                </a:cubicBezTo>
                <a:cubicBezTo>
                  <a:pt x="799" y="505"/>
                  <a:pt x="798" y="500"/>
                  <a:pt x="796" y="496"/>
                </a:cubicBezTo>
                <a:cubicBezTo>
                  <a:pt x="795" y="492"/>
                  <a:pt x="795" y="489"/>
                  <a:pt x="794" y="486"/>
                </a:cubicBezTo>
                <a:cubicBezTo>
                  <a:pt x="795" y="477"/>
                  <a:pt x="794" y="468"/>
                  <a:pt x="794" y="459"/>
                </a:cubicBezTo>
                <a:cubicBezTo>
                  <a:pt x="795" y="457"/>
                  <a:pt x="795" y="456"/>
                  <a:pt x="794" y="456"/>
                </a:cubicBezTo>
                <a:cubicBezTo>
                  <a:pt x="794" y="455"/>
                  <a:pt x="794" y="454"/>
                  <a:pt x="794" y="453"/>
                </a:cubicBezTo>
                <a:cubicBezTo>
                  <a:pt x="794" y="453"/>
                  <a:pt x="794" y="453"/>
                  <a:pt x="793" y="453"/>
                </a:cubicBezTo>
                <a:cubicBezTo>
                  <a:pt x="794" y="451"/>
                  <a:pt x="794" y="449"/>
                  <a:pt x="794" y="446"/>
                </a:cubicBezTo>
                <a:cubicBezTo>
                  <a:pt x="795" y="453"/>
                  <a:pt x="796" y="460"/>
                  <a:pt x="797" y="467"/>
                </a:cubicBezTo>
                <a:close/>
                <a:moveTo>
                  <a:pt x="794" y="490"/>
                </a:moveTo>
                <a:cubicBezTo>
                  <a:pt x="795" y="494"/>
                  <a:pt x="796" y="498"/>
                  <a:pt x="797" y="501"/>
                </a:cubicBezTo>
                <a:cubicBezTo>
                  <a:pt x="796" y="501"/>
                  <a:pt x="795" y="501"/>
                  <a:pt x="794" y="501"/>
                </a:cubicBezTo>
                <a:cubicBezTo>
                  <a:pt x="794" y="501"/>
                  <a:pt x="793" y="501"/>
                  <a:pt x="793" y="501"/>
                </a:cubicBezTo>
                <a:cubicBezTo>
                  <a:pt x="793" y="498"/>
                  <a:pt x="794" y="494"/>
                  <a:pt x="794" y="490"/>
                </a:cubicBezTo>
                <a:close/>
                <a:moveTo>
                  <a:pt x="797" y="502"/>
                </a:moveTo>
                <a:cubicBezTo>
                  <a:pt x="797" y="502"/>
                  <a:pt x="797" y="502"/>
                  <a:pt x="797" y="502"/>
                </a:cubicBezTo>
                <a:cubicBezTo>
                  <a:pt x="796" y="502"/>
                  <a:pt x="794" y="502"/>
                  <a:pt x="793" y="502"/>
                </a:cubicBezTo>
                <a:cubicBezTo>
                  <a:pt x="793" y="502"/>
                  <a:pt x="793" y="502"/>
                  <a:pt x="793" y="502"/>
                </a:cubicBezTo>
                <a:cubicBezTo>
                  <a:pt x="794" y="502"/>
                  <a:pt x="796" y="502"/>
                  <a:pt x="797" y="502"/>
                </a:cubicBezTo>
                <a:close/>
                <a:moveTo>
                  <a:pt x="792" y="502"/>
                </a:moveTo>
                <a:cubicBezTo>
                  <a:pt x="786" y="503"/>
                  <a:pt x="781" y="503"/>
                  <a:pt x="776" y="504"/>
                </a:cubicBezTo>
                <a:cubicBezTo>
                  <a:pt x="776" y="503"/>
                  <a:pt x="776" y="503"/>
                  <a:pt x="776" y="502"/>
                </a:cubicBezTo>
                <a:cubicBezTo>
                  <a:pt x="778" y="502"/>
                  <a:pt x="780" y="502"/>
                  <a:pt x="782" y="502"/>
                </a:cubicBezTo>
                <a:cubicBezTo>
                  <a:pt x="786" y="502"/>
                  <a:pt x="789" y="502"/>
                  <a:pt x="792" y="502"/>
                </a:cubicBezTo>
                <a:cubicBezTo>
                  <a:pt x="792" y="502"/>
                  <a:pt x="792" y="502"/>
                  <a:pt x="792" y="502"/>
                </a:cubicBezTo>
                <a:close/>
                <a:moveTo>
                  <a:pt x="806" y="501"/>
                </a:moveTo>
                <a:cubicBezTo>
                  <a:pt x="805" y="501"/>
                  <a:pt x="804" y="501"/>
                  <a:pt x="803" y="501"/>
                </a:cubicBezTo>
                <a:cubicBezTo>
                  <a:pt x="802" y="501"/>
                  <a:pt x="801" y="501"/>
                  <a:pt x="800" y="501"/>
                </a:cubicBezTo>
                <a:cubicBezTo>
                  <a:pt x="801" y="495"/>
                  <a:pt x="801" y="489"/>
                  <a:pt x="801" y="483"/>
                </a:cubicBezTo>
                <a:cubicBezTo>
                  <a:pt x="801" y="479"/>
                  <a:pt x="801" y="475"/>
                  <a:pt x="801" y="471"/>
                </a:cubicBezTo>
                <a:cubicBezTo>
                  <a:pt x="801" y="472"/>
                  <a:pt x="801" y="472"/>
                  <a:pt x="801" y="472"/>
                </a:cubicBezTo>
                <a:cubicBezTo>
                  <a:pt x="802" y="474"/>
                  <a:pt x="802" y="477"/>
                  <a:pt x="803" y="480"/>
                </a:cubicBezTo>
                <a:cubicBezTo>
                  <a:pt x="803" y="481"/>
                  <a:pt x="803" y="481"/>
                  <a:pt x="803" y="480"/>
                </a:cubicBezTo>
                <a:cubicBezTo>
                  <a:pt x="804" y="482"/>
                  <a:pt x="804" y="483"/>
                  <a:pt x="804" y="484"/>
                </a:cubicBezTo>
                <a:cubicBezTo>
                  <a:pt x="804" y="490"/>
                  <a:pt x="805" y="496"/>
                  <a:pt x="806" y="501"/>
                </a:cubicBezTo>
                <a:cubicBezTo>
                  <a:pt x="806" y="501"/>
                  <a:pt x="806" y="501"/>
                  <a:pt x="806" y="501"/>
                </a:cubicBezTo>
                <a:close/>
                <a:moveTo>
                  <a:pt x="792" y="435"/>
                </a:moveTo>
                <a:cubicBezTo>
                  <a:pt x="792" y="435"/>
                  <a:pt x="792" y="435"/>
                  <a:pt x="792" y="435"/>
                </a:cubicBezTo>
                <a:cubicBezTo>
                  <a:pt x="792" y="435"/>
                  <a:pt x="792" y="435"/>
                  <a:pt x="792" y="435"/>
                </a:cubicBezTo>
                <a:cubicBezTo>
                  <a:pt x="792" y="435"/>
                  <a:pt x="792" y="435"/>
                  <a:pt x="792" y="435"/>
                </a:cubicBezTo>
                <a:close/>
                <a:moveTo>
                  <a:pt x="783" y="440"/>
                </a:moveTo>
                <a:cubicBezTo>
                  <a:pt x="784" y="439"/>
                  <a:pt x="785" y="438"/>
                  <a:pt x="785" y="437"/>
                </a:cubicBezTo>
                <a:cubicBezTo>
                  <a:pt x="786" y="438"/>
                  <a:pt x="786" y="439"/>
                  <a:pt x="787" y="440"/>
                </a:cubicBezTo>
                <a:cubicBezTo>
                  <a:pt x="786" y="444"/>
                  <a:pt x="786" y="449"/>
                  <a:pt x="786" y="453"/>
                </a:cubicBezTo>
                <a:cubicBezTo>
                  <a:pt x="786" y="454"/>
                  <a:pt x="787" y="455"/>
                  <a:pt x="787" y="455"/>
                </a:cubicBezTo>
                <a:cubicBezTo>
                  <a:pt x="786" y="470"/>
                  <a:pt x="788" y="485"/>
                  <a:pt x="784" y="500"/>
                </a:cubicBezTo>
                <a:cubicBezTo>
                  <a:pt x="784" y="500"/>
                  <a:pt x="785" y="501"/>
                  <a:pt x="785" y="500"/>
                </a:cubicBezTo>
                <a:cubicBezTo>
                  <a:pt x="788" y="487"/>
                  <a:pt x="787" y="473"/>
                  <a:pt x="788" y="459"/>
                </a:cubicBezTo>
                <a:cubicBezTo>
                  <a:pt x="788" y="458"/>
                  <a:pt x="788" y="456"/>
                  <a:pt x="788" y="455"/>
                </a:cubicBezTo>
                <a:cubicBezTo>
                  <a:pt x="788" y="455"/>
                  <a:pt x="788" y="455"/>
                  <a:pt x="788" y="455"/>
                </a:cubicBezTo>
                <a:cubicBezTo>
                  <a:pt x="788" y="456"/>
                  <a:pt x="788" y="457"/>
                  <a:pt x="788" y="458"/>
                </a:cubicBezTo>
                <a:cubicBezTo>
                  <a:pt x="788" y="463"/>
                  <a:pt x="789" y="468"/>
                  <a:pt x="789" y="473"/>
                </a:cubicBezTo>
                <a:cubicBezTo>
                  <a:pt x="790" y="482"/>
                  <a:pt x="791" y="492"/>
                  <a:pt x="792" y="501"/>
                </a:cubicBezTo>
                <a:cubicBezTo>
                  <a:pt x="788" y="501"/>
                  <a:pt x="784" y="502"/>
                  <a:pt x="780" y="502"/>
                </a:cubicBezTo>
                <a:cubicBezTo>
                  <a:pt x="781" y="501"/>
                  <a:pt x="781" y="501"/>
                  <a:pt x="781" y="500"/>
                </a:cubicBezTo>
                <a:cubicBezTo>
                  <a:pt x="780" y="482"/>
                  <a:pt x="776" y="459"/>
                  <a:pt x="783" y="441"/>
                </a:cubicBezTo>
                <a:cubicBezTo>
                  <a:pt x="783" y="440"/>
                  <a:pt x="783" y="440"/>
                  <a:pt x="783" y="440"/>
                </a:cubicBezTo>
                <a:close/>
                <a:moveTo>
                  <a:pt x="777" y="500"/>
                </a:moveTo>
                <a:cubicBezTo>
                  <a:pt x="777" y="501"/>
                  <a:pt x="778" y="501"/>
                  <a:pt x="778" y="502"/>
                </a:cubicBezTo>
                <a:cubicBezTo>
                  <a:pt x="777" y="502"/>
                  <a:pt x="776" y="502"/>
                  <a:pt x="776" y="502"/>
                </a:cubicBezTo>
                <a:cubicBezTo>
                  <a:pt x="774" y="492"/>
                  <a:pt x="774" y="482"/>
                  <a:pt x="775" y="473"/>
                </a:cubicBezTo>
                <a:cubicBezTo>
                  <a:pt x="775" y="472"/>
                  <a:pt x="775" y="471"/>
                  <a:pt x="775" y="470"/>
                </a:cubicBezTo>
                <a:cubicBezTo>
                  <a:pt x="775" y="480"/>
                  <a:pt x="776" y="491"/>
                  <a:pt x="777" y="500"/>
                </a:cubicBezTo>
                <a:close/>
                <a:moveTo>
                  <a:pt x="825" y="435"/>
                </a:moveTo>
                <a:cubicBezTo>
                  <a:pt x="825" y="435"/>
                  <a:pt x="826" y="436"/>
                  <a:pt x="826" y="436"/>
                </a:cubicBezTo>
                <a:cubicBezTo>
                  <a:pt x="821" y="447"/>
                  <a:pt x="820" y="460"/>
                  <a:pt x="820" y="472"/>
                </a:cubicBezTo>
                <a:cubicBezTo>
                  <a:pt x="820" y="476"/>
                  <a:pt x="821" y="481"/>
                  <a:pt x="821" y="486"/>
                </a:cubicBezTo>
                <a:cubicBezTo>
                  <a:pt x="817" y="469"/>
                  <a:pt x="818" y="449"/>
                  <a:pt x="825" y="435"/>
                </a:cubicBezTo>
                <a:close/>
                <a:moveTo>
                  <a:pt x="824" y="494"/>
                </a:moveTo>
                <a:cubicBezTo>
                  <a:pt x="823" y="492"/>
                  <a:pt x="822" y="490"/>
                  <a:pt x="822" y="488"/>
                </a:cubicBezTo>
                <a:cubicBezTo>
                  <a:pt x="821" y="486"/>
                  <a:pt x="821" y="483"/>
                  <a:pt x="821" y="481"/>
                </a:cubicBezTo>
                <a:cubicBezTo>
                  <a:pt x="821" y="486"/>
                  <a:pt x="822" y="490"/>
                  <a:pt x="824" y="494"/>
                </a:cubicBezTo>
                <a:cubicBezTo>
                  <a:pt x="824" y="494"/>
                  <a:pt x="825" y="494"/>
                  <a:pt x="825" y="493"/>
                </a:cubicBezTo>
                <a:cubicBezTo>
                  <a:pt x="819" y="479"/>
                  <a:pt x="823" y="460"/>
                  <a:pt x="825" y="446"/>
                </a:cubicBezTo>
                <a:cubicBezTo>
                  <a:pt x="825" y="444"/>
                  <a:pt x="826" y="443"/>
                  <a:pt x="826" y="441"/>
                </a:cubicBezTo>
                <a:cubicBezTo>
                  <a:pt x="826" y="444"/>
                  <a:pt x="826" y="446"/>
                  <a:pt x="826" y="449"/>
                </a:cubicBezTo>
                <a:cubicBezTo>
                  <a:pt x="826" y="453"/>
                  <a:pt x="826" y="458"/>
                  <a:pt x="826" y="462"/>
                </a:cubicBezTo>
                <a:cubicBezTo>
                  <a:pt x="826" y="471"/>
                  <a:pt x="827" y="480"/>
                  <a:pt x="831" y="488"/>
                </a:cubicBezTo>
                <a:cubicBezTo>
                  <a:pt x="831" y="489"/>
                  <a:pt x="832" y="489"/>
                  <a:pt x="831" y="488"/>
                </a:cubicBezTo>
                <a:cubicBezTo>
                  <a:pt x="831" y="482"/>
                  <a:pt x="830" y="476"/>
                  <a:pt x="830" y="469"/>
                </a:cubicBezTo>
                <a:cubicBezTo>
                  <a:pt x="830" y="469"/>
                  <a:pt x="829" y="461"/>
                  <a:pt x="830" y="467"/>
                </a:cubicBezTo>
                <a:cubicBezTo>
                  <a:pt x="831" y="470"/>
                  <a:pt x="831" y="474"/>
                  <a:pt x="831" y="477"/>
                </a:cubicBezTo>
                <a:cubicBezTo>
                  <a:pt x="832" y="483"/>
                  <a:pt x="832" y="490"/>
                  <a:pt x="835" y="495"/>
                </a:cubicBezTo>
                <a:cubicBezTo>
                  <a:pt x="835" y="495"/>
                  <a:pt x="836" y="495"/>
                  <a:pt x="835" y="494"/>
                </a:cubicBezTo>
                <a:cubicBezTo>
                  <a:pt x="831" y="486"/>
                  <a:pt x="832" y="474"/>
                  <a:pt x="831" y="464"/>
                </a:cubicBezTo>
                <a:cubicBezTo>
                  <a:pt x="831" y="464"/>
                  <a:pt x="831" y="464"/>
                  <a:pt x="832" y="463"/>
                </a:cubicBezTo>
                <a:cubicBezTo>
                  <a:pt x="832" y="463"/>
                  <a:pt x="832" y="463"/>
                  <a:pt x="832" y="463"/>
                </a:cubicBezTo>
                <a:cubicBezTo>
                  <a:pt x="833" y="464"/>
                  <a:pt x="834" y="463"/>
                  <a:pt x="834" y="462"/>
                </a:cubicBezTo>
                <a:cubicBezTo>
                  <a:pt x="834" y="462"/>
                  <a:pt x="834" y="461"/>
                  <a:pt x="834" y="461"/>
                </a:cubicBezTo>
                <a:cubicBezTo>
                  <a:pt x="834" y="461"/>
                  <a:pt x="834" y="461"/>
                  <a:pt x="834" y="461"/>
                </a:cubicBezTo>
                <a:cubicBezTo>
                  <a:pt x="834" y="461"/>
                  <a:pt x="834" y="461"/>
                  <a:pt x="834" y="461"/>
                </a:cubicBezTo>
                <a:cubicBezTo>
                  <a:pt x="835" y="459"/>
                  <a:pt x="835" y="456"/>
                  <a:pt x="835" y="453"/>
                </a:cubicBezTo>
                <a:cubicBezTo>
                  <a:pt x="835" y="455"/>
                  <a:pt x="836" y="457"/>
                  <a:pt x="836" y="458"/>
                </a:cubicBezTo>
                <a:cubicBezTo>
                  <a:pt x="836" y="468"/>
                  <a:pt x="836" y="477"/>
                  <a:pt x="837" y="487"/>
                </a:cubicBezTo>
                <a:cubicBezTo>
                  <a:pt x="837" y="488"/>
                  <a:pt x="838" y="488"/>
                  <a:pt x="839" y="489"/>
                </a:cubicBezTo>
                <a:cubicBezTo>
                  <a:pt x="839" y="491"/>
                  <a:pt x="840" y="494"/>
                  <a:pt x="840" y="497"/>
                </a:cubicBezTo>
                <a:cubicBezTo>
                  <a:pt x="835" y="498"/>
                  <a:pt x="829" y="498"/>
                  <a:pt x="824" y="499"/>
                </a:cubicBezTo>
                <a:cubicBezTo>
                  <a:pt x="823" y="498"/>
                  <a:pt x="823" y="497"/>
                  <a:pt x="823" y="496"/>
                </a:cubicBezTo>
                <a:cubicBezTo>
                  <a:pt x="824" y="496"/>
                  <a:pt x="824" y="495"/>
                  <a:pt x="824" y="494"/>
                </a:cubicBezTo>
                <a:close/>
                <a:moveTo>
                  <a:pt x="821" y="479"/>
                </a:moveTo>
                <a:cubicBezTo>
                  <a:pt x="820" y="468"/>
                  <a:pt x="821" y="456"/>
                  <a:pt x="823" y="446"/>
                </a:cubicBezTo>
                <a:cubicBezTo>
                  <a:pt x="824" y="444"/>
                  <a:pt x="824" y="442"/>
                  <a:pt x="825" y="440"/>
                </a:cubicBezTo>
                <a:cubicBezTo>
                  <a:pt x="823" y="452"/>
                  <a:pt x="820" y="466"/>
                  <a:pt x="821" y="479"/>
                </a:cubicBezTo>
                <a:close/>
                <a:moveTo>
                  <a:pt x="829" y="465"/>
                </a:moveTo>
                <a:cubicBezTo>
                  <a:pt x="829" y="469"/>
                  <a:pt x="829" y="474"/>
                  <a:pt x="829" y="479"/>
                </a:cubicBezTo>
                <a:cubicBezTo>
                  <a:pt x="830" y="487"/>
                  <a:pt x="830" y="486"/>
                  <a:pt x="829" y="479"/>
                </a:cubicBezTo>
                <a:cubicBezTo>
                  <a:pt x="827" y="472"/>
                  <a:pt x="827" y="464"/>
                  <a:pt x="827" y="457"/>
                </a:cubicBezTo>
                <a:cubicBezTo>
                  <a:pt x="827" y="459"/>
                  <a:pt x="827" y="461"/>
                  <a:pt x="828" y="463"/>
                </a:cubicBezTo>
                <a:cubicBezTo>
                  <a:pt x="828" y="464"/>
                  <a:pt x="828" y="464"/>
                  <a:pt x="829" y="465"/>
                </a:cubicBezTo>
                <a:close/>
                <a:moveTo>
                  <a:pt x="840" y="497"/>
                </a:moveTo>
                <a:cubicBezTo>
                  <a:pt x="841" y="498"/>
                  <a:pt x="841" y="499"/>
                  <a:pt x="841" y="499"/>
                </a:cubicBezTo>
                <a:cubicBezTo>
                  <a:pt x="835" y="499"/>
                  <a:pt x="829" y="500"/>
                  <a:pt x="824" y="500"/>
                </a:cubicBezTo>
                <a:cubicBezTo>
                  <a:pt x="824" y="500"/>
                  <a:pt x="824" y="500"/>
                  <a:pt x="824" y="500"/>
                </a:cubicBezTo>
                <a:cubicBezTo>
                  <a:pt x="829" y="499"/>
                  <a:pt x="835" y="498"/>
                  <a:pt x="840" y="497"/>
                </a:cubicBezTo>
                <a:close/>
                <a:moveTo>
                  <a:pt x="833" y="437"/>
                </a:moveTo>
                <a:cubicBezTo>
                  <a:pt x="833" y="437"/>
                  <a:pt x="833" y="437"/>
                  <a:pt x="833" y="437"/>
                </a:cubicBezTo>
                <a:cubicBezTo>
                  <a:pt x="833" y="436"/>
                  <a:pt x="833" y="434"/>
                  <a:pt x="833" y="433"/>
                </a:cubicBezTo>
                <a:cubicBezTo>
                  <a:pt x="833" y="434"/>
                  <a:pt x="834" y="435"/>
                  <a:pt x="834" y="436"/>
                </a:cubicBezTo>
                <a:cubicBezTo>
                  <a:pt x="834" y="436"/>
                  <a:pt x="833" y="436"/>
                  <a:pt x="833" y="437"/>
                </a:cubicBezTo>
                <a:close/>
                <a:moveTo>
                  <a:pt x="829" y="433"/>
                </a:moveTo>
                <a:cubicBezTo>
                  <a:pt x="829" y="433"/>
                  <a:pt x="828" y="433"/>
                  <a:pt x="828" y="433"/>
                </a:cubicBezTo>
                <a:cubicBezTo>
                  <a:pt x="828" y="433"/>
                  <a:pt x="829" y="432"/>
                  <a:pt x="829" y="432"/>
                </a:cubicBezTo>
                <a:cubicBezTo>
                  <a:pt x="829" y="432"/>
                  <a:pt x="829" y="432"/>
                  <a:pt x="829" y="432"/>
                </a:cubicBezTo>
                <a:cubicBezTo>
                  <a:pt x="829" y="432"/>
                  <a:pt x="829" y="433"/>
                  <a:pt x="829" y="433"/>
                </a:cubicBezTo>
                <a:close/>
                <a:moveTo>
                  <a:pt x="828" y="441"/>
                </a:moveTo>
                <a:cubicBezTo>
                  <a:pt x="827" y="443"/>
                  <a:pt x="827" y="446"/>
                  <a:pt x="827" y="449"/>
                </a:cubicBezTo>
                <a:cubicBezTo>
                  <a:pt x="827" y="445"/>
                  <a:pt x="827" y="442"/>
                  <a:pt x="826" y="439"/>
                </a:cubicBezTo>
                <a:cubicBezTo>
                  <a:pt x="826" y="438"/>
                  <a:pt x="826" y="438"/>
                  <a:pt x="826" y="438"/>
                </a:cubicBezTo>
                <a:cubicBezTo>
                  <a:pt x="826" y="438"/>
                  <a:pt x="826" y="437"/>
                  <a:pt x="826" y="437"/>
                </a:cubicBezTo>
                <a:cubicBezTo>
                  <a:pt x="827" y="438"/>
                  <a:pt x="827" y="439"/>
                  <a:pt x="828" y="441"/>
                </a:cubicBezTo>
                <a:close/>
                <a:moveTo>
                  <a:pt x="823" y="496"/>
                </a:moveTo>
                <a:cubicBezTo>
                  <a:pt x="823" y="497"/>
                  <a:pt x="823" y="498"/>
                  <a:pt x="823" y="499"/>
                </a:cubicBezTo>
                <a:cubicBezTo>
                  <a:pt x="823" y="499"/>
                  <a:pt x="823" y="499"/>
                  <a:pt x="822" y="499"/>
                </a:cubicBezTo>
                <a:cubicBezTo>
                  <a:pt x="822" y="498"/>
                  <a:pt x="822" y="497"/>
                  <a:pt x="821" y="496"/>
                </a:cubicBezTo>
                <a:cubicBezTo>
                  <a:pt x="822" y="497"/>
                  <a:pt x="822" y="496"/>
                  <a:pt x="823" y="496"/>
                </a:cubicBezTo>
                <a:close/>
                <a:moveTo>
                  <a:pt x="823" y="500"/>
                </a:moveTo>
                <a:cubicBezTo>
                  <a:pt x="823" y="500"/>
                  <a:pt x="823" y="500"/>
                  <a:pt x="823" y="500"/>
                </a:cubicBezTo>
                <a:cubicBezTo>
                  <a:pt x="823" y="500"/>
                  <a:pt x="823" y="500"/>
                  <a:pt x="823" y="500"/>
                </a:cubicBezTo>
                <a:cubicBezTo>
                  <a:pt x="823" y="500"/>
                  <a:pt x="823" y="500"/>
                  <a:pt x="823" y="500"/>
                </a:cubicBezTo>
                <a:cubicBezTo>
                  <a:pt x="823" y="500"/>
                  <a:pt x="823" y="500"/>
                  <a:pt x="823" y="500"/>
                </a:cubicBezTo>
                <a:close/>
                <a:moveTo>
                  <a:pt x="823" y="501"/>
                </a:moveTo>
                <a:cubicBezTo>
                  <a:pt x="823" y="501"/>
                  <a:pt x="823" y="501"/>
                  <a:pt x="824" y="501"/>
                </a:cubicBezTo>
                <a:cubicBezTo>
                  <a:pt x="824" y="502"/>
                  <a:pt x="824" y="503"/>
                  <a:pt x="824" y="503"/>
                </a:cubicBezTo>
                <a:cubicBezTo>
                  <a:pt x="824" y="503"/>
                  <a:pt x="823" y="502"/>
                  <a:pt x="823" y="501"/>
                </a:cubicBezTo>
                <a:close/>
                <a:moveTo>
                  <a:pt x="841" y="500"/>
                </a:moveTo>
                <a:cubicBezTo>
                  <a:pt x="841" y="500"/>
                  <a:pt x="841" y="500"/>
                  <a:pt x="841" y="501"/>
                </a:cubicBezTo>
                <a:cubicBezTo>
                  <a:pt x="841" y="501"/>
                  <a:pt x="841" y="501"/>
                  <a:pt x="841" y="501"/>
                </a:cubicBezTo>
                <a:cubicBezTo>
                  <a:pt x="837" y="501"/>
                  <a:pt x="833" y="501"/>
                  <a:pt x="829" y="501"/>
                </a:cubicBezTo>
                <a:cubicBezTo>
                  <a:pt x="833" y="500"/>
                  <a:pt x="837" y="500"/>
                  <a:pt x="841" y="500"/>
                </a:cubicBezTo>
                <a:close/>
                <a:moveTo>
                  <a:pt x="845" y="500"/>
                </a:moveTo>
                <a:cubicBezTo>
                  <a:pt x="847" y="500"/>
                  <a:pt x="849" y="499"/>
                  <a:pt x="851" y="499"/>
                </a:cubicBezTo>
                <a:cubicBezTo>
                  <a:pt x="853" y="499"/>
                  <a:pt x="855" y="499"/>
                  <a:pt x="858" y="499"/>
                </a:cubicBezTo>
                <a:cubicBezTo>
                  <a:pt x="858" y="500"/>
                  <a:pt x="858" y="500"/>
                  <a:pt x="858" y="500"/>
                </a:cubicBezTo>
                <a:cubicBezTo>
                  <a:pt x="854" y="501"/>
                  <a:pt x="849" y="501"/>
                  <a:pt x="845" y="501"/>
                </a:cubicBezTo>
                <a:cubicBezTo>
                  <a:pt x="845" y="500"/>
                  <a:pt x="845" y="500"/>
                  <a:pt x="845" y="500"/>
                </a:cubicBezTo>
                <a:close/>
                <a:moveTo>
                  <a:pt x="859" y="499"/>
                </a:moveTo>
                <a:cubicBezTo>
                  <a:pt x="860" y="499"/>
                  <a:pt x="860" y="499"/>
                  <a:pt x="861" y="499"/>
                </a:cubicBezTo>
                <a:cubicBezTo>
                  <a:pt x="861" y="499"/>
                  <a:pt x="861" y="500"/>
                  <a:pt x="861" y="500"/>
                </a:cubicBezTo>
                <a:cubicBezTo>
                  <a:pt x="861" y="500"/>
                  <a:pt x="860" y="500"/>
                  <a:pt x="859" y="500"/>
                </a:cubicBezTo>
                <a:cubicBezTo>
                  <a:pt x="859" y="500"/>
                  <a:pt x="859" y="499"/>
                  <a:pt x="859" y="499"/>
                </a:cubicBezTo>
                <a:close/>
                <a:moveTo>
                  <a:pt x="874" y="494"/>
                </a:moveTo>
                <a:cubicBezTo>
                  <a:pt x="874" y="494"/>
                  <a:pt x="874" y="493"/>
                  <a:pt x="874" y="493"/>
                </a:cubicBezTo>
                <a:cubicBezTo>
                  <a:pt x="874" y="493"/>
                  <a:pt x="874" y="493"/>
                  <a:pt x="874" y="493"/>
                </a:cubicBezTo>
                <a:cubicBezTo>
                  <a:pt x="874" y="493"/>
                  <a:pt x="874" y="494"/>
                  <a:pt x="874" y="494"/>
                </a:cubicBezTo>
                <a:close/>
                <a:moveTo>
                  <a:pt x="874" y="492"/>
                </a:moveTo>
                <a:cubicBezTo>
                  <a:pt x="873" y="487"/>
                  <a:pt x="872" y="483"/>
                  <a:pt x="872" y="478"/>
                </a:cubicBezTo>
                <a:cubicBezTo>
                  <a:pt x="872" y="479"/>
                  <a:pt x="873" y="479"/>
                  <a:pt x="874" y="479"/>
                </a:cubicBezTo>
                <a:cubicBezTo>
                  <a:pt x="874" y="483"/>
                  <a:pt x="874" y="488"/>
                  <a:pt x="874" y="492"/>
                </a:cubicBezTo>
                <a:cubicBezTo>
                  <a:pt x="874" y="492"/>
                  <a:pt x="874" y="492"/>
                  <a:pt x="874" y="492"/>
                </a:cubicBezTo>
                <a:close/>
                <a:moveTo>
                  <a:pt x="873" y="492"/>
                </a:moveTo>
                <a:cubicBezTo>
                  <a:pt x="873" y="492"/>
                  <a:pt x="873" y="492"/>
                  <a:pt x="872" y="492"/>
                </a:cubicBezTo>
                <a:cubicBezTo>
                  <a:pt x="871" y="492"/>
                  <a:pt x="869" y="493"/>
                  <a:pt x="868" y="493"/>
                </a:cubicBezTo>
                <a:cubicBezTo>
                  <a:pt x="869" y="489"/>
                  <a:pt x="870" y="484"/>
                  <a:pt x="871" y="480"/>
                </a:cubicBezTo>
                <a:cubicBezTo>
                  <a:pt x="871" y="484"/>
                  <a:pt x="872" y="488"/>
                  <a:pt x="873" y="492"/>
                </a:cubicBezTo>
                <a:close/>
                <a:moveTo>
                  <a:pt x="865" y="465"/>
                </a:moveTo>
                <a:cubicBezTo>
                  <a:pt x="866" y="467"/>
                  <a:pt x="868" y="466"/>
                  <a:pt x="869" y="465"/>
                </a:cubicBezTo>
                <a:cubicBezTo>
                  <a:pt x="869" y="464"/>
                  <a:pt x="869" y="463"/>
                  <a:pt x="870" y="462"/>
                </a:cubicBezTo>
                <a:cubicBezTo>
                  <a:pt x="870" y="466"/>
                  <a:pt x="870" y="471"/>
                  <a:pt x="871" y="475"/>
                </a:cubicBezTo>
                <a:cubicBezTo>
                  <a:pt x="870" y="478"/>
                  <a:pt x="870" y="480"/>
                  <a:pt x="870" y="483"/>
                </a:cubicBezTo>
                <a:cubicBezTo>
                  <a:pt x="870" y="484"/>
                  <a:pt x="867" y="491"/>
                  <a:pt x="866" y="493"/>
                </a:cubicBezTo>
                <a:cubicBezTo>
                  <a:pt x="866" y="493"/>
                  <a:pt x="865" y="493"/>
                  <a:pt x="865" y="493"/>
                </a:cubicBezTo>
                <a:cubicBezTo>
                  <a:pt x="863" y="489"/>
                  <a:pt x="863" y="483"/>
                  <a:pt x="863" y="478"/>
                </a:cubicBezTo>
                <a:cubicBezTo>
                  <a:pt x="863" y="469"/>
                  <a:pt x="863" y="461"/>
                  <a:pt x="862" y="452"/>
                </a:cubicBezTo>
                <a:cubicBezTo>
                  <a:pt x="862" y="451"/>
                  <a:pt x="861" y="451"/>
                  <a:pt x="861" y="452"/>
                </a:cubicBezTo>
                <a:cubicBezTo>
                  <a:pt x="860" y="463"/>
                  <a:pt x="860" y="475"/>
                  <a:pt x="860" y="486"/>
                </a:cubicBezTo>
                <a:cubicBezTo>
                  <a:pt x="860" y="486"/>
                  <a:pt x="860" y="486"/>
                  <a:pt x="860" y="485"/>
                </a:cubicBezTo>
                <a:cubicBezTo>
                  <a:pt x="859" y="477"/>
                  <a:pt x="858" y="469"/>
                  <a:pt x="858" y="461"/>
                </a:cubicBezTo>
                <a:cubicBezTo>
                  <a:pt x="859" y="452"/>
                  <a:pt x="860" y="444"/>
                  <a:pt x="864" y="436"/>
                </a:cubicBezTo>
                <a:cubicBezTo>
                  <a:pt x="865" y="437"/>
                  <a:pt x="865" y="437"/>
                  <a:pt x="865" y="438"/>
                </a:cubicBezTo>
                <a:cubicBezTo>
                  <a:pt x="863" y="447"/>
                  <a:pt x="863" y="455"/>
                  <a:pt x="865" y="465"/>
                </a:cubicBezTo>
                <a:close/>
                <a:moveTo>
                  <a:pt x="858" y="465"/>
                </a:moveTo>
                <a:cubicBezTo>
                  <a:pt x="858" y="468"/>
                  <a:pt x="859" y="472"/>
                  <a:pt x="859" y="476"/>
                </a:cubicBezTo>
                <a:cubicBezTo>
                  <a:pt x="859" y="478"/>
                  <a:pt x="859" y="480"/>
                  <a:pt x="859" y="482"/>
                </a:cubicBezTo>
                <a:cubicBezTo>
                  <a:pt x="858" y="476"/>
                  <a:pt x="858" y="470"/>
                  <a:pt x="858" y="465"/>
                </a:cubicBezTo>
                <a:close/>
                <a:moveTo>
                  <a:pt x="860" y="494"/>
                </a:moveTo>
                <a:cubicBezTo>
                  <a:pt x="860" y="494"/>
                  <a:pt x="861" y="494"/>
                  <a:pt x="861" y="493"/>
                </a:cubicBezTo>
                <a:cubicBezTo>
                  <a:pt x="861" y="493"/>
                  <a:pt x="861" y="493"/>
                  <a:pt x="861" y="493"/>
                </a:cubicBezTo>
                <a:cubicBezTo>
                  <a:pt x="861" y="492"/>
                  <a:pt x="861" y="492"/>
                  <a:pt x="861" y="491"/>
                </a:cubicBezTo>
                <a:cubicBezTo>
                  <a:pt x="861" y="491"/>
                  <a:pt x="861" y="491"/>
                  <a:pt x="861" y="491"/>
                </a:cubicBezTo>
                <a:cubicBezTo>
                  <a:pt x="861" y="484"/>
                  <a:pt x="861" y="477"/>
                  <a:pt x="861" y="471"/>
                </a:cubicBezTo>
                <a:cubicBezTo>
                  <a:pt x="861" y="467"/>
                  <a:pt x="861" y="464"/>
                  <a:pt x="861" y="461"/>
                </a:cubicBezTo>
                <a:cubicBezTo>
                  <a:pt x="862" y="459"/>
                  <a:pt x="862" y="457"/>
                  <a:pt x="862" y="455"/>
                </a:cubicBezTo>
                <a:cubicBezTo>
                  <a:pt x="862" y="457"/>
                  <a:pt x="862" y="459"/>
                  <a:pt x="862" y="460"/>
                </a:cubicBezTo>
                <a:cubicBezTo>
                  <a:pt x="863" y="472"/>
                  <a:pt x="861" y="483"/>
                  <a:pt x="864" y="494"/>
                </a:cubicBezTo>
                <a:cubicBezTo>
                  <a:pt x="863" y="494"/>
                  <a:pt x="861" y="494"/>
                  <a:pt x="860" y="494"/>
                </a:cubicBezTo>
                <a:cubicBezTo>
                  <a:pt x="860" y="494"/>
                  <a:pt x="860" y="494"/>
                  <a:pt x="860" y="494"/>
                </a:cubicBezTo>
                <a:cubicBezTo>
                  <a:pt x="860" y="494"/>
                  <a:pt x="860" y="494"/>
                  <a:pt x="860" y="494"/>
                </a:cubicBezTo>
                <a:close/>
                <a:moveTo>
                  <a:pt x="864" y="494"/>
                </a:moveTo>
                <a:cubicBezTo>
                  <a:pt x="865" y="495"/>
                  <a:pt x="865" y="495"/>
                  <a:pt x="865" y="496"/>
                </a:cubicBezTo>
                <a:cubicBezTo>
                  <a:pt x="865" y="496"/>
                  <a:pt x="866" y="497"/>
                  <a:pt x="866" y="496"/>
                </a:cubicBezTo>
                <a:cubicBezTo>
                  <a:pt x="867" y="495"/>
                  <a:pt x="867" y="494"/>
                  <a:pt x="867" y="493"/>
                </a:cubicBezTo>
                <a:cubicBezTo>
                  <a:pt x="868" y="493"/>
                  <a:pt x="868" y="493"/>
                  <a:pt x="869" y="493"/>
                </a:cubicBezTo>
                <a:cubicBezTo>
                  <a:pt x="869" y="493"/>
                  <a:pt x="871" y="493"/>
                  <a:pt x="873" y="493"/>
                </a:cubicBezTo>
                <a:cubicBezTo>
                  <a:pt x="873" y="494"/>
                  <a:pt x="873" y="495"/>
                  <a:pt x="873" y="496"/>
                </a:cubicBezTo>
                <a:cubicBezTo>
                  <a:pt x="873" y="497"/>
                  <a:pt x="874" y="497"/>
                  <a:pt x="874" y="496"/>
                </a:cubicBezTo>
                <a:cubicBezTo>
                  <a:pt x="874" y="497"/>
                  <a:pt x="874" y="497"/>
                  <a:pt x="874" y="497"/>
                </a:cubicBezTo>
                <a:cubicBezTo>
                  <a:pt x="869" y="498"/>
                  <a:pt x="865" y="498"/>
                  <a:pt x="860" y="498"/>
                </a:cubicBezTo>
                <a:cubicBezTo>
                  <a:pt x="860" y="498"/>
                  <a:pt x="860" y="497"/>
                  <a:pt x="860" y="497"/>
                </a:cubicBezTo>
                <a:cubicBezTo>
                  <a:pt x="860" y="496"/>
                  <a:pt x="860" y="495"/>
                  <a:pt x="860" y="495"/>
                </a:cubicBezTo>
                <a:cubicBezTo>
                  <a:pt x="861" y="494"/>
                  <a:pt x="863" y="494"/>
                  <a:pt x="864" y="494"/>
                </a:cubicBezTo>
                <a:close/>
                <a:moveTo>
                  <a:pt x="860" y="498"/>
                </a:moveTo>
                <a:cubicBezTo>
                  <a:pt x="860" y="498"/>
                  <a:pt x="860" y="498"/>
                  <a:pt x="860" y="498"/>
                </a:cubicBezTo>
                <a:cubicBezTo>
                  <a:pt x="860" y="498"/>
                  <a:pt x="860" y="498"/>
                  <a:pt x="860" y="497"/>
                </a:cubicBezTo>
                <a:cubicBezTo>
                  <a:pt x="860" y="498"/>
                  <a:pt x="860" y="498"/>
                  <a:pt x="860" y="498"/>
                </a:cubicBezTo>
                <a:close/>
                <a:moveTo>
                  <a:pt x="861" y="499"/>
                </a:moveTo>
                <a:cubicBezTo>
                  <a:pt x="864" y="499"/>
                  <a:pt x="867" y="499"/>
                  <a:pt x="870" y="499"/>
                </a:cubicBezTo>
                <a:cubicBezTo>
                  <a:pt x="870" y="499"/>
                  <a:pt x="869" y="499"/>
                  <a:pt x="868" y="499"/>
                </a:cubicBezTo>
                <a:cubicBezTo>
                  <a:pt x="866" y="499"/>
                  <a:pt x="864" y="500"/>
                  <a:pt x="862" y="500"/>
                </a:cubicBezTo>
                <a:cubicBezTo>
                  <a:pt x="862" y="500"/>
                  <a:pt x="862" y="500"/>
                  <a:pt x="862" y="500"/>
                </a:cubicBezTo>
                <a:cubicBezTo>
                  <a:pt x="862" y="500"/>
                  <a:pt x="861" y="499"/>
                  <a:pt x="861" y="499"/>
                </a:cubicBezTo>
                <a:close/>
                <a:moveTo>
                  <a:pt x="876" y="495"/>
                </a:moveTo>
                <a:cubicBezTo>
                  <a:pt x="876" y="496"/>
                  <a:pt x="876" y="496"/>
                  <a:pt x="876" y="497"/>
                </a:cubicBezTo>
                <a:cubicBezTo>
                  <a:pt x="876" y="497"/>
                  <a:pt x="876" y="497"/>
                  <a:pt x="876" y="497"/>
                </a:cubicBezTo>
                <a:cubicBezTo>
                  <a:pt x="875" y="497"/>
                  <a:pt x="875" y="497"/>
                  <a:pt x="875" y="497"/>
                </a:cubicBezTo>
                <a:cubicBezTo>
                  <a:pt x="875" y="496"/>
                  <a:pt x="875" y="494"/>
                  <a:pt x="875" y="492"/>
                </a:cubicBezTo>
                <a:cubicBezTo>
                  <a:pt x="875" y="492"/>
                  <a:pt x="876" y="492"/>
                  <a:pt x="876" y="492"/>
                </a:cubicBezTo>
                <a:cubicBezTo>
                  <a:pt x="876" y="493"/>
                  <a:pt x="876" y="494"/>
                  <a:pt x="876" y="495"/>
                </a:cubicBezTo>
                <a:close/>
                <a:moveTo>
                  <a:pt x="877" y="492"/>
                </a:moveTo>
                <a:cubicBezTo>
                  <a:pt x="880" y="492"/>
                  <a:pt x="883" y="491"/>
                  <a:pt x="886" y="490"/>
                </a:cubicBezTo>
                <a:cubicBezTo>
                  <a:pt x="883" y="493"/>
                  <a:pt x="879" y="495"/>
                  <a:pt x="876" y="497"/>
                </a:cubicBezTo>
                <a:cubicBezTo>
                  <a:pt x="876" y="495"/>
                  <a:pt x="877" y="494"/>
                  <a:pt x="877" y="492"/>
                </a:cubicBezTo>
                <a:close/>
                <a:moveTo>
                  <a:pt x="875" y="461"/>
                </a:moveTo>
                <a:cubicBezTo>
                  <a:pt x="874" y="456"/>
                  <a:pt x="873" y="450"/>
                  <a:pt x="872" y="445"/>
                </a:cubicBezTo>
                <a:cubicBezTo>
                  <a:pt x="872" y="444"/>
                  <a:pt x="872" y="444"/>
                  <a:pt x="872" y="443"/>
                </a:cubicBezTo>
                <a:cubicBezTo>
                  <a:pt x="872" y="444"/>
                  <a:pt x="872" y="445"/>
                  <a:pt x="872" y="445"/>
                </a:cubicBezTo>
                <a:cubicBezTo>
                  <a:pt x="873" y="449"/>
                  <a:pt x="874" y="453"/>
                  <a:pt x="874" y="457"/>
                </a:cubicBezTo>
                <a:cubicBezTo>
                  <a:pt x="874" y="458"/>
                  <a:pt x="875" y="460"/>
                  <a:pt x="875" y="461"/>
                </a:cubicBezTo>
                <a:close/>
                <a:moveTo>
                  <a:pt x="867" y="430"/>
                </a:moveTo>
                <a:cubicBezTo>
                  <a:pt x="867" y="431"/>
                  <a:pt x="867" y="431"/>
                  <a:pt x="866" y="431"/>
                </a:cubicBezTo>
                <a:cubicBezTo>
                  <a:pt x="866" y="431"/>
                  <a:pt x="866" y="432"/>
                  <a:pt x="866" y="432"/>
                </a:cubicBezTo>
                <a:cubicBezTo>
                  <a:pt x="866" y="431"/>
                  <a:pt x="866" y="431"/>
                  <a:pt x="866" y="431"/>
                </a:cubicBezTo>
                <a:cubicBezTo>
                  <a:pt x="866" y="430"/>
                  <a:pt x="865" y="430"/>
                  <a:pt x="864" y="430"/>
                </a:cubicBezTo>
                <a:cubicBezTo>
                  <a:pt x="864" y="429"/>
                  <a:pt x="865" y="428"/>
                  <a:pt x="866" y="428"/>
                </a:cubicBezTo>
                <a:cubicBezTo>
                  <a:pt x="866" y="429"/>
                  <a:pt x="867" y="429"/>
                  <a:pt x="867" y="430"/>
                </a:cubicBezTo>
                <a:close/>
                <a:moveTo>
                  <a:pt x="864" y="430"/>
                </a:moveTo>
                <a:cubicBezTo>
                  <a:pt x="863" y="430"/>
                  <a:pt x="863" y="431"/>
                  <a:pt x="863" y="431"/>
                </a:cubicBezTo>
                <a:cubicBezTo>
                  <a:pt x="852" y="448"/>
                  <a:pt x="853" y="469"/>
                  <a:pt x="856" y="488"/>
                </a:cubicBezTo>
                <a:cubicBezTo>
                  <a:pt x="854" y="479"/>
                  <a:pt x="854" y="468"/>
                  <a:pt x="854" y="460"/>
                </a:cubicBezTo>
                <a:cubicBezTo>
                  <a:pt x="854" y="452"/>
                  <a:pt x="855" y="444"/>
                  <a:pt x="857" y="437"/>
                </a:cubicBezTo>
                <a:cubicBezTo>
                  <a:pt x="859" y="433"/>
                  <a:pt x="861" y="429"/>
                  <a:pt x="865" y="427"/>
                </a:cubicBezTo>
                <a:cubicBezTo>
                  <a:pt x="865" y="427"/>
                  <a:pt x="865" y="427"/>
                  <a:pt x="865" y="427"/>
                </a:cubicBezTo>
                <a:cubicBezTo>
                  <a:pt x="865" y="428"/>
                  <a:pt x="864" y="429"/>
                  <a:pt x="864" y="430"/>
                </a:cubicBezTo>
                <a:close/>
                <a:moveTo>
                  <a:pt x="859" y="494"/>
                </a:moveTo>
                <a:cubicBezTo>
                  <a:pt x="859" y="494"/>
                  <a:pt x="859" y="494"/>
                  <a:pt x="859" y="494"/>
                </a:cubicBezTo>
                <a:cubicBezTo>
                  <a:pt x="859" y="494"/>
                  <a:pt x="859" y="494"/>
                  <a:pt x="858" y="494"/>
                </a:cubicBezTo>
                <a:cubicBezTo>
                  <a:pt x="858" y="494"/>
                  <a:pt x="858" y="494"/>
                  <a:pt x="858" y="494"/>
                </a:cubicBezTo>
                <a:cubicBezTo>
                  <a:pt x="858" y="494"/>
                  <a:pt x="859" y="494"/>
                  <a:pt x="859" y="494"/>
                </a:cubicBezTo>
                <a:close/>
                <a:moveTo>
                  <a:pt x="859" y="495"/>
                </a:moveTo>
                <a:cubicBezTo>
                  <a:pt x="859" y="495"/>
                  <a:pt x="859" y="495"/>
                  <a:pt x="859" y="495"/>
                </a:cubicBezTo>
                <a:cubicBezTo>
                  <a:pt x="859" y="495"/>
                  <a:pt x="859" y="495"/>
                  <a:pt x="859" y="495"/>
                </a:cubicBezTo>
                <a:cubicBezTo>
                  <a:pt x="859" y="495"/>
                  <a:pt x="859" y="495"/>
                  <a:pt x="859" y="495"/>
                </a:cubicBezTo>
                <a:close/>
                <a:moveTo>
                  <a:pt x="859" y="496"/>
                </a:moveTo>
                <a:cubicBezTo>
                  <a:pt x="859" y="497"/>
                  <a:pt x="859" y="497"/>
                  <a:pt x="859" y="498"/>
                </a:cubicBezTo>
                <a:cubicBezTo>
                  <a:pt x="858" y="498"/>
                  <a:pt x="858" y="498"/>
                  <a:pt x="858" y="498"/>
                </a:cubicBezTo>
                <a:cubicBezTo>
                  <a:pt x="857" y="497"/>
                  <a:pt x="857" y="496"/>
                  <a:pt x="856" y="495"/>
                </a:cubicBezTo>
                <a:cubicBezTo>
                  <a:pt x="857" y="495"/>
                  <a:pt x="858" y="495"/>
                  <a:pt x="858" y="495"/>
                </a:cubicBezTo>
                <a:cubicBezTo>
                  <a:pt x="858" y="495"/>
                  <a:pt x="859" y="496"/>
                  <a:pt x="859" y="496"/>
                </a:cubicBezTo>
                <a:close/>
                <a:moveTo>
                  <a:pt x="857" y="498"/>
                </a:moveTo>
                <a:cubicBezTo>
                  <a:pt x="853" y="498"/>
                  <a:pt x="849" y="499"/>
                  <a:pt x="845" y="499"/>
                </a:cubicBezTo>
                <a:cubicBezTo>
                  <a:pt x="845" y="498"/>
                  <a:pt x="845" y="498"/>
                  <a:pt x="844" y="497"/>
                </a:cubicBezTo>
                <a:cubicBezTo>
                  <a:pt x="844" y="497"/>
                  <a:pt x="844" y="497"/>
                  <a:pt x="844" y="497"/>
                </a:cubicBezTo>
                <a:cubicBezTo>
                  <a:pt x="848" y="496"/>
                  <a:pt x="852" y="496"/>
                  <a:pt x="856" y="495"/>
                </a:cubicBezTo>
                <a:cubicBezTo>
                  <a:pt x="856" y="496"/>
                  <a:pt x="857" y="497"/>
                  <a:pt x="857" y="498"/>
                </a:cubicBezTo>
                <a:close/>
                <a:moveTo>
                  <a:pt x="841" y="465"/>
                </a:moveTo>
                <a:cubicBezTo>
                  <a:pt x="840" y="458"/>
                  <a:pt x="840" y="451"/>
                  <a:pt x="838" y="444"/>
                </a:cubicBezTo>
                <a:cubicBezTo>
                  <a:pt x="838" y="442"/>
                  <a:pt x="837" y="439"/>
                  <a:pt x="837" y="437"/>
                </a:cubicBezTo>
                <a:cubicBezTo>
                  <a:pt x="837" y="436"/>
                  <a:pt x="836" y="435"/>
                  <a:pt x="835" y="435"/>
                </a:cubicBezTo>
                <a:cubicBezTo>
                  <a:pt x="834" y="434"/>
                  <a:pt x="834" y="433"/>
                  <a:pt x="833" y="432"/>
                </a:cubicBezTo>
                <a:cubicBezTo>
                  <a:pt x="833" y="431"/>
                  <a:pt x="833" y="431"/>
                  <a:pt x="833" y="431"/>
                </a:cubicBezTo>
                <a:cubicBezTo>
                  <a:pt x="833" y="430"/>
                  <a:pt x="832" y="429"/>
                  <a:pt x="831" y="429"/>
                </a:cubicBezTo>
                <a:cubicBezTo>
                  <a:pt x="832" y="428"/>
                  <a:pt x="833" y="427"/>
                  <a:pt x="834" y="426"/>
                </a:cubicBezTo>
                <a:cubicBezTo>
                  <a:pt x="834" y="426"/>
                  <a:pt x="834" y="426"/>
                  <a:pt x="834" y="426"/>
                </a:cubicBezTo>
                <a:cubicBezTo>
                  <a:pt x="835" y="428"/>
                  <a:pt x="837" y="431"/>
                  <a:pt x="838" y="434"/>
                </a:cubicBezTo>
                <a:cubicBezTo>
                  <a:pt x="841" y="443"/>
                  <a:pt x="842" y="454"/>
                  <a:pt x="843" y="465"/>
                </a:cubicBezTo>
                <a:cubicBezTo>
                  <a:pt x="843" y="474"/>
                  <a:pt x="844" y="483"/>
                  <a:pt x="844" y="492"/>
                </a:cubicBezTo>
                <a:cubicBezTo>
                  <a:pt x="844" y="493"/>
                  <a:pt x="844" y="494"/>
                  <a:pt x="844" y="495"/>
                </a:cubicBezTo>
                <a:cubicBezTo>
                  <a:pt x="842" y="485"/>
                  <a:pt x="842" y="475"/>
                  <a:pt x="841" y="465"/>
                </a:cubicBezTo>
                <a:close/>
                <a:moveTo>
                  <a:pt x="831" y="429"/>
                </a:moveTo>
                <a:cubicBezTo>
                  <a:pt x="829" y="427"/>
                  <a:pt x="828" y="425"/>
                  <a:pt x="826" y="424"/>
                </a:cubicBezTo>
                <a:cubicBezTo>
                  <a:pt x="828" y="423"/>
                  <a:pt x="831" y="424"/>
                  <a:pt x="833" y="426"/>
                </a:cubicBezTo>
                <a:cubicBezTo>
                  <a:pt x="832" y="427"/>
                  <a:pt x="832" y="428"/>
                  <a:pt x="831" y="429"/>
                </a:cubicBezTo>
                <a:close/>
                <a:moveTo>
                  <a:pt x="823" y="427"/>
                </a:moveTo>
                <a:cubicBezTo>
                  <a:pt x="826" y="424"/>
                  <a:pt x="828" y="426"/>
                  <a:pt x="830" y="429"/>
                </a:cubicBezTo>
                <a:cubicBezTo>
                  <a:pt x="830" y="429"/>
                  <a:pt x="829" y="429"/>
                  <a:pt x="829" y="430"/>
                </a:cubicBezTo>
                <a:cubicBezTo>
                  <a:pt x="829" y="430"/>
                  <a:pt x="829" y="431"/>
                  <a:pt x="829" y="431"/>
                </a:cubicBezTo>
                <a:cubicBezTo>
                  <a:pt x="829" y="431"/>
                  <a:pt x="828" y="432"/>
                  <a:pt x="828" y="432"/>
                </a:cubicBezTo>
                <a:cubicBezTo>
                  <a:pt x="827" y="431"/>
                  <a:pt x="827" y="430"/>
                  <a:pt x="826" y="429"/>
                </a:cubicBezTo>
                <a:cubicBezTo>
                  <a:pt x="825" y="428"/>
                  <a:pt x="823" y="429"/>
                  <a:pt x="823" y="430"/>
                </a:cubicBezTo>
                <a:cubicBezTo>
                  <a:pt x="819" y="436"/>
                  <a:pt x="817" y="444"/>
                  <a:pt x="816" y="452"/>
                </a:cubicBezTo>
                <a:cubicBezTo>
                  <a:pt x="816" y="444"/>
                  <a:pt x="817" y="437"/>
                  <a:pt x="820" y="431"/>
                </a:cubicBezTo>
                <a:cubicBezTo>
                  <a:pt x="821" y="429"/>
                  <a:pt x="822" y="428"/>
                  <a:pt x="823" y="427"/>
                </a:cubicBezTo>
                <a:close/>
                <a:moveTo>
                  <a:pt x="822" y="428"/>
                </a:moveTo>
                <a:cubicBezTo>
                  <a:pt x="823" y="426"/>
                  <a:pt x="824" y="425"/>
                  <a:pt x="825" y="424"/>
                </a:cubicBezTo>
                <a:cubicBezTo>
                  <a:pt x="824" y="425"/>
                  <a:pt x="823" y="426"/>
                  <a:pt x="822" y="428"/>
                </a:cubicBezTo>
                <a:close/>
                <a:moveTo>
                  <a:pt x="816" y="444"/>
                </a:moveTo>
                <a:cubicBezTo>
                  <a:pt x="816" y="447"/>
                  <a:pt x="816" y="450"/>
                  <a:pt x="816" y="453"/>
                </a:cubicBezTo>
                <a:cubicBezTo>
                  <a:pt x="814" y="468"/>
                  <a:pt x="815" y="483"/>
                  <a:pt x="820" y="495"/>
                </a:cubicBezTo>
                <a:cubicBezTo>
                  <a:pt x="820" y="496"/>
                  <a:pt x="820" y="496"/>
                  <a:pt x="821" y="496"/>
                </a:cubicBezTo>
                <a:cubicBezTo>
                  <a:pt x="821" y="497"/>
                  <a:pt x="821" y="498"/>
                  <a:pt x="822" y="499"/>
                </a:cubicBezTo>
                <a:cubicBezTo>
                  <a:pt x="822" y="499"/>
                  <a:pt x="821" y="499"/>
                  <a:pt x="821" y="499"/>
                </a:cubicBezTo>
                <a:cubicBezTo>
                  <a:pt x="819" y="494"/>
                  <a:pt x="817" y="488"/>
                  <a:pt x="816" y="482"/>
                </a:cubicBezTo>
                <a:cubicBezTo>
                  <a:pt x="813" y="470"/>
                  <a:pt x="813" y="456"/>
                  <a:pt x="816" y="443"/>
                </a:cubicBezTo>
                <a:cubicBezTo>
                  <a:pt x="816" y="440"/>
                  <a:pt x="818" y="436"/>
                  <a:pt x="819" y="433"/>
                </a:cubicBezTo>
                <a:cubicBezTo>
                  <a:pt x="818" y="438"/>
                  <a:pt x="817" y="443"/>
                  <a:pt x="816" y="444"/>
                </a:cubicBezTo>
                <a:close/>
                <a:moveTo>
                  <a:pt x="822" y="500"/>
                </a:moveTo>
                <a:cubicBezTo>
                  <a:pt x="822" y="500"/>
                  <a:pt x="822" y="500"/>
                  <a:pt x="822" y="500"/>
                </a:cubicBezTo>
                <a:cubicBezTo>
                  <a:pt x="822" y="500"/>
                  <a:pt x="822" y="500"/>
                  <a:pt x="822" y="500"/>
                </a:cubicBezTo>
                <a:cubicBezTo>
                  <a:pt x="822" y="500"/>
                  <a:pt x="821" y="500"/>
                  <a:pt x="821" y="500"/>
                </a:cubicBezTo>
                <a:cubicBezTo>
                  <a:pt x="822" y="500"/>
                  <a:pt x="822" y="500"/>
                  <a:pt x="822" y="500"/>
                </a:cubicBezTo>
                <a:close/>
                <a:moveTo>
                  <a:pt x="821" y="500"/>
                </a:moveTo>
                <a:cubicBezTo>
                  <a:pt x="819" y="501"/>
                  <a:pt x="816" y="501"/>
                  <a:pt x="814" y="501"/>
                </a:cubicBezTo>
                <a:cubicBezTo>
                  <a:pt x="813" y="501"/>
                  <a:pt x="813" y="501"/>
                  <a:pt x="812" y="501"/>
                </a:cubicBezTo>
                <a:cubicBezTo>
                  <a:pt x="815" y="501"/>
                  <a:pt x="818" y="500"/>
                  <a:pt x="821" y="500"/>
                </a:cubicBezTo>
                <a:cubicBezTo>
                  <a:pt x="821" y="500"/>
                  <a:pt x="821" y="500"/>
                  <a:pt x="821" y="500"/>
                </a:cubicBezTo>
                <a:close/>
                <a:moveTo>
                  <a:pt x="806" y="501"/>
                </a:moveTo>
                <a:cubicBezTo>
                  <a:pt x="806" y="500"/>
                  <a:pt x="806" y="497"/>
                  <a:pt x="806" y="497"/>
                </a:cubicBezTo>
                <a:cubicBezTo>
                  <a:pt x="805" y="494"/>
                  <a:pt x="805" y="491"/>
                  <a:pt x="805" y="488"/>
                </a:cubicBezTo>
                <a:cubicBezTo>
                  <a:pt x="805" y="488"/>
                  <a:pt x="805" y="489"/>
                  <a:pt x="805" y="490"/>
                </a:cubicBezTo>
                <a:cubicBezTo>
                  <a:pt x="806" y="491"/>
                  <a:pt x="806" y="493"/>
                  <a:pt x="806" y="495"/>
                </a:cubicBezTo>
                <a:cubicBezTo>
                  <a:pt x="806" y="497"/>
                  <a:pt x="806" y="499"/>
                  <a:pt x="807" y="501"/>
                </a:cubicBezTo>
                <a:cubicBezTo>
                  <a:pt x="807" y="501"/>
                  <a:pt x="807" y="501"/>
                  <a:pt x="806" y="501"/>
                </a:cubicBezTo>
                <a:close/>
                <a:moveTo>
                  <a:pt x="798" y="443"/>
                </a:moveTo>
                <a:cubicBezTo>
                  <a:pt x="798" y="442"/>
                  <a:pt x="798" y="442"/>
                  <a:pt x="798" y="442"/>
                </a:cubicBezTo>
                <a:cubicBezTo>
                  <a:pt x="798" y="442"/>
                  <a:pt x="798" y="441"/>
                  <a:pt x="798" y="441"/>
                </a:cubicBezTo>
                <a:cubicBezTo>
                  <a:pt x="798" y="441"/>
                  <a:pt x="798" y="441"/>
                  <a:pt x="798" y="442"/>
                </a:cubicBezTo>
                <a:cubicBezTo>
                  <a:pt x="798" y="442"/>
                  <a:pt x="798" y="442"/>
                  <a:pt x="798" y="443"/>
                </a:cubicBezTo>
                <a:close/>
                <a:moveTo>
                  <a:pt x="772" y="486"/>
                </a:moveTo>
                <a:cubicBezTo>
                  <a:pt x="772" y="485"/>
                  <a:pt x="772" y="483"/>
                  <a:pt x="771" y="481"/>
                </a:cubicBezTo>
                <a:cubicBezTo>
                  <a:pt x="772" y="483"/>
                  <a:pt x="772" y="485"/>
                  <a:pt x="772" y="486"/>
                </a:cubicBezTo>
                <a:close/>
                <a:moveTo>
                  <a:pt x="774" y="494"/>
                </a:moveTo>
                <a:cubicBezTo>
                  <a:pt x="773" y="493"/>
                  <a:pt x="773" y="491"/>
                  <a:pt x="773" y="489"/>
                </a:cubicBezTo>
                <a:cubicBezTo>
                  <a:pt x="773" y="491"/>
                  <a:pt x="773" y="493"/>
                  <a:pt x="774" y="494"/>
                </a:cubicBezTo>
                <a:close/>
                <a:moveTo>
                  <a:pt x="744" y="503"/>
                </a:moveTo>
                <a:cubicBezTo>
                  <a:pt x="741" y="490"/>
                  <a:pt x="736" y="473"/>
                  <a:pt x="739" y="459"/>
                </a:cubicBezTo>
                <a:cubicBezTo>
                  <a:pt x="740" y="459"/>
                  <a:pt x="741" y="459"/>
                  <a:pt x="741" y="458"/>
                </a:cubicBezTo>
                <a:cubicBezTo>
                  <a:pt x="742" y="456"/>
                  <a:pt x="743" y="453"/>
                  <a:pt x="743" y="451"/>
                </a:cubicBezTo>
                <a:cubicBezTo>
                  <a:pt x="743" y="452"/>
                  <a:pt x="744" y="454"/>
                  <a:pt x="744" y="455"/>
                </a:cubicBezTo>
                <a:cubicBezTo>
                  <a:pt x="744" y="457"/>
                  <a:pt x="748" y="457"/>
                  <a:pt x="748" y="455"/>
                </a:cubicBezTo>
                <a:cubicBezTo>
                  <a:pt x="747" y="451"/>
                  <a:pt x="747" y="448"/>
                  <a:pt x="748" y="445"/>
                </a:cubicBezTo>
                <a:cubicBezTo>
                  <a:pt x="748" y="446"/>
                  <a:pt x="749" y="447"/>
                  <a:pt x="749" y="448"/>
                </a:cubicBezTo>
                <a:cubicBezTo>
                  <a:pt x="749" y="453"/>
                  <a:pt x="749" y="457"/>
                  <a:pt x="749" y="461"/>
                </a:cubicBezTo>
                <a:cubicBezTo>
                  <a:pt x="749" y="463"/>
                  <a:pt x="751" y="464"/>
                  <a:pt x="752" y="463"/>
                </a:cubicBezTo>
                <a:cubicBezTo>
                  <a:pt x="753" y="476"/>
                  <a:pt x="754" y="489"/>
                  <a:pt x="760" y="500"/>
                </a:cubicBezTo>
                <a:cubicBezTo>
                  <a:pt x="760" y="500"/>
                  <a:pt x="761" y="500"/>
                  <a:pt x="761" y="501"/>
                </a:cubicBezTo>
                <a:cubicBezTo>
                  <a:pt x="761" y="501"/>
                  <a:pt x="761" y="502"/>
                  <a:pt x="761" y="502"/>
                </a:cubicBezTo>
                <a:cubicBezTo>
                  <a:pt x="755" y="502"/>
                  <a:pt x="750" y="503"/>
                  <a:pt x="744" y="503"/>
                </a:cubicBezTo>
                <a:close/>
                <a:moveTo>
                  <a:pt x="748" y="439"/>
                </a:moveTo>
                <a:cubicBezTo>
                  <a:pt x="749" y="440"/>
                  <a:pt x="749" y="440"/>
                  <a:pt x="749" y="441"/>
                </a:cubicBezTo>
                <a:cubicBezTo>
                  <a:pt x="749" y="443"/>
                  <a:pt x="749" y="444"/>
                  <a:pt x="749" y="446"/>
                </a:cubicBezTo>
                <a:cubicBezTo>
                  <a:pt x="749" y="445"/>
                  <a:pt x="748" y="444"/>
                  <a:pt x="748" y="443"/>
                </a:cubicBezTo>
                <a:cubicBezTo>
                  <a:pt x="748" y="442"/>
                  <a:pt x="748" y="440"/>
                  <a:pt x="748" y="439"/>
                </a:cubicBezTo>
                <a:close/>
                <a:moveTo>
                  <a:pt x="733" y="427"/>
                </a:moveTo>
                <a:cubicBezTo>
                  <a:pt x="728" y="436"/>
                  <a:pt x="727" y="448"/>
                  <a:pt x="726" y="459"/>
                </a:cubicBezTo>
                <a:cubicBezTo>
                  <a:pt x="726" y="456"/>
                  <a:pt x="726" y="453"/>
                  <a:pt x="725" y="450"/>
                </a:cubicBezTo>
                <a:cubicBezTo>
                  <a:pt x="725" y="450"/>
                  <a:pt x="725" y="449"/>
                  <a:pt x="725" y="449"/>
                </a:cubicBezTo>
                <a:cubicBezTo>
                  <a:pt x="726" y="444"/>
                  <a:pt x="727" y="439"/>
                  <a:pt x="728" y="435"/>
                </a:cubicBezTo>
                <a:cubicBezTo>
                  <a:pt x="729" y="431"/>
                  <a:pt x="731" y="428"/>
                  <a:pt x="734" y="425"/>
                </a:cubicBezTo>
                <a:cubicBezTo>
                  <a:pt x="734" y="426"/>
                  <a:pt x="734" y="426"/>
                  <a:pt x="735" y="426"/>
                </a:cubicBezTo>
                <a:cubicBezTo>
                  <a:pt x="734" y="426"/>
                  <a:pt x="734" y="426"/>
                  <a:pt x="733" y="427"/>
                </a:cubicBezTo>
                <a:close/>
                <a:moveTo>
                  <a:pt x="726" y="463"/>
                </a:moveTo>
                <a:cubicBezTo>
                  <a:pt x="726" y="464"/>
                  <a:pt x="726" y="464"/>
                  <a:pt x="726" y="465"/>
                </a:cubicBezTo>
                <a:cubicBezTo>
                  <a:pt x="725" y="471"/>
                  <a:pt x="724" y="483"/>
                  <a:pt x="729" y="490"/>
                </a:cubicBezTo>
                <a:cubicBezTo>
                  <a:pt x="729" y="490"/>
                  <a:pt x="729" y="491"/>
                  <a:pt x="730" y="492"/>
                </a:cubicBezTo>
                <a:cubicBezTo>
                  <a:pt x="730" y="494"/>
                  <a:pt x="730" y="497"/>
                  <a:pt x="731" y="501"/>
                </a:cubicBezTo>
                <a:cubicBezTo>
                  <a:pt x="731" y="497"/>
                  <a:pt x="730" y="493"/>
                  <a:pt x="729" y="490"/>
                </a:cubicBezTo>
                <a:cubicBezTo>
                  <a:pt x="730" y="491"/>
                  <a:pt x="732" y="492"/>
                  <a:pt x="733" y="493"/>
                </a:cubicBezTo>
                <a:cubicBezTo>
                  <a:pt x="736" y="494"/>
                  <a:pt x="737" y="490"/>
                  <a:pt x="734" y="489"/>
                </a:cubicBezTo>
                <a:cubicBezTo>
                  <a:pt x="727" y="486"/>
                  <a:pt x="730" y="466"/>
                  <a:pt x="730" y="460"/>
                </a:cubicBezTo>
                <a:cubicBezTo>
                  <a:pt x="731" y="451"/>
                  <a:pt x="732" y="440"/>
                  <a:pt x="736" y="431"/>
                </a:cubicBezTo>
                <a:cubicBezTo>
                  <a:pt x="736" y="432"/>
                  <a:pt x="737" y="433"/>
                  <a:pt x="737" y="434"/>
                </a:cubicBezTo>
                <a:cubicBezTo>
                  <a:pt x="737" y="434"/>
                  <a:pt x="737" y="435"/>
                  <a:pt x="737" y="435"/>
                </a:cubicBezTo>
                <a:cubicBezTo>
                  <a:pt x="737" y="435"/>
                  <a:pt x="737" y="435"/>
                  <a:pt x="737" y="435"/>
                </a:cubicBezTo>
                <a:cubicBezTo>
                  <a:pt x="737" y="435"/>
                  <a:pt x="737" y="435"/>
                  <a:pt x="736" y="435"/>
                </a:cubicBezTo>
                <a:cubicBezTo>
                  <a:pt x="733" y="437"/>
                  <a:pt x="736" y="449"/>
                  <a:pt x="736" y="452"/>
                </a:cubicBezTo>
                <a:cubicBezTo>
                  <a:pt x="736" y="469"/>
                  <a:pt x="736" y="486"/>
                  <a:pt x="737" y="503"/>
                </a:cubicBezTo>
                <a:cubicBezTo>
                  <a:pt x="735" y="503"/>
                  <a:pt x="733" y="503"/>
                  <a:pt x="731" y="503"/>
                </a:cubicBezTo>
                <a:cubicBezTo>
                  <a:pt x="731" y="502"/>
                  <a:pt x="731" y="501"/>
                  <a:pt x="731" y="501"/>
                </a:cubicBezTo>
                <a:cubicBezTo>
                  <a:pt x="731" y="502"/>
                  <a:pt x="731" y="502"/>
                  <a:pt x="731" y="503"/>
                </a:cubicBezTo>
                <a:cubicBezTo>
                  <a:pt x="730" y="503"/>
                  <a:pt x="730" y="503"/>
                  <a:pt x="729" y="503"/>
                </a:cubicBezTo>
                <a:cubicBezTo>
                  <a:pt x="725" y="486"/>
                  <a:pt x="723" y="469"/>
                  <a:pt x="725" y="451"/>
                </a:cubicBezTo>
                <a:cubicBezTo>
                  <a:pt x="725" y="455"/>
                  <a:pt x="725" y="459"/>
                  <a:pt x="726" y="463"/>
                </a:cubicBezTo>
                <a:close/>
                <a:moveTo>
                  <a:pt x="706" y="425"/>
                </a:moveTo>
                <a:cubicBezTo>
                  <a:pt x="706" y="426"/>
                  <a:pt x="706" y="427"/>
                  <a:pt x="706" y="427"/>
                </a:cubicBezTo>
                <a:cubicBezTo>
                  <a:pt x="705" y="427"/>
                  <a:pt x="705" y="426"/>
                  <a:pt x="704" y="425"/>
                </a:cubicBezTo>
                <a:cubicBezTo>
                  <a:pt x="704" y="424"/>
                  <a:pt x="704" y="424"/>
                  <a:pt x="704" y="423"/>
                </a:cubicBezTo>
                <a:cubicBezTo>
                  <a:pt x="703" y="423"/>
                  <a:pt x="702" y="422"/>
                  <a:pt x="701" y="422"/>
                </a:cubicBezTo>
                <a:cubicBezTo>
                  <a:pt x="700" y="420"/>
                  <a:pt x="698" y="419"/>
                  <a:pt x="696" y="419"/>
                </a:cubicBezTo>
                <a:cubicBezTo>
                  <a:pt x="696" y="419"/>
                  <a:pt x="696" y="419"/>
                  <a:pt x="695" y="419"/>
                </a:cubicBezTo>
                <a:cubicBezTo>
                  <a:pt x="696" y="419"/>
                  <a:pt x="696" y="419"/>
                  <a:pt x="696" y="419"/>
                </a:cubicBezTo>
                <a:cubicBezTo>
                  <a:pt x="696" y="419"/>
                  <a:pt x="695" y="419"/>
                  <a:pt x="695" y="419"/>
                </a:cubicBezTo>
                <a:cubicBezTo>
                  <a:pt x="696" y="419"/>
                  <a:pt x="696" y="419"/>
                  <a:pt x="696" y="419"/>
                </a:cubicBezTo>
                <a:cubicBezTo>
                  <a:pt x="697" y="419"/>
                  <a:pt x="697" y="419"/>
                  <a:pt x="697" y="419"/>
                </a:cubicBezTo>
                <a:cubicBezTo>
                  <a:pt x="697" y="419"/>
                  <a:pt x="697" y="419"/>
                  <a:pt x="697" y="419"/>
                </a:cubicBezTo>
                <a:cubicBezTo>
                  <a:pt x="698" y="420"/>
                  <a:pt x="700" y="421"/>
                  <a:pt x="701" y="422"/>
                </a:cubicBezTo>
                <a:cubicBezTo>
                  <a:pt x="701" y="422"/>
                  <a:pt x="700" y="421"/>
                  <a:pt x="700" y="421"/>
                </a:cubicBezTo>
                <a:cubicBezTo>
                  <a:pt x="699" y="420"/>
                  <a:pt x="698" y="420"/>
                  <a:pt x="697" y="419"/>
                </a:cubicBezTo>
                <a:cubicBezTo>
                  <a:pt x="699" y="420"/>
                  <a:pt x="700" y="421"/>
                  <a:pt x="701" y="422"/>
                </a:cubicBezTo>
                <a:cubicBezTo>
                  <a:pt x="700" y="422"/>
                  <a:pt x="700" y="423"/>
                  <a:pt x="700" y="423"/>
                </a:cubicBezTo>
                <a:cubicBezTo>
                  <a:pt x="700" y="424"/>
                  <a:pt x="700" y="424"/>
                  <a:pt x="700" y="424"/>
                </a:cubicBezTo>
                <a:cubicBezTo>
                  <a:pt x="699" y="423"/>
                  <a:pt x="699" y="422"/>
                  <a:pt x="698" y="420"/>
                </a:cubicBezTo>
                <a:cubicBezTo>
                  <a:pt x="697" y="419"/>
                  <a:pt x="695" y="419"/>
                  <a:pt x="695" y="420"/>
                </a:cubicBezTo>
                <a:cubicBezTo>
                  <a:pt x="694" y="423"/>
                  <a:pt x="693" y="425"/>
                  <a:pt x="692" y="427"/>
                </a:cubicBezTo>
                <a:cubicBezTo>
                  <a:pt x="692" y="426"/>
                  <a:pt x="692" y="425"/>
                  <a:pt x="692" y="423"/>
                </a:cubicBezTo>
                <a:cubicBezTo>
                  <a:pt x="691" y="422"/>
                  <a:pt x="690" y="422"/>
                  <a:pt x="689" y="422"/>
                </a:cubicBezTo>
                <a:cubicBezTo>
                  <a:pt x="689" y="422"/>
                  <a:pt x="689" y="422"/>
                  <a:pt x="689" y="422"/>
                </a:cubicBezTo>
                <a:cubicBezTo>
                  <a:pt x="689" y="421"/>
                  <a:pt x="688" y="421"/>
                  <a:pt x="688" y="421"/>
                </a:cubicBezTo>
                <a:cubicBezTo>
                  <a:pt x="690" y="420"/>
                  <a:pt x="692" y="419"/>
                  <a:pt x="695" y="419"/>
                </a:cubicBezTo>
                <a:cubicBezTo>
                  <a:pt x="695" y="419"/>
                  <a:pt x="695" y="419"/>
                  <a:pt x="695" y="419"/>
                </a:cubicBezTo>
                <a:cubicBezTo>
                  <a:pt x="693" y="419"/>
                  <a:pt x="691" y="419"/>
                  <a:pt x="688" y="420"/>
                </a:cubicBezTo>
                <a:cubicBezTo>
                  <a:pt x="688" y="420"/>
                  <a:pt x="688" y="421"/>
                  <a:pt x="687" y="421"/>
                </a:cubicBezTo>
                <a:cubicBezTo>
                  <a:pt x="687" y="421"/>
                  <a:pt x="686" y="421"/>
                  <a:pt x="686" y="421"/>
                </a:cubicBezTo>
                <a:cubicBezTo>
                  <a:pt x="684" y="423"/>
                  <a:pt x="682" y="425"/>
                  <a:pt x="681" y="427"/>
                </a:cubicBezTo>
                <a:cubicBezTo>
                  <a:pt x="682" y="426"/>
                  <a:pt x="682" y="425"/>
                  <a:pt x="683" y="424"/>
                </a:cubicBezTo>
                <a:cubicBezTo>
                  <a:pt x="683" y="423"/>
                  <a:pt x="684" y="422"/>
                  <a:pt x="685" y="421"/>
                </a:cubicBezTo>
                <a:cubicBezTo>
                  <a:pt x="686" y="420"/>
                  <a:pt x="688" y="419"/>
                  <a:pt x="690" y="418"/>
                </a:cubicBezTo>
                <a:cubicBezTo>
                  <a:pt x="688" y="419"/>
                  <a:pt x="687" y="419"/>
                  <a:pt x="685" y="420"/>
                </a:cubicBezTo>
                <a:cubicBezTo>
                  <a:pt x="692" y="413"/>
                  <a:pt x="703" y="410"/>
                  <a:pt x="708" y="421"/>
                </a:cubicBezTo>
                <a:cubicBezTo>
                  <a:pt x="708" y="422"/>
                  <a:pt x="709" y="423"/>
                  <a:pt x="709" y="423"/>
                </a:cubicBezTo>
                <a:cubicBezTo>
                  <a:pt x="708" y="423"/>
                  <a:pt x="706" y="424"/>
                  <a:pt x="706" y="425"/>
                </a:cubicBezTo>
                <a:close/>
                <a:moveTo>
                  <a:pt x="676" y="437"/>
                </a:moveTo>
                <a:cubicBezTo>
                  <a:pt x="676" y="437"/>
                  <a:pt x="676" y="437"/>
                  <a:pt x="676" y="436"/>
                </a:cubicBezTo>
                <a:cubicBezTo>
                  <a:pt x="677" y="433"/>
                  <a:pt x="678" y="428"/>
                  <a:pt x="681" y="425"/>
                </a:cubicBezTo>
                <a:cubicBezTo>
                  <a:pt x="679" y="429"/>
                  <a:pt x="677" y="433"/>
                  <a:pt x="676" y="437"/>
                </a:cubicBezTo>
                <a:close/>
                <a:moveTo>
                  <a:pt x="680" y="429"/>
                </a:moveTo>
                <a:cubicBezTo>
                  <a:pt x="679" y="430"/>
                  <a:pt x="679" y="430"/>
                  <a:pt x="679" y="430"/>
                </a:cubicBezTo>
                <a:cubicBezTo>
                  <a:pt x="679" y="430"/>
                  <a:pt x="679" y="430"/>
                  <a:pt x="680" y="429"/>
                </a:cubicBezTo>
                <a:close/>
                <a:moveTo>
                  <a:pt x="679" y="505"/>
                </a:moveTo>
                <a:cubicBezTo>
                  <a:pt x="679" y="505"/>
                  <a:pt x="678" y="505"/>
                  <a:pt x="678" y="505"/>
                </a:cubicBezTo>
                <a:cubicBezTo>
                  <a:pt x="677" y="503"/>
                  <a:pt x="677" y="500"/>
                  <a:pt x="676" y="497"/>
                </a:cubicBezTo>
                <a:cubicBezTo>
                  <a:pt x="677" y="500"/>
                  <a:pt x="678" y="502"/>
                  <a:pt x="679" y="505"/>
                </a:cubicBezTo>
                <a:close/>
                <a:moveTo>
                  <a:pt x="679" y="505"/>
                </a:moveTo>
                <a:cubicBezTo>
                  <a:pt x="679" y="507"/>
                  <a:pt x="680" y="508"/>
                  <a:pt x="680" y="509"/>
                </a:cubicBezTo>
                <a:cubicBezTo>
                  <a:pt x="680" y="509"/>
                  <a:pt x="680" y="509"/>
                  <a:pt x="680" y="509"/>
                </a:cubicBezTo>
                <a:cubicBezTo>
                  <a:pt x="680" y="509"/>
                  <a:pt x="680" y="509"/>
                  <a:pt x="680" y="509"/>
                </a:cubicBezTo>
                <a:cubicBezTo>
                  <a:pt x="679" y="508"/>
                  <a:pt x="679" y="507"/>
                  <a:pt x="678" y="505"/>
                </a:cubicBezTo>
                <a:cubicBezTo>
                  <a:pt x="679" y="505"/>
                  <a:pt x="679" y="505"/>
                  <a:pt x="679" y="505"/>
                </a:cubicBezTo>
                <a:close/>
                <a:moveTo>
                  <a:pt x="630" y="507"/>
                </a:moveTo>
                <a:cubicBezTo>
                  <a:pt x="630" y="483"/>
                  <a:pt x="631" y="459"/>
                  <a:pt x="632" y="436"/>
                </a:cubicBezTo>
                <a:cubicBezTo>
                  <a:pt x="633" y="435"/>
                  <a:pt x="634" y="435"/>
                  <a:pt x="635" y="434"/>
                </a:cubicBezTo>
                <a:cubicBezTo>
                  <a:pt x="635" y="434"/>
                  <a:pt x="635" y="435"/>
                  <a:pt x="635" y="435"/>
                </a:cubicBezTo>
                <a:cubicBezTo>
                  <a:pt x="635" y="443"/>
                  <a:pt x="634" y="450"/>
                  <a:pt x="634" y="457"/>
                </a:cubicBezTo>
                <a:cubicBezTo>
                  <a:pt x="634" y="471"/>
                  <a:pt x="634" y="485"/>
                  <a:pt x="636" y="499"/>
                </a:cubicBezTo>
                <a:cubicBezTo>
                  <a:pt x="636" y="499"/>
                  <a:pt x="637" y="499"/>
                  <a:pt x="637" y="499"/>
                </a:cubicBezTo>
                <a:cubicBezTo>
                  <a:pt x="634" y="477"/>
                  <a:pt x="636" y="455"/>
                  <a:pt x="636" y="433"/>
                </a:cubicBezTo>
                <a:cubicBezTo>
                  <a:pt x="638" y="432"/>
                  <a:pt x="639" y="431"/>
                  <a:pt x="641" y="431"/>
                </a:cubicBezTo>
                <a:cubicBezTo>
                  <a:pt x="641" y="432"/>
                  <a:pt x="641" y="433"/>
                  <a:pt x="642" y="434"/>
                </a:cubicBezTo>
                <a:cubicBezTo>
                  <a:pt x="639" y="443"/>
                  <a:pt x="639" y="453"/>
                  <a:pt x="640" y="462"/>
                </a:cubicBezTo>
                <a:cubicBezTo>
                  <a:pt x="640" y="476"/>
                  <a:pt x="642" y="490"/>
                  <a:pt x="642" y="504"/>
                </a:cubicBezTo>
                <a:cubicBezTo>
                  <a:pt x="643" y="505"/>
                  <a:pt x="644" y="505"/>
                  <a:pt x="643" y="504"/>
                </a:cubicBezTo>
                <a:cubicBezTo>
                  <a:pt x="643" y="492"/>
                  <a:pt x="642" y="480"/>
                  <a:pt x="641" y="468"/>
                </a:cubicBezTo>
                <a:cubicBezTo>
                  <a:pt x="640" y="457"/>
                  <a:pt x="639" y="444"/>
                  <a:pt x="643" y="434"/>
                </a:cubicBezTo>
                <a:cubicBezTo>
                  <a:pt x="645" y="435"/>
                  <a:pt x="648" y="436"/>
                  <a:pt x="651" y="436"/>
                </a:cubicBezTo>
                <a:cubicBezTo>
                  <a:pt x="652" y="440"/>
                  <a:pt x="653" y="444"/>
                  <a:pt x="654" y="448"/>
                </a:cubicBezTo>
                <a:cubicBezTo>
                  <a:pt x="654" y="449"/>
                  <a:pt x="654" y="449"/>
                  <a:pt x="655" y="450"/>
                </a:cubicBezTo>
                <a:cubicBezTo>
                  <a:pt x="656" y="464"/>
                  <a:pt x="657" y="479"/>
                  <a:pt x="661" y="493"/>
                </a:cubicBezTo>
                <a:cubicBezTo>
                  <a:pt x="661" y="493"/>
                  <a:pt x="661" y="493"/>
                  <a:pt x="661" y="493"/>
                </a:cubicBezTo>
                <a:cubicBezTo>
                  <a:pt x="661" y="497"/>
                  <a:pt x="661" y="501"/>
                  <a:pt x="661" y="506"/>
                </a:cubicBezTo>
                <a:cubicBezTo>
                  <a:pt x="651" y="506"/>
                  <a:pt x="641" y="506"/>
                  <a:pt x="630" y="507"/>
                </a:cubicBezTo>
                <a:close/>
                <a:moveTo>
                  <a:pt x="624" y="437"/>
                </a:moveTo>
                <a:cubicBezTo>
                  <a:pt x="623" y="438"/>
                  <a:pt x="623" y="439"/>
                  <a:pt x="623" y="440"/>
                </a:cubicBezTo>
                <a:cubicBezTo>
                  <a:pt x="623" y="437"/>
                  <a:pt x="623" y="435"/>
                  <a:pt x="622" y="433"/>
                </a:cubicBezTo>
                <a:cubicBezTo>
                  <a:pt x="627" y="421"/>
                  <a:pt x="638" y="408"/>
                  <a:pt x="647" y="416"/>
                </a:cubicBezTo>
                <a:cubicBezTo>
                  <a:pt x="646" y="415"/>
                  <a:pt x="645" y="415"/>
                  <a:pt x="644" y="414"/>
                </a:cubicBezTo>
                <a:cubicBezTo>
                  <a:pt x="643" y="414"/>
                  <a:pt x="643" y="414"/>
                  <a:pt x="642" y="414"/>
                </a:cubicBezTo>
                <a:cubicBezTo>
                  <a:pt x="640" y="416"/>
                  <a:pt x="637" y="418"/>
                  <a:pt x="635" y="420"/>
                </a:cubicBezTo>
                <a:cubicBezTo>
                  <a:pt x="635" y="419"/>
                  <a:pt x="634" y="420"/>
                  <a:pt x="634" y="420"/>
                </a:cubicBezTo>
                <a:cubicBezTo>
                  <a:pt x="634" y="420"/>
                  <a:pt x="634" y="420"/>
                  <a:pt x="634" y="420"/>
                </a:cubicBezTo>
                <a:cubicBezTo>
                  <a:pt x="630" y="425"/>
                  <a:pt x="626" y="430"/>
                  <a:pt x="624" y="437"/>
                </a:cubicBezTo>
                <a:close/>
                <a:moveTo>
                  <a:pt x="632" y="429"/>
                </a:moveTo>
                <a:cubicBezTo>
                  <a:pt x="633" y="428"/>
                  <a:pt x="634" y="427"/>
                  <a:pt x="635" y="426"/>
                </a:cubicBezTo>
                <a:cubicBezTo>
                  <a:pt x="635" y="426"/>
                  <a:pt x="635" y="427"/>
                  <a:pt x="635" y="428"/>
                </a:cubicBezTo>
                <a:cubicBezTo>
                  <a:pt x="634" y="428"/>
                  <a:pt x="633" y="429"/>
                  <a:pt x="633" y="429"/>
                </a:cubicBezTo>
                <a:cubicBezTo>
                  <a:pt x="633" y="429"/>
                  <a:pt x="633" y="429"/>
                  <a:pt x="633" y="429"/>
                </a:cubicBezTo>
                <a:cubicBezTo>
                  <a:pt x="633" y="429"/>
                  <a:pt x="633" y="429"/>
                  <a:pt x="632" y="429"/>
                </a:cubicBezTo>
                <a:close/>
                <a:moveTo>
                  <a:pt x="632" y="431"/>
                </a:moveTo>
                <a:cubicBezTo>
                  <a:pt x="631" y="431"/>
                  <a:pt x="631" y="432"/>
                  <a:pt x="630" y="432"/>
                </a:cubicBezTo>
                <a:cubicBezTo>
                  <a:pt x="631" y="431"/>
                  <a:pt x="631" y="431"/>
                  <a:pt x="632" y="430"/>
                </a:cubicBezTo>
                <a:cubicBezTo>
                  <a:pt x="632" y="430"/>
                  <a:pt x="632" y="430"/>
                  <a:pt x="632" y="431"/>
                </a:cubicBezTo>
                <a:close/>
                <a:moveTo>
                  <a:pt x="648" y="426"/>
                </a:moveTo>
                <a:cubicBezTo>
                  <a:pt x="648" y="426"/>
                  <a:pt x="648" y="426"/>
                  <a:pt x="648" y="426"/>
                </a:cubicBezTo>
                <a:cubicBezTo>
                  <a:pt x="648" y="426"/>
                  <a:pt x="648" y="426"/>
                  <a:pt x="648" y="426"/>
                </a:cubicBezTo>
                <a:cubicBezTo>
                  <a:pt x="648" y="426"/>
                  <a:pt x="648" y="426"/>
                  <a:pt x="648" y="426"/>
                </a:cubicBezTo>
                <a:close/>
                <a:moveTo>
                  <a:pt x="648" y="422"/>
                </a:moveTo>
                <a:cubicBezTo>
                  <a:pt x="647" y="421"/>
                  <a:pt x="646" y="421"/>
                  <a:pt x="646" y="422"/>
                </a:cubicBezTo>
                <a:cubicBezTo>
                  <a:pt x="642" y="423"/>
                  <a:pt x="639" y="424"/>
                  <a:pt x="636" y="427"/>
                </a:cubicBezTo>
                <a:cubicBezTo>
                  <a:pt x="636" y="426"/>
                  <a:pt x="636" y="425"/>
                  <a:pt x="636" y="425"/>
                </a:cubicBezTo>
                <a:cubicBezTo>
                  <a:pt x="640" y="420"/>
                  <a:pt x="645" y="417"/>
                  <a:pt x="648" y="422"/>
                </a:cubicBezTo>
                <a:cubicBezTo>
                  <a:pt x="648" y="422"/>
                  <a:pt x="648" y="422"/>
                  <a:pt x="648" y="422"/>
                </a:cubicBezTo>
                <a:close/>
                <a:moveTo>
                  <a:pt x="647" y="426"/>
                </a:moveTo>
                <a:cubicBezTo>
                  <a:pt x="647" y="426"/>
                  <a:pt x="647" y="426"/>
                  <a:pt x="647" y="426"/>
                </a:cubicBezTo>
                <a:cubicBezTo>
                  <a:pt x="647" y="426"/>
                  <a:pt x="647" y="427"/>
                  <a:pt x="648" y="428"/>
                </a:cubicBezTo>
                <a:cubicBezTo>
                  <a:pt x="646" y="427"/>
                  <a:pt x="645" y="427"/>
                  <a:pt x="643" y="427"/>
                </a:cubicBezTo>
                <a:cubicBezTo>
                  <a:pt x="644" y="426"/>
                  <a:pt x="645" y="426"/>
                  <a:pt x="647" y="426"/>
                </a:cubicBezTo>
                <a:close/>
                <a:moveTo>
                  <a:pt x="652" y="428"/>
                </a:moveTo>
                <a:cubicBezTo>
                  <a:pt x="651" y="427"/>
                  <a:pt x="651" y="427"/>
                  <a:pt x="651" y="426"/>
                </a:cubicBezTo>
                <a:cubicBezTo>
                  <a:pt x="651" y="426"/>
                  <a:pt x="652" y="426"/>
                  <a:pt x="652" y="425"/>
                </a:cubicBezTo>
                <a:cubicBezTo>
                  <a:pt x="652" y="426"/>
                  <a:pt x="653" y="426"/>
                  <a:pt x="653" y="426"/>
                </a:cubicBezTo>
                <a:cubicBezTo>
                  <a:pt x="652" y="427"/>
                  <a:pt x="652" y="427"/>
                  <a:pt x="652" y="428"/>
                </a:cubicBezTo>
                <a:close/>
                <a:moveTo>
                  <a:pt x="663" y="477"/>
                </a:moveTo>
                <a:cubicBezTo>
                  <a:pt x="663" y="480"/>
                  <a:pt x="663" y="482"/>
                  <a:pt x="663" y="484"/>
                </a:cubicBezTo>
                <a:cubicBezTo>
                  <a:pt x="663" y="482"/>
                  <a:pt x="662" y="480"/>
                  <a:pt x="662" y="478"/>
                </a:cubicBezTo>
                <a:cubicBezTo>
                  <a:pt x="662" y="478"/>
                  <a:pt x="663" y="478"/>
                  <a:pt x="663" y="477"/>
                </a:cubicBezTo>
                <a:close/>
                <a:moveTo>
                  <a:pt x="622" y="432"/>
                </a:moveTo>
                <a:cubicBezTo>
                  <a:pt x="617" y="443"/>
                  <a:pt x="618" y="456"/>
                  <a:pt x="618" y="468"/>
                </a:cubicBezTo>
                <a:cubicBezTo>
                  <a:pt x="619" y="478"/>
                  <a:pt x="620" y="489"/>
                  <a:pt x="622" y="499"/>
                </a:cubicBezTo>
                <a:cubicBezTo>
                  <a:pt x="621" y="501"/>
                  <a:pt x="621" y="504"/>
                  <a:pt x="620" y="502"/>
                </a:cubicBezTo>
                <a:cubicBezTo>
                  <a:pt x="620" y="499"/>
                  <a:pt x="620" y="497"/>
                  <a:pt x="620" y="495"/>
                </a:cubicBezTo>
                <a:cubicBezTo>
                  <a:pt x="618" y="472"/>
                  <a:pt x="615" y="448"/>
                  <a:pt x="622" y="426"/>
                </a:cubicBezTo>
                <a:cubicBezTo>
                  <a:pt x="622" y="428"/>
                  <a:pt x="622" y="430"/>
                  <a:pt x="622" y="432"/>
                </a:cubicBezTo>
                <a:close/>
                <a:moveTo>
                  <a:pt x="620" y="485"/>
                </a:moveTo>
                <a:cubicBezTo>
                  <a:pt x="618" y="470"/>
                  <a:pt x="617" y="455"/>
                  <a:pt x="620" y="441"/>
                </a:cubicBezTo>
                <a:cubicBezTo>
                  <a:pt x="620" y="439"/>
                  <a:pt x="621" y="436"/>
                  <a:pt x="622" y="434"/>
                </a:cubicBezTo>
                <a:cubicBezTo>
                  <a:pt x="622" y="436"/>
                  <a:pt x="622" y="439"/>
                  <a:pt x="623" y="441"/>
                </a:cubicBezTo>
                <a:cubicBezTo>
                  <a:pt x="621" y="451"/>
                  <a:pt x="622" y="462"/>
                  <a:pt x="622" y="472"/>
                </a:cubicBezTo>
                <a:cubicBezTo>
                  <a:pt x="622" y="473"/>
                  <a:pt x="624" y="474"/>
                  <a:pt x="625" y="474"/>
                </a:cubicBezTo>
                <a:cubicBezTo>
                  <a:pt x="625" y="481"/>
                  <a:pt x="624" y="488"/>
                  <a:pt x="623" y="496"/>
                </a:cubicBezTo>
                <a:cubicBezTo>
                  <a:pt x="623" y="496"/>
                  <a:pt x="622" y="497"/>
                  <a:pt x="622" y="498"/>
                </a:cubicBezTo>
                <a:cubicBezTo>
                  <a:pt x="621" y="494"/>
                  <a:pt x="621" y="489"/>
                  <a:pt x="620" y="485"/>
                </a:cubicBezTo>
                <a:close/>
                <a:moveTo>
                  <a:pt x="626" y="507"/>
                </a:moveTo>
                <a:cubicBezTo>
                  <a:pt x="625" y="509"/>
                  <a:pt x="625" y="512"/>
                  <a:pt x="624" y="513"/>
                </a:cubicBezTo>
                <a:cubicBezTo>
                  <a:pt x="624" y="513"/>
                  <a:pt x="624" y="513"/>
                  <a:pt x="624" y="513"/>
                </a:cubicBezTo>
                <a:cubicBezTo>
                  <a:pt x="624" y="511"/>
                  <a:pt x="624" y="509"/>
                  <a:pt x="623" y="508"/>
                </a:cubicBezTo>
                <a:cubicBezTo>
                  <a:pt x="624" y="508"/>
                  <a:pt x="625" y="508"/>
                  <a:pt x="626" y="507"/>
                </a:cubicBezTo>
                <a:close/>
                <a:moveTo>
                  <a:pt x="714" y="510"/>
                </a:moveTo>
                <a:cubicBezTo>
                  <a:pt x="720" y="509"/>
                  <a:pt x="725" y="509"/>
                  <a:pt x="730" y="508"/>
                </a:cubicBezTo>
                <a:cubicBezTo>
                  <a:pt x="730" y="508"/>
                  <a:pt x="730" y="509"/>
                  <a:pt x="730" y="509"/>
                </a:cubicBezTo>
                <a:cubicBezTo>
                  <a:pt x="725" y="509"/>
                  <a:pt x="720" y="510"/>
                  <a:pt x="714" y="510"/>
                </a:cubicBezTo>
                <a:cubicBezTo>
                  <a:pt x="714" y="510"/>
                  <a:pt x="714" y="510"/>
                  <a:pt x="714" y="510"/>
                </a:cubicBezTo>
                <a:close/>
                <a:moveTo>
                  <a:pt x="731" y="508"/>
                </a:moveTo>
                <a:cubicBezTo>
                  <a:pt x="733" y="508"/>
                  <a:pt x="734" y="508"/>
                  <a:pt x="736" y="508"/>
                </a:cubicBezTo>
                <a:cubicBezTo>
                  <a:pt x="737" y="508"/>
                  <a:pt x="738" y="508"/>
                  <a:pt x="738" y="508"/>
                </a:cubicBezTo>
                <a:cubicBezTo>
                  <a:pt x="736" y="508"/>
                  <a:pt x="733" y="508"/>
                  <a:pt x="730" y="509"/>
                </a:cubicBezTo>
                <a:cubicBezTo>
                  <a:pt x="731" y="508"/>
                  <a:pt x="731" y="508"/>
                  <a:pt x="731" y="508"/>
                </a:cubicBezTo>
                <a:close/>
                <a:moveTo>
                  <a:pt x="776" y="505"/>
                </a:moveTo>
                <a:cubicBezTo>
                  <a:pt x="776" y="506"/>
                  <a:pt x="776" y="507"/>
                  <a:pt x="776" y="507"/>
                </a:cubicBezTo>
                <a:cubicBezTo>
                  <a:pt x="768" y="507"/>
                  <a:pt x="761" y="507"/>
                  <a:pt x="754" y="507"/>
                </a:cubicBezTo>
                <a:cubicBezTo>
                  <a:pt x="761" y="507"/>
                  <a:pt x="768" y="506"/>
                  <a:pt x="776" y="505"/>
                </a:cubicBezTo>
                <a:close/>
                <a:moveTo>
                  <a:pt x="776" y="505"/>
                </a:moveTo>
                <a:cubicBezTo>
                  <a:pt x="783" y="504"/>
                  <a:pt x="791" y="504"/>
                  <a:pt x="798" y="503"/>
                </a:cubicBezTo>
                <a:cubicBezTo>
                  <a:pt x="798" y="503"/>
                  <a:pt x="798" y="504"/>
                  <a:pt x="799" y="504"/>
                </a:cubicBezTo>
                <a:cubicBezTo>
                  <a:pt x="799" y="505"/>
                  <a:pt x="799" y="505"/>
                  <a:pt x="799" y="504"/>
                </a:cubicBezTo>
                <a:cubicBezTo>
                  <a:pt x="800" y="504"/>
                  <a:pt x="800" y="503"/>
                  <a:pt x="800" y="503"/>
                </a:cubicBezTo>
                <a:cubicBezTo>
                  <a:pt x="801" y="503"/>
                  <a:pt x="803" y="503"/>
                  <a:pt x="804" y="503"/>
                </a:cubicBezTo>
                <a:cubicBezTo>
                  <a:pt x="805" y="502"/>
                  <a:pt x="806" y="502"/>
                  <a:pt x="807" y="502"/>
                </a:cubicBezTo>
                <a:cubicBezTo>
                  <a:pt x="807" y="502"/>
                  <a:pt x="807" y="503"/>
                  <a:pt x="807" y="503"/>
                </a:cubicBezTo>
                <a:cubicBezTo>
                  <a:pt x="807" y="503"/>
                  <a:pt x="807" y="503"/>
                  <a:pt x="807" y="503"/>
                </a:cubicBezTo>
                <a:cubicBezTo>
                  <a:pt x="807" y="503"/>
                  <a:pt x="807" y="502"/>
                  <a:pt x="807" y="502"/>
                </a:cubicBezTo>
                <a:cubicBezTo>
                  <a:pt x="812" y="502"/>
                  <a:pt x="817" y="502"/>
                  <a:pt x="822" y="501"/>
                </a:cubicBezTo>
                <a:cubicBezTo>
                  <a:pt x="822" y="503"/>
                  <a:pt x="823" y="505"/>
                  <a:pt x="824" y="506"/>
                </a:cubicBezTo>
                <a:cubicBezTo>
                  <a:pt x="808" y="507"/>
                  <a:pt x="792" y="507"/>
                  <a:pt x="776" y="507"/>
                </a:cubicBezTo>
                <a:cubicBezTo>
                  <a:pt x="776" y="507"/>
                  <a:pt x="776" y="506"/>
                  <a:pt x="776" y="505"/>
                </a:cubicBezTo>
                <a:close/>
                <a:moveTo>
                  <a:pt x="825" y="505"/>
                </a:moveTo>
                <a:cubicBezTo>
                  <a:pt x="825" y="504"/>
                  <a:pt x="824" y="502"/>
                  <a:pt x="824" y="501"/>
                </a:cubicBezTo>
                <a:cubicBezTo>
                  <a:pt x="825" y="501"/>
                  <a:pt x="825" y="501"/>
                  <a:pt x="826" y="501"/>
                </a:cubicBezTo>
                <a:cubicBezTo>
                  <a:pt x="831" y="501"/>
                  <a:pt x="836" y="501"/>
                  <a:pt x="840" y="501"/>
                </a:cubicBezTo>
                <a:cubicBezTo>
                  <a:pt x="841" y="501"/>
                  <a:pt x="841" y="501"/>
                  <a:pt x="841" y="501"/>
                </a:cubicBezTo>
                <a:cubicBezTo>
                  <a:pt x="842" y="502"/>
                  <a:pt x="843" y="502"/>
                  <a:pt x="844" y="501"/>
                </a:cubicBezTo>
                <a:cubicBezTo>
                  <a:pt x="844" y="502"/>
                  <a:pt x="845" y="501"/>
                  <a:pt x="845" y="501"/>
                </a:cubicBezTo>
                <a:cubicBezTo>
                  <a:pt x="845" y="501"/>
                  <a:pt x="845" y="501"/>
                  <a:pt x="845" y="501"/>
                </a:cubicBezTo>
                <a:cubicBezTo>
                  <a:pt x="845" y="501"/>
                  <a:pt x="845" y="501"/>
                  <a:pt x="845" y="501"/>
                </a:cubicBezTo>
                <a:cubicBezTo>
                  <a:pt x="849" y="501"/>
                  <a:pt x="854" y="501"/>
                  <a:pt x="859" y="501"/>
                </a:cubicBezTo>
                <a:cubicBezTo>
                  <a:pt x="859" y="501"/>
                  <a:pt x="859" y="501"/>
                  <a:pt x="859" y="501"/>
                </a:cubicBezTo>
                <a:cubicBezTo>
                  <a:pt x="859" y="502"/>
                  <a:pt x="859" y="502"/>
                  <a:pt x="859" y="501"/>
                </a:cubicBezTo>
                <a:cubicBezTo>
                  <a:pt x="859" y="501"/>
                  <a:pt x="859" y="501"/>
                  <a:pt x="859" y="501"/>
                </a:cubicBezTo>
                <a:cubicBezTo>
                  <a:pt x="864" y="501"/>
                  <a:pt x="869" y="500"/>
                  <a:pt x="873" y="499"/>
                </a:cubicBezTo>
                <a:cubicBezTo>
                  <a:pt x="873" y="500"/>
                  <a:pt x="872" y="500"/>
                  <a:pt x="872" y="500"/>
                </a:cubicBezTo>
                <a:cubicBezTo>
                  <a:pt x="871" y="501"/>
                  <a:pt x="872" y="501"/>
                  <a:pt x="872" y="501"/>
                </a:cubicBezTo>
                <a:cubicBezTo>
                  <a:pt x="873" y="500"/>
                  <a:pt x="873" y="500"/>
                  <a:pt x="874" y="499"/>
                </a:cubicBezTo>
                <a:cubicBezTo>
                  <a:pt x="874" y="500"/>
                  <a:pt x="874" y="500"/>
                  <a:pt x="874" y="501"/>
                </a:cubicBezTo>
                <a:cubicBezTo>
                  <a:pt x="858" y="504"/>
                  <a:pt x="842" y="505"/>
                  <a:pt x="826" y="506"/>
                </a:cubicBezTo>
                <a:cubicBezTo>
                  <a:pt x="825" y="506"/>
                  <a:pt x="825" y="505"/>
                  <a:pt x="825" y="505"/>
                </a:cubicBezTo>
                <a:close/>
                <a:moveTo>
                  <a:pt x="875" y="499"/>
                </a:moveTo>
                <a:cubicBezTo>
                  <a:pt x="875" y="499"/>
                  <a:pt x="875" y="499"/>
                  <a:pt x="875" y="499"/>
                </a:cubicBezTo>
                <a:cubicBezTo>
                  <a:pt x="875" y="499"/>
                  <a:pt x="875" y="499"/>
                  <a:pt x="875" y="499"/>
                </a:cubicBezTo>
                <a:cubicBezTo>
                  <a:pt x="875" y="499"/>
                  <a:pt x="875" y="498"/>
                  <a:pt x="876" y="498"/>
                </a:cubicBezTo>
                <a:cubicBezTo>
                  <a:pt x="876" y="498"/>
                  <a:pt x="876" y="498"/>
                  <a:pt x="876" y="498"/>
                </a:cubicBezTo>
                <a:cubicBezTo>
                  <a:pt x="876" y="499"/>
                  <a:pt x="876" y="500"/>
                  <a:pt x="876" y="500"/>
                </a:cubicBezTo>
                <a:cubicBezTo>
                  <a:pt x="875" y="501"/>
                  <a:pt x="875" y="501"/>
                  <a:pt x="875" y="501"/>
                </a:cubicBezTo>
                <a:cubicBezTo>
                  <a:pt x="875" y="500"/>
                  <a:pt x="875" y="500"/>
                  <a:pt x="875" y="499"/>
                </a:cubicBezTo>
                <a:close/>
                <a:moveTo>
                  <a:pt x="876" y="498"/>
                </a:moveTo>
                <a:cubicBezTo>
                  <a:pt x="877" y="498"/>
                  <a:pt x="877" y="498"/>
                  <a:pt x="878" y="498"/>
                </a:cubicBezTo>
                <a:cubicBezTo>
                  <a:pt x="878" y="498"/>
                  <a:pt x="878" y="498"/>
                  <a:pt x="878" y="499"/>
                </a:cubicBezTo>
                <a:cubicBezTo>
                  <a:pt x="877" y="499"/>
                  <a:pt x="878" y="499"/>
                  <a:pt x="878" y="499"/>
                </a:cubicBezTo>
                <a:cubicBezTo>
                  <a:pt x="878" y="499"/>
                  <a:pt x="878" y="498"/>
                  <a:pt x="878" y="498"/>
                </a:cubicBezTo>
                <a:cubicBezTo>
                  <a:pt x="881" y="498"/>
                  <a:pt x="883" y="498"/>
                  <a:pt x="886" y="498"/>
                </a:cubicBezTo>
                <a:cubicBezTo>
                  <a:pt x="886" y="498"/>
                  <a:pt x="887" y="498"/>
                  <a:pt x="888" y="498"/>
                </a:cubicBezTo>
                <a:cubicBezTo>
                  <a:pt x="884" y="499"/>
                  <a:pt x="880" y="500"/>
                  <a:pt x="876" y="500"/>
                </a:cubicBezTo>
                <a:cubicBezTo>
                  <a:pt x="876" y="500"/>
                  <a:pt x="876" y="499"/>
                  <a:pt x="876" y="498"/>
                </a:cubicBezTo>
                <a:close/>
                <a:moveTo>
                  <a:pt x="878" y="497"/>
                </a:moveTo>
                <a:cubicBezTo>
                  <a:pt x="879" y="497"/>
                  <a:pt x="879" y="497"/>
                  <a:pt x="880" y="496"/>
                </a:cubicBezTo>
                <a:cubicBezTo>
                  <a:pt x="879" y="497"/>
                  <a:pt x="879" y="497"/>
                  <a:pt x="879" y="497"/>
                </a:cubicBezTo>
                <a:cubicBezTo>
                  <a:pt x="879" y="497"/>
                  <a:pt x="878" y="497"/>
                  <a:pt x="878" y="497"/>
                </a:cubicBezTo>
                <a:close/>
                <a:moveTo>
                  <a:pt x="879" y="497"/>
                </a:moveTo>
                <a:cubicBezTo>
                  <a:pt x="880" y="496"/>
                  <a:pt x="881" y="496"/>
                  <a:pt x="882" y="495"/>
                </a:cubicBezTo>
                <a:cubicBezTo>
                  <a:pt x="882" y="495"/>
                  <a:pt x="881" y="495"/>
                  <a:pt x="881" y="495"/>
                </a:cubicBezTo>
                <a:cubicBezTo>
                  <a:pt x="882" y="495"/>
                  <a:pt x="882" y="495"/>
                  <a:pt x="882" y="494"/>
                </a:cubicBezTo>
                <a:cubicBezTo>
                  <a:pt x="883" y="494"/>
                  <a:pt x="882" y="494"/>
                  <a:pt x="882" y="494"/>
                </a:cubicBezTo>
                <a:cubicBezTo>
                  <a:pt x="881" y="495"/>
                  <a:pt x="881" y="495"/>
                  <a:pt x="880" y="496"/>
                </a:cubicBezTo>
                <a:cubicBezTo>
                  <a:pt x="879" y="496"/>
                  <a:pt x="878" y="497"/>
                  <a:pt x="877" y="497"/>
                </a:cubicBezTo>
                <a:cubicBezTo>
                  <a:pt x="880" y="495"/>
                  <a:pt x="884" y="492"/>
                  <a:pt x="887" y="490"/>
                </a:cubicBezTo>
                <a:cubicBezTo>
                  <a:pt x="887" y="490"/>
                  <a:pt x="888" y="490"/>
                  <a:pt x="888" y="490"/>
                </a:cubicBezTo>
                <a:cubicBezTo>
                  <a:pt x="888" y="490"/>
                  <a:pt x="888" y="490"/>
                  <a:pt x="888" y="491"/>
                </a:cubicBezTo>
                <a:cubicBezTo>
                  <a:pt x="888" y="491"/>
                  <a:pt x="888" y="491"/>
                  <a:pt x="888" y="491"/>
                </a:cubicBezTo>
                <a:cubicBezTo>
                  <a:pt x="889" y="491"/>
                  <a:pt x="889" y="491"/>
                  <a:pt x="890" y="491"/>
                </a:cubicBezTo>
                <a:cubicBezTo>
                  <a:pt x="890" y="491"/>
                  <a:pt x="890" y="491"/>
                  <a:pt x="890" y="491"/>
                </a:cubicBezTo>
                <a:cubicBezTo>
                  <a:pt x="890" y="490"/>
                  <a:pt x="890" y="490"/>
                  <a:pt x="890" y="489"/>
                </a:cubicBezTo>
                <a:cubicBezTo>
                  <a:pt x="894" y="488"/>
                  <a:pt x="896" y="486"/>
                  <a:pt x="896" y="485"/>
                </a:cubicBezTo>
                <a:cubicBezTo>
                  <a:pt x="896" y="485"/>
                  <a:pt x="896" y="484"/>
                  <a:pt x="896" y="484"/>
                </a:cubicBezTo>
                <a:cubicBezTo>
                  <a:pt x="894" y="485"/>
                  <a:pt x="892" y="486"/>
                  <a:pt x="891" y="487"/>
                </a:cubicBezTo>
                <a:cubicBezTo>
                  <a:pt x="891" y="486"/>
                  <a:pt x="891" y="486"/>
                  <a:pt x="891" y="485"/>
                </a:cubicBezTo>
                <a:cubicBezTo>
                  <a:pt x="892" y="485"/>
                  <a:pt x="893" y="484"/>
                  <a:pt x="893" y="483"/>
                </a:cubicBezTo>
                <a:cubicBezTo>
                  <a:pt x="893" y="473"/>
                  <a:pt x="891" y="464"/>
                  <a:pt x="889" y="454"/>
                </a:cubicBezTo>
                <a:cubicBezTo>
                  <a:pt x="889" y="454"/>
                  <a:pt x="889" y="454"/>
                  <a:pt x="889" y="453"/>
                </a:cubicBezTo>
                <a:cubicBezTo>
                  <a:pt x="891" y="462"/>
                  <a:pt x="892" y="470"/>
                  <a:pt x="893" y="479"/>
                </a:cubicBezTo>
                <a:cubicBezTo>
                  <a:pt x="893" y="481"/>
                  <a:pt x="897" y="481"/>
                  <a:pt x="897" y="479"/>
                </a:cubicBezTo>
                <a:cubicBezTo>
                  <a:pt x="896" y="469"/>
                  <a:pt x="895" y="460"/>
                  <a:pt x="893" y="451"/>
                </a:cubicBezTo>
                <a:cubicBezTo>
                  <a:pt x="897" y="465"/>
                  <a:pt x="900" y="480"/>
                  <a:pt x="900" y="495"/>
                </a:cubicBezTo>
                <a:cubicBezTo>
                  <a:pt x="897" y="496"/>
                  <a:pt x="895" y="496"/>
                  <a:pt x="892" y="497"/>
                </a:cubicBezTo>
                <a:cubicBezTo>
                  <a:pt x="888" y="497"/>
                  <a:pt x="884" y="497"/>
                  <a:pt x="879" y="497"/>
                </a:cubicBezTo>
                <a:close/>
                <a:moveTo>
                  <a:pt x="589" y="477"/>
                </a:moveTo>
                <a:cubicBezTo>
                  <a:pt x="589" y="488"/>
                  <a:pt x="589" y="498"/>
                  <a:pt x="589" y="508"/>
                </a:cubicBezTo>
                <a:cubicBezTo>
                  <a:pt x="588" y="508"/>
                  <a:pt x="587" y="508"/>
                  <a:pt x="586" y="508"/>
                </a:cubicBezTo>
                <a:cubicBezTo>
                  <a:pt x="586" y="508"/>
                  <a:pt x="586" y="508"/>
                  <a:pt x="586" y="508"/>
                </a:cubicBezTo>
                <a:cubicBezTo>
                  <a:pt x="585" y="497"/>
                  <a:pt x="585" y="487"/>
                  <a:pt x="585" y="476"/>
                </a:cubicBezTo>
                <a:cubicBezTo>
                  <a:pt x="585" y="475"/>
                  <a:pt x="584" y="475"/>
                  <a:pt x="584" y="476"/>
                </a:cubicBezTo>
                <a:cubicBezTo>
                  <a:pt x="584" y="487"/>
                  <a:pt x="584" y="497"/>
                  <a:pt x="585" y="508"/>
                </a:cubicBezTo>
                <a:cubicBezTo>
                  <a:pt x="585" y="508"/>
                  <a:pt x="585" y="508"/>
                  <a:pt x="585" y="508"/>
                </a:cubicBezTo>
                <a:cubicBezTo>
                  <a:pt x="582" y="508"/>
                  <a:pt x="578" y="509"/>
                  <a:pt x="575" y="509"/>
                </a:cubicBezTo>
                <a:cubicBezTo>
                  <a:pt x="574" y="502"/>
                  <a:pt x="573" y="495"/>
                  <a:pt x="572" y="488"/>
                </a:cubicBezTo>
                <a:cubicBezTo>
                  <a:pt x="573" y="470"/>
                  <a:pt x="573" y="453"/>
                  <a:pt x="573" y="436"/>
                </a:cubicBezTo>
                <a:cubicBezTo>
                  <a:pt x="574" y="433"/>
                  <a:pt x="575" y="431"/>
                  <a:pt x="577" y="429"/>
                </a:cubicBezTo>
                <a:cubicBezTo>
                  <a:pt x="575" y="439"/>
                  <a:pt x="572" y="452"/>
                  <a:pt x="577" y="461"/>
                </a:cubicBezTo>
                <a:cubicBezTo>
                  <a:pt x="577" y="464"/>
                  <a:pt x="577" y="466"/>
                  <a:pt x="577" y="469"/>
                </a:cubicBezTo>
                <a:cubicBezTo>
                  <a:pt x="577" y="470"/>
                  <a:pt x="577" y="470"/>
                  <a:pt x="577" y="470"/>
                </a:cubicBezTo>
                <a:cubicBezTo>
                  <a:pt x="578" y="479"/>
                  <a:pt x="577" y="489"/>
                  <a:pt x="577" y="499"/>
                </a:cubicBezTo>
                <a:cubicBezTo>
                  <a:pt x="577" y="499"/>
                  <a:pt x="578" y="499"/>
                  <a:pt x="578" y="499"/>
                </a:cubicBezTo>
                <a:cubicBezTo>
                  <a:pt x="578" y="486"/>
                  <a:pt x="579" y="474"/>
                  <a:pt x="578" y="462"/>
                </a:cubicBezTo>
                <a:cubicBezTo>
                  <a:pt x="578" y="462"/>
                  <a:pt x="578" y="462"/>
                  <a:pt x="578" y="462"/>
                </a:cubicBezTo>
                <a:cubicBezTo>
                  <a:pt x="578" y="462"/>
                  <a:pt x="578" y="462"/>
                  <a:pt x="578" y="462"/>
                </a:cubicBezTo>
                <a:cubicBezTo>
                  <a:pt x="578" y="462"/>
                  <a:pt x="578" y="462"/>
                  <a:pt x="578" y="463"/>
                </a:cubicBezTo>
                <a:cubicBezTo>
                  <a:pt x="578" y="465"/>
                  <a:pt x="582" y="465"/>
                  <a:pt x="582" y="463"/>
                </a:cubicBezTo>
                <a:cubicBezTo>
                  <a:pt x="583" y="453"/>
                  <a:pt x="583" y="444"/>
                  <a:pt x="584" y="434"/>
                </a:cubicBezTo>
                <a:cubicBezTo>
                  <a:pt x="584" y="445"/>
                  <a:pt x="584" y="455"/>
                  <a:pt x="584" y="465"/>
                </a:cubicBezTo>
                <a:cubicBezTo>
                  <a:pt x="584" y="468"/>
                  <a:pt x="587" y="468"/>
                  <a:pt x="588" y="466"/>
                </a:cubicBezTo>
                <a:cubicBezTo>
                  <a:pt x="588" y="466"/>
                  <a:pt x="588" y="465"/>
                  <a:pt x="588" y="465"/>
                </a:cubicBezTo>
                <a:cubicBezTo>
                  <a:pt x="588" y="465"/>
                  <a:pt x="588" y="465"/>
                  <a:pt x="588" y="465"/>
                </a:cubicBezTo>
                <a:cubicBezTo>
                  <a:pt x="588" y="465"/>
                  <a:pt x="588" y="465"/>
                  <a:pt x="588" y="465"/>
                </a:cubicBezTo>
                <a:cubicBezTo>
                  <a:pt x="589" y="454"/>
                  <a:pt x="588" y="442"/>
                  <a:pt x="589" y="430"/>
                </a:cubicBezTo>
                <a:cubicBezTo>
                  <a:pt x="591" y="438"/>
                  <a:pt x="591" y="446"/>
                  <a:pt x="591" y="454"/>
                </a:cubicBezTo>
                <a:cubicBezTo>
                  <a:pt x="591" y="457"/>
                  <a:pt x="591" y="460"/>
                  <a:pt x="590" y="463"/>
                </a:cubicBezTo>
                <a:cubicBezTo>
                  <a:pt x="590" y="464"/>
                  <a:pt x="590" y="465"/>
                  <a:pt x="590" y="465"/>
                </a:cubicBezTo>
                <a:cubicBezTo>
                  <a:pt x="590" y="466"/>
                  <a:pt x="590" y="466"/>
                  <a:pt x="591" y="466"/>
                </a:cubicBezTo>
                <a:cubicBezTo>
                  <a:pt x="591" y="476"/>
                  <a:pt x="592" y="485"/>
                  <a:pt x="596" y="493"/>
                </a:cubicBezTo>
                <a:cubicBezTo>
                  <a:pt x="596" y="494"/>
                  <a:pt x="597" y="494"/>
                  <a:pt x="598" y="494"/>
                </a:cubicBezTo>
                <a:cubicBezTo>
                  <a:pt x="598" y="496"/>
                  <a:pt x="598" y="497"/>
                  <a:pt x="599" y="498"/>
                </a:cubicBezTo>
                <a:cubicBezTo>
                  <a:pt x="598" y="501"/>
                  <a:pt x="598" y="505"/>
                  <a:pt x="598" y="508"/>
                </a:cubicBezTo>
                <a:cubicBezTo>
                  <a:pt x="596" y="508"/>
                  <a:pt x="593" y="508"/>
                  <a:pt x="590" y="508"/>
                </a:cubicBezTo>
                <a:cubicBezTo>
                  <a:pt x="590" y="498"/>
                  <a:pt x="590" y="488"/>
                  <a:pt x="590" y="477"/>
                </a:cubicBezTo>
                <a:cubicBezTo>
                  <a:pt x="590" y="477"/>
                  <a:pt x="589" y="477"/>
                  <a:pt x="589" y="477"/>
                </a:cubicBezTo>
                <a:close/>
                <a:moveTo>
                  <a:pt x="601" y="486"/>
                </a:moveTo>
                <a:cubicBezTo>
                  <a:pt x="601" y="484"/>
                  <a:pt x="601" y="482"/>
                  <a:pt x="601" y="480"/>
                </a:cubicBezTo>
                <a:cubicBezTo>
                  <a:pt x="601" y="477"/>
                  <a:pt x="601" y="474"/>
                  <a:pt x="602" y="471"/>
                </a:cubicBezTo>
                <a:cubicBezTo>
                  <a:pt x="602" y="466"/>
                  <a:pt x="602" y="462"/>
                  <a:pt x="603" y="457"/>
                </a:cubicBezTo>
                <a:cubicBezTo>
                  <a:pt x="603" y="459"/>
                  <a:pt x="603" y="460"/>
                  <a:pt x="603" y="461"/>
                </a:cubicBezTo>
                <a:cubicBezTo>
                  <a:pt x="603" y="471"/>
                  <a:pt x="602" y="480"/>
                  <a:pt x="602" y="489"/>
                </a:cubicBezTo>
                <a:cubicBezTo>
                  <a:pt x="601" y="488"/>
                  <a:pt x="601" y="487"/>
                  <a:pt x="601" y="486"/>
                </a:cubicBezTo>
                <a:close/>
                <a:moveTo>
                  <a:pt x="596" y="448"/>
                </a:moveTo>
                <a:cubicBezTo>
                  <a:pt x="596" y="447"/>
                  <a:pt x="596" y="445"/>
                  <a:pt x="596" y="444"/>
                </a:cubicBezTo>
                <a:cubicBezTo>
                  <a:pt x="596" y="456"/>
                  <a:pt x="597" y="469"/>
                  <a:pt x="597" y="481"/>
                </a:cubicBezTo>
                <a:cubicBezTo>
                  <a:pt x="597" y="482"/>
                  <a:pt x="597" y="483"/>
                  <a:pt x="597" y="484"/>
                </a:cubicBezTo>
                <a:cubicBezTo>
                  <a:pt x="595" y="478"/>
                  <a:pt x="594" y="471"/>
                  <a:pt x="594" y="464"/>
                </a:cubicBezTo>
                <a:cubicBezTo>
                  <a:pt x="595" y="459"/>
                  <a:pt x="595" y="453"/>
                  <a:pt x="596" y="448"/>
                </a:cubicBezTo>
                <a:close/>
                <a:moveTo>
                  <a:pt x="603" y="451"/>
                </a:moveTo>
                <a:cubicBezTo>
                  <a:pt x="603" y="454"/>
                  <a:pt x="602" y="457"/>
                  <a:pt x="602" y="460"/>
                </a:cubicBezTo>
                <a:cubicBezTo>
                  <a:pt x="602" y="462"/>
                  <a:pt x="602" y="464"/>
                  <a:pt x="602" y="466"/>
                </a:cubicBezTo>
                <a:cubicBezTo>
                  <a:pt x="602" y="458"/>
                  <a:pt x="601" y="450"/>
                  <a:pt x="600" y="442"/>
                </a:cubicBezTo>
                <a:cubicBezTo>
                  <a:pt x="600" y="436"/>
                  <a:pt x="600" y="430"/>
                  <a:pt x="600" y="425"/>
                </a:cubicBezTo>
                <a:cubicBezTo>
                  <a:pt x="603" y="432"/>
                  <a:pt x="603" y="442"/>
                  <a:pt x="603" y="451"/>
                </a:cubicBezTo>
                <a:close/>
                <a:moveTo>
                  <a:pt x="597" y="422"/>
                </a:moveTo>
                <a:cubicBezTo>
                  <a:pt x="597" y="422"/>
                  <a:pt x="597" y="421"/>
                  <a:pt x="597" y="421"/>
                </a:cubicBezTo>
                <a:cubicBezTo>
                  <a:pt x="597" y="419"/>
                  <a:pt x="593" y="419"/>
                  <a:pt x="593" y="421"/>
                </a:cubicBezTo>
                <a:cubicBezTo>
                  <a:pt x="593" y="422"/>
                  <a:pt x="593" y="424"/>
                  <a:pt x="593" y="425"/>
                </a:cubicBezTo>
                <a:cubicBezTo>
                  <a:pt x="592" y="424"/>
                  <a:pt x="592" y="422"/>
                  <a:pt x="592" y="421"/>
                </a:cubicBezTo>
                <a:cubicBezTo>
                  <a:pt x="591" y="419"/>
                  <a:pt x="588" y="419"/>
                  <a:pt x="588" y="421"/>
                </a:cubicBezTo>
                <a:cubicBezTo>
                  <a:pt x="587" y="422"/>
                  <a:pt x="587" y="423"/>
                  <a:pt x="587" y="424"/>
                </a:cubicBezTo>
                <a:cubicBezTo>
                  <a:pt x="587" y="422"/>
                  <a:pt x="586" y="421"/>
                  <a:pt x="586" y="419"/>
                </a:cubicBezTo>
                <a:cubicBezTo>
                  <a:pt x="586" y="419"/>
                  <a:pt x="586" y="419"/>
                  <a:pt x="586" y="418"/>
                </a:cubicBezTo>
                <a:cubicBezTo>
                  <a:pt x="590" y="415"/>
                  <a:pt x="595" y="415"/>
                  <a:pt x="598" y="421"/>
                </a:cubicBezTo>
                <a:cubicBezTo>
                  <a:pt x="598" y="421"/>
                  <a:pt x="598" y="422"/>
                  <a:pt x="599" y="422"/>
                </a:cubicBezTo>
                <a:cubicBezTo>
                  <a:pt x="598" y="422"/>
                  <a:pt x="598" y="422"/>
                  <a:pt x="597" y="422"/>
                </a:cubicBezTo>
                <a:close/>
                <a:moveTo>
                  <a:pt x="581" y="426"/>
                </a:moveTo>
                <a:cubicBezTo>
                  <a:pt x="581" y="425"/>
                  <a:pt x="580" y="425"/>
                  <a:pt x="579" y="425"/>
                </a:cubicBezTo>
                <a:cubicBezTo>
                  <a:pt x="580" y="424"/>
                  <a:pt x="581" y="423"/>
                  <a:pt x="582" y="422"/>
                </a:cubicBezTo>
                <a:cubicBezTo>
                  <a:pt x="581" y="423"/>
                  <a:pt x="581" y="425"/>
                  <a:pt x="581" y="426"/>
                </a:cubicBezTo>
                <a:close/>
                <a:moveTo>
                  <a:pt x="582" y="412"/>
                </a:moveTo>
                <a:cubicBezTo>
                  <a:pt x="591" y="407"/>
                  <a:pt x="599" y="418"/>
                  <a:pt x="601" y="425"/>
                </a:cubicBezTo>
                <a:cubicBezTo>
                  <a:pt x="603" y="432"/>
                  <a:pt x="603" y="439"/>
                  <a:pt x="603" y="446"/>
                </a:cubicBezTo>
                <a:cubicBezTo>
                  <a:pt x="603" y="436"/>
                  <a:pt x="602" y="422"/>
                  <a:pt x="595" y="416"/>
                </a:cubicBezTo>
                <a:cubicBezTo>
                  <a:pt x="592" y="414"/>
                  <a:pt x="588" y="415"/>
                  <a:pt x="585" y="418"/>
                </a:cubicBezTo>
                <a:cubicBezTo>
                  <a:pt x="584" y="418"/>
                  <a:pt x="583" y="418"/>
                  <a:pt x="582" y="419"/>
                </a:cubicBezTo>
                <a:cubicBezTo>
                  <a:pt x="582" y="420"/>
                  <a:pt x="582" y="420"/>
                  <a:pt x="582" y="421"/>
                </a:cubicBezTo>
                <a:cubicBezTo>
                  <a:pt x="581" y="422"/>
                  <a:pt x="580" y="423"/>
                  <a:pt x="579" y="425"/>
                </a:cubicBezTo>
                <a:cubicBezTo>
                  <a:pt x="578" y="425"/>
                  <a:pt x="577" y="426"/>
                  <a:pt x="577" y="427"/>
                </a:cubicBezTo>
                <a:cubicBezTo>
                  <a:pt x="577" y="427"/>
                  <a:pt x="577" y="427"/>
                  <a:pt x="577" y="427"/>
                </a:cubicBezTo>
                <a:cubicBezTo>
                  <a:pt x="575" y="430"/>
                  <a:pt x="574" y="432"/>
                  <a:pt x="573" y="434"/>
                </a:cubicBezTo>
                <a:cubicBezTo>
                  <a:pt x="573" y="432"/>
                  <a:pt x="573" y="431"/>
                  <a:pt x="573" y="429"/>
                </a:cubicBezTo>
                <a:cubicBezTo>
                  <a:pt x="575" y="422"/>
                  <a:pt x="577" y="416"/>
                  <a:pt x="582" y="412"/>
                </a:cubicBezTo>
                <a:close/>
                <a:moveTo>
                  <a:pt x="573" y="435"/>
                </a:moveTo>
                <a:cubicBezTo>
                  <a:pt x="573" y="435"/>
                  <a:pt x="572" y="435"/>
                  <a:pt x="572" y="436"/>
                </a:cubicBezTo>
                <a:cubicBezTo>
                  <a:pt x="572" y="436"/>
                  <a:pt x="572" y="437"/>
                  <a:pt x="572" y="438"/>
                </a:cubicBezTo>
                <a:cubicBezTo>
                  <a:pt x="572" y="436"/>
                  <a:pt x="572" y="433"/>
                  <a:pt x="573" y="431"/>
                </a:cubicBezTo>
                <a:cubicBezTo>
                  <a:pt x="573" y="432"/>
                  <a:pt x="573" y="434"/>
                  <a:pt x="573" y="435"/>
                </a:cubicBezTo>
                <a:close/>
                <a:moveTo>
                  <a:pt x="572" y="490"/>
                </a:moveTo>
                <a:cubicBezTo>
                  <a:pt x="572" y="491"/>
                  <a:pt x="572" y="491"/>
                  <a:pt x="572" y="492"/>
                </a:cubicBezTo>
                <a:cubicBezTo>
                  <a:pt x="572" y="490"/>
                  <a:pt x="571" y="488"/>
                  <a:pt x="571" y="486"/>
                </a:cubicBezTo>
                <a:cubicBezTo>
                  <a:pt x="571" y="488"/>
                  <a:pt x="572" y="489"/>
                  <a:pt x="572" y="490"/>
                </a:cubicBezTo>
                <a:close/>
                <a:moveTo>
                  <a:pt x="575" y="510"/>
                </a:moveTo>
                <a:cubicBezTo>
                  <a:pt x="575" y="510"/>
                  <a:pt x="575" y="511"/>
                  <a:pt x="575" y="512"/>
                </a:cubicBezTo>
                <a:cubicBezTo>
                  <a:pt x="575" y="512"/>
                  <a:pt x="575" y="512"/>
                  <a:pt x="575" y="512"/>
                </a:cubicBezTo>
                <a:cubicBezTo>
                  <a:pt x="575" y="511"/>
                  <a:pt x="575" y="510"/>
                  <a:pt x="575" y="510"/>
                </a:cubicBezTo>
                <a:cubicBezTo>
                  <a:pt x="579" y="509"/>
                  <a:pt x="583" y="509"/>
                  <a:pt x="587" y="509"/>
                </a:cubicBezTo>
                <a:cubicBezTo>
                  <a:pt x="588" y="509"/>
                  <a:pt x="588" y="509"/>
                  <a:pt x="589" y="509"/>
                </a:cubicBezTo>
                <a:cubicBezTo>
                  <a:pt x="589" y="509"/>
                  <a:pt x="589" y="509"/>
                  <a:pt x="589" y="509"/>
                </a:cubicBezTo>
                <a:cubicBezTo>
                  <a:pt x="589" y="510"/>
                  <a:pt x="590" y="510"/>
                  <a:pt x="590" y="509"/>
                </a:cubicBezTo>
                <a:cubicBezTo>
                  <a:pt x="590" y="509"/>
                  <a:pt x="590" y="509"/>
                  <a:pt x="590" y="509"/>
                </a:cubicBezTo>
                <a:cubicBezTo>
                  <a:pt x="593" y="509"/>
                  <a:pt x="596" y="509"/>
                  <a:pt x="598" y="509"/>
                </a:cubicBezTo>
                <a:cubicBezTo>
                  <a:pt x="598" y="511"/>
                  <a:pt x="598" y="513"/>
                  <a:pt x="599" y="515"/>
                </a:cubicBezTo>
                <a:cubicBezTo>
                  <a:pt x="589" y="515"/>
                  <a:pt x="580" y="516"/>
                  <a:pt x="570" y="516"/>
                </a:cubicBezTo>
                <a:cubicBezTo>
                  <a:pt x="570" y="514"/>
                  <a:pt x="570" y="512"/>
                  <a:pt x="571" y="510"/>
                </a:cubicBezTo>
                <a:cubicBezTo>
                  <a:pt x="572" y="510"/>
                  <a:pt x="573" y="510"/>
                  <a:pt x="575" y="510"/>
                </a:cubicBezTo>
                <a:close/>
                <a:moveTo>
                  <a:pt x="504" y="516"/>
                </a:moveTo>
                <a:cubicBezTo>
                  <a:pt x="504" y="515"/>
                  <a:pt x="504" y="515"/>
                  <a:pt x="504" y="514"/>
                </a:cubicBezTo>
                <a:cubicBezTo>
                  <a:pt x="504" y="514"/>
                  <a:pt x="504" y="514"/>
                  <a:pt x="504" y="514"/>
                </a:cubicBezTo>
                <a:cubicBezTo>
                  <a:pt x="504" y="515"/>
                  <a:pt x="504" y="515"/>
                  <a:pt x="504" y="516"/>
                </a:cubicBezTo>
                <a:close/>
                <a:moveTo>
                  <a:pt x="504" y="513"/>
                </a:moveTo>
                <a:cubicBezTo>
                  <a:pt x="504" y="508"/>
                  <a:pt x="504" y="503"/>
                  <a:pt x="504" y="498"/>
                </a:cubicBezTo>
                <a:cubicBezTo>
                  <a:pt x="505" y="498"/>
                  <a:pt x="505" y="498"/>
                  <a:pt x="505" y="497"/>
                </a:cubicBezTo>
                <a:cubicBezTo>
                  <a:pt x="505" y="503"/>
                  <a:pt x="504" y="508"/>
                  <a:pt x="504" y="513"/>
                </a:cubicBezTo>
                <a:cubicBezTo>
                  <a:pt x="504" y="513"/>
                  <a:pt x="504" y="513"/>
                  <a:pt x="504" y="513"/>
                </a:cubicBezTo>
                <a:close/>
                <a:moveTo>
                  <a:pt x="502" y="435"/>
                </a:moveTo>
                <a:cubicBezTo>
                  <a:pt x="501" y="434"/>
                  <a:pt x="501" y="433"/>
                  <a:pt x="500" y="432"/>
                </a:cubicBezTo>
                <a:cubicBezTo>
                  <a:pt x="499" y="429"/>
                  <a:pt x="498" y="425"/>
                  <a:pt x="496" y="422"/>
                </a:cubicBezTo>
                <a:cubicBezTo>
                  <a:pt x="499" y="424"/>
                  <a:pt x="501" y="427"/>
                  <a:pt x="502" y="431"/>
                </a:cubicBezTo>
                <a:cubicBezTo>
                  <a:pt x="504" y="435"/>
                  <a:pt x="505" y="439"/>
                  <a:pt x="506" y="444"/>
                </a:cubicBezTo>
                <a:cubicBezTo>
                  <a:pt x="505" y="441"/>
                  <a:pt x="503" y="438"/>
                  <a:pt x="502" y="435"/>
                </a:cubicBezTo>
                <a:close/>
                <a:moveTo>
                  <a:pt x="500" y="432"/>
                </a:moveTo>
                <a:cubicBezTo>
                  <a:pt x="500" y="432"/>
                  <a:pt x="500" y="432"/>
                  <a:pt x="500" y="432"/>
                </a:cubicBezTo>
                <a:cubicBezTo>
                  <a:pt x="499" y="432"/>
                  <a:pt x="499" y="431"/>
                  <a:pt x="498" y="430"/>
                </a:cubicBezTo>
                <a:cubicBezTo>
                  <a:pt x="497" y="430"/>
                  <a:pt x="497" y="430"/>
                  <a:pt x="496" y="430"/>
                </a:cubicBezTo>
                <a:cubicBezTo>
                  <a:pt x="493" y="428"/>
                  <a:pt x="488" y="426"/>
                  <a:pt x="486" y="426"/>
                </a:cubicBezTo>
                <a:cubicBezTo>
                  <a:pt x="486" y="426"/>
                  <a:pt x="486" y="426"/>
                  <a:pt x="486" y="426"/>
                </a:cubicBezTo>
                <a:cubicBezTo>
                  <a:pt x="487" y="425"/>
                  <a:pt x="489" y="424"/>
                  <a:pt x="491" y="423"/>
                </a:cubicBezTo>
                <a:cubicBezTo>
                  <a:pt x="495" y="421"/>
                  <a:pt x="498" y="426"/>
                  <a:pt x="500" y="432"/>
                </a:cubicBezTo>
                <a:close/>
                <a:moveTo>
                  <a:pt x="469" y="517"/>
                </a:moveTo>
                <a:cubicBezTo>
                  <a:pt x="469" y="518"/>
                  <a:pt x="469" y="520"/>
                  <a:pt x="470" y="521"/>
                </a:cubicBezTo>
                <a:cubicBezTo>
                  <a:pt x="468" y="521"/>
                  <a:pt x="466" y="521"/>
                  <a:pt x="464" y="521"/>
                </a:cubicBezTo>
                <a:cubicBezTo>
                  <a:pt x="464" y="520"/>
                  <a:pt x="464" y="519"/>
                  <a:pt x="464" y="518"/>
                </a:cubicBezTo>
                <a:cubicBezTo>
                  <a:pt x="466" y="517"/>
                  <a:pt x="467" y="517"/>
                  <a:pt x="469" y="517"/>
                </a:cubicBezTo>
                <a:close/>
                <a:moveTo>
                  <a:pt x="464" y="521"/>
                </a:moveTo>
                <a:cubicBezTo>
                  <a:pt x="460" y="521"/>
                  <a:pt x="457" y="521"/>
                  <a:pt x="454" y="521"/>
                </a:cubicBezTo>
                <a:cubicBezTo>
                  <a:pt x="454" y="520"/>
                  <a:pt x="454" y="519"/>
                  <a:pt x="454" y="518"/>
                </a:cubicBezTo>
                <a:cubicBezTo>
                  <a:pt x="454" y="518"/>
                  <a:pt x="455" y="518"/>
                  <a:pt x="456" y="518"/>
                </a:cubicBezTo>
                <a:cubicBezTo>
                  <a:pt x="457" y="518"/>
                  <a:pt x="458" y="519"/>
                  <a:pt x="460" y="519"/>
                </a:cubicBezTo>
                <a:cubicBezTo>
                  <a:pt x="460" y="519"/>
                  <a:pt x="460" y="519"/>
                  <a:pt x="460" y="518"/>
                </a:cubicBezTo>
                <a:cubicBezTo>
                  <a:pt x="459" y="518"/>
                  <a:pt x="458" y="518"/>
                  <a:pt x="458" y="518"/>
                </a:cubicBezTo>
                <a:cubicBezTo>
                  <a:pt x="460" y="518"/>
                  <a:pt x="462" y="518"/>
                  <a:pt x="464" y="518"/>
                </a:cubicBezTo>
                <a:cubicBezTo>
                  <a:pt x="464" y="519"/>
                  <a:pt x="464" y="520"/>
                  <a:pt x="464" y="521"/>
                </a:cubicBezTo>
                <a:close/>
                <a:moveTo>
                  <a:pt x="446" y="516"/>
                </a:moveTo>
                <a:cubicBezTo>
                  <a:pt x="445" y="516"/>
                  <a:pt x="444" y="516"/>
                  <a:pt x="444" y="515"/>
                </a:cubicBezTo>
                <a:cubicBezTo>
                  <a:pt x="443" y="515"/>
                  <a:pt x="439" y="511"/>
                  <a:pt x="441" y="511"/>
                </a:cubicBezTo>
                <a:cubicBezTo>
                  <a:pt x="443" y="511"/>
                  <a:pt x="445" y="511"/>
                  <a:pt x="448" y="511"/>
                </a:cubicBezTo>
                <a:cubicBezTo>
                  <a:pt x="448" y="511"/>
                  <a:pt x="448" y="511"/>
                  <a:pt x="448" y="511"/>
                </a:cubicBezTo>
                <a:cubicBezTo>
                  <a:pt x="446" y="507"/>
                  <a:pt x="447" y="504"/>
                  <a:pt x="448" y="501"/>
                </a:cubicBezTo>
                <a:cubicBezTo>
                  <a:pt x="448" y="502"/>
                  <a:pt x="448" y="503"/>
                  <a:pt x="447" y="505"/>
                </a:cubicBezTo>
                <a:cubicBezTo>
                  <a:pt x="447" y="505"/>
                  <a:pt x="448" y="505"/>
                  <a:pt x="448" y="505"/>
                </a:cubicBezTo>
                <a:cubicBezTo>
                  <a:pt x="448" y="503"/>
                  <a:pt x="449" y="501"/>
                  <a:pt x="449" y="499"/>
                </a:cubicBezTo>
                <a:cubicBezTo>
                  <a:pt x="450" y="497"/>
                  <a:pt x="452" y="494"/>
                  <a:pt x="452" y="491"/>
                </a:cubicBezTo>
                <a:cubicBezTo>
                  <a:pt x="452" y="490"/>
                  <a:pt x="451" y="490"/>
                  <a:pt x="451" y="491"/>
                </a:cubicBezTo>
                <a:cubicBezTo>
                  <a:pt x="451" y="493"/>
                  <a:pt x="450" y="495"/>
                  <a:pt x="449" y="498"/>
                </a:cubicBezTo>
                <a:cubicBezTo>
                  <a:pt x="450" y="496"/>
                  <a:pt x="450" y="494"/>
                  <a:pt x="450" y="492"/>
                </a:cubicBezTo>
                <a:cubicBezTo>
                  <a:pt x="450" y="492"/>
                  <a:pt x="450" y="492"/>
                  <a:pt x="450" y="492"/>
                </a:cubicBezTo>
                <a:cubicBezTo>
                  <a:pt x="450" y="492"/>
                  <a:pt x="450" y="492"/>
                  <a:pt x="450" y="492"/>
                </a:cubicBezTo>
                <a:cubicBezTo>
                  <a:pt x="451" y="488"/>
                  <a:pt x="451" y="485"/>
                  <a:pt x="451" y="481"/>
                </a:cubicBezTo>
                <a:cubicBezTo>
                  <a:pt x="452" y="493"/>
                  <a:pt x="453" y="505"/>
                  <a:pt x="453" y="518"/>
                </a:cubicBezTo>
                <a:cubicBezTo>
                  <a:pt x="451" y="517"/>
                  <a:pt x="449" y="517"/>
                  <a:pt x="446" y="516"/>
                </a:cubicBezTo>
                <a:close/>
                <a:moveTo>
                  <a:pt x="452" y="400"/>
                </a:moveTo>
                <a:cubicBezTo>
                  <a:pt x="452" y="398"/>
                  <a:pt x="452" y="397"/>
                  <a:pt x="452" y="395"/>
                </a:cubicBezTo>
                <a:cubicBezTo>
                  <a:pt x="453" y="395"/>
                  <a:pt x="454" y="395"/>
                  <a:pt x="455" y="395"/>
                </a:cubicBezTo>
                <a:cubicBezTo>
                  <a:pt x="454" y="400"/>
                  <a:pt x="453" y="405"/>
                  <a:pt x="452" y="410"/>
                </a:cubicBezTo>
                <a:cubicBezTo>
                  <a:pt x="452" y="407"/>
                  <a:pt x="452" y="403"/>
                  <a:pt x="452" y="400"/>
                </a:cubicBezTo>
                <a:close/>
                <a:moveTo>
                  <a:pt x="469" y="387"/>
                </a:moveTo>
                <a:cubicBezTo>
                  <a:pt x="469" y="387"/>
                  <a:pt x="468" y="387"/>
                  <a:pt x="468" y="386"/>
                </a:cubicBezTo>
                <a:cubicBezTo>
                  <a:pt x="467" y="386"/>
                  <a:pt x="467" y="387"/>
                  <a:pt x="468" y="387"/>
                </a:cubicBezTo>
                <a:cubicBezTo>
                  <a:pt x="468" y="387"/>
                  <a:pt x="469" y="387"/>
                  <a:pt x="469" y="387"/>
                </a:cubicBezTo>
                <a:cubicBezTo>
                  <a:pt x="466" y="387"/>
                  <a:pt x="462" y="387"/>
                  <a:pt x="458" y="387"/>
                </a:cubicBezTo>
                <a:cubicBezTo>
                  <a:pt x="456" y="387"/>
                  <a:pt x="454" y="387"/>
                  <a:pt x="452" y="387"/>
                </a:cubicBezTo>
                <a:cubicBezTo>
                  <a:pt x="452" y="387"/>
                  <a:pt x="452" y="387"/>
                  <a:pt x="452" y="387"/>
                </a:cubicBezTo>
                <a:cubicBezTo>
                  <a:pt x="452" y="386"/>
                  <a:pt x="451" y="386"/>
                  <a:pt x="451" y="387"/>
                </a:cubicBezTo>
                <a:cubicBezTo>
                  <a:pt x="451" y="387"/>
                  <a:pt x="451" y="387"/>
                  <a:pt x="451" y="387"/>
                </a:cubicBezTo>
                <a:cubicBezTo>
                  <a:pt x="450" y="387"/>
                  <a:pt x="448" y="387"/>
                  <a:pt x="447" y="387"/>
                </a:cubicBezTo>
                <a:cubicBezTo>
                  <a:pt x="447" y="387"/>
                  <a:pt x="447" y="387"/>
                  <a:pt x="447" y="386"/>
                </a:cubicBezTo>
                <a:cubicBezTo>
                  <a:pt x="451" y="386"/>
                  <a:pt x="456" y="385"/>
                  <a:pt x="461" y="385"/>
                </a:cubicBezTo>
                <a:cubicBezTo>
                  <a:pt x="473" y="384"/>
                  <a:pt x="487" y="383"/>
                  <a:pt x="499" y="386"/>
                </a:cubicBezTo>
                <a:cubicBezTo>
                  <a:pt x="489" y="388"/>
                  <a:pt x="479" y="388"/>
                  <a:pt x="469" y="387"/>
                </a:cubicBezTo>
                <a:close/>
                <a:moveTo>
                  <a:pt x="444" y="387"/>
                </a:moveTo>
                <a:cubicBezTo>
                  <a:pt x="444" y="387"/>
                  <a:pt x="443" y="387"/>
                  <a:pt x="442" y="387"/>
                </a:cubicBezTo>
                <a:cubicBezTo>
                  <a:pt x="443" y="387"/>
                  <a:pt x="444" y="387"/>
                  <a:pt x="444" y="387"/>
                </a:cubicBezTo>
                <a:cubicBezTo>
                  <a:pt x="444" y="387"/>
                  <a:pt x="444" y="387"/>
                  <a:pt x="444" y="387"/>
                </a:cubicBezTo>
                <a:close/>
                <a:moveTo>
                  <a:pt x="437" y="387"/>
                </a:moveTo>
                <a:cubicBezTo>
                  <a:pt x="437" y="386"/>
                  <a:pt x="438" y="386"/>
                  <a:pt x="438" y="385"/>
                </a:cubicBezTo>
                <a:cubicBezTo>
                  <a:pt x="438" y="386"/>
                  <a:pt x="438" y="386"/>
                  <a:pt x="438" y="387"/>
                </a:cubicBezTo>
                <a:cubicBezTo>
                  <a:pt x="438" y="387"/>
                  <a:pt x="437" y="387"/>
                  <a:pt x="437" y="387"/>
                </a:cubicBezTo>
                <a:close/>
                <a:moveTo>
                  <a:pt x="343" y="380"/>
                </a:moveTo>
                <a:cubicBezTo>
                  <a:pt x="322" y="381"/>
                  <a:pt x="301" y="382"/>
                  <a:pt x="280" y="384"/>
                </a:cubicBezTo>
                <a:cubicBezTo>
                  <a:pt x="280" y="381"/>
                  <a:pt x="280" y="379"/>
                  <a:pt x="278" y="378"/>
                </a:cubicBezTo>
                <a:cubicBezTo>
                  <a:pt x="277" y="378"/>
                  <a:pt x="277" y="379"/>
                  <a:pt x="278" y="379"/>
                </a:cubicBezTo>
                <a:cubicBezTo>
                  <a:pt x="279" y="380"/>
                  <a:pt x="279" y="381"/>
                  <a:pt x="280" y="384"/>
                </a:cubicBezTo>
                <a:cubicBezTo>
                  <a:pt x="261" y="386"/>
                  <a:pt x="243" y="387"/>
                  <a:pt x="224" y="389"/>
                </a:cubicBezTo>
                <a:cubicBezTo>
                  <a:pt x="214" y="389"/>
                  <a:pt x="203" y="390"/>
                  <a:pt x="193" y="390"/>
                </a:cubicBezTo>
                <a:cubicBezTo>
                  <a:pt x="192" y="390"/>
                  <a:pt x="192" y="390"/>
                  <a:pt x="192" y="390"/>
                </a:cubicBezTo>
                <a:cubicBezTo>
                  <a:pt x="192" y="389"/>
                  <a:pt x="192" y="389"/>
                  <a:pt x="192" y="389"/>
                </a:cubicBezTo>
                <a:cubicBezTo>
                  <a:pt x="192" y="389"/>
                  <a:pt x="192" y="389"/>
                  <a:pt x="192" y="389"/>
                </a:cubicBezTo>
                <a:cubicBezTo>
                  <a:pt x="192" y="389"/>
                  <a:pt x="191" y="389"/>
                  <a:pt x="191" y="390"/>
                </a:cubicBezTo>
                <a:cubicBezTo>
                  <a:pt x="191" y="390"/>
                  <a:pt x="191" y="390"/>
                  <a:pt x="191" y="390"/>
                </a:cubicBezTo>
                <a:cubicBezTo>
                  <a:pt x="191" y="390"/>
                  <a:pt x="191" y="390"/>
                  <a:pt x="191" y="390"/>
                </a:cubicBezTo>
                <a:cubicBezTo>
                  <a:pt x="180" y="391"/>
                  <a:pt x="169" y="392"/>
                  <a:pt x="159" y="393"/>
                </a:cubicBezTo>
                <a:cubicBezTo>
                  <a:pt x="149" y="393"/>
                  <a:pt x="139" y="394"/>
                  <a:pt x="130" y="394"/>
                </a:cubicBezTo>
                <a:cubicBezTo>
                  <a:pt x="130" y="394"/>
                  <a:pt x="130" y="394"/>
                  <a:pt x="130" y="394"/>
                </a:cubicBezTo>
                <a:cubicBezTo>
                  <a:pt x="130" y="394"/>
                  <a:pt x="130" y="394"/>
                  <a:pt x="130" y="393"/>
                </a:cubicBezTo>
                <a:cubicBezTo>
                  <a:pt x="130" y="393"/>
                  <a:pt x="130" y="392"/>
                  <a:pt x="130" y="392"/>
                </a:cubicBezTo>
                <a:cubicBezTo>
                  <a:pt x="130" y="391"/>
                  <a:pt x="129" y="391"/>
                  <a:pt x="129" y="392"/>
                </a:cubicBezTo>
                <a:cubicBezTo>
                  <a:pt x="129" y="392"/>
                  <a:pt x="129" y="393"/>
                  <a:pt x="128" y="394"/>
                </a:cubicBezTo>
                <a:cubicBezTo>
                  <a:pt x="113" y="395"/>
                  <a:pt x="98" y="396"/>
                  <a:pt x="83" y="398"/>
                </a:cubicBezTo>
                <a:cubicBezTo>
                  <a:pt x="78" y="398"/>
                  <a:pt x="73" y="399"/>
                  <a:pt x="67" y="400"/>
                </a:cubicBezTo>
                <a:cubicBezTo>
                  <a:pt x="85" y="397"/>
                  <a:pt x="103" y="395"/>
                  <a:pt x="120" y="392"/>
                </a:cubicBezTo>
                <a:cubicBezTo>
                  <a:pt x="121" y="392"/>
                  <a:pt x="121" y="393"/>
                  <a:pt x="122" y="393"/>
                </a:cubicBezTo>
                <a:cubicBezTo>
                  <a:pt x="123" y="393"/>
                  <a:pt x="123" y="393"/>
                  <a:pt x="124" y="392"/>
                </a:cubicBezTo>
                <a:cubicBezTo>
                  <a:pt x="125" y="392"/>
                  <a:pt x="126" y="391"/>
                  <a:pt x="126" y="391"/>
                </a:cubicBezTo>
                <a:cubicBezTo>
                  <a:pt x="131" y="390"/>
                  <a:pt x="136" y="389"/>
                  <a:pt x="141" y="389"/>
                </a:cubicBezTo>
                <a:cubicBezTo>
                  <a:pt x="183" y="385"/>
                  <a:pt x="226" y="383"/>
                  <a:pt x="267" y="378"/>
                </a:cubicBezTo>
                <a:cubicBezTo>
                  <a:pt x="269" y="378"/>
                  <a:pt x="271" y="378"/>
                  <a:pt x="273" y="377"/>
                </a:cubicBezTo>
                <a:cubicBezTo>
                  <a:pt x="277" y="377"/>
                  <a:pt x="280" y="377"/>
                  <a:pt x="284" y="377"/>
                </a:cubicBezTo>
                <a:cubicBezTo>
                  <a:pt x="294" y="376"/>
                  <a:pt x="303" y="375"/>
                  <a:pt x="313" y="374"/>
                </a:cubicBezTo>
                <a:cubicBezTo>
                  <a:pt x="328" y="373"/>
                  <a:pt x="344" y="373"/>
                  <a:pt x="359" y="373"/>
                </a:cubicBezTo>
                <a:cubicBezTo>
                  <a:pt x="359" y="374"/>
                  <a:pt x="359" y="375"/>
                  <a:pt x="359" y="376"/>
                </a:cubicBezTo>
                <a:cubicBezTo>
                  <a:pt x="358" y="376"/>
                  <a:pt x="359" y="377"/>
                  <a:pt x="359" y="376"/>
                </a:cubicBezTo>
                <a:cubicBezTo>
                  <a:pt x="360" y="375"/>
                  <a:pt x="360" y="374"/>
                  <a:pt x="360" y="373"/>
                </a:cubicBezTo>
                <a:cubicBezTo>
                  <a:pt x="361" y="373"/>
                  <a:pt x="362" y="373"/>
                  <a:pt x="363" y="373"/>
                </a:cubicBezTo>
                <a:cubicBezTo>
                  <a:pt x="383" y="372"/>
                  <a:pt x="404" y="371"/>
                  <a:pt x="424" y="373"/>
                </a:cubicBezTo>
                <a:cubicBezTo>
                  <a:pt x="424" y="375"/>
                  <a:pt x="424" y="377"/>
                  <a:pt x="424" y="379"/>
                </a:cubicBezTo>
                <a:cubicBezTo>
                  <a:pt x="397" y="379"/>
                  <a:pt x="370" y="379"/>
                  <a:pt x="343" y="380"/>
                </a:cubicBezTo>
                <a:close/>
                <a:moveTo>
                  <a:pt x="371" y="371"/>
                </a:moveTo>
                <a:cubicBezTo>
                  <a:pt x="367" y="371"/>
                  <a:pt x="364" y="372"/>
                  <a:pt x="360" y="372"/>
                </a:cubicBezTo>
                <a:cubicBezTo>
                  <a:pt x="360" y="371"/>
                  <a:pt x="360" y="370"/>
                  <a:pt x="361" y="369"/>
                </a:cubicBezTo>
                <a:cubicBezTo>
                  <a:pt x="382" y="369"/>
                  <a:pt x="403" y="370"/>
                  <a:pt x="424" y="370"/>
                </a:cubicBezTo>
                <a:cubicBezTo>
                  <a:pt x="424" y="371"/>
                  <a:pt x="424" y="371"/>
                  <a:pt x="424" y="372"/>
                </a:cubicBezTo>
                <a:cubicBezTo>
                  <a:pt x="406" y="370"/>
                  <a:pt x="388" y="371"/>
                  <a:pt x="371" y="371"/>
                </a:cubicBezTo>
                <a:close/>
                <a:moveTo>
                  <a:pt x="424" y="370"/>
                </a:moveTo>
                <a:cubicBezTo>
                  <a:pt x="425" y="370"/>
                  <a:pt x="425" y="370"/>
                  <a:pt x="426" y="370"/>
                </a:cubicBezTo>
                <a:cubicBezTo>
                  <a:pt x="426" y="371"/>
                  <a:pt x="426" y="371"/>
                  <a:pt x="426" y="372"/>
                </a:cubicBezTo>
                <a:cubicBezTo>
                  <a:pt x="425" y="372"/>
                  <a:pt x="425" y="372"/>
                  <a:pt x="424" y="372"/>
                </a:cubicBezTo>
                <a:cubicBezTo>
                  <a:pt x="424" y="371"/>
                  <a:pt x="424" y="371"/>
                  <a:pt x="424" y="370"/>
                </a:cubicBezTo>
                <a:close/>
                <a:moveTo>
                  <a:pt x="427" y="363"/>
                </a:moveTo>
                <a:cubicBezTo>
                  <a:pt x="427" y="364"/>
                  <a:pt x="427" y="365"/>
                  <a:pt x="426" y="366"/>
                </a:cubicBezTo>
                <a:cubicBezTo>
                  <a:pt x="426" y="366"/>
                  <a:pt x="426" y="366"/>
                  <a:pt x="426" y="366"/>
                </a:cubicBezTo>
                <a:cubicBezTo>
                  <a:pt x="426" y="365"/>
                  <a:pt x="426" y="363"/>
                  <a:pt x="426" y="361"/>
                </a:cubicBezTo>
                <a:cubicBezTo>
                  <a:pt x="427" y="361"/>
                  <a:pt x="427" y="361"/>
                  <a:pt x="427" y="361"/>
                </a:cubicBezTo>
                <a:cubicBezTo>
                  <a:pt x="427" y="362"/>
                  <a:pt x="427" y="363"/>
                  <a:pt x="427" y="363"/>
                </a:cubicBezTo>
                <a:close/>
                <a:moveTo>
                  <a:pt x="426" y="361"/>
                </a:moveTo>
                <a:cubicBezTo>
                  <a:pt x="427" y="360"/>
                  <a:pt x="427" y="358"/>
                  <a:pt x="427" y="357"/>
                </a:cubicBezTo>
                <a:cubicBezTo>
                  <a:pt x="427" y="349"/>
                  <a:pt x="428" y="341"/>
                  <a:pt x="428" y="333"/>
                </a:cubicBezTo>
                <a:cubicBezTo>
                  <a:pt x="428" y="343"/>
                  <a:pt x="428" y="352"/>
                  <a:pt x="427" y="361"/>
                </a:cubicBezTo>
                <a:cubicBezTo>
                  <a:pt x="427" y="361"/>
                  <a:pt x="427" y="361"/>
                  <a:pt x="426" y="361"/>
                </a:cubicBezTo>
                <a:close/>
                <a:moveTo>
                  <a:pt x="429" y="311"/>
                </a:moveTo>
                <a:cubicBezTo>
                  <a:pt x="429" y="312"/>
                  <a:pt x="429" y="314"/>
                  <a:pt x="429" y="316"/>
                </a:cubicBezTo>
                <a:cubicBezTo>
                  <a:pt x="428" y="308"/>
                  <a:pt x="427" y="301"/>
                  <a:pt x="426" y="294"/>
                </a:cubicBezTo>
                <a:cubicBezTo>
                  <a:pt x="426" y="291"/>
                  <a:pt x="426" y="289"/>
                  <a:pt x="426" y="286"/>
                </a:cubicBezTo>
                <a:cubicBezTo>
                  <a:pt x="427" y="288"/>
                  <a:pt x="427" y="289"/>
                  <a:pt x="427" y="291"/>
                </a:cubicBezTo>
                <a:cubicBezTo>
                  <a:pt x="427" y="289"/>
                  <a:pt x="427" y="287"/>
                  <a:pt x="426" y="286"/>
                </a:cubicBezTo>
                <a:cubicBezTo>
                  <a:pt x="426" y="277"/>
                  <a:pt x="425" y="269"/>
                  <a:pt x="419" y="266"/>
                </a:cubicBezTo>
                <a:cubicBezTo>
                  <a:pt x="411" y="262"/>
                  <a:pt x="402" y="268"/>
                  <a:pt x="396" y="276"/>
                </a:cubicBezTo>
                <a:cubicBezTo>
                  <a:pt x="395" y="274"/>
                  <a:pt x="394" y="274"/>
                  <a:pt x="393" y="276"/>
                </a:cubicBezTo>
                <a:cubicBezTo>
                  <a:pt x="387" y="284"/>
                  <a:pt x="382" y="297"/>
                  <a:pt x="380" y="310"/>
                </a:cubicBezTo>
                <a:cubicBezTo>
                  <a:pt x="374" y="323"/>
                  <a:pt x="366" y="349"/>
                  <a:pt x="376" y="361"/>
                </a:cubicBezTo>
                <a:cubicBezTo>
                  <a:pt x="376" y="362"/>
                  <a:pt x="376" y="362"/>
                  <a:pt x="377" y="361"/>
                </a:cubicBezTo>
                <a:cubicBezTo>
                  <a:pt x="380" y="355"/>
                  <a:pt x="382" y="347"/>
                  <a:pt x="383" y="340"/>
                </a:cubicBezTo>
                <a:cubicBezTo>
                  <a:pt x="383" y="341"/>
                  <a:pt x="384" y="342"/>
                  <a:pt x="385" y="344"/>
                </a:cubicBezTo>
                <a:cubicBezTo>
                  <a:pt x="385" y="344"/>
                  <a:pt x="385" y="344"/>
                  <a:pt x="385" y="344"/>
                </a:cubicBezTo>
                <a:cubicBezTo>
                  <a:pt x="384" y="346"/>
                  <a:pt x="384" y="349"/>
                  <a:pt x="384" y="352"/>
                </a:cubicBezTo>
                <a:cubicBezTo>
                  <a:pt x="383" y="353"/>
                  <a:pt x="383" y="361"/>
                  <a:pt x="382" y="359"/>
                </a:cubicBezTo>
                <a:cubicBezTo>
                  <a:pt x="382" y="359"/>
                  <a:pt x="381" y="359"/>
                  <a:pt x="381" y="360"/>
                </a:cubicBezTo>
                <a:cubicBezTo>
                  <a:pt x="382" y="360"/>
                  <a:pt x="382" y="361"/>
                  <a:pt x="383" y="362"/>
                </a:cubicBezTo>
                <a:cubicBezTo>
                  <a:pt x="383" y="362"/>
                  <a:pt x="383" y="362"/>
                  <a:pt x="383" y="361"/>
                </a:cubicBezTo>
                <a:cubicBezTo>
                  <a:pt x="384" y="356"/>
                  <a:pt x="386" y="350"/>
                  <a:pt x="385" y="345"/>
                </a:cubicBezTo>
                <a:cubicBezTo>
                  <a:pt x="386" y="349"/>
                  <a:pt x="386" y="354"/>
                  <a:pt x="387" y="358"/>
                </a:cubicBezTo>
                <a:cubicBezTo>
                  <a:pt x="387" y="358"/>
                  <a:pt x="388" y="359"/>
                  <a:pt x="388" y="358"/>
                </a:cubicBezTo>
                <a:cubicBezTo>
                  <a:pt x="390" y="356"/>
                  <a:pt x="391" y="354"/>
                  <a:pt x="392" y="352"/>
                </a:cubicBezTo>
                <a:cubicBezTo>
                  <a:pt x="392" y="354"/>
                  <a:pt x="393" y="356"/>
                  <a:pt x="394" y="358"/>
                </a:cubicBezTo>
                <a:cubicBezTo>
                  <a:pt x="394" y="359"/>
                  <a:pt x="394" y="359"/>
                  <a:pt x="395" y="358"/>
                </a:cubicBezTo>
                <a:cubicBezTo>
                  <a:pt x="398" y="356"/>
                  <a:pt x="400" y="353"/>
                  <a:pt x="401" y="350"/>
                </a:cubicBezTo>
                <a:cubicBezTo>
                  <a:pt x="402" y="352"/>
                  <a:pt x="402" y="354"/>
                  <a:pt x="403" y="356"/>
                </a:cubicBezTo>
                <a:cubicBezTo>
                  <a:pt x="403" y="356"/>
                  <a:pt x="404" y="356"/>
                  <a:pt x="404" y="356"/>
                </a:cubicBezTo>
                <a:cubicBezTo>
                  <a:pt x="406" y="354"/>
                  <a:pt x="408" y="353"/>
                  <a:pt x="410" y="351"/>
                </a:cubicBezTo>
                <a:cubicBezTo>
                  <a:pt x="410" y="354"/>
                  <a:pt x="411" y="358"/>
                  <a:pt x="413" y="361"/>
                </a:cubicBezTo>
                <a:cubicBezTo>
                  <a:pt x="413" y="361"/>
                  <a:pt x="413" y="361"/>
                  <a:pt x="413" y="361"/>
                </a:cubicBezTo>
                <a:cubicBezTo>
                  <a:pt x="404" y="361"/>
                  <a:pt x="395" y="362"/>
                  <a:pt x="386" y="362"/>
                </a:cubicBezTo>
                <a:cubicBezTo>
                  <a:pt x="378" y="363"/>
                  <a:pt x="369" y="364"/>
                  <a:pt x="361" y="364"/>
                </a:cubicBezTo>
                <a:cubicBezTo>
                  <a:pt x="364" y="345"/>
                  <a:pt x="365" y="326"/>
                  <a:pt x="365" y="307"/>
                </a:cubicBezTo>
                <a:cubicBezTo>
                  <a:pt x="366" y="290"/>
                  <a:pt x="366" y="274"/>
                  <a:pt x="366" y="257"/>
                </a:cubicBezTo>
                <a:cubicBezTo>
                  <a:pt x="370" y="257"/>
                  <a:pt x="373" y="256"/>
                  <a:pt x="377" y="256"/>
                </a:cubicBezTo>
                <a:cubicBezTo>
                  <a:pt x="375" y="264"/>
                  <a:pt x="377" y="273"/>
                  <a:pt x="376" y="281"/>
                </a:cubicBezTo>
                <a:cubicBezTo>
                  <a:pt x="376" y="282"/>
                  <a:pt x="377" y="282"/>
                  <a:pt x="377" y="281"/>
                </a:cubicBezTo>
                <a:cubicBezTo>
                  <a:pt x="378" y="273"/>
                  <a:pt x="376" y="264"/>
                  <a:pt x="378" y="256"/>
                </a:cubicBezTo>
                <a:cubicBezTo>
                  <a:pt x="396" y="255"/>
                  <a:pt x="415" y="254"/>
                  <a:pt x="433" y="254"/>
                </a:cubicBezTo>
                <a:cubicBezTo>
                  <a:pt x="433" y="267"/>
                  <a:pt x="434" y="280"/>
                  <a:pt x="434" y="293"/>
                </a:cubicBezTo>
                <a:cubicBezTo>
                  <a:pt x="433" y="311"/>
                  <a:pt x="431" y="329"/>
                  <a:pt x="428" y="348"/>
                </a:cubicBezTo>
                <a:cubicBezTo>
                  <a:pt x="429" y="335"/>
                  <a:pt x="429" y="323"/>
                  <a:pt x="429" y="311"/>
                </a:cubicBezTo>
                <a:close/>
                <a:moveTo>
                  <a:pt x="434" y="254"/>
                </a:moveTo>
                <a:cubicBezTo>
                  <a:pt x="434" y="254"/>
                  <a:pt x="434" y="254"/>
                  <a:pt x="434" y="254"/>
                </a:cubicBezTo>
                <a:cubicBezTo>
                  <a:pt x="434" y="259"/>
                  <a:pt x="434" y="264"/>
                  <a:pt x="434" y="269"/>
                </a:cubicBezTo>
                <a:cubicBezTo>
                  <a:pt x="434" y="264"/>
                  <a:pt x="434" y="259"/>
                  <a:pt x="434" y="254"/>
                </a:cubicBezTo>
                <a:close/>
                <a:moveTo>
                  <a:pt x="426" y="250"/>
                </a:moveTo>
                <a:cubicBezTo>
                  <a:pt x="425" y="250"/>
                  <a:pt x="424" y="250"/>
                  <a:pt x="423" y="250"/>
                </a:cubicBezTo>
                <a:cubicBezTo>
                  <a:pt x="423" y="250"/>
                  <a:pt x="424" y="250"/>
                  <a:pt x="424" y="250"/>
                </a:cubicBezTo>
                <a:cubicBezTo>
                  <a:pt x="425" y="250"/>
                  <a:pt x="426" y="250"/>
                  <a:pt x="426" y="250"/>
                </a:cubicBezTo>
                <a:close/>
                <a:moveTo>
                  <a:pt x="426" y="250"/>
                </a:moveTo>
                <a:cubicBezTo>
                  <a:pt x="427" y="249"/>
                  <a:pt x="427" y="249"/>
                  <a:pt x="428" y="249"/>
                </a:cubicBezTo>
                <a:cubicBezTo>
                  <a:pt x="430" y="249"/>
                  <a:pt x="430" y="249"/>
                  <a:pt x="428" y="250"/>
                </a:cubicBezTo>
                <a:cubicBezTo>
                  <a:pt x="428" y="250"/>
                  <a:pt x="427" y="250"/>
                  <a:pt x="426" y="250"/>
                </a:cubicBezTo>
                <a:close/>
                <a:moveTo>
                  <a:pt x="418" y="250"/>
                </a:moveTo>
                <a:cubicBezTo>
                  <a:pt x="409" y="250"/>
                  <a:pt x="399" y="251"/>
                  <a:pt x="390" y="251"/>
                </a:cubicBezTo>
                <a:cubicBezTo>
                  <a:pt x="390" y="251"/>
                  <a:pt x="390" y="250"/>
                  <a:pt x="390" y="249"/>
                </a:cubicBezTo>
                <a:cubicBezTo>
                  <a:pt x="391" y="249"/>
                  <a:pt x="392" y="249"/>
                  <a:pt x="393" y="249"/>
                </a:cubicBezTo>
                <a:cubicBezTo>
                  <a:pt x="403" y="249"/>
                  <a:pt x="412" y="249"/>
                  <a:pt x="421" y="250"/>
                </a:cubicBezTo>
                <a:cubicBezTo>
                  <a:pt x="420" y="250"/>
                  <a:pt x="419" y="250"/>
                  <a:pt x="418" y="250"/>
                </a:cubicBezTo>
                <a:close/>
                <a:moveTo>
                  <a:pt x="389" y="245"/>
                </a:moveTo>
                <a:cubicBezTo>
                  <a:pt x="389" y="245"/>
                  <a:pt x="389" y="245"/>
                  <a:pt x="389" y="244"/>
                </a:cubicBezTo>
                <a:cubicBezTo>
                  <a:pt x="394" y="244"/>
                  <a:pt x="399" y="244"/>
                  <a:pt x="405" y="243"/>
                </a:cubicBezTo>
                <a:cubicBezTo>
                  <a:pt x="401" y="244"/>
                  <a:pt x="397" y="244"/>
                  <a:pt x="394" y="245"/>
                </a:cubicBezTo>
                <a:cubicBezTo>
                  <a:pt x="392" y="245"/>
                  <a:pt x="391" y="245"/>
                  <a:pt x="389" y="245"/>
                </a:cubicBezTo>
                <a:close/>
                <a:moveTo>
                  <a:pt x="403" y="235"/>
                </a:moveTo>
                <a:cubicBezTo>
                  <a:pt x="403" y="236"/>
                  <a:pt x="403" y="236"/>
                  <a:pt x="403" y="236"/>
                </a:cubicBezTo>
                <a:cubicBezTo>
                  <a:pt x="403" y="237"/>
                  <a:pt x="403" y="238"/>
                  <a:pt x="403" y="239"/>
                </a:cubicBezTo>
                <a:cubicBezTo>
                  <a:pt x="403" y="238"/>
                  <a:pt x="403" y="237"/>
                  <a:pt x="403" y="235"/>
                </a:cubicBezTo>
                <a:close/>
                <a:moveTo>
                  <a:pt x="405" y="231"/>
                </a:moveTo>
                <a:cubicBezTo>
                  <a:pt x="407" y="231"/>
                  <a:pt x="408" y="230"/>
                  <a:pt x="410" y="229"/>
                </a:cubicBezTo>
                <a:cubicBezTo>
                  <a:pt x="410" y="229"/>
                  <a:pt x="411" y="229"/>
                  <a:pt x="411" y="230"/>
                </a:cubicBezTo>
                <a:cubicBezTo>
                  <a:pt x="409" y="230"/>
                  <a:pt x="407" y="231"/>
                  <a:pt x="405" y="232"/>
                </a:cubicBezTo>
                <a:cubicBezTo>
                  <a:pt x="405" y="232"/>
                  <a:pt x="405" y="231"/>
                  <a:pt x="405" y="231"/>
                </a:cubicBezTo>
                <a:close/>
                <a:moveTo>
                  <a:pt x="384" y="234"/>
                </a:moveTo>
                <a:cubicBezTo>
                  <a:pt x="384" y="235"/>
                  <a:pt x="384" y="235"/>
                  <a:pt x="384" y="236"/>
                </a:cubicBezTo>
                <a:cubicBezTo>
                  <a:pt x="384" y="236"/>
                  <a:pt x="384" y="236"/>
                  <a:pt x="384" y="236"/>
                </a:cubicBezTo>
                <a:cubicBezTo>
                  <a:pt x="381" y="235"/>
                  <a:pt x="379" y="232"/>
                  <a:pt x="377" y="229"/>
                </a:cubicBezTo>
                <a:cubicBezTo>
                  <a:pt x="379" y="229"/>
                  <a:pt x="380" y="229"/>
                  <a:pt x="381" y="229"/>
                </a:cubicBezTo>
                <a:cubicBezTo>
                  <a:pt x="382" y="231"/>
                  <a:pt x="383" y="232"/>
                  <a:pt x="384" y="234"/>
                </a:cubicBezTo>
                <a:close/>
                <a:moveTo>
                  <a:pt x="377" y="229"/>
                </a:moveTo>
                <a:cubicBezTo>
                  <a:pt x="377" y="228"/>
                  <a:pt x="376" y="227"/>
                  <a:pt x="376" y="227"/>
                </a:cubicBezTo>
                <a:cubicBezTo>
                  <a:pt x="377" y="226"/>
                  <a:pt x="378" y="226"/>
                  <a:pt x="379" y="226"/>
                </a:cubicBezTo>
                <a:cubicBezTo>
                  <a:pt x="379" y="226"/>
                  <a:pt x="380" y="226"/>
                  <a:pt x="380" y="226"/>
                </a:cubicBezTo>
                <a:cubicBezTo>
                  <a:pt x="380" y="227"/>
                  <a:pt x="381" y="228"/>
                  <a:pt x="381" y="229"/>
                </a:cubicBezTo>
                <a:cubicBezTo>
                  <a:pt x="380" y="229"/>
                  <a:pt x="378" y="229"/>
                  <a:pt x="377" y="229"/>
                </a:cubicBezTo>
                <a:close/>
                <a:moveTo>
                  <a:pt x="362" y="184"/>
                </a:moveTo>
                <a:cubicBezTo>
                  <a:pt x="362" y="183"/>
                  <a:pt x="362" y="183"/>
                  <a:pt x="362" y="182"/>
                </a:cubicBezTo>
                <a:cubicBezTo>
                  <a:pt x="361" y="181"/>
                  <a:pt x="361" y="180"/>
                  <a:pt x="361" y="179"/>
                </a:cubicBezTo>
                <a:cubicBezTo>
                  <a:pt x="361" y="179"/>
                  <a:pt x="361" y="179"/>
                  <a:pt x="362" y="179"/>
                </a:cubicBezTo>
                <a:cubicBezTo>
                  <a:pt x="362" y="181"/>
                  <a:pt x="362" y="182"/>
                  <a:pt x="362" y="184"/>
                </a:cubicBezTo>
                <a:close/>
                <a:moveTo>
                  <a:pt x="369" y="227"/>
                </a:moveTo>
                <a:cubicBezTo>
                  <a:pt x="367" y="227"/>
                  <a:pt x="366" y="227"/>
                  <a:pt x="364" y="227"/>
                </a:cubicBezTo>
                <a:cubicBezTo>
                  <a:pt x="363" y="223"/>
                  <a:pt x="361" y="219"/>
                  <a:pt x="360" y="215"/>
                </a:cubicBezTo>
                <a:cubicBezTo>
                  <a:pt x="359" y="214"/>
                  <a:pt x="359" y="212"/>
                  <a:pt x="359" y="211"/>
                </a:cubicBezTo>
                <a:cubicBezTo>
                  <a:pt x="358" y="210"/>
                  <a:pt x="358" y="208"/>
                  <a:pt x="357" y="207"/>
                </a:cubicBezTo>
                <a:cubicBezTo>
                  <a:pt x="357" y="205"/>
                  <a:pt x="357" y="203"/>
                  <a:pt x="357" y="201"/>
                </a:cubicBezTo>
                <a:cubicBezTo>
                  <a:pt x="356" y="196"/>
                  <a:pt x="356" y="192"/>
                  <a:pt x="355" y="187"/>
                </a:cubicBezTo>
                <a:cubicBezTo>
                  <a:pt x="355" y="186"/>
                  <a:pt x="354" y="183"/>
                  <a:pt x="353" y="182"/>
                </a:cubicBezTo>
                <a:cubicBezTo>
                  <a:pt x="353" y="182"/>
                  <a:pt x="353" y="181"/>
                  <a:pt x="352" y="180"/>
                </a:cubicBezTo>
                <a:cubicBezTo>
                  <a:pt x="353" y="180"/>
                  <a:pt x="353" y="180"/>
                  <a:pt x="353" y="180"/>
                </a:cubicBezTo>
                <a:cubicBezTo>
                  <a:pt x="353" y="178"/>
                  <a:pt x="352" y="176"/>
                  <a:pt x="352" y="174"/>
                </a:cubicBezTo>
                <a:cubicBezTo>
                  <a:pt x="355" y="175"/>
                  <a:pt x="357" y="176"/>
                  <a:pt x="359" y="178"/>
                </a:cubicBezTo>
                <a:cubicBezTo>
                  <a:pt x="360" y="180"/>
                  <a:pt x="361" y="182"/>
                  <a:pt x="362" y="185"/>
                </a:cubicBezTo>
                <a:cubicBezTo>
                  <a:pt x="366" y="198"/>
                  <a:pt x="367" y="213"/>
                  <a:pt x="369" y="227"/>
                </a:cubicBezTo>
                <a:close/>
                <a:moveTo>
                  <a:pt x="351" y="177"/>
                </a:moveTo>
                <a:cubicBezTo>
                  <a:pt x="351" y="178"/>
                  <a:pt x="351" y="177"/>
                  <a:pt x="350" y="177"/>
                </a:cubicBezTo>
                <a:cubicBezTo>
                  <a:pt x="350" y="176"/>
                  <a:pt x="350" y="176"/>
                  <a:pt x="350" y="175"/>
                </a:cubicBezTo>
                <a:cubicBezTo>
                  <a:pt x="350" y="175"/>
                  <a:pt x="350" y="174"/>
                  <a:pt x="350" y="173"/>
                </a:cubicBezTo>
                <a:cubicBezTo>
                  <a:pt x="351" y="173"/>
                  <a:pt x="351" y="173"/>
                  <a:pt x="351" y="173"/>
                </a:cubicBezTo>
                <a:cubicBezTo>
                  <a:pt x="351" y="174"/>
                  <a:pt x="351" y="175"/>
                  <a:pt x="351" y="177"/>
                </a:cubicBezTo>
                <a:close/>
                <a:moveTo>
                  <a:pt x="347" y="169"/>
                </a:moveTo>
                <a:cubicBezTo>
                  <a:pt x="347" y="169"/>
                  <a:pt x="347" y="170"/>
                  <a:pt x="347" y="170"/>
                </a:cubicBezTo>
                <a:cubicBezTo>
                  <a:pt x="347" y="170"/>
                  <a:pt x="347" y="169"/>
                  <a:pt x="347" y="169"/>
                </a:cubicBezTo>
                <a:cubicBezTo>
                  <a:pt x="347" y="170"/>
                  <a:pt x="347" y="170"/>
                  <a:pt x="347" y="171"/>
                </a:cubicBezTo>
                <a:cubicBezTo>
                  <a:pt x="346" y="171"/>
                  <a:pt x="345" y="170"/>
                  <a:pt x="344" y="170"/>
                </a:cubicBezTo>
                <a:cubicBezTo>
                  <a:pt x="344" y="167"/>
                  <a:pt x="344" y="163"/>
                  <a:pt x="342" y="161"/>
                </a:cubicBezTo>
                <a:cubicBezTo>
                  <a:pt x="343" y="160"/>
                  <a:pt x="343" y="159"/>
                  <a:pt x="343" y="158"/>
                </a:cubicBezTo>
                <a:cubicBezTo>
                  <a:pt x="345" y="161"/>
                  <a:pt x="346" y="164"/>
                  <a:pt x="347" y="169"/>
                </a:cubicBezTo>
                <a:close/>
                <a:moveTo>
                  <a:pt x="341" y="153"/>
                </a:moveTo>
                <a:cubicBezTo>
                  <a:pt x="335" y="152"/>
                  <a:pt x="328" y="157"/>
                  <a:pt x="323" y="161"/>
                </a:cubicBezTo>
                <a:cubicBezTo>
                  <a:pt x="320" y="163"/>
                  <a:pt x="318" y="166"/>
                  <a:pt x="316" y="169"/>
                </a:cubicBezTo>
                <a:cubicBezTo>
                  <a:pt x="315" y="169"/>
                  <a:pt x="314" y="169"/>
                  <a:pt x="314" y="170"/>
                </a:cubicBezTo>
                <a:cubicBezTo>
                  <a:pt x="313" y="171"/>
                  <a:pt x="313" y="172"/>
                  <a:pt x="313" y="174"/>
                </a:cubicBezTo>
                <a:cubicBezTo>
                  <a:pt x="306" y="186"/>
                  <a:pt x="305" y="201"/>
                  <a:pt x="307" y="215"/>
                </a:cubicBezTo>
                <a:cubicBezTo>
                  <a:pt x="306" y="218"/>
                  <a:pt x="306" y="220"/>
                  <a:pt x="306" y="223"/>
                </a:cubicBezTo>
                <a:cubicBezTo>
                  <a:pt x="296" y="224"/>
                  <a:pt x="287" y="226"/>
                  <a:pt x="277" y="227"/>
                </a:cubicBezTo>
                <a:cubicBezTo>
                  <a:pt x="278" y="220"/>
                  <a:pt x="278" y="212"/>
                  <a:pt x="278" y="204"/>
                </a:cubicBezTo>
                <a:cubicBezTo>
                  <a:pt x="278" y="202"/>
                  <a:pt x="278" y="200"/>
                  <a:pt x="278" y="199"/>
                </a:cubicBezTo>
                <a:cubicBezTo>
                  <a:pt x="278" y="198"/>
                  <a:pt x="278" y="198"/>
                  <a:pt x="277" y="198"/>
                </a:cubicBezTo>
                <a:cubicBezTo>
                  <a:pt x="277" y="198"/>
                  <a:pt x="277" y="197"/>
                  <a:pt x="277" y="196"/>
                </a:cubicBezTo>
                <a:cubicBezTo>
                  <a:pt x="277" y="194"/>
                  <a:pt x="277" y="192"/>
                  <a:pt x="277" y="190"/>
                </a:cubicBezTo>
                <a:cubicBezTo>
                  <a:pt x="276" y="185"/>
                  <a:pt x="276" y="180"/>
                  <a:pt x="274" y="177"/>
                </a:cubicBezTo>
                <a:cubicBezTo>
                  <a:pt x="273" y="174"/>
                  <a:pt x="272" y="172"/>
                  <a:pt x="271" y="170"/>
                </a:cubicBezTo>
                <a:cubicBezTo>
                  <a:pt x="272" y="172"/>
                  <a:pt x="273" y="173"/>
                  <a:pt x="273" y="175"/>
                </a:cubicBezTo>
                <a:cubicBezTo>
                  <a:pt x="272" y="174"/>
                  <a:pt x="271" y="173"/>
                  <a:pt x="269" y="172"/>
                </a:cubicBezTo>
                <a:cubicBezTo>
                  <a:pt x="269" y="172"/>
                  <a:pt x="269" y="172"/>
                  <a:pt x="269" y="172"/>
                </a:cubicBezTo>
                <a:cubicBezTo>
                  <a:pt x="268" y="169"/>
                  <a:pt x="265" y="167"/>
                  <a:pt x="262" y="167"/>
                </a:cubicBezTo>
                <a:cubicBezTo>
                  <a:pt x="256" y="166"/>
                  <a:pt x="251" y="173"/>
                  <a:pt x="248" y="179"/>
                </a:cubicBezTo>
                <a:cubicBezTo>
                  <a:pt x="247" y="179"/>
                  <a:pt x="247" y="179"/>
                  <a:pt x="246" y="179"/>
                </a:cubicBezTo>
                <a:cubicBezTo>
                  <a:pt x="242" y="184"/>
                  <a:pt x="240" y="190"/>
                  <a:pt x="238" y="196"/>
                </a:cubicBezTo>
                <a:cubicBezTo>
                  <a:pt x="238" y="197"/>
                  <a:pt x="238" y="197"/>
                  <a:pt x="238" y="197"/>
                </a:cubicBezTo>
                <a:cubicBezTo>
                  <a:pt x="239" y="191"/>
                  <a:pt x="240" y="186"/>
                  <a:pt x="243" y="181"/>
                </a:cubicBezTo>
                <a:cubicBezTo>
                  <a:pt x="246" y="174"/>
                  <a:pt x="254" y="165"/>
                  <a:pt x="262" y="164"/>
                </a:cubicBezTo>
                <a:cubicBezTo>
                  <a:pt x="264" y="164"/>
                  <a:pt x="266" y="165"/>
                  <a:pt x="267" y="166"/>
                </a:cubicBezTo>
                <a:cubicBezTo>
                  <a:pt x="267" y="165"/>
                  <a:pt x="267" y="165"/>
                  <a:pt x="267" y="165"/>
                </a:cubicBezTo>
                <a:cubicBezTo>
                  <a:pt x="265" y="164"/>
                  <a:pt x="264" y="164"/>
                  <a:pt x="262" y="163"/>
                </a:cubicBezTo>
                <a:cubicBezTo>
                  <a:pt x="267" y="162"/>
                  <a:pt x="273" y="161"/>
                  <a:pt x="278" y="159"/>
                </a:cubicBezTo>
                <a:cubicBezTo>
                  <a:pt x="278" y="159"/>
                  <a:pt x="278" y="158"/>
                  <a:pt x="278" y="158"/>
                </a:cubicBezTo>
                <a:cubicBezTo>
                  <a:pt x="230" y="172"/>
                  <a:pt x="182" y="182"/>
                  <a:pt x="136" y="197"/>
                </a:cubicBezTo>
                <a:cubicBezTo>
                  <a:pt x="136" y="197"/>
                  <a:pt x="136" y="197"/>
                  <a:pt x="136" y="197"/>
                </a:cubicBezTo>
                <a:cubicBezTo>
                  <a:pt x="136" y="197"/>
                  <a:pt x="136" y="197"/>
                  <a:pt x="136" y="197"/>
                </a:cubicBezTo>
                <a:cubicBezTo>
                  <a:pt x="146" y="193"/>
                  <a:pt x="156" y="189"/>
                  <a:pt x="167" y="185"/>
                </a:cubicBezTo>
                <a:cubicBezTo>
                  <a:pt x="212" y="170"/>
                  <a:pt x="258" y="159"/>
                  <a:pt x="306" y="154"/>
                </a:cubicBezTo>
                <a:cubicBezTo>
                  <a:pt x="306" y="154"/>
                  <a:pt x="306" y="153"/>
                  <a:pt x="306" y="153"/>
                </a:cubicBezTo>
                <a:cubicBezTo>
                  <a:pt x="248" y="160"/>
                  <a:pt x="190" y="174"/>
                  <a:pt x="135" y="195"/>
                </a:cubicBezTo>
                <a:cubicBezTo>
                  <a:pt x="134" y="195"/>
                  <a:pt x="133" y="195"/>
                  <a:pt x="132" y="196"/>
                </a:cubicBezTo>
                <a:cubicBezTo>
                  <a:pt x="132" y="196"/>
                  <a:pt x="131" y="196"/>
                  <a:pt x="131" y="197"/>
                </a:cubicBezTo>
                <a:cubicBezTo>
                  <a:pt x="125" y="199"/>
                  <a:pt x="118" y="202"/>
                  <a:pt x="111" y="205"/>
                </a:cubicBezTo>
                <a:cubicBezTo>
                  <a:pt x="106" y="207"/>
                  <a:pt x="100" y="209"/>
                  <a:pt x="95" y="211"/>
                </a:cubicBezTo>
                <a:cubicBezTo>
                  <a:pt x="95" y="211"/>
                  <a:pt x="95" y="211"/>
                  <a:pt x="95" y="211"/>
                </a:cubicBezTo>
                <a:cubicBezTo>
                  <a:pt x="95" y="209"/>
                  <a:pt x="92" y="208"/>
                  <a:pt x="91" y="209"/>
                </a:cubicBezTo>
                <a:cubicBezTo>
                  <a:pt x="90" y="209"/>
                  <a:pt x="89" y="209"/>
                  <a:pt x="87" y="210"/>
                </a:cubicBezTo>
                <a:cubicBezTo>
                  <a:pt x="84" y="211"/>
                  <a:pt x="82" y="214"/>
                  <a:pt x="80" y="217"/>
                </a:cubicBezTo>
                <a:cubicBezTo>
                  <a:pt x="79" y="218"/>
                  <a:pt x="78" y="218"/>
                  <a:pt x="77" y="219"/>
                </a:cubicBezTo>
                <a:cubicBezTo>
                  <a:pt x="77" y="216"/>
                  <a:pt x="78" y="213"/>
                  <a:pt x="79" y="209"/>
                </a:cubicBezTo>
                <a:cubicBezTo>
                  <a:pt x="82" y="208"/>
                  <a:pt x="86" y="206"/>
                  <a:pt x="89" y="205"/>
                </a:cubicBezTo>
                <a:cubicBezTo>
                  <a:pt x="94" y="204"/>
                  <a:pt x="99" y="202"/>
                  <a:pt x="103" y="201"/>
                </a:cubicBezTo>
                <a:cubicBezTo>
                  <a:pt x="110" y="199"/>
                  <a:pt x="116" y="197"/>
                  <a:pt x="122" y="195"/>
                </a:cubicBezTo>
                <a:cubicBezTo>
                  <a:pt x="139" y="191"/>
                  <a:pt x="156" y="185"/>
                  <a:pt x="173" y="179"/>
                </a:cubicBezTo>
                <a:cubicBezTo>
                  <a:pt x="182" y="176"/>
                  <a:pt x="191" y="174"/>
                  <a:pt x="200" y="171"/>
                </a:cubicBezTo>
                <a:cubicBezTo>
                  <a:pt x="232" y="162"/>
                  <a:pt x="264" y="154"/>
                  <a:pt x="296" y="147"/>
                </a:cubicBezTo>
                <a:cubicBezTo>
                  <a:pt x="304" y="146"/>
                  <a:pt x="313" y="144"/>
                  <a:pt x="321" y="143"/>
                </a:cubicBezTo>
                <a:cubicBezTo>
                  <a:pt x="321" y="145"/>
                  <a:pt x="321" y="147"/>
                  <a:pt x="321" y="149"/>
                </a:cubicBezTo>
                <a:cubicBezTo>
                  <a:pt x="321" y="149"/>
                  <a:pt x="322" y="149"/>
                  <a:pt x="322" y="149"/>
                </a:cubicBezTo>
                <a:cubicBezTo>
                  <a:pt x="322" y="147"/>
                  <a:pt x="322" y="145"/>
                  <a:pt x="322" y="143"/>
                </a:cubicBezTo>
                <a:cubicBezTo>
                  <a:pt x="325" y="143"/>
                  <a:pt x="329" y="142"/>
                  <a:pt x="333" y="142"/>
                </a:cubicBezTo>
                <a:cubicBezTo>
                  <a:pt x="333" y="142"/>
                  <a:pt x="333" y="142"/>
                  <a:pt x="334" y="142"/>
                </a:cubicBezTo>
                <a:cubicBezTo>
                  <a:pt x="335" y="142"/>
                  <a:pt x="336" y="143"/>
                  <a:pt x="338" y="143"/>
                </a:cubicBezTo>
                <a:cubicBezTo>
                  <a:pt x="338" y="143"/>
                  <a:pt x="338" y="143"/>
                  <a:pt x="338" y="142"/>
                </a:cubicBezTo>
                <a:cubicBezTo>
                  <a:pt x="337" y="142"/>
                  <a:pt x="336" y="142"/>
                  <a:pt x="335" y="142"/>
                </a:cubicBezTo>
                <a:cubicBezTo>
                  <a:pt x="337" y="142"/>
                  <a:pt x="338" y="142"/>
                  <a:pt x="339" y="142"/>
                </a:cubicBezTo>
                <a:cubicBezTo>
                  <a:pt x="339" y="142"/>
                  <a:pt x="339" y="142"/>
                  <a:pt x="339" y="143"/>
                </a:cubicBezTo>
                <a:cubicBezTo>
                  <a:pt x="339" y="143"/>
                  <a:pt x="340" y="143"/>
                  <a:pt x="340" y="143"/>
                </a:cubicBezTo>
                <a:cubicBezTo>
                  <a:pt x="340" y="142"/>
                  <a:pt x="340" y="142"/>
                  <a:pt x="340" y="142"/>
                </a:cubicBezTo>
                <a:cubicBezTo>
                  <a:pt x="340" y="142"/>
                  <a:pt x="341" y="142"/>
                  <a:pt x="341" y="142"/>
                </a:cubicBezTo>
                <a:cubicBezTo>
                  <a:pt x="341" y="142"/>
                  <a:pt x="341" y="142"/>
                  <a:pt x="341" y="142"/>
                </a:cubicBezTo>
                <a:cubicBezTo>
                  <a:pt x="341" y="146"/>
                  <a:pt x="341" y="149"/>
                  <a:pt x="341" y="153"/>
                </a:cubicBezTo>
                <a:close/>
                <a:moveTo>
                  <a:pt x="342" y="139"/>
                </a:moveTo>
                <a:cubicBezTo>
                  <a:pt x="342" y="139"/>
                  <a:pt x="342" y="139"/>
                  <a:pt x="342" y="139"/>
                </a:cubicBezTo>
                <a:cubicBezTo>
                  <a:pt x="342" y="139"/>
                  <a:pt x="342" y="139"/>
                  <a:pt x="342" y="139"/>
                </a:cubicBezTo>
                <a:cubicBezTo>
                  <a:pt x="342" y="139"/>
                  <a:pt x="342" y="139"/>
                  <a:pt x="342" y="139"/>
                </a:cubicBezTo>
                <a:close/>
                <a:moveTo>
                  <a:pt x="341" y="136"/>
                </a:moveTo>
                <a:cubicBezTo>
                  <a:pt x="341" y="136"/>
                  <a:pt x="340" y="135"/>
                  <a:pt x="340" y="135"/>
                </a:cubicBezTo>
                <a:cubicBezTo>
                  <a:pt x="341" y="134"/>
                  <a:pt x="341" y="134"/>
                  <a:pt x="341" y="136"/>
                </a:cubicBezTo>
                <a:cubicBezTo>
                  <a:pt x="341" y="136"/>
                  <a:pt x="341" y="136"/>
                  <a:pt x="341" y="136"/>
                </a:cubicBezTo>
                <a:close/>
                <a:moveTo>
                  <a:pt x="340" y="136"/>
                </a:moveTo>
                <a:cubicBezTo>
                  <a:pt x="340" y="136"/>
                  <a:pt x="339" y="136"/>
                  <a:pt x="339" y="136"/>
                </a:cubicBezTo>
                <a:cubicBezTo>
                  <a:pt x="337" y="132"/>
                  <a:pt x="335" y="128"/>
                  <a:pt x="334" y="124"/>
                </a:cubicBezTo>
                <a:cubicBezTo>
                  <a:pt x="334" y="124"/>
                  <a:pt x="335" y="124"/>
                  <a:pt x="336" y="124"/>
                </a:cubicBezTo>
                <a:cubicBezTo>
                  <a:pt x="336" y="124"/>
                  <a:pt x="336" y="124"/>
                  <a:pt x="336" y="124"/>
                </a:cubicBezTo>
                <a:cubicBezTo>
                  <a:pt x="336" y="124"/>
                  <a:pt x="336" y="124"/>
                  <a:pt x="336" y="124"/>
                </a:cubicBezTo>
                <a:cubicBezTo>
                  <a:pt x="337" y="124"/>
                  <a:pt x="337" y="124"/>
                  <a:pt x="337" y="124"/>
                </a:cubicBezTo>
                <a:cubicBezTo>
                  <a:pt x="337" y="124"/>
                  <a:pt x="337" y="124"/>
                  <a:pt x="338" y="124"/>
                </a:cubicBezTo>
                <a:cubicBezTo>
                  <a:pt x="338" y="128"/>
                  <a:pt x="339" y="131"/>
                  <a:pt x="340" y="135"/>
                </a:cubicBezTo>
                <a:cubicBezTo>
                  <a:pt x="340" y="135"/>
                  <a:pt x="340" y="135"/>
                  <a:pt x="340" y="136"/>
                </a:cubicBezTo>
                <a:close/>
                <a:moveTo>
                  <a:pt x="333" y="124"/>
                </a:moveTo>
                <a:cubicBezTo>
                  <a:pt x="333" y="124"/>
                  <a:pt x="333" y="123"/>
                  <a:pt x="333" y="123"/>
                </a:cubicBezTo>
                <a:cubicBezTo>
                  <a:pt x="334" y="123"/>
                  <a:pt x="335" y="123"/>
                  <a:pt x="336" y="123"/>
                </a:cubicBezTo>
                <a:cubicBezTo>
                  <a:pt x="335" y="124"/>
                  <a:pt x="334" y="124"/>
                  <a:pt x="333" y="124"/>
                </a:cubicBezTo>
                <a:close/>
                <a:moveTo>
                  <a:pt x="332" y="124"/>
                </a:moveTo>
                <a:cubicBezTo>
                  <a:pt x="331" y="124"/>
                  <a:pt x="330" y="124"/>
                  <a:pt x="329" y="124"/>
                </a:cubicBezTo>
                <a:cubicBezTo>
                  <a:pt x="329" y="124"/>
                  <a:pt x="329" y="124"/>
                  <a:pt x="329" y="124"/>
                </a:cubicBezTo>
                <a:cubicBezTo>
                  <a:pt x="329" y="124"/>
                  <a:pt x="329" y="124"/>
                  <a:pt x="329" y="124"/>
                </a:cubicBezTo>
                <a:cubicBezTo>
                  <a:pt x="330" y="124"/>
                  <a:pt x="331" y="123"/>
                  <a:pt x="332" y="123"/>
                </a:cubicBezTo>
                <a:cubicBezTo>
                  <a:pt x="332" y="124"/>
                  <a:pt x="332" y="124"/>
                  <a:pt x="332" y="124"/>
                </a:cubicBezTo>
                <a:close/>
                <a:moveTo>
                  <a:pt x="329" y="123"/>
                </a:moveTo>
                <a:cubicBezTo>
                  <a:pt x="329" y="119"/>
                  <a:pt x="329" y="116"/>
                  <a:pt x="329" y="112"/>
                </a:cubicBezTo>
                <a:cubicBezTo>
                  <a:pt x="329" y="115"/>
                  <a:pt x="331" y="119"/>
                  <a:pt x="332" y="123"/>
                </a:cubicBezTo>
                <a:cubicBezTo>
                  <a:pt x="331" y="123"/>
                  <a:pt x="330" y="123"/>
                  <a:pt x="329" y="123"/>
                </a:cubicBezTo>
                <a:close/>
                <a:moveTo>
                  <a:pt x="328" y="117"/>
                </a:moveTo>
                <a:cubicBezTo>
                  <a:pt x="328" y="118"/>
                  <a:pt x="328" y="120"/>
                  <a:pt x="328" y="121"/>
                </a:cubicBezTo>
                <a:cubicBezTo>
                  <a:pt x="325" y="113"/>
                  <a:pt x="323" y="105"/>
                  <a:pt x="321" y="96"/>
                </a:cubicBezTo>
                <a:cubicBezTo>
                  <a:pt x="323" y="96"/>
                  <a:pt x="325" y="96"/>
                  <a:pt x="325" y="96"/>
                </a:cubicBezTo>
                <a:cubicBezTo>
                  <a:pt x="325" y="96"/>
                  <a:pt x="325" y="97"/>
                  <a:pt x="325" y="97"/>
                </a:cubicBezTo>
                <a:cubicBezTo>
                  <a:pt x="325" y="97"/>
                  <a:pt x="325" y="97"/>
                  <a:pt x="325" y="97"/>
                </a:cubicBezTo>
                <a:cubicBezTo>
                  <a:pt x="325" y="97"/>
                  <a:pt x="325" y="98"/>
                  <a:pt x="325" y="97"/>
                </a:cubicBezTo>
                <a:cubicBezTo>
                  <a:pt x="325" y="97"/>
                  <a:pt x="325" y="97"/>
                  <a:pt x="325" y="97"/>
                </a:cubicBezTo>
                <a:cubicBezTo>
                  <a:pt x="326" y="100"/>
                  <a:pt x="327" y="104"/>
                  <a:pt x="327" y="107"/>
                </a:cubicBezTo>
                <a:cubicBezTo>
                  <a:pt x="327" y="110"/>
                  <a:pt x="328" y="114"/>
                  <a:pt x="328" y="117"/>
                </a:cubicBezTo>
                <a:close/>
                <a:moveTo>
                  <a:pt x="326" y="97"/>
                </a:moveTo>
                <a:cubicBezTo>
                  <a:pt x="326" y="96"/>
                  <a:pt x="326" y="96"/>
                  <a:pt x="326" y="96"/>
                </a:cubicBezTo>
                <a:cubicBezTo>
                  <a:pt x="326" y="97"/>
                  <a:pt x="326" y="97"/>
                  <a:pt x="326" y="98"/>
                </a:cubicBezTo>
                <a:cubicBezTo>
                  <a:pt x="326" y="97"/>
                  <a:pt x="326" y="97"/>
                  <a:pt x="326" y="97"/>
                </a:cubicBezTo>
                <a:close/>
                <a:moveTo>
                  <a:pt x="326" y="95"/>
                </a:moveTo>
                <a:cubicBezTo>
                  <a:pt x="325" y="92"/>
                  <a:pt x="325" y="89"/>
                  <a:pt x="325" y="87"/>
                </a:cubicBezTo>
                <a:cubicBezTo>
                  <a:pt x="323" y="75"/>
                  <a:pt x="322" y="62"/>
                  <a:pt x="321" y="50"/>
                </a:cubicBezTo>
                <a:cubicBezTo>
                  <a:pt x="321" y="50"/>
                  <a:pt x="321" y="50"/>
                  <a:pt x="321" y="50"/>
                </a:cubicBezTo>
                <a:cubicBezTo>
                  <a:pt x="321" y="50"/>
                  <a:pt x="321" y="51"/>
                  <a:pt x="321" y="51"/>
                </a:cubicBezTo>
                <a:cubicBezTo>
                  <a:pt x="323" y="66"/>
                  <a:pt x="325" y="80"/>
                  <a:pt x="326" y="95"/>
                </a:cubicBezTo>
                <a:cubicBezTo>
                  <a:pt x="326" y="95"/>
                  <a:pt x="326" y="95"/>
                  <a:pt x="326" y="95"/>
                </a:cubicBezTo>
                <a:close/>
                <a:moveTo>
                  <a:pt x="320" y="47"/>
                </a:moveTo>
                <a:cubicBezTo>
                  <a:pt x="320" y="47"/>
                  <a:pt x="319" y="47"/>
                  <a:pt x="319" y="47"/>
                </a:cubicBezTo>
                <a:cubicBezTo>
                  <a:pt x="318" y="43"/>
                  <a:pt x="318" y="42"/>
                  <a:pt x="320" y="44"/>
                </a:cubicBezTo>
                <a:cubicBezTo>
                  <a:pt x="320" y="45"/>
                  <a:pt x="320" y="46"/>
                  <a:pt x="320" y="47"/>
                </a:cubicBezTo>
                <a:close/>
                <a:moveTo>
                  <a:pt x="320" y="49"/>
                </a:moveTo>
                <a:cubicBezTo>
                  <a:pt x="320" y="50"/>
                  <a:pt x="320" y="50"/>
                  <a:pt x="320" y="50"/>
                </a:cubicBezTo>
                <a:cubicBezTo>
                  <a:pt x="319" y="57"/>
                  <a:pt x="319" y="64"/>
                  <a:pt x="319" y="71"/>
                </a:cubicBezTo>
                <a:cubicBezTo>
                  <a:pt x="318" y="64"/>
                  <a:pt x="318" y="57"/>
                  <a:pt x="317" y="49"/>
                </a:cubicBezTo>
                <a:cubicBezTo>
                  <a:pt x="317" y="49"/>
                  <a:pt x="317" y="50"/>
                  <a:pt x="317" y="49"/>
                </a:cubicBezTo>
                <a:cubicBezTo>
                  <a:pt x="319" y="49"/>
                  <a:pt x="319" y="49"/>
                  <a:pt x="319" y="48"/>
                </a:cubicBezTo>
                <a:cubicBezTo>
                  <a:pt x="320" y="48"/>
                  <a:pt x="320" y="49"/>
                  <a:pt x="320" y="49"/>
                </a:cubicBezTo>
                <a:close/>
                <a:moveTo>
                  <a:pt x="315" y="47"/>
                </a:moveTo>
                <a:cubicBezTo>
                  <a:pt x="315" y="47"/>
                  <a:pt x="315" y="47"/>
                  <a:pt x="315" y="47"/>
                </a:cubicBezTo>
                <a:cubicBezTo>
                  <a:pt x="315" y="45"/>
                  <a:pt x="315" y="43"/>
                  <a:pt x="315" y="41"/>
                </a:cubicBezTo>
                <a:cubicBezTo>
                  <a:pt x="315" y="41"/>
                  <a:pt x="315" y="41"/>
                  <a:pt x="315" y="41"/>
                </a:cubicBezTo>
                <a:cubicBezTo>
                  <a:pt x="315" y="42"/>
                  <a:pt x="315" y="43"/>
                  <a:pt x="315" y="44"/>
                </a:cubicBezTo>
                <a:cubicBezTo>
                  <a:pt x="315" y="45"/>
                  <a:pt x="315" y="46"/>
                  <a:pt x="315" y="47"/>
                </a:cubicBezTo>
                <a:close/>
                <a:moveTo>
                  <a:pt x="299" y="15"/>
                </a:moveTo>
                <a:cubicBezTo>
                  <a:pt x="299" y="15"/>
                  <a:pt x="306" y="14"/>
                  <a:pt x="309" y="14"/>
                </a:cubicBezTo>
                <a:cubicBezTo>
                  <a:pt x="309" y="14"/>
                  <a:pt x="309" y="14"/>
                  <a:pt x="309" y="15"/>
                </a:cubicBezTo>
                <a:cubicBezTo>
                  <a:pt x="309" y="15"/>
                  <a:pt x="308" y="15"/>
                  <a:pt x="307" y="16"/>
                </a:cubicBezTo>
                <a:cubicBezTo>
                  <a:pt x="307" y="15"/>
                  <a:pt x="307" y="15"/>
                  <a:pt x="307" y="16"/>
                </a:cubicBezTo>
                <a:cubicBezTo>
                  <a:pt x="307" y="16"/>
                  <a:pt x="307" y="16"/>
                  <a:pt x="306" y="16"/>
                </a:cubicBezTo>
                <a:cubicBezTo>
                  <a:pt x="305" y="17"/>
                  <a:pt x="303" y="18"/>
                  <a:pt x="302" y="18"/>
                </a:cubicBezTo>
                <a:cubicBezTo>
                  <a:pt x="301" y="19"/>
                  <a:pt x="302" y="19"/>
                  <a:pt x="302" y="19"/>
                </a:cubicBezTo>
                <a:cubicBezTo>
                  <a:pt x="303" y="18"/>
                  <a:pt x="305" y="17"/>
                  <a:pt x="306" y="17"/>
                </a:cubicBezTo>
                <a:cubicBezTo>
                  <a:pt x="306" y="17"/>
                  <a:pt x="306" y="18"/>
                  <a:pt x="306" y="18"/>
                </a:cubicBezTo>
                <a:cubicBezTo>
                  <a:pt x="306" y="18"/>
                  <a:pt x="306" y="18"/>
                  <a:pt x="305" y="18"/>
                </a:cubicBezTo>
                <a:cubicBezTo>
                  <a:pt x="305" y="19"/>
                  <a:pt x="305" y="19"/>
                  <a:pt x="304" y="20"/>
                </a:cubicBezTo>
                <a:cubicBezTo>
                  <a:pt x="303" y="21"/>
                  <a:pt x="301" y="21"/>
                  <a:pt x="299" y="21"/>
                </a:cubicBezTo>
                <a:cubicBezTo>
                  <a:pt x="300" y="20"/>
                  <a:pt x="300" y="20"/>
                  <a:pt x="301" y="19"/>
                </a:cubicBezTo>
                <a:cubicBezTo>
                  <a:pt x="303" y="18"/>
                  <a:pt x="301" y="15"/>
                  <a:pt x="299" y="16"/>
                </a:cubicBezTo>
                <a:cubicBezTo>
                  <a:pt x="298" y="16"/>
                  <a:pt x="297" y="16"/>
                  <a:pt x="296" y="16"/>
                </a:cubicBezTo>
                <a:cubicBezTo>
                  <a:pt x="297" y="16"/>
                  <a:pt x="297" y="15"/>
                  <a:pt x="297" y="15"/>
                </a:cubicBezTo>
                <a:cubicBezTo>
                  <a:pt x="298" y="15"/>
                  <a:pt x="298" y="15"/>
                  <a:pt x="299" y="15"/>
                </a:cubicBezTo>
                <a:close/>
                <a:moveTo>
                  <a:pt x="296" y="16"/>
                </a:moveTo>
                <a:cubicBezTo>
                  <a:pt x="293" y="17"/>
                  <a:pt x="289" y="18"/>
                  <a:pt x="286" y="19"/>
                </a:cubicBezTo>
                <a:cubicBezTo>
                  <a:pt x="286" y="18"/>
                  <a:pt x="286" y="18"/>
                  <a:pt x="286" y="18"/>
                </a:cubicBezTo>
                <a:cubicBezTo>
                  <a:pt x="280" y="19"/>
                  <a:pt x="274" y="20"/>
                  <a:pt x="269" y="21"/>
                </a:cubicBezTo>
                <a:cubicBezTo>
                  <a:pt x="272" y="20"/>
                  <a:pt x="276" y="19"/>
                  <a:pt x="279" y="18"/>
                </a:cubicBezTo>
                <a:cubicBezTo>
                  <a:pt x="285" y="17"/>
                  <a:pt x="291" y="16"/>
                  <a:pt x="296" y="15"/>
                </a:cubicBezTo>
                <a:cubicBezTo>
                  <a:pt x="296" y="16"/>
                  <a:pt x="296" y="16"/>
                  <a:pt x="296" y="16"/>
                </a:cubicBezTo>
                <a:close/>
                <a:moveTo>
                  <a:pt x="280" y="20"/>
                </a:moveTo>
                <a:cubicBezTo>
                  <a:pt x="273" y="22"/>
                  <a:pt x="267" y="24"/>
                  <a:pt x="260" y="26"/>
                </a:cubicBezTo>
                <a:cubicBezTo>
                  <a:pt x="253" y="27"/>
                  <a:pt x="246" y="29"/>
                  <a:pt x="240" y="31"/>
                </a:cubicBezTo>
                <a:cubicBezTo>
                  <a:pt x="239" y="31"/>
                  <a:pt x="239" y="31"/>
                  <a:pt x="239" y="31"/>
                </a:cubicBezTo>
                <a:cubicBezTo>
                  <a:pt x="240" y="30"/>
                  <a:pt x="241" y="30"/>
                  <a:pt x="242" y="30"/>
                </a:cubicBezTo>
                <a:cubicBezTo>
                  <a:pt x="245" y="29"/>
                  <a:pt x="248" y="28"/>
                  <a:pt x="251" y="26"/>
                </a:cubicBezTo>
                <a:cubicBezTo>
                  <a:pt x="260" y="24"/>
                  <a:pt x="270" y="22"/>
                  <a:pt x="280" y="20"/>
                </a:cubicBezTo>
                <a:close/>
                <a:moveTo>
                  <a:pt x="238" y="31"/>
                </a:moveTo>
                <a:cubicBezTo>
                  <a:pt x="238" y="31"/>
                  <a:pt x="238" y="30"/>
                  <a:pt x="238" y="30"/>
                </a:cubicBezTo>
                <a:cubicBezTo>
                  <a:pt x="240" y="30"/>
                  <a:pt x="242" y="29"/>
                  <a:pt x="244" y="29"/>
                </a:cubicBezTo>
                <a:cubicBezTo>
                  <a:pt x="242" y="29"/>
                  <a:pt x="240" y="30"/>
                  <a:pt x="238" y="31"/>
                </a:cubicBezTo>
                <a:close/>
                <a:moveTo>
                  <a:pt x="236" y="31"/>
                </a:moveTo>
                <a:cubicBezTo>
                  <a:pt x="233" y="32"/>
                  <a:pt x="230" y="34"/>
                  <a:pt x="226" y="35"/>
                </a:cubicBezTo>
                <a:cubicBezTo>
                  <a:pt x="212" y="40"/>
                  <a:pt x="197" y="46"/>
                  <a:pt x="183" y="52"/>
                </a:cubicBezTo>
                <a:cubicBezTo>
                  <a:pt x="182" y="53"/>
                  <a:pt x="181" y="53"/>
                  <a:pt x="180" y="53"/>
                </a:cubicBezTo>
                <a:cubicBezTo>
                  <a:pt x="198" y="45"/>
                  <a:pt x="217" y="37"/>
                  <a:pt x="236" y="31"/>
                </a:cubicBezTo>
                <a:cubicBezTo>
                  <a:pt x="236" y="31"/>
                  <a:pt x="236" y="31"/>
                  <a:pt x="236" y="31"/>
                </a:cubicBezTo>
                <a:close/>
                <a:moveTo>
                  <a:pt x="147" y="69"/>
                </a:moveTo>
                <a:cubicBezTo>
                  <a:pt x="146" y="69"/>
                  <a:pt x="146" y="69"/>
                  <a:pt x="147" y="70"/>
                </a:cubicBezTo>
                <a:cubicBezTo>
                  <a:pt x="125" y="79"/>
                  <a:pt x="105" y="90"/>
                  <a:pt x="84" y="100"/>
                </a:cubicBezTo>
                <a:cubicBezTo>
                  <a:pt x="83" y="101"/>
                  <a:pt x="82" y="101"/>
                  <a:pt x="81" y="101"/>
                </a:cubicBezTo>
                <a:cubicBezTo>
                  <a:pt x="82" y="101"/>
                  <a:pt x="82" y="101"/>
                  <a:pt x="82" y="101"/>
                </a:cubicBezTo>
                <a:cubicBezTo>
                  <a:pt x="87" y="98"/>
                  <a:pt x="91" y="94"/>
                  <a:pt x="96" y="91"/>
                </a:cubicBezTo>
                <a:cubicBezTo>
                  <a:pt x="98" y="90"/>
                  <a:pt x="99" y="90"/>
                  <a:pt x="100" y="89"/>
                </a:cubicBezTo>
                <a:cubicBezTo>
                  <a:pt x="117" y="80"/>
                  <a:pt x="134" y="74"/>
                  <a:pt x="151" y="64"/>
                </a:cubicBezTo>
                <a:cubicBezTo>
                  <a:pt x="152" y="63"/>
                  <a:pt x="152" y="61"/>
                  <a:pt x="150" y="61"/>
                </a:cubicBezTo>
                <a:cubicBezTo>
                  <a:pt x="151" y="60"/>
                  <a:pt x="153" y="60"/>
                  <a:pt x="154" y="59"/>
                </a:cubicBezTo>
                <a:cubicBezTo>
                  <a:pt x="167" y="52"/>
                  <a:pt x="181" y="45"/>
                  <a:pt x="195" y="39"/>
                </a:cubicBezTo>
                <a:cubicBezTo>
                  <a:pt x="207" y="34"/>
                  <a:pt x="220" y="30"/>
                  <a:pt x="233" y="31"/>
                </a:cubicBezTo>
                <a:cubicBezTo>
                  <a:pt x="203" y="41"/>
                  <a:pt x="175" y="54"/>
                  <a:pt x="147" y="69"/>
                </a:cubicBezTo>
                <a:close/>
                <a:moveTo>
                  <a:pt x="161" y="54"/>
                </a:moveTo>
                <a:cubicBezTo>
                  <a:pt x="152" y="59"/>
                  <a:pt x="143" y="64"/>
                  <a:pt x="133" y="68"/>
                </a:cubicBezTo>
                <a:cubicBezTo>
                  <a:pt x="134" y="68"/>
                  <a:pt x="134" y="68"/>
                  <a:pt x="134" y="68"/>
                </a:cubicBezTo>
                <a:cubicBezTo>
                  <a:pt x="140" y="65"/>
                  <a:pt x="146" y="61"/>
                  <a:pt x="152" y="58"/>
                </a:cubicBezTo>
                <a:cubicBezTo>
                  <a:pt x="161" y="53"/>
                  <a:pt x="170" y="48"/>
                  <a:pt x="179" y="43"/>
                </a:cubicBezTo>
                <a:cubicBezTo>
                  <a:pt x="183" y="42"/>
                  <a:pt x="186" y="41"/>
                  <a:pt x="189" y="40"/>
                </a:cubicBezTo>
                <a:cubicBezTo>
                  <a:pt x="179" y="45"/>
                  <a:pt x="169" y="50"/>
                  <a:pt x="161" y="54"/>
                </a:cubicBezTo>
                <a:close/>
                <a:moveTo>
                  <a:pt x="187" y="39"/>
                </a:moveTo>
                <a:cubicBezTo>
                  <a:pt x="199" y="33"/>
                  <a:pt x="212" y="27"/>
                  <a:pt x="224" y="22"/>
                </a:cubicBezTo>
                <a:cubicBezTo>
                  <a:pt x="228" y="20"/>
                  <a:pt x="233" y="19"/>
                  <a:pt x="237" y="18"/>
                </a:cubicBezTo>
                <a:cubicBezTo>
                  <a:pt x="241" y="17"/>
                  <a:pt x="245" y="16"/>
                  <a:pt x="250" y="15"/>
                </a:cubicBezTo>
                <a:cubicBezTo>
                  <a:pt x="251" y="15"/>
                  <a:pt x="253" y="15"/>
                  <a:pt x="254" y="14"/>
                </a:cubicBezTo>
                <a:cubicBezTo>
                  <a:pt x="252" y="15"/>
                  <a:pt x="250" y="16"/>
                  <a:pt x="248" y="17"/>
                </a:cubicBezTo>
                <a:cubicBezTo>
                  <a:pt x="234" y="23"/>
                  <a:pt x="219" y="28"/>
                  <a:pt x="205" y="33"/>
                </a:cubicBezTo>
                <a:cubicBezTo>
                  <a:pt x="199" y="35"/>
                  <a:pt x="193" y="37"/>
                  <a:pt x="187" y="39"/>
                </a:cubicBezTo>
                <a:close/>
                <a:moveTo>
                  <a:pt x="203" y="31"/>
                </a:moveTo>
                <a:cubicBezTo>
                  <a:pt x="197" y="34"/>
                  <a:pt x="190" y="37"/>
                  <a:pt x="184" y="41"/>
                </a:cubicBezTo>
                <a:cubicBezTo>
                  <a:pt x="182" y="41"/>
                  <a:pt x="180" y="42"/>
                  <a:pt x="178" y="43"/>
                </a:cubicBezTo>
                <a:cubicBezTo>
                  <a:pt x="187" y="38"/>
                  <a:pt x="197" y="33"/>
                  <a:pt x="207" y="29"/>
                </a:cubicBezTo>
                <a:cubicBezTo>
                  <a:pt x="210" y="27"/>
                  <a:pt x="214" y="25"/>
                  <a:pt x="218" y="24"/>
                </a:cubicBezTo>
                <a:cubicBezTo>
                  <a:pt x="213" y="26"/>
                  <a:pt x="208" y="29"/>
                  <a:pt x="203" y="31"/>
                </a:cubicBezTo>
                <a:close/>
                <a:moveTo>
                  <a:pt x="130" y="70"/>
                </a:moveTo>
                <a:cubicBezTo>
                  <a:pt x="128" y="71"/>
                  <a:pt x="127" y="72"/>
                  <a:pt x="125" y="73"/>
                </a:cubicBezTo>
                <a:cubicBezTo>
                  <a:pt x="120" y="75"/>
                  <a:pt x="115" y="77"/>
                  <a:pt x="111" y="79"/>
                </a:cubicBezTo>
                <a:cubicBezTo>
                  <a:pt x="119" y="75"/>
                  <a:pt x="127" y="70"/>
                  <a:pt x="135" y="66"/>
                </a:cubicBezTo>
                <a:cubicBezTo>
                  <a:pt x="133" y="67"/>
                  <a:pt x="132" y="69"/>
                  <a:pt x="130" y="70"/>
                </a:cubicBezTo>
                <a:close/>
                <a:moveTo>
                  <a:pt x="59" y="116"/>
                </a:moveTo>
                <a:cubicBezTo>
                  <a:pt x="58" y="117"/>
                  <a:pt x="58" y="119"/>
                  <a:pt x="57" y="121"/>
                </a:cubicBezTo>
                <a:cubicBezTo>
                  <a:pt x="57" y="121"/>
                  <a:pt x="56" y="121"/>
                  <a:pt x="56" y="121"/>
                </a:cubicBezTo>
                <a:cubicBezTo>
                  <a:pt x="56" y="121"/>
                  <a:pt x="56" y="120"/>
                  <a:pt x="55" y="120"/>
                </a:cubicBezTo>
                <a:cubicBezTo>
                  <a:pt x="55" y="120"/>
                  <a:pt x="56" y="120"/>
                  <a:pt x="56" y="119"/>
                </a:cubicBezTo>
                <a:cubicBezTo>
                  <a:pt x="57" y="118"/>
                  <a:pt x="58" y="117"/>
                  <a:pt x="59" y="116"/>
                </a:cubicBezTo>
                <a:close/>
                <a:moveTo>
                  <a:pt x="52" y="124"/>
                </a:moveTo>
                <a:cubicBezTo>
                  <a:pt x="53" y="125"/>
                  <a:pt x="53" y="125"/>
                  <a:pt x="54" y="126"/>
                </a:cubicBezTo>
                <a:cubicBezTo>
                  <a:pt x="54" y="126"/>
                  <a:pt x="53" y="126"/>
                  <a:pt x="53" y="127"/>
                </a:cubicBezTo>
                <a:cubicBezTo>
                  <a:pt x="53" y="126"/>
                  <a:pt x="52" y="125"/>
                  <a:pt x="52" y="124"/>
                </a:cubicBezTo>
                <a:close/>
                <a:moveTo>
                  <a:pt x="59" y="133"/>
                </a:moveTo>
                <a:cubicBezTo>
                  <a:pt x="60" y="133"/>
                  <a:pt x="60" y="133"/>
                  <a:pt x="60" y="134"/>
                </a:cubicBezTo>
                <a:cubicBezTo>
                  <a:pt x="60" y="134"/>
                  <a:pt x="60" y="134"/>
                  <a:pt x="60" y="134"/>
                </a:cubicBezTo>
                <a:cubicBezTo>
                  <a:pt x="60" y="134"/>
                  <a:pt x="60" y="134"/>
                  <a:pt x="60" y="134"/>
                </a:cubicBezTo>
                <a:cubicBezTo>
                  <a:pt x="60" y="135"/>
                  <a:pt x="59" y="136"/>
                  <a:pt x="59" y="136"/>
                </a:cubicBezTo>
                <a:cubicBezTo>
                  <a:pt x="59" y="136"/>
                  <a:pt x="59" y="134"/>
                  <a:pt x="59" y="133"/>
                </a:cubicBezTo>
                <a:cubicBezTo>
                  <a:pt x="59" y="133"/>
                  <a:pt x="59" y="133"/>
                  <a:pt x="59" y="133"/>
                </a:cubicBezTo>
                <a:close/>
                <a:moveTo>
                  <a:pt x="61" y="132"/>
                </a:moveTo>
                <a:cubicBezTo>
                  <a:pt x="61" y="132"/>
                  <a:pt x="61" y="132"/>
                  <a:pt x="61" y="132"/>
                </a:cubicBezTo>
                <a:cubicBezTo>
                  <a:pt x="61" y="131"/>
                  <a:pt x="62" y="131"/>
                  <a:pt x="62" y="130"/>
                </a:cubicBezTo>
                <a:cubicBezTo>
                  <a:pt x="62" y="131"/>
                  <a:pt x="61" y="132"/>
                  <a:pt x="61" y="132"/>
                </a:cubicBezTo>
                <a:cubicBezTo>
                  <a:pt x="61" y="132"/>
                  <a:pt x="61" y="132"/>
                  <a:pt x="61" y="132"/>
                </a:cubicBezTo>
                <a:close/>
                <a:moveTo>
                  <a:pt x="61" y="131"/>
                </a:moveTo>
                <a:cubicBezTo>
                  <a:pt x="61" y="130"/>
                  <a:pt x="61" y="130"/>
                  <a:pt x="61" y="129"/>
                </a:cubicBezTo>
                <a:cubicBezTo>
                  <a:pt x="62" y="128"/>
                  <a:pt x="63" y="128"/>
                  <a:pt x="64" y="127"/>
                </a:cubicBezTo>
                <a:cubicBezTo>
                  <a:pt x="66" y="126"/>
                  <a:pt x="64" y="123"/>
                  <a:pt x="62" y="124"/>
                </a:cubicBezTo>
                <a:cubicBezTo>
                  <a:pt x="61" y="124"/>
                  <a:pt x="60" y="125"/>
                  <a:pt x="59" y="125"/>
                </a:cubicBezTo>
                <a:cubicBezTo>
                  <a:pt x="59" y="125"/>
                  <a:pt x="59" y="125"/>
                  <a:pt x="59" y="125"/>
                </a:cubicBezTo>
                <a:cubicBezTo>
                  <a:pt x="60" y="122"/>
                  <a:pt x="62" y="119"/>
                  <a:pt x="64" y="116"/>
                </a:cubicBezTo>
                <a:cubicBezTo>
                  <a:pt x="64" y="116"/>
                  <a:pt x="64" y="116"/>
                  <a:pt x="64" y="115"/>
                </a:cubicBezTo>
                <a:cubicBezTo>
                  <a:pt x="65" y="115"/>
                  <a:pt x="65" y="115"/>
                  <a:pt x="66" y="115"/>
                </a:cubicBezTo>
                <a:cubicBezTo>
                  <a:pt x="66" y="115"/>
                  <a:pt x="66" y="114"/>
                  <a:pt x="66" y="114"/>
                </a:cubicBezTo>
                <a:cubicBezTo>
                  <a:pt x="66" y="114"/>
                  <a:pt x="66" y="113"/>
                  <a:pt x="67" y="113"/>
                </a:cubicBezTo>
                <a:cubicBezTo>
                  <a:pt x="71" y="111"/>
                  <a:pt x="74" y="109"/>
                  <a:pt x="78" y="107"/>
                </a:cubicBezTo>
                <a:cubicBezTo>
                  <a:pt x="88" y="101"/>
                  <a:pt x="99" y="96"/>
                  <a:pt x="109" y="90"/>
                </a:cubicBezTo>
                <a:cubicBezTo>
                  <a:pt x="116" y="86"/>
                  <a:pt x="123" y="83"/>
                  <a:pt x="130" y="79"/>
                </a:cubicBezTo>
                <a:cubicBezTo>
                  <a:pt x="129" y="79"/>
                  <a:pt x="129" y="80"/>
                  <a:pt x="129" y="80"/>
                </a:cubicBezTo>
                <a:cubicBezTo>
                  <a:pt x="126" y="81"/>
                  <a:pt x="123" y="83"/>
                  <a:pt x="120" y="85"/>
                </a:cubicBezTo>
                <a:cubicBezTo>
                  <a:pt x="110" y="91"/>
                  <a:pt x="101" y="96"/>
                  <a:pt x="91" y="101"/>
                </a:cubicBezTo>
                <a:cubicBezTo>
                  <a:pt x="82" y="106"/>
                  <a:pt x="73" y="112"/>
                  <a:pt x="66" y="120"/>
                </a:cubicBezTo>
                <a:cubicBezTo>
                  <a:pt x="65" y="122"/>
                  <a:pt x="66" y="124"/>
                  <a:pt x="68" y="123"/>
                </a:cubicBezTo>
                <a:cubicBezTo>
                  <a:pt x="67" y="125"/>
                  <a:pt x="66" y="126"/>
                  <a:pt x="65" y="127"/>
                </a:cubicBezTo>
                <a:cubicBezTo>
                  <a:pt x="65" y="127"/>
                  <a:pt x="64" y="128"/>
                  <a:pt x="64" y="128"/>
                </a:cubicBezTo>
                <a:cubicBezTo>
                  <a:pt x="64" y="128"/>
                  <a:pt x="64" y="128"/>
                  <a:pt x="64" y="128"/>
                </a:cubicBezTo>
                <a:cubicBezTo>
                  <a:pt x="64" y="129"/>
                  <a:pt x="63" y="129"/>
                  <a:pt x="63" y="130"/>
                </a:cubicBezTo>
                <a:cubicBezTo>
                  <a:pt x="62" y="130"/>
                  <a:pt x="61" y="131"/>
                  <a:pt x="61" y="131"/>
                </a:cubicBezTo>
                <a:close/>
                <a:moveTo>
                  <a:pt x="65" y="128"/>
                </a:moveTo>
                <a:cubicBezTo>
                  <a:pt x="65" y="128"/>
                  <a:pt x="65" y="128"/>
                  <a:pt x="66" y="128"/>
                </a:cubicBezTo>
                <a:cubicBezTo>
                  <a:pt x="65" y="128"/>
                  <a:pt x="64" y="129"/>
                  <a:pt x="64" y="129"/>
                </a:cubicBezTo>
                <a:cubicBezTo>
                  <a:pt x="64" y="129"/>
                  <a:pt x="64" y="128"/>
                  <a:pt x="65" y="128"/>
                </a:cubicBezTo>
                <a:close/>
                <a:moveTo>
                  <a:pt x="72" y="122"/>
                </a:moveTo>
                <a:cubicBezTo>
                  <a:pt x="76" y="120"/>
                  <a:pt x="79" y="118"/>
                  <a:pt x="82" y="117"/>
                </a:cubicBezTo>
                <a:cubicBezTo>
                  <a:pt x="85" y="115"/>
                  <a:pt x="88" y="114"/>
                  <a:pt x="90" y="112"/>
                </a:cubicBezTo>
                <a:cubicBezTo>
                  <a:pt x="84" y="116"/>
                  <a:pt x="77" y="120"/>
                  <a:pt x="70" y="125"/>
                </a:cubicBezTo>
                <a:cubicBezTo>
                  <a:pt x="70" y="125"/>
                  <a:pt x="69" y="125"/>
                  <a:pt x="69" y="126"/>
                </a:cubicBezTo>
                <a:cubicBezTo>
                  <a:pt x="69" y="126"/>
                  <a:pt x="68" y="126"/>
                  <a:pt x="68" y="126"/>
                </a:cubicBezTo>
                <a:cubicBezTo>
                  <a:pt x="63" y="129"/>
                  <a:pt x="71" y="123"/>
                  <a:pt x="72" y="122"/>
                </a:cubicBezTo>
                <a:close/>
                <a:moveTo>
                  <a:pt x="70" y="140"/>
                </a:moveTo>
                <a:cubicBezTo>
                  <a:pt x="70" y="140"/>
                  <a:pt x="71" y="140"/>
                  <a:pt x="71" y="141"/>
                </a:cubicBezTo>
                <a:cubicBezTo>
                  <a:pt x="71" y="141"/>
                  <a:pt x="70" y="141"/>
                  <a:pt x="70" y="141"/>
                </a:cubicBezTo>
                <a:cubicBezTo>
                  <a:pt x="70" y="141"/>
                  <a:pt x="70" y="140"/>
                  <a:pt x="70" y="140"/>
                </a:cubicBezTo>
                <a:close/>
                <a:moveTo>
                  <a:pt x="66" y="149"/>
                </a:moveTo>
                <a:cubicBezTo>
                  <a:pt x="64" y="150"/>
                  <a:pt x="63" y="151"/>
                  <a:pt x="61" y="152"/>
                </a:cubicBezTo>
                <a:cubicBezTo>
                  <a:pt x="61" y="150"/>
                  <a:pt x="61" y="148"/>
                  <a:pt x="61" y="145"/>
                </a:cubicBezTo>
                <a:cubicBezTo>
                  <a:pt x="62" y="145"/>
                  <a:pt x="63" y="144"/>
                  <a:pt x="64" y="144"/>
                </a:cubicBezTo>
                <a:cubicBezTo>
                  <a:pt x="64" y="145"/>
                  <a:pt x="64" y="146"/>
                  <a:pt x="64" y="148"/>
                </a:cubicBezTo>
                <a:cubicBezTo>
                  <a:pt x="64" y="149"/>
                  <a:pt x="65" y="150"/>
                  <a:pt x="66" y="149"/>
                </a:cubicBezTo>
                <a:close/>
                <a:moveTo>
                  <a:pt x="64" y="151"/>
                </a:moveTo>
                <a:cubicBezTo>
                  <a:pt x="58" y="154"/>
                  <a:pt x="67" y="150"/>
                  <a:pt x="66" y="150"/>
                </a:cubicBezTo>
                <a:cubicBezTo>
                  <a:pt x="71" y="148"/>
                  <a:pt x="75" y="145"/>
                  <a:pt x="79" y="143"/>
                </a:cubicBezTo>
                <a:cubicBezTo>
                  <a:pt x="80" y="142"/>
                  <a:pt x="80" y="142"/>
                  <a:pt x="81" y="142"/>
                </a:cubicBezTo>
                <a:cubicBezTo>
                  <a:pt x="81" y="142"/>
                  <a:pt x="81" y="143"/>
                  <a:pt x="81" y="143"/>
                </a:cubicBezTo>
                <a:cubicBezTo>
                  <a:pt x="77" y="145"/>
                  <a:pt x="74" y="146"/>
                  <a:pt x="71" y="148"/>
                </a:cubicBezTo>
                <a:cubicBezTo>
                  <a:pt x="71" y="149"/>
                  <a:pt x="70" y="149"/>
                  <a:pt x="70" y="149"/>
                </a:cubicBezTo>
                <a:cubicBezTo>
                  <a:pt x="68" y="150"/>
                  <a:pt x="66" y="151"/>
                  <a:pt x="65" y="152"/>
                </a:cubicBezTo>
                <a:cubicBezTo>
                  <a:pt x="65" y="152"/>
                  <a:pt x="64" y="153"/>
                  <a:pt x="64" y="153"/>
                </a:cubicBezTo>
                <a:cubicBezTo>
                  <a:pt x="64" y="153"/>
                  <a:pt x="64" y="153"/>
                  <a:pt x="64" y="153"/>
                </a:cubicBezTo>
                <a:cubicBezTo>
                  <a:pt x="63" y="154"/>
                  <a:pt x="62" y="154"/>
                  <a:pt x="62" y="154"/>
                </a:cubicBezTo>
                <a:cubicBezTo>
                  <a:pt x="61" y="155"/>
                  <a:pt x="62" y="155"/>
                  <a:pt x="62" y="155"/>
                </a:cubicBezTo>
                <a:cubicBezTo>
                  <a:pt x="62" y="155"/>
                  <a:pt x="62" y="154"/>
                  <a:pt x="63" y="154"/>
                </a:cubicBezTo>
                <a:cubicBezTo>
                  <a:pt x="62" y="156"/>
                  <a:pt x="62" y="159"/>
                  <a:pt x="61" y="161"/>
                </a:cubicBezTo>
                <a:cubicBezTo>
                  <a:pt x="60" y="162"/>
                  <a:pt x="61" y="163"/>
                  <a:pt x="62" y="163"/>
                </a:cubicBezTo>
                <a:cubicBezTo>
                  <a:pt x="62" y="167"/>
                  <a:pt x="62" y="171"/>
                  <a:pt x="62" y="175"/>
                </a:cubicBezTo>
                <a:cubicBezTo>
                  <a:pt x="62" y="177"/>
                  <a:pt x="66" y="177"/>
                  <a:pt x="66" y="175"/>
                </a:cubicBezTo>
                <a:cubicBezTo>
                  <a:pt x="66" y="169"/>
                  <a:pt x="66" y="162"/>
                  <a:pt x="67" y="156"/>
                </a:cubicBezTo>
                <a:cubicBezTo>
                  <a:pt x="68" y="154"/>
                  <a:pt x="72" y="153"/>
                  <a:pt x="74" y="151"/>
                </a:cubicBezTo>
                <a:cubicBezTo>
                  <a:pt x="75" y="151"/>
                  <a:pt x="77" y="150"/>
                  <a:pt x="79" y="149"/>
                </a:cubicBezTo>
                <a:cubicBezTo>
                  <a:pt x="76" y="151"/>
                  <a:pt x="74" y="154"/>
                  <a:pt x="73" y="157"/>
                </a:cubicBezTo>
                <a:cubicBezTo>
                  <a:pt x="73" y="158"/>
                  <a:pt x="74" y="158"/>
                  <a:pt x="74" y="157"/>
                </a:cubicBezTo>
                <a:cubicBezTo>
                  <a:pt x="75" y="156"/>
                  <a:pt x="75" y="155"/>
                  <a:pt x="76" y="154"/>
                </a:cubicBezTo>
                <a:cubicBezTo>
                  <a:pt x="75" y="158"/>
                  <a:pt x="75" y="162"/>
                  <a:pt x="75" y="166"/>
                </a:cubicBezTo>
                <a:cubicBezTo>
                  <a:pt x="75" y="168"/>
                  <a:pt x="79" y="168"/>
                  <a:pt x="79" y="166"/>
                </a:cubicBezTo>
                <a:cubicBezTo>
                  <a:pt x="79" y="163"/>
                  <a:pt x="79" y="160"/>
                  <a:pt x="79" y="158"/>
                </a:cubicBezTo>
                <a:cubicBezTo>
                  <a:pt x="79" y="158"/>
                  <a:pt x="79" y="158"/>
                  <a:pt x="80" y="158"/>
                </a:cubicBezTo>
                <a:cubicBezTo>
                  <a:pt x="79" y="163"/>
                  <a:pt x="79" y="169"/>
                  <a:pt x="78" y="174"/>
                </a:cubicBezTo>
                <a:cubicBezTo>
                  <a:pt x="73" y="177"/>
                  <a:pt x="68" y="180"/>
                  <a:pt x="64" y="183"/>
                </a:cubicBezTo>
                <a:cubicBezTo>
                  <a:pt x="63" y="183"/>
                  <a:pt x="63" y="184"/>
                  <a:pt x="64" y="184"/>
                </a:cubicBezTo>
                <a:cubicBezTo>
                  <a:pt x="65" y="183"/>
                  <a:pt x="66" y="183"/>
                  <a:pt x="67" y="183"/>
                </a:cubicBezTo>
                <a:cubicBezTo>
                  <a:pt x="67" y="183"/>
                  <a:pt x="67" y="182"/>
                  <a:pt x="67" y="182"/>
                </a:cubicBezTo>
                <a:cubicBezTo>
                  <a:pt x="63" y="183"/>
                  <a:pt x="72" y="179"/>
                  <a:pt x="73" y="178"/>
                </a:cubicBezTo>
                <a:cubicBezTo>
                  <a:pt x="75" y="177"/>
                  <a:pt x="76" y="176"/>
                  <a:pt x="78" y="175"/>
                </a:cubicBezTo>
                <a:cubicBezTo>
                  <a:pt x="78" y="176"/>
                  <a:pt x="78" y="176"/>
                  <a:pt x="78" y="177"/>
                </a:cubicBezTo>
                <a:cubicBezTo>
                  <a:pt x="77" y="178"/>
                  <a:pt x="77" y="178"/>
                  <a:pt x="77" y="179"/>
                </a:cubicBezTo>
                <a:cubicBezTo>
                  <a:pt x="74" y="180"/>
                  <a:pt x="71" y="181"/>
                  <a:pt x="69" y="182"/>
                </a:cubicBezTo>
                <a:cubicBezTo>
                  <a:pt x="66" y="184"/>
                  <a:pt x="61" y="186"/>
                  <a:pt x="59" y="189"/>
                </a:cubicBezTo>
                <a:cubicBezTo>
                  <a:pt x="58" y="189"/>
                  <a:pt x="57" y="190"/>
                  <a:pt x="56" y="191"/>
                </a:cubicBezTo>
                <a:cubicBezTo>
                  <a:pt x="58" y="178"/>
                  <a:pt x="59" y="166"/>
                  <a:pt x="61" y="153"/>
                </a:cubicBezTo>
                <a:cubicBezTo>
                  <a:pt x="62" y="153"/>
                  <a:pt x="63" y="152"/>
                  <a:pt x="64" y="151"/>
                </a:cubicBezTo>
                <a:cubicBezTo>
                  <a:pt x="65" y="151"/>
                  <a:pt x="64" y="151"/>
                  <a:pt x="64" y="151"/>
                </a:cubicBezTo>
                <a:close/>
                <a:moveTo>
                  <a:pt x="76" y="180"/>
                </a:moveTo>
                <a:cubicBezTo>
                  <a:pt x="77" y="180"/>
                  <a:pt x="77" y="179"/>
                  <a:pt x="77" y="179"/>
                </a:cubicBezTo>
                <a:cubicBezTo>
                  <a:pt x="77" y="179"/>
                  <a:pt x="78" y="179"/>
                  <a:pt x="78" y="179"/>
                </a:cubicBezTo>
                <a:cubicBezTo>
                  <a:pt x="78" y="179"/>
                  <a:pt x="78" y="180"/>
                  <a:pt x="78" y="180"/>
                </a:cubicBezTo>
                <a:cubicBezTo>
                  <a:pt x="77" y="180"/>
                  <a:pt x="77" y="180"/>
                  <a:pt x="76" y="180"/>
                </a:cubicBezTo>
                <a:close/>
                <a:moveTo>
                  <a:pt x="76" y="180"/>
                </a:moveTo>
                <a:cubicBezTo>
                  <a:pt x="75" y="180"/>
                  <a:pt x="73" y="181"/>
                  <a:pt x="72" y="181"/>
                </a:cubicBezTo>
                <a:cubicBezTo>
                  <a:pt x="73" y="181"/>
                  <a:pt x="75" y="180"/>
                  <a:pt x="76" y="179"/>
                </a:cubicBezTo>
                <a:cubicBezTo>
                  <a:pt x="76" y="179"/>
                  <a:pt x="76" y="180"/>
                  <a:pt x="76" y="180"/>
                </a:cubicBezTo>
                <a:close/>
                <a:moveTo>
                  <a:pt x="77" y="178"/>
                </a:moveTo>
                <a:cubicBezTo>
                  <a:pt x="78" y="178"/>
                  <a:pt x="78" y="178"/>
                  <a:pt x="78" y="178"/>
                </a:cubicBezTo>
                <a:cubicBezTo>
                  <a:pt x="78" y="178"/>
                  <a:pt x="78" y="178"/>
                  <a:pt x="78" y="178"/>
                </a:cubicBezTo>
                <a:cubicBezTo>
                  <a:pt x="78" y="178"/>
                  <a:pt x="78" y="178"/>
                  <a:pt x="77" y="178"/>
                </a:cubicBezTo>
                <a:close/>
                <a:moveTo>
                  <a:pt x="67" y="184"/>
                </a:moveTo>
                <a:cubicBezTo>
                  <a:pt x="65" y="185"/>
                  <a:pt x="63" y="186"/>
                  <a:pt x="61" y="187"/>
                </a:cubicBezTo>
                <a:cubicBezTo>
                  <a:pt x="62" y="186"/>
                  <a:pt x="65" y="185"/>
                  <a:pt x="67" y="184"/>
                </a:cubicBezTo>
                <a:close/>
                <a:moveTo>
                  <a:pt x="59" y="195"/>
                </a:moveTo>
                <a:cubicBezTo>
                  <a:pt x="60" y="194"/>
                  <a:pt x="61" y="193"/>
                  <a:pt x="61" y="192"/>
                </a:cubicBezTo>
                <a:cubicBezTo>
                  <a:pt x="62" y="191"/>
                  <a:pt x="64" y="190"/>
                  <a:pt x="66" y="189"/>
                </a:cubicBezTo>
                <a:cubicBezTo>
                  <a:pt x="70" y="187"/>
                  <a:pt x="73" y="185"/>
                  <a:pt x="77" y="184"/>
                </a:cubicBezTo>
                <a:cubicBezTo>
                  <a:pt x="79" y="183"/>
                  <a:pt x="79" y="181"/>
                  <a:pt x="78" y="180"/>
                </a:cubicBezTo>
                <a:cubicBezTo>
                  <a:pt x="78" y="180"/>
                  <a:pt x="78" y="179"/>
                  <a:pt x="78" y="179"/>
                </a:cubicBezTo>
                <a:cubicBezTo>
                  <a:pt x="80" y="178"/>
                  <a:pt x="81" y="178"/>
                  <a:pt x="83" y="178"/>
                </a:cubicBezTo>
                <a:cubicBezTo>
                  <a:pt x="83" y="178"/>
                  <a:pt x="83" y="177"/>
                  <a:pt x="83" y="177"/>
                </a:cubicBezTo>
                <a:cubicBezTo>
                  <a:pt x="81" y="177"/>
                  <a:pt x="80" y="178"/>
                  <a:pt x="78" y="178"/>
                </a:cubicBezTo>
                <a:cubicBezTo>
                  <a:pt x="78" y="178"/>
                  <a:pt x="78" y="178"/>
                  <a:pt x="78" y="177"/>
                </a:cubicBezTo>
                <a:cubicBezTo>
                  <a:pt x="80" y="176"/>
                  <a:pt x="83" y="174"/>
                  <a:pt x="85" y="172"/>
                </a:cubicBezTo>
                <a:cubicBezTo>
                  <a:pt x="85" y="176"/>
                  <a:pt x="85" y="180"/>
                  <a:pt x="85" y="184"/>
                </a:cubicBezTo>
                <a:cubicBezTo>
                  <a:pt x="78" y="186"/>
                  <a:pt x="72" y="190"/>
                  <a:pt x="66" y="194"/>
                </a:cubicBezTo>
                <a:cubicBezTo>
                  <a:pt x="62" y="196"/>
                  <a:pt x="58" y="198"/>
                  <a:pt x="55" y="200"/>
                </a:cubicBezTo>
                <a:cubicBezTo>
                  <a:pt x="55" y="198"/>
                  <a:pt x="55" y="196"/>
                  <a:pt x="56" y="194"/>
                </a:cubicBezTo>
                <a:cubicBezTo>
                  <a:pt x="56" y="194"/>
                  <a:pt x="57" y="195"/>
                  <a:pt x="59" y="195"/>
                </a:cubicBezTo>
                <a:close/>
                <a:moveTo>
                  <a:pt x="51" y="203"/>
                </a:moveTo>
                <a:cubicBezTo>
                  <a:pt x="52" y="202"/>
                  <a:pt x="52" y="202"/>
                  <a:pt x="52" y="202"/>
                </a:cubicBezTo>
                <a:cubicBezTo>
                  <a:pt x="53" y="202"/>
                  <a:pt x="53" y="202"/>
                  <a:pt x="54" y="201"/>
                </a:cubicBezTo>
                <a:cubicBezTo>
                  <a:pt x="54" y="202"/>
                  <a:pt x="54" y="202"/>
                  <a:pt x="54" y="202"/>
                </a:cubicBezTo>
                <a:cubicBezTo>
                  <a:pt x="54" y="202"/>
                  <a:pt x="53" y="202"/>
                  <a:pt x="53" y="202"/>
                </a:cubicBezTo>
                <a:cubicBezTo>
                  <a:pt x="53" y="203"/>
                  <a:pt x="52" y="203"/>
                  <a:pt x="51" y="203"/>
                </a:cubicBezTo>
                <a:cubicBezTo>
                  <a:pt x="51" y="203"/>
                  <a:pt x="51" y="203"/>
                  <a:pt x="51" y="203"/>
                </a:cubicBezTo>
                <a:cubicBezTo>
                  <a:pt x="51" y="203"/>
                  <a:pt x="51" y="203"/>
                  <a:pt x="51" y="203"/>
                </a:cubicBezTo>
                <a:close/>
                <a:moveTo>
                  <a:pt x="47" y="220"/>
                </a:moveTo>
                <a:cubicBezTo>
                  <a:pt x="48" y="220"/>
                  <a:pt x="48" y="220"/>
                  <a:pt x="49" y="220"/>
                </a:cubicBezTo>
                <a:cubicBezTo>
                  <a:pt x="49" y="220"/>
                  <a:pt x="49" y="220"/>
                  <a:pt x="49" y="220"/>
                </a:cubicBezTo>
                <a:cubicBezTo>
                  <a:pt x="48" y="220"/>
                  <a:pt x="48" y="221"/>
                  <a:pt x="48" y="221"/>
                </a:cubicBezTo>
                <a:cubicBezTo>
                  <a:pt x="48" y="221"/>
                  <a:pt x="47" y="220"/>
                  <a:pt x="47" y="220"/>
                </a:cubicBezTo>
                <a:close/>
                <a:moveTo>
                  <a:pt x="63" y="232"/>
                </a:moveTo>
                <a:cubicBezTo>
                  <a:pt x="62" y="232"/>
                  <a:pt x="62" y="232"/>
                  <a:pt x="62" y="232"/>
                </a:cubicBezTo>
                <a:cubicBezTo>
                  <a:pt x="62" y="232"/>
                  <a:pt x="62" y="232"/>
                  <a:pt x="62" y="232"/>
                </a:cubicBezTo>
                <a:cubicBezTo>
                  <a:pt x="62" y="231"/>
                  <a:pt x="62" y="231"/>
                  <a:pt x="62" y="231"/>
                </a:cubicBezTo>
                <a:cubicBezTo>
                  <a:pt x="62" y="231"/>
                  <a:pt x="62" y="231"/>
                  <a:pt x="62" y="231"/>
                </a:cubicBezTo>
                <a:cubicBezTo>
                  <a:pt x="62" y="231"/>
                  <a:pt x="63" y="231"/>
                  <a:pt x="63" y="232"/>
                </a:cubicBezTo>
                <a:close/>
                <a:moveTo>
                  <a:pt x="61" y="231"/>
                </a:moveTo>
                <a:cubicBezTo>
                  <a:pt x="61" y="230"/>
                  <a:pt x="61" y="230"/>
                  <a:pt x="61" y="230"/>
                </a:cubicBezTo>
                <a:cubicBezTo>
                  <a:pt x="60" y="228"/>
                  <a:pt x="60" y="227"/>
                  <a:pt x="59" y="225"/>
                </a:cubicBezTo>
                <a:cubicBezTo>
                  <a:pt x="59" y="225"/>
                  <a:pt x="59" y="225"/>
                  <a:pt x="59" y="225"/>
                </a:cubicBezTo>
                <a:cubicBezTo>
                  <a:pt x="60" y="222"/>
                  <a:pt x="62" y="221"/>
                  <a:pt x="62" y="226"/>
                </a:cubicBezTo>
                <a:cubicBezTo>
                  <a:pt x="62" y="228"/>
                  <a:pt x="62" y="229"/>
                  <a:pt x="62" y="230"/>
                </a:cubicBezTo>
                <a:cubicBezTo>
                  <a:pt x="62" y="230"/>
                  <a:pt x="62" y="230"/>
                  <a:pt x="61" y="231"/>
                </a:cubicBezTo>
                <a:close/>
                <a:moveTo>
                  <a:pt x="60" y="230"/>
                </a:moveTo>
                <a:cubicBezTo>
                  <a:pt x="60" y="230"/>
                  <a:pt x="59" y="230"/>
                  <a:pt x="59" y="230"/>
                </a:cubicBezTo>
                <a:cubicBezTo>
                  <a:pt x="58" y="230"/>
                  <a:pt x="58" y="230"/>
                  <a:pt x="57" y="230"/>
                </a:cubicBezTo>
                <a:cubicBezTo>
                  <a:pt x="58" y="229"/>
                  <a:pt x="58" y="228"/>
                  <a:pt x="58" y="227"/>
                </a:cubicBezTo>
                <a:cubicBezTo>
                  <a:pt x="59" y="227"/>
                  <a:pt x="60" y="228"/>
                  <a:pt x="60" y="230"/>
                </a:cubicBezTo>
                <a:close/>
                <a:moveTo>
                  <a:pt x="57" y="230"/>
                </a:moveTo>
                <a:cubicBezTo>
                  <a:pt x="56" y="230"/>
                  <a:pt x="56" y="231"/>
                  <a:pt x="56" y="232"/>
                </a:cubicBezTo>
                <a:cubicBezTo>
                  <a:pt x="56" y="233"/>
                  <a:pt x="55" y="234"/>
                  <a:pt x="55" y="235"/>
                </a:cubicBezTo>
                <a:cubicBezTo>
                  <a:pt x="55" y="236"/>
                  <a:pt x="55" y="236"/>
                  <a:pt x="55" y="237"/>
                </a:cubicBezTo>
                <a:cubicBezTo>
                  <a:pt x="54" y="237"/>
                  <a:pt x="53" y="237"/>
                  <a:pt x="53" y="238"/>
                </a:cubicBezTo>
                <a:cubicBezTo>
                  <a:pt x="54" y="234"/>
                  <a:pt x="56" y="230"/>
                  <a:pt x="58" y="227"/>
                </a:cubicBezTo>
                <a:cubicBezTo>
                  <a:pt x="58" y="227"/>
                  <a:pt x="58" y="227"/>
                  <a:pt x="58" y="227"/>
                </a:cubicBezTo>
                <a:cubicBezTo>
                  <a:pt x="58" y="228"/>
                  <a:pt x="57" y="229"/>
                  <a:pt x="57" y="230"/>
                </a:cubicBezTo>
                <a:close/>
                <a:moveTo>
                  <a:pt x="48" y="259"/>
                </a:moveTo>
                <a:cubicBezTo>
                  <a:pt x="47" y="267"/>
                  <a:pt x="47" y="276"/>
                  <a:pt x="47" y="284"/>
                </a:cubicBezTo>
                <a:cubicBezTo>
                  <a:pt x="46" y="285"/>
                  <a:pt x="44" y="286"/>
                  <a:pt x="43" y="286"/>
                </a:cubicBezTo>
                <a:cubicBezTo>
                  <a:pt x="42" y="286"/>
                  <a:pt x="43" y="287"/>
                  <a:pt x="43" y="287"/>
                </a:cubicBezTo>
                <a:cubicBezTo>
                  <a:pt x="44" y="287"/>
                  <a:pt x="46" y="287"/>
                  <a:pt x="47" y="287"/>
                </a:cubicBezTo>
                <a:cubicBezTo>
                  <a:pt x="47" y="287"/>
                  <a:pt x="47" y="288"/>
                  <a:pt x="47" y="288"/>
                </a:cubicBezTo>
                <a:cubicBezTo>
                  <a:pt x="45" y="289"/>
                  <a:pt x="43" y="290"/>
                  <a:pt x="41" y="290"/>
                </a:cubicBezTo>
                <a:cubicBezTo>
                  <a:pt x="43" y="280"/>
                  <a:pt x="46" y="269"/>
                  <a:pt x="48" y="259"/>
                </a:cubicBezTo>
                <a:close/>
                <a:moveTo>
                  <a:pt x="47" y="287"/>
                </a:moveTo>
                <a:cubicBezTo>
                  <a:pt x="48" y="287"/>
                  <a:pt x="49" y="287"/>
                  <a:pt x="50" y="287"/>
                </a:cubicBezTo>
                <a:cubicBezTo>
                  <a:pt x="49" y="287"/>
                  <a:pt x="48" y="287"/>
                  <a:pt x="47" y="288"/>
                </a:cubicBezTo>
                <a:cubicBezTo>
                  <a:pt x="47" y="288"/>
                  <a:pt x="47" y="287"/>
                  <a:pt x="47" y="287"/>
                </a:cubicBezTo>
                <a:close/>
                <a:moveTo>
                  <a:pt x="57" y="284"/>
                </a:moveTo>
                <a:cubicBezTo>
                  <a:pt x="57" y="284"/>
                  <a:pt x="57" y="284"/>
                  <a:pt x="57" y="284"/>
                </a:cubicBezTo>
                <a:cubicBezTo>
                  <a:pt x="57" y="285"/>
                  <a:pt x="56" y="285"/>
                  <a:pt x="55" y="285"/>
                </a:cubicBezTo>
                <a:cubicBezTo>
                  <a:pt x="56" y="285"/>
                  <a:pt x="57" y="284"/>
                  <a:pt x="57" y="284"/>
                </a:cubicBezTo>
                <a:close/>
                <a:moveTo>
                  <a:pt x="58" y="284"/>
                </a:moveTo>
                <a:cubicBezTo>
                  <a:pt x="58" y="284"/>
                  <a:pt x="58" y="284"/>
                  <a:pt x="58" y="284"/>
                </a:cubicBezTo>
                <a:cubicBezTo>
                  <a:pt x="58" y="284"/>
                  <a:pt x="58" y="284"/>
                  <a:pt x="58" y="284"/>
                </a:cubicBezTo>
                <a:cubicBezTo>
                  <a:pt x="58" y="284"/>
                  <a:pt x="58" y="284"/>
                  <a:pt x="58" y="284"/>
                </a:cubicBezTo>
                <a:cubicBezTo>
                  <a:pt x="58" y="284"/>
                  <a:pt x="58" y="284"/>
                  <a:pt x="58" y="284"/>
                </a:cubicBezTo>
                <a:close/>
                <a:moveTo>
                  <a:pt x="58" y="283"/>
                </a:moveTo>
                <a:cubicBezTo>
                  <a:pt x="58" y="282"/>
                  <a:pt x="58" y="281"/>
                  <a:pt x="58" y="281"/>
                </a:cubicBezTo>
                <a:cubicBezTo>
                  <a:pt x="58" y="281"/>
                  <a:pt x="59" y="281"/>
                  <a:pt x="59" y="281"/>
                </a:cubicBezTo>
                <a:cubicBezTo>
                  <a:pt x="59" y="281"/>
                  <a:pt x="59" y="282"/>
                  <a:pt x="58" y="282"/>
                </a:cubicBezTo>
                <a:cubicBezTo>
                  <a:pt x="58" y="282"/>
                  <a:pt x="58" y="283"/>
                  <a:pt x="58" y="283"/>
                </a:cubicBezTo>
                <a:close/>
                <a:moveTo>
                  <a:pt x="59" y="280"/>
                </a:moveTo>
                <a:cubicBezTo>
                  <a:pt x="61" y="279"/>
                  <a:pt x="62" y="279"/>
                  <a:pt x="63" y="278"/>
                </a:cubicBezTo>
                <a:cubicBezTo>
                  <a:pt x="64" y="278"/>
                  <a:pt x="65" y="278"/>
                  <a:pt x="66" y="277"/>
                </a:cubicBezTo>
                <a:cubicBezTo>
                  <a:pt x="66" y="278"/>
                  <a:pt x="66" y="279"/>
                  <a:pt x="66" y="279"/>
                </a:cubicBezTo>
                <a:cubicBezTo>
                  <a:pt x="63" y="280"/>
                  <a:pt x="61" y="281"/>
                  <a:pt x="59" y="282"/>
                </a:cubicBezTo>
                <a:cubicBezTo>
                  <a:pt x="59" y="282"/>
                  <a:pt x="59" y="281"/>
                  <a:pt x="59" y="280"/>
                </a:cubicBezTo>
                <a:close/>
                <a:moveTo>
                  <a:pt x="66" y="277"/>
                </a:moveTo>
                <a:cubicBezTo>
                  <a:pt x="68" y="276"/>
                  <a:pt x="70" y="276"/>
                  <a:pt x="72" y="275"/>
                </a:cubicBezTo>
                <a:cubicBezTo>
                  <a:pt x="72" y="275"/>
                  <a:pt x="72" y="275"/>
                  <a:pt x="72" y="275"/>
                </a:cubicBezTo>
                <a:cubicBezTo>
                  <a:pt x="72" y="276"/>
                  <a:pt x="72" y="276"/>
                  <a:pt x="72" y="277"/>
                </a:cubicBezTo>
                <a:cubicBezTo>
                  <a:pt x="70" y="278"/>
                  <a:pt x="68" y="278"/>
                  <a:pt x="66" y="279"/>
                </a:cubicBezTo>
                <a:cubicBezTo>
                  <a:pt x="66" y="278"/>
                  <a:pt x="66" y="278"/>
                  <a:pt x="66" y="277"/>
                </a:cubicBezTo>
                <a:close/>
                <a:moveTo>
                  <a:pt x="76" y="273"/>
                </a:moveTo>
                <a:cubicBezTo>
                  <a:pt x="78" y="273"/>
                  <a:pt x="79" y="272"/>
                  <a:pt x="81" y="272"/>
                </a:cubicBezTo>
                <a:cubicBezTo>
                  <a:pt x="81" y="272"/>
                  <a:pt x="81" y="273"/>
                  <a:pt x="82" y="273"/>
                </a:cubicBezTo>
                <a:cubicBezTo>
                  <a:pt x="80" y="274"/>
                  <a:pt x="78" y="275"/>
                  <a:pt x="76" y="275"/>
                </a:cubicBezTo>
                <a:cubicBezTo>
                  <a:pt x="76" y="275"/>
                  <a:pt x="76" y="274"/>
                  <a:pt x="76" y="273"/>
                </a:cubicBezTo>
                <a:close/>
                <a:moveTo>
                  <a:pt x="86" y="270"/>
                </a:moveTo>
                <a:cubicBezTo>
                  <a:pt x="88" y="269"/>
                  <a:pt x="89" y="269"/>
                  <a:pt x="91" y="268"/>
                </a:cubicBezTo>
                <a:cubicBezTo>
                  <a:pt x="91" y="269"/>
                  <a:pt x="91" y="269"/>
                  <a:pt x="91" y="269"/>
                </a:cubicBezTo>
                <a:cubicBezTo>
                  <a:pt x="91" y="270"/>
                  <a:pt x="91" y="270"/>
                  <a:pt x="91" y="269"/>
                </a:cubicBezTo>
                <a:cubicBezTo>
                  <a:pt x="91" y="269"/>
                  <a:pt x="91" y="268"/>
                  <a:pt x="92" y="268"/>
                </a:cubicBezTo>
                <a:cubicBezTo>
                  <a:pt x="92" y="268"/>
                  <a:pt x="92" y="268"/>
                  <a:pt x="92" y="268"/>
                </a:cubicBezTo>
                <a:cubicBezTo>
                  <a:pt x="92" y="268"/>
                  <a:pt x="92" y="268"/>
                  <a:pt x="92" y="268"/>
                </a:cubicBezTo>
                <a:cubicBezTo>
                  <a:pt x="92" y="268"/>
                  <a:pt x="93" y="268"/>
                  <a:pt x="93" y="268"/>
                </a:cubicBezTo>
                <a:cubicBezTo>
                  <a:pt x="93" y="268"/>
                  <a:pt x="93" y="268"/>
                  <a:pt x="93" y="268"/>
                </a:cubicBezTo>
                <a:cubicBezTo>
                  <a:pt x="94" y="267"/>
                  <a:pt x="95" y="267"/>
                  <a:pt x="97" y="266"/>
                </a:cubicBezTo>
                <a:cubicBezTo>
                  <a:pt x="103" y="264"/>
                  <a:pt x="109" y="262"/>
                  <a:pt x="116" y="260"/>
                </a:cubicBezTo>
                <a:cubicBezTo>
                  <a:pt x="116" y="261"/>
                  <a:pt x="116" y="262"/>
                  <a:pt x="116" y="263"/>
                </a:cubicBezTo>
                <a:cubicBezTo>
                  <a:pt x="116" y="263"/>
                  <a:pt x="116" y="263"/>
                  <a:pt x="116" y="263"/>
                </a:cubicBezTo>
                <a:cubicBezTo>
                  <a:pt x="112" y="264"/>
                  <a:pt x="109" y="265"/>
                  <a:pt x="106" y="266"/>
                </a:cubicBezTo>
                <a:cubicBezTo>
                  <a:pt x="99" y="268"/>
                  <a:pt x="93" y="270"/>
                  <a:pt x="86" y="272"/>
                </a:cubicBezTo>
                <a:cubicBezTo>
                  <a:pt x="86" y="271"/>
                  <a:pt x="86" y="271"/>
                  <a:pt x="86" y="270"/>
                </a:cubicBezTo>
                <a:close/>
                <a:moveTo>
                  <a:pt x="122" y="259"/>
                </a:moveTo>
                <a:cubicBezTo>
                  <a:pt x="122" y="259"/>
                  <a:pt x="122" y="259"/>
                  <a:pt x="122" y="259"/>
                </a:cubicBezTo>
                <a:cubicBezTo>
                  <a:pt x="128" y="257"/>
                  <a:pt x="135" y="255"/>
                  <a:pt x="142" y="253"/>
                </a:cubicBezTo>
                <a:cubicBezTo>
                  <a:pt x="142" y="254"/>
                  <a:pt x="141" y="255"/>
                  <a:pt x="141" y="256"/>
                </a:cubicBezTo>
                <a:cubicBezTo>
                  <a:pt x="141" y="256"/>
                  <a:pt x="142" y="256"/>
                  <a:pt x="142" y="256"/>
                </a:cubicBezTo>
                <a:cubicBezTo>
                  <a:pt x="142" y="255"/>
                  <a:pt x="142" y="254"/>
                  <a:pt x="143" y="253"/>
                </a:cubicBezTo>
                <a:cubicBezTo>
                  <a:pt x="146" y="252"/>
                  <a:pt x="150" y="251"/>
                  <a:pt x="153" y="251"/>
                </a:cubicBezTo>
                <a:cubicBezTo>
                  <a:pt x="153" y="251"/>
                  <a:pt x="153" y="252"/>
                  <a:pt x="153" y="252"/>
                </a:cubicBezTo>
                <a:cubicBezTo>
                  <a:pt x="153" y="252"/>
                  <a:pt x="154" y="252"/>
                  <a:pt x="154" y="252"/>
                </a:cubicBezTo>
                <a:cubicBezTo>
                  <a:pt x="154" y="252"/>
                  <a:pt x="154" y="251"/>
                  <a:pt x="154" y="251"/>
                </a:cubicBezTo>
                <a:cubicBezTo>
                  <a:pt x="158" y="250"/>
                  <a:pt x="161" y="249"/>
                  <a:pt x="165" y="248"/>
                </a:cubicBezTo>
                <a:cubicBezTo>
                  <a:pt x="165" y="249"/>
                  <a:pt x="165" y="251"/>
                  <a:pt x="164" y="252"/>
                </a:cubicBezTo>
                <a:cubicBezTo>
                  <a:pt x="150" y="255"/>
                  <a:pt x="136" y="258"/>
                  <a:pt x="122" y="262"/>
                </a:cubicBezTo>
                <a:cubicBezTo>
                  <a:pt x="122" y="261"/>
                  <a:pt x="122" y="260"/>
                  <a:pt x="122" y="259"/>
                </a:cubicBezTo>
                <a:close/>
                <a:moveTo>
                  <a:pt x="165" y="249"/>
                </a:moveTo>
                <a:cubicBezTo>
                  <a:pt x="165" y="252"/>
                  <a:pt x="165" y="253"/>
                  <a:pt x="165" y="249"/>
                </a:cubicBezTo>
                <a:cubicBezTo>
                  <a:pt x="166" y="249"/>
                  <a:pt x="166" y="248"/>
                  <a:pt x="166" y="248"/>
                </a:cubicBezTo>
                <a:cubicBezTo>
                  <a:pt x="166" y="248"/>
                  <a:pt x="166" y="248"/>
                  <a:pt x="166" y="248"/>
                </a:cubicBezTo>
                <a:cubicBezTo>
                  <a:pt x="166" y="248"/>
                  <a:pt x="166" y="248"/>
                  <a:pt x="166" y="248"/>
                </a:cubicBezTo>
                <a:cubicBezTo>
                  <a:pt x="167" y="249"/>
                  <a:pt x="167" y="250"/>
                  <a:pt x="167" y="252"/>
                </a:cubicBezTo>
                <a:cubicBezTo>
                  <a:pt x="166" y="252"/>
                  <a:pt x="166" y="252"/>
                  <a:pt x="165" y="252"/>
                </a:cubicBezTo>
                <a:cubicBezTo>
                  <a:pt x="166" y="251"/>
                  <a:pt x="166" y="250"/>
                  <a:pt x="166" y="249"/>
                </a:cubicBezTo>
                <a:cubicBezTo>
                  <a:pt x="166" y="249"/>
                  <a:pt x="166" y="249"/>
                  <a:pt x="165" y="249"/>
                </a:cubicBezTo>
                <a:close/>
                <a:moveTo>
                  <a:pt x="167" y="250"/>
                </a:moveTo>
                <a:cubicBezTo>
                  <a:pt x="167" y="249"/>
                  <a:pt x="167" y="248"/>
                  <a:pt x="167" y="248"/>
                </a:cubicBezTo>
                <a:cubicBezTo>
                  <a:pt x="167" y="248"/>
                  <a:pt x="168" y="247"/>
                  <a:pt x="168" y="247"/>
                </a:cubicBezTo>
                <a:cubicBezTo>
                  <a:pt x="168" y="251"/>
                  <a:pt x="167" y="254"/>
                  <a:pt x="167" y="250"/>
                </a:cubicBezTo>
                <a:close/>
                <a:moveTo>
                  <a:pt x="167" y="247"/>
                </a:moveTo>
                <a:cubicBezTo>
                  <a:pt x="167" y="245"/>
                  <a:pt x="167" y="243"/>
                  <a:pt x="167" y="241"/>
                </a:cubicBezTo>
                <a:cubicBezTo>
                  <a:pt x="168" y="241"/>
                  <a:pt x="168" y="241"/>
                  <a:pt x="169" y="241"/>
                </a:cubicBezTo>
                <a:cubicBezTo>
                  <a:pt x="169" y="241"/>
                  <a:pt x="169" y="242"/>
                  <a:pt x="169" y="242"/>
                </a:cubicBezTo>
                <a:cubicBezTo>
                  <a:pt x="169" y="242"/>
                  <a:pt x="169" y="242"/>
                  <a:pt x="169" y="243"/>
                </a:cubicBezTo>
                <a:cubicBezTo>
                  <a:pt x="168" y="243"/>
                  <a:pt x="168" y="245"/>
                  <a:pt x="168" y="246"/>
                </a:cubicBezTo>
                <a:cubicBezTo>
                  <a:pt x="168" y="247"/>
                  <a:pt x="167" y="247"/>
                  <a:pt x="167" y="247"/>
                </a:cubicBezTo>
                <a:close/>
                <a:moveTo>
                  <a:pt x="169" y="244"/>
                </a:moveTo>
                <a:cubicBezTo>
                  <a:pt x="169" y="245"/>
                  <a:pt x="169" y="245"/>
                  <a:pt x="169" y="246"/>
                </a:cubicBezTo>
                <a:cubicBezTo>
                  <a:pt x="169" y="246"/>
                  <a:pt x="169" y="246"/>
                  <a:pt x="168" y="246"/>
                </a:cubicBezTo>
                <a:cubicBezTo>
                  <a:pt x="169" y="246"/>
                  <a:pt x="169" y="245"/>
                  <a:pt x="169" y="244"/>
                </a:cubicBezTo>
                <a:close/>
                <a:moveTo>
                  <a:pt x="172" y="240"/>
                </a:moveTo>
                <a:cubicBezTo>
                  <a:pt x="174" y="239"/>
                  <a:pt x="176" y="239"/>
                  <a:pt x="178" y="239"/>
                </a:cubicBezTo>
                <a:cubicBezTo>
                  <a:pt x="178" y="239"/>
                  <a:pt x="178" y="240"/>
                  <a:pt x="178" y="240"/>
                </a:cubicBezTo>
                <a:cubicBezTo>
                  <a:pt x="178" y="242"/>
                  <a:pt x="181" y="242"/>
                  <a:pt x="182" y="240"/>
                </a:cubicBezTo>
                <a:cubicBezTo>
                  <a:pt x="182" y="239"/>
                  <a:pt x="182" y="238"/>
                  <a:pt x="182" y="237"/>
                </a:cubicBezTo>
                <a:cubicBezTo>
                  <a:pt x="182" y="237"/>
                  <a:pt x="182" y="237"/>
                  <a:pt x="183" y="237"/>
                </a:cubicBezTo>
                <a:cubicBezTo>
                  <a:pt x="183" y="238"/>
                  <a:pt x="183" y="239"/>
                  <a:pt x="183" y="240"/>
                </a:cubicBezTo>
                <a:cubicBezTo>
                  <a:pt x="183" y="242"/>
                  <a:pt x="186" y="243"/>
                  <a:pt x="187" y="240"/>
                </a:cubicBezTo>
                <a:cubicBezTo>
                  <a:pt x="187" y="239"/>
                  <a:pt x="187" y="238"/>
                  <a:pt x="187" y="236"/>
                </a:cubicBezTo>
                <a:cubicBezTo>
                  <a:pt x="190" y="236"/>
                  <a:pt x="193" y="235"/>
                  <a:pt x="195" y="234"/>
                </a:cubicBezTo>
                <a:cubicBezTo>
                  <a:pt x="195" y="237"/>
                  <a:pt x="195" y="239"/>
                  <a:pt x="194" y="241"/>
                </a:cubicBezTo>
                <a:cubicBezTo>
                  <a:pt x="187" y="243"/>
                  <a:pt x="180" y="244"/>
                  <a:pt x="173" y="245"/>
                </a:cubicBezTo>
                <a:cubicBezTo>
                  <a:pt x="173" y="244"/>
                  <a:pt x="173" y="242"/>
                  <a:pt x="172" y="240"/>
                </a:cubicBezTo>
                <a:close/>
                <a:moveTo>
                  <a:pt x="196" y="234"/>
                </a:moveTo>
                <a:cubicBezTo>
                  <a:pt x="196" y="234"/>
                  <a:pt x="197" y="234"/>
                  <a:pt x="197" y="234"/>
                </a:cubicBezTo>
                <a:cubicBezTo>
                  <a:pt x="197" y="236"/>
                  <a:pt x="196" y="239"/>
                  <a:pt x="195" y="241"/>
                </a:cubicBezTo>
                <a:cubicBezTo>
                  <a:pt x="195" y="241"/>
                  <a:pt x="195" y="241"/>
                  <a:pt x="195" y="241"/>
                </a:cubicBezTo>
                <a:cubicBezTo>
                  <a:pt x="195" y="239"/>
                  <a:pt x="195" y="237"/>
                  <a:pt x="196" y="234"/>
                </a:cubicBezTo>
                <a:close/>
                <a:moveTo>
                  <a:pt x="195" y="242"/>
                </a:moveTo>
                <a:cubicBezTo>
                  <a:pt x="195" y="244"/>
                  <a:pt x="194" y="245"/>
                  <a:pt x="194" y="247"/>
                </a:cubicBezTo>
                <a:cubicBezTo>
                  <a:pt x="194" y="245"/>
                  <a:pt x="194" y="244"/>
                  <a:pt x="195" y="242"/>
                </a:cubicBezTo>
                <a:cubicBezTo>
                  <a:pt x="195" y="242"/>
                  <a:pt x="195" y="242"/>
                  <a:pt x="195" y="242"/>
                </a:cubicBezTo>
                <a:close/>
                <a:moveTo>
                  <a:pt x="196" y="242"/>
                </a:moveTo>
                <a:cubicBezTo>
                  <a:pt x="197" y="242"/>
                  <a:pt x="198" y="241"/>
                  <a:pt x="199" y="241"/>
                </a:cubicBezTo>
                <a:cubicBezTo>
                  <a:pt x="199" y="242"/>
                  <a:pt x="199" y="243"/>
                  <a:pt x="199" y="244"/>
                </a:cubicBezTo>
                <a:cubicBezTo>
                  <a:pt x="199" y="244"/>
                  <a:pt x="199" y="244"/>
                  <a:pt x="199" y="244"/>
                </a:cubicBezTo>
                <a:cubicBezTo>
                  <a:pt x="199" y="243"/>
                  <a:pt x="199" y="242"/>
                  <a:pt x="200" y="241"/>
                </a:cubicBezTo>
                <a:cubicBezTo>
                  <a:pt x="205" y="240"/>
                  <a:pt x="210" y="239"/>
                  <a:pt x="215" y="239"/>
                </a:cubicBezTo>
                <a:cubicBezTo>
                  <a:pt x="214" y="240"/>
                  <a:pt x="214" y="241"/>
                  <a:pt x="214" y="242"/>
                </a:cubicBezTo>
                <a:cubicBezTo>
                  <a:pt x="208" y="244"/>
                  <a:pt x="201" y="245"/>
                  <a:pt x="194" y="247"/>
                </a:cubicBezTo>
                <a:cubicBezTo>
                  <a:pt x="195" y="246"/>
                  <a:pt x="195" y="244"/>
                  <a:pt x="196" y="242"/>
                </a:cubicBezTo>
                <a:close/>
                <a:moveTo>
                  <a:pt x="195" y="248"/>
                </a:moveTo>
                <a:cubicBezTo>
                  <a:pt x="201" y="246"/>
                  <a:pt x="208" y="245"/>
                  <a:pt x="214" y="243"/>
                </a:cubicBezTo>
                <a:cubicBezTo>
                  <a:pt x="214" y="245"/>
                  <a:pt x="214" y="247"/>
                  <a:pt x="214" y="249"/>
                </a:cubicBezTo>
                <a:cubicBezTo>
                  <a:pt x="194" y="253"/>
                  <a:pt x="174" y="257"/>
                  <a:pt x="155" y="262"/>
                </a:cubicBezTo>
                <a:cubicBezTo>
                  <a:pt x="150" y="264"/>
                  <a:pt x="144" y="265"/>
                  <a:pt x="139" y="267"/>
                </a:cubicBezTo>
                <a:cubicBezTo>
                  <a:pt x="130" y="269"/>
                  <a:pt x="121" y="271"/>
                  <a:pt x="112" y="273"/>
                </a:cubicBezTo>
                <a:cubicBezTo>
                  <a:pt x="114" y="273"/>
                  <a:pt x="116" y="272"/>
                  <a:pt x="118" y="271"/>
                </a:cubicBezTo>
                <a:cubicBezTo>
                  <a:pt x="143" y="264"/>
                  <a:pt x="169" y="256"/>
                  <a:pt x="195" y="248"/>
                </a:cubicBezTo>
                <a:close/>
                <a:moveTo>
                  <a:pt x="188" y="254"/>
                </a:moveTo>
                <a:cubicBezTo>
                  <a:pt x="196" y="252"/>
                  <a:pt x="205" y="251"/>
                  <a:pt x="214" y="249"/>
                </a:cubicBezTo>
                <a:cubicBezTo>
                  <a:pt x="213" y="249"/>
                  <a:pt x="213" y="249"/>
                  <a:pt x="213" y="249"/>
                </a:cubicBezTo>
                <a:cubicBezTo>
                  <a:pt x="213" y="250"/>
                  <a:pt x="214" y="250"/>
                  <a:pt x="214" y="249"/>
                </a:cubicBezTo>
                <a:cubicBezTo>
                  <a:pt x="214" y="249"/>
                  <a:pt x="214" y="249"/>
                  <a:pt x="214" y="249"/>
                </a:cubicBezTo>
                <a:cubicBezTo>
                  <a:pt x="233" y="245"/>
                  <a:pt x="253" y="241"/>
                  <a:pt x="272" y="239"/>
                </a:cubicBezTo>
                <a:cubicBezTo>
                  <a:pt x="253" y="243"/>
                  <a:pt x="235" y="247"/>
                  <a:pt x="216" y="251"/>
                </a:cubicBezTo>
                <a:cubicBezTo>
                  <a:pt x="204" y="253"/>
                  <a:pt x="192" y="256"/>
                  <a:pt x="180" y="259"/>
                </a:cubicBezTo>
                <a:cubicBezTo>
                  <a:pt x="168" y="261"/>
                  <a:pt x="156" y="263"/>
                  <a:pt x="144" y="266"/>
                </a:cubicBezTo>
                <a:cubicBezTo>
                  <a:pt x="158" y="262"/>
                  <a:pt x="173" y="258"/>
                  <a:pt x="188" y="254"/>
                </a:cubicBezTo>
                <a:close/>
                <a:moveTo>
                  <a:pt x="174" y="260"/>
                </a:moveTo>
                <a:cubicBezTo>
                  <a:pt x="154" y="265"/>
                  <a:pt x="134" y="270"/>
                  <a:pt x="115" y="275"/>
                </a:cubicBezTo>
                <a:cubicBezTo>
                  <a:pt x="108" y="277"/>
                  <a:pt x="102" y="279"/>
                  <a:pt x="96" y="281"/>
                </a:cubicBezTo>
                <a:cubicBezTo>
                  <a:pt x="83" y="285"/>
                  <a:pt x="70" y="289"/>
                  <a:pt x="57" y="294"/>
                </a:cubicBezTo>
                <a:cubicBezTo>
                  <a:pt x="57" y="294"/>
                  <a:pt x="57" y="294"/>
                  <a:pt x="57" y="294"/>
                </a:cubicBezTo>
                <a:cubicBezTo>
                  <a:pt x="64" y="291"/>
                  <a:pt x="70" y="289"/>
                  <a:pt x="73" y="288"/>
                </a:cubicBezTo>
                <a:cubicBezTo>
                  <a:pt x="94" y="280"/>
                  <a:pt x="115" y="273"/>
                  <a:pt x="137" y="267"/>
                </a:cubicBezTo>
                <a:cubicBezTo>
                  <a:pt x="149" y="265"/>
                  <a:pt x="161" y="262"/>
                  <a:pt x="174" y="260"/>
                </a:cubicBezTo>
                <a:close/>
                <a:moveTo>
                  <a:pt x="24" y="313"/>
                </a:moveTo>
                <a:cubicBezTo>
                  <a:pt x="24" y="313"/>
                  <a:pt x="24" y="313"/>
                  <a:pt x="24" y="313"/>
                </a:cubicBezTo>
                <a:cubicBezTo>
                  <a:pt x="24" y="313"/>
                  <a:pt x="25" y="312"/>
                  <a:pt x="25" y="312"/>
                </a:cubicBezTo>
                <a:cubicBezTo>
                  <a:pt x="25" y="312"/>
                  <a:pt x="24" y="313"/>
                  <a:pt x="24" y="313"/>
                </a:cubicBezTo>
                <a:close/>
                <a:moveTo>
                  <a:pt x="59" y="308"/>
                </a:moveTo>
                <a:cubicBezTo>
                  <a:pt x="59" y="308"/>
                  <a:pt x="60" y="308"/>
                  <a:pt x="60" y="308"/>
                </a:cubicBezTo>
                <a:cubicBezTo>
                  <a:pt x="60" y="309"/>
                  <a:pt x="60" y="311"/>
                  <a:pt x="59" y="312"/>
                </a:cubicBezTo>
                <a:cubicBezTo>
                  <a:pt x="59" y="312"/>
                  <a:pt x="58" y="312"/>
                  <a:pt x="58" y="312"/>
                </a:cubicBezTo>
                <a:cubicBezTo>
                  <a:pt x="58" y="311"/>
                  <a:pt x="59" y="309"/>
                  <a:pt x="59" y="308"/>
                </a:cubicBezTo>
                <a:close/>
                <a:moveTo>
                  <a:pt x="58" y="325"/>
                </a:moveTo>
                <a:cubicBezTo>
                  <a:pt x="58" y="325"/>
                  <a:pt x="58" y="326"/>
                  <a:pt x="59" y="326"/>
                </a:cubicBezTo>
                <a:cubicBezTo>
                  <a:pt x="56" y="345"/>
                  <a:pt x="54" y="373"/>
                  <a:pt x="53" y="377"/>
                </a:cubicBezTo>
                <a:cubicBezTo>
                  <a:pt x="53" y="378"/>
                  <a:pt x="54" y="378"/>
                  <a:pt x="54" y="377"/>
                </a:cubicBezTo>
                <a:cubicBezTo>
                  <a:pt x="54" y="373"/>
                  <a:pt x="56" y="345"/>
                  <a:pt x="59" y="327"/>
                </a:cubicBezTo>
                <a:cubicBezTo>
                  <a:pt x="60" y="327"/>
                  <a:pt x="61" y="326"/>
                  <a:pt x="62" y="325"/>
                </a:cubicBezTo>
                <a:cubicBezTo>
                  <a:pt x="62" y="325"/>
                  <a:pt x="62" y="324"/>
                  <a:pt x="62" y="323"/>
                </a:cubicBezTo>
                <a:cubicBezTo>
                  <a:pt x="65" y="323"/>
                  <a:pt x="68" y="322"/>
                  <a:pt x="70" y="321"/>
                </a:cubicBezTo>
                <a:cubicBezTo>
                  <a:pt x="64" y="335"/>
                  <a:pt x="62" y="351"/>
                  <a:pt x="61" y="366"/>
                </a:cubicBezTo>
                <a:cubicBezTo>
                  <a:pt x="60" y="371"/>
                  <a:pt x="60" y="377"/>
                  <a:pt x="60" y="382"/>
                </a:cubicBezTo>
                <a:cubicBezTo>
                  <a:pt x="56" y="383"/>
                  <a:pt x="53" y="384"/>
                  <a:pt x="50" y="385"/>
                </a:cubicBezTo>
                <a:cubicBezTo>
                  <a:pt x="51" y="377"/>
                  <a:pt x="52" y="370"/>
                  <a:pt x="53" y="363"/>
                </a:cubicBezTo>
                <a:cubicBezTo>
                  <a:pt x="54" y="362"/>
                  <a:pt x="55" y="362"/>
                  <a:pt x="55" y="361"/>
                </a:cubicBezTo>
                <a:cubicBezTo>
                  <a:pt x="55" y="352"/>
                  <a:pt x="56" y="342"/>
                  <a:pt x="56" y="333"/>
                </a:cubicBezTo>
                <a:cubicBezTo>
                  <a:pt x="57" y="331"/>
                  <a:pt x="57" y="328"/>
                  <a:pt x="57" y="325"/>
                </a:cubicBezTo>
                <a:cubicBezTo>
                  <a:pt x="57" y="325"/>
                  <a:pt x="57" y="325"/>
                  <a:pt x="58" y="325"/>
                </a:cubicBezTo>
                <a:close/>
                <a:moveTo>
                  <a:pt x="53" y="327"/>
                </a:moveTo>
                <a:cubicBezTo>
                  <a:pt x="53" y="328"/>
                  <a:pt x="53" y="330"/>
                  <a:pt x="52" y="332"/>
                </a:cubicBezTo>
                <a:cubicBezTo>
                  <a:pt x="52" y="330"/>
                  <a:pt x="52" y="328"/>
                  <a:pt x="51" y="326"/>
                </a:cubicBezTo>
                <a:cubicBezTo>
                  <a:pt x="52" y="326"/>
                  <a:pt x="52" y="326"/>
                  <a:pt x="53" y="326"/>
                </a:cubicBezTo>
                <a:cubicBezTo>
                  <a:pt x="53" y="326"/>
                  <a:pt x="53" y="326"/>
                  <a:pt x="53" y="327"/>
                </a:cubicBezTo>
                <a:close/>
                <a:moveTo>
                  <a:pt x="52" y="335"/>
                </a:moveTo>
                <a:cubicBezTo>
                  <a:pt x="52" y="338"/>
                  <a:pt x="52" y="340"/>
                  <a:pt x="52" y="343"/>
                </a:cubicBezTo>
                <a:cubicBezTo>
                  <a:pt x="52" y="338"/>
                  <a:pt x="51" y="332"/>
                  <a:pt x="50" y="327"/>
                </a:cubicBezTo>
                <a:cubicBezTo>
                  <a:pt x="51" y="327"/>
                  <a:pt x="51" y="327"/>
                  <a:pt x="51" y="327"/>
                </a:cubicBezTo>
                <a:cubicBezTo>
                  <a:pt x="52" y="329"/>
                  <a:pt x="52" y="332"/>
                  <a:pt x="52" y="335"/>
                </a:cubicBezTo>
                <a:close/>
                <a:moveTo>
                  <a:pt x="50" y="326"/>
                </a:moveTo>
                <a:cubicBezTo>
                  <a:pt x="50" y="325"/>
                  <a:pt x="50" y="325"/>
                  <a:pt x="50" y="324"/>
                </a:cubicBezTo>
                <a:cubicBezTo>
                  <a:pt x="50" y="324"/>
                  <a:pt x="50" y="324"/>
                  <a:pt x="50" y="324"/>
                </a:cubicBezTo>
                <a:cubicBezTo>
                  <a:pt x="49" y="324"/>
                  <a:pt x="49" y="324"/>
                  <a:pt x="49" y="324"/>
                </a:cubicBezTo>
                <a:cubicBezTo>
                  <a:pt x="49" y="323"/>
                  <a:pt x="49" y="323"/>
                  <a:pt x="49" y="322"/>
                </a:cubicBezTo>
                <a:cubicBezTo>
                  <a:pt x="50" y="322"/>
                  <a:pt x="50" y="323"/>
                  <a:pt x="51" y="325"/>
                </a:cubicBezTo>
                <a:cubicBezTo>
                  <a:pt x="51" y="325"/>
                  <a:pt x="51" y="325"/>
                  <a:pt x="51" y="326"/>
                </a:cubicBezTo>
                <a:cubicBezTo>
                  <a:pt x="51" y="326"/>
                  <a:pt x="50" y="326"/>
                  <a:pt x="50" y="326"/>
                </a:cubicBezTo>
                <a:close/>
                <a:moveTo>
                  <a:pt x="42" y="329"/>
                </a:moveTo>
                <a:cubicBezTo>
                  <a:pt x="42" y="329"/>
                  <a:pt x="42" y="329"/>
                  <a:pt x="42" y="330"/>
                </a:cubicBezTo>
                <a:cubicBezTo>
                  <a:pt x="41" y="332"/>
                  <a:pt x="40" y="334"/>
                  <a:pt x="39" y="337"/>
                </a:cubicBezTo>
                <a:cubicBezTo>
                  <a:pt x="39" y="338"/>
                  <a:pt x="39" y="338"/>
                  <a:pt x="38" y="339"/>
                </a:cubicBezTo>
                <a:cubicBezTo>
                  <a:pt x="39" y="336"/>
                  <a:pt x="41" y="332"/>
                  <a:pt x="42" y="329"/>
                </a:cubicBezTo>
                <a:cubicBezTo>
                  <a:pt x="42" y="329"/>
                  <a:pt x="42" y="329"/>
                  <a:pt x="42" y="329"/>
                </a:cubicBezTo>
                <a:close/>
                <a:moveTo>
                  <a:pt x="35" y="391"/>
                </a:moveTo>
                <a:cubicBezTo>
                  <a:pt x="35" y="393"/>
                  <a:pt x="35" y="394"/>
                  <a:pt x="35" y="395"/>
                </a:cubicBezTo>
                <a:cubicBezTo>
                  <a:pt x="33" y="395"/>
                  <a:pt x="32" y="396"/>
                  <a:pt x="30" y="396"/>
                </a:cubicBezTo>
                <a:cubicBezTo>
                  <a:pt x="27" y="396"/>
                  <a:pt x="25" y="396"/>
                  <a:pt x="22" y="397"/>
                </a:cubicBezTo>
                <a:cubicBezTo>
                  <a:pt x="22" y="397"/>
                  <a:pt x="23" y="396"/>
                  <a:pt x="23" y="396"/>
                </a:cubicBezTo>
                <a:cubicBezTo>
                  <a:pt x="23" y="395"/>
                  <a:pt x="23" y="394"/>
                  <a:pt x="24" y="393"/>
                </a:cubicBezTo>
                <a:cubicBezTo>
                  <a:pt x="26" y="393"/>
                  <a:pt x="28" y="392"/>
                  <a:pt x="31" y="391"/>
                </a:cubicBezTo>
                <a:cubicBezTo>
                  <a:pt x="31" y="391"/>
                  <a:pt x="32" y="391"/>
                  <a:pt x="32" y="391"/>
                </a:cubicBezTo>
                <a:cubicBezTo>
                  <a:pt x="33" y="392"/>
                  <a:pt x="34" y="392"/>
                  <a:pt x="35" y="391"/>
                </a:cubicBezTo>
                <a:close/>
                <a:moveTo>
                  <a:pt x="19" y="395"/>
                </a:moveTo>
                <a:cubicBezTo>
                  <a:pt x="19" y="396"/>
                  <a:pt x="19" y="397"/>
                  <a:pt x="19" y="397"/>
                </a:cubicBezTo>
                <a:cubicBezTo>
                  <a:pt x="19" y="397"/>
                  <a:pt x="18" y="397"/>
                  <a:pt x="18" y="397"/>
                </a:cubicBezTo>
                <a:cubicBezTo>
                  <a:pt x="18" y="396"/>
                  <a:pt x="18" y="396"/>
                  <a:pt x="18" y="395"/>
                </a:cubicBezTo>
                <a:cubicBezTo>
                  <a:pt x="18" y="395"/>
                  <a:pt x="19" y="395"/>
                  <a:pt x="19" y="395"/>
                </a:cubicBezTo>
                <a:cubicBezTo>
                  <a:pt x="19" y="395"/>
                  <a:pt x="19" y="395"/>
                  <a:pt x="19" y="395"/>
                </a:cubicBezTo>
                <a:close/>
                <a:moveTo>
                  <a:pt x="15" y="404"/>
                </a:moveTo>
                <a:cubicBezTo>
                  <a:pt x="15" y="405"/>
                  <a:pt x="16" y="405"/>
                  <a:pt x="16" y="404"/>
                </a:cubicBezTo>
                <a:cubicBezTo>
                  <a:pt x="16" y="405"/>
                  <a:pt x="16" y="405"/>
                  <a:pt x="16" y="405"/>
                </a:cubicBezTo>
                <a:cubicBezTo>
                  <a:pt x="14" y="406"/>
                  <a:pt x="12" y="407"/>
                  <a:pt x="11" y="408"/>
                </a:cubicBezTo>
                <a:cubicBezTo>
                  <a:pt x="9" y="409"/>
                  <a:pt x="9" y="411"/>
                  <a:pt x="11" y="411"/>
                </a:cubicBezTo>
                <a:cubicBezTo>
                  <a:pt x="11" y="411"/>
                  <a:pt x="11" y="412"/>
                  <a:pt x="10" y="412"/>
                </a:cubicBezTo>
                <a:cubicBezTo>
                  <a:pt x="10" y="412"/>
                  <a:pt x="10" y="412"/>
                  <a:pt x="10" y="412"/>
                </a:cubicBezTo>
                <a:cubicBezTo>
                  <a:pt x="9" y="410"/>
                  <a:pt x="9" y="409"/>
                  <a:pt x="8" y="408"/>
                </a:cubicBezTo>
                <a:cubicBezTo>
                  <a:pt x="8" y="408"/>
                  <a:pt x="8" y="408"/>
                  <a:pt x="8" y="408"/>
                </a:cubicBezTo>
                <a:cubicBezTo>
                  <a:pt x="10" y="406"/>
                  <a:pt x="12" y="405"/>
                  <a:pt x="14" y="404"/>
                </a:cubicBezTo>
                <a:cubicBezTo>
                  <a:pt x="14" y="404"/>
                  <a:pt x="14" y="404"/>
                  <a:pt x="15" y="404"/>
                </a:cubicBezTo>
                <a:close/>
                <a:moveTo>
                  <a:pt x="5" y="412"/>
                </a:moveTo>
                <a:cubicBezTo>
                  <a:pt x="6" y="414"/>
                  <a:pt x="6" y="416"/>
                  <a:pt x="7" y="417"/>
                </a:cubicBezTo>
                <a:cubicBezTo>
                  <a:pt x="7" y="418"/>
                  <a:pt x="7" y="418"/>
                  <a:pt x="7" y="418"/>
                </a:cubicBezTo>
                <a:cubicBezTo>
                  <a:pt x="6" y="417"/>
                  <a:pt x="4" y="415"/>
                  <a:pt x="4" y="413"/>
                </a:cubicBezTo>
                <a:cubicBezTo>
                  <a:pt x="4" y="412"/>
                  <a:pt x="4" y="411"/>
                  <a:pt x="5" y="411"/>
                </a:cubicBezTo>
                <a:cubicBezTo>
                  <a:pt x="5" y="411"/>
                  <a:pt x="5" y="412"/>
                  <a:pt x="5" y="412"/>
                </a:cubicBezTo>
                <a:close/>
                <a:moveTo>
                  <a:pt x="14" y="418"/>
                </a:moveTo>
                <a:cubicBezTo>
                  <a:pt x="14" y="418"/>
                  <a:pt x="14" y="418"/>
                  <a:pt x="14" y="418"/>
                </a:cubicBezTo>
                <a:cubicBezTo>
                  <a:pt x="14" y="418"/>
                  <a:pt x="14" y="418"/>
                  <a:pt x="14" y="418"/>
                </a:cubicBezTo>
                <a:cubicBezTo>
                  <a:pt x="14" y="418"/>
                  <a:pt x="14" y="418"/>
                  <a:pt x="14" y="418"/>
                </a:cubicBezTo>
                <a:close/>
                <a:moveTo>
                  <a:pt x="14" y="418"/>
                </a:moveTo>
                <a:cubicBezTo>
                  <a:pt x="14" y="417"/>
                  <a:pt x="14" y="417"/>
                  <a:pt x="14" y="416"/>
                </a:cubicBezTo>
                <a:cubicBezTo>
                  <a:pt x="14" y="416"/>
                  <a:pt x="14" y="416"/>
                  <a:pt x="15" y="416"/>
                </a:cubicBezTo>
                <a:cubicBezTo>
                  <a:pt x="15" y="416"/>
                  <a:pt x="15" y="417"/>
                  <a:pt x="14" y="417"/>
                </a:cubicBezTo>
                <a:cubicBezTo>
                  <a:pt x="14" y="418"/>
                  <a:pt x="14" y="418"/>
                  <a:pt x="14" y="418"/>
                </a:cubicBezTo>
                <a:close/>
                <a:moveTo>
                  <a:pt x="15" y="415"/>
                </a:moveTo>
                <a:cubicBezTo>
                  <a:pt x="16" y="415"/>
                  <a:pt x="16" y="415"/>
                  <a:pt x="17" y="415"/>
                </a:cubicBezTo>
                <a:cubicBezTo>
                  <a:pt x="17" y="415"/>
                  <a:pt x="17" y="415"/>
                  <a:pt x="17" y="415"/>
                </a:cubicBezTo>
                <a:cubicBezTo>
                  <a:pt x="16" y="416"/>
                  <a:pt x="15" y="416"/>
                  <a:pt x="15" y="417"/>
                </a:cubicBezTo>
                <a:cubicBezTo>
                  <a:pt x="15" y="416"/>
                  <a:pt x="15" y="416"/>
                  <a:pt x="15" y="415"/>
                </a:cubicBezTo>
                <a:close/>
                <a:moveTo>
                  <a:pt x="19" y="508"/>
                </a:moveTo>
                <a:cubicBezTo>
                  <a:pt x="21" y="508"/>
                  <a:pt x="23" y="509"/>
                  <a:pt x="24" y="509"/>
                </a:cubicBezTo>
                <a:cubicBezTo>
                  <a:pt x="23" y="509"/>
                  <a:pt x="23" y="509"/>
                  <a:pt x="22" y="509"/>
                </a:cubicBezTo>
                <a:cubicBezTo>
                  <a:pt x="19" y="508"/>
                  <a:pt x="18" y="508"/>
                  <a:pt x="18" y="508"/>
                </a:cubicBezTo>
                <a:cubicBezTo>
                  <a:pt x="18" y="508"/>
                  <a:pt x="19" y="508"/>
                  <a:pt x="19" y="508"/>
                </a:cubicBezTo>
                <a:close/>
                <a:moveTo>
                  <a:pt x="33" y="512"/>
                </a:moveTo>
                <a:cubicBezTo>
                  <a:pt x="33" y="512"/>
                  <a:pt x="33" y="512"/>
                  <a:pt x="33" y="512"/>
                </a:cubicBezTo>
                <a:cubicBezTo>
                  <a:pt x="40" y="512"/>
                  <a:pt x="48" y="513"/>
                  <a:pt x="55" y="514"/>
                </a:cubicBezTo>
                <a:cubicBezTo>
                  <a:pt x="55" y="514"/>
                  <a:pt x="55" y="514"/>
                  <a:pt x="55" y="515"/>
                </a:cubicBezTo>
                <a:cubicBezTo>
                  <a:pt x="53" y="514"/>
                  <a:pt x="51" y="514"/>
                  <a:pt x="49" y="514"/>
                </a:cubicBezTo>
                <a:cubicBezTo>
                  <a:pt x="45" y="514"/>
                  <a:pt x="41" y="513"/>
                  <a:pt x="37" y="513"/>
                </a:cubicBezTo>
                <a:cubicBezTo>
                  <a:pt x="37" y="513"/>
                  <a:pt x="35" y="512"/>
                  <a:pt x="33" y="512"/>
                </a:cubicBezTo>
                <a:close/>
                <a:moveTo>
                  <a:pt x="55" y="515"/>
                </a:moveTo>
                <a:cubicBezTo>
                  <a:pt x="55" y="514"/>
                  <a:pt x="55" y="514"/>
                  <a:pt x="55" y="514"/>
                </a:cubicBezTo>
                <a:cubicBezTo>
                  <a:pt x="62" y="515"/>
                  <a:pt x="69" y="516"/>
                  <a:pt x="77" y="517"/>
                </a:cubicBezTo>
                <a:cubicBezTo>
                  <a:pt x="75" y="517"/>
                  <a:pt x="73" y="517"/>
                  <a:pt x="72" y="516"/>
                </a:cubicBezTo>
                <a:cubicBezTo>
                  <a:pt x="66" y="516"/>
                  <a:pt x="61" y="515"/>
                  <a:pt x="55" y="515"/>
                </a:cubicBezTo>
                <a:close/>
                <a:moveTo>
                  <a:pt x="88" y="521"/>
                </a:moveTo>
                <a:cubicBezTo>
                  <a:pt x="91" y="521"/>
                  <a:pt x="93" y="522"/>
                  <a:pt x="96" y="522"/>
                </a:cubicBezTo>
                <a:cubicBezTo>
                  <a:pt x="105" y="523"/>
                  <a:pt x="113" y="524"/>
                  <a:pt x="121" y="524"/>
                </a:cubicBezTo>
                <a:cubicBezTo>
                  <a:pt x="110" y="525"/>
                  <a:pt x="99" y="525"/>
                  <a:pt x="87" y="525"/>
                </a:cubicBezTo>
                <a:cubicBezTo>
                  <a:pt x="87" y="524"/>
                  <a:pt x="88" y="523"/>
                  <a:pt x="88" y="521"/>
                </a:cubicBezTo>
                <a:close/>
                <a:moveTo>
                  <a:pt x="132" y="525"/>
                </a:moveTo>
                <a:cubicBezTo>
                  <a:pt x="142" y="525"/>
                  <a:pt x="152" y="524"/>
                  <a:pt x="162" y="524"/>
                </a:cubicBezTo>
                <a:cubicBezTo>
                  <a:pt x="164" y="524"/>
                  <a:pt x="166" y="524"/>
                  <a:pt x="168" y="525"/>
                </a:cubicBezTo>
                <a:cubicBezTo>
                  <a:pt x="191" y="528"/>
                  <a:pt x="214" y="531"/>
                  <a:pt x="237" y="533"/>
                </a:cubicBezTo>
                <a:cubicBezTo>
                  <a:pt x="220" y="533"/>
                  <a:pt x="204" y="532"/>
                  <a:pt x="187" y="530"/>
                </a:cubicBezTo>
                <a:cubicBezTo>
                  <a:pt x="170" y="529"/>
                  <a:pt x="153" y="528"/>
                  <a:pt x="137" y="526"/>
                </a:cubicBezTo>
                <a:cubicBezTo>
                  <a:pt x="135" y="526"/>
                  <a:pt x="133" y="525"/>
                  <a:pt x="132" y="525"/>
                </a:cubicBezTo>
                <a:close/>
                <a:moveTo>
                  <a:pt x="433" y="535"/>
                </a:moveTo>
                <a:cubicBezTo>
                  <a:pt x="433" y="533"/>
                  <a:pt x="433" y="532"/>
                  <a:pt x="433" y="530"/>
                </a:cubicBezTo>
                <a:cubicBezTo>
                  <a:pt x="435" y="530"/>
                  <a:pt x="437" y="530"/>
                  <a:pt x="438" y="530"/>
                </a:cubicBezTo>
                <a:cubicBezTo>
                  <a:pt x="438" y="530"/>
                  <a:pt x="438" y="531"/>
                  <a:pt x="438" y="531"/>
                </a:cubicBezTo>
                <a:cubicBezTo>
                  <a:pt x="438" y="531"/>
                  <a:pt x="439" y="531"/>
                  <a:pt x="439" y="531"/>
                </a:cubicBezTo>
                <a:cubicBezTo>
                  <a:pt x="439" y="531"/>
                  <a:pt x="439" y="530"/>
                  <a:pt x="439" y="530"/>
                </a:cubicBezTo>
                <a:cubicBezTo>
                  <a:pt x="446" y="530"/>
                  <a:pt x="453" y="530"/>
                  <a:pt x="460" y="530"/>
                </a:cubicBezTo>
                <a:cubicBezTo>
                  <a:pt x="460" y="530"/>
                  <a:pt x="460" y="529"/>
                  <a:pt x="460" y="529"/>
                </a:cubicBezTo>
                <a:cubicBezTo>
                  <a:pt x="458" y="528"/>
                  <a:pt x="456" y="528"/>
                  <a:pt x="454" y="528"/>
                </a:cubicBezTo>
                <a:cubicBezTo>
                  <a:pt x="454" y="528"/>
                  <a:pt x="454" y="527"/>
                  <a:pt x="454" y="527"/>
                </a:cubicBezTo>
                <a:cubicBezTo>
                  <a:pt x="457" y="527"/>
                  <a:pt x="460" y="527"/>
                  <a:pt x="464" y="527"/>
                </a:cubicBezTo>
                <a:cubicBezTo>
                  <a:pt x="464" y="527"/>
                  <a:pt x="464" y="527"/>
                  <a:pt x="464" y="527"/>
                </a:cubicBezTo>
                <a:cubicBezTo>
                  <a:pt x="476" y="526"/>
                  <a:pt x="487" y="525"/>
                  <a:pt x="499" y="525"/>
                </a:cubicBezTo>
                <a:cubicBezTo>
                  <a:pt x="501" y="525"/>
                  <a:pt x="502" y="525"/>
                  <a:pt x="504" y="525"/>
                </a:cubicBezTo>
                <a:cubicBezTo>
                  <a:pt x="504" y="526"/>
                  <a:pt x="503" y="526"/>
                  <a:pt x="503" y="527"/>
                </a:cubicBezTo>
                <a:cubicBezTo>
                  <a:pt x="503" y="527"/>
                  <a:pt x="504" y="527"/>
                  <a:pt x="504" y="527"/>
                </a:cubicBezTo>
                <a:cubicBezTo>
                  <a:pt x="504" y="526"/>
                  <a:pt x="504" y="526"/>
                  <a:pt x="504" y="525"/>
                </a:cubicBezTo>
                <a:cubicBezTo>
                  <a:pt x="559" y="536"/>
                  <a:pt x="616" y="525"/>
                  <a:pt x="671" y="523"/>
                </a:cubicBezTo>
                <a:cubicBezTo>
                  <a:pt x="678" y="522"/>
                  <a:pt x="685" y="522"/>
                  <a:pt x="692" y="522"/>
                </a:cubicBezTo>
                <a:cubicBezTo>
                  <a:pt x="675" y="525"/>
                  <a:pt x="657" y="527"/>
                  <a:pt x="639" y="529"/>
                </a:cubicBezTo>
                <a:cubicBezTo>
                  <a:pt x="634" y="530"/>
                  <a:pt x="628" y="530"/>
                  <a:pt x="622" y="531"/>
                </a:cubicBezTo>
                <a:cubicBezTo>
                  <a:pt x="598" y="532"/>
                  <a:pt x="575" y="532"/>
                  <a:pt x="551" y="532"/>
                </a:cubicBezTo>
                <a:cubicBezTo>
                  <a:pt x="512" y="533"/>
                  <a:pt x="472" y="534"/>
                  <a:pt x="433" y="535"/>
                </a:cubicBezTo>
                <a:cubicBezTo>
                  <a:pt x="433" y="535"/>
                  <a:pt x="433" y="535"/>
                  <a:pt x="433" y="535"/>
                </a:cubicBezTo>
                <a:close/>
                <a:moveTo>
                  <a:pt x="779" y="518"/>
                </a:moveTo>
                <a:cubicBezTo>
                  <a:pt x="780" y="518"/>
                  <a:pt x="782" y="518"/>
                  <a:pt x="784" y="518"/>
                </a:cubicBezTo>
                <a:cubicBezTo>
                  <a:pt x="782" y="518"/>
                  <a:pt x="780" y="518"/>
                  <a:pt x="779" y="518"/>
                </a:cubicBezTo>
                <a:cubicBezTo>
                  <a:pt x="779" y="518"/>
                  <a:pt x="779" y="518"/>
                  <a:pt x="779" y="518"/>
                </a:cubicBezTo>
                <a:close/>
                <a:moveTo>
                  <a:pt x="802" y="516"/>
                </a:moveTo>
                <a:cubicBezTo>
                  <a:pt x="811" y="515"/>
                  <a:pt x="820" y="513"/>
                  <a:pt x="829" y="511"/>
                </a:cubicBezTo>
                <a:cubicBezTo>
                  <a:pt x="838" y="510"/>
                  <a:pt x="847" y="508"/>
                  <a:pt x="856" y="507"/>
                </a:cubicBezTo>
                <a:cubicBezTo>
                  <a:pt x="839" y="510"/>
                  <a:pt x="823" y="513"/>
                  <a:pt x="806" y="516"/>
                </a:cubicBezTo>
                <a:cubicBezTo>
                  <a:pt x="805" y="516"/>
                  <a:pt x="803" y="516"/>
                  <a:pt x="802" y="516"/>
                </a:cubicBezTo>
                <a:close/>
                <a:moveTo>
                  <a:pt x="839" y="508"/>
                </a:moveTo>
                <a:cubicBezTo>
                  <a:pt x="824" y="511"/>
                  <a:pt x="809" y="514"/>
                  <a:pt x="793" y="516"/>
                </a:cubicBezTo>
                <a:cubicBezTo>
                  <a:pt x="788" y="516"/>
                  <a:pt x="783" y="517"/>
                  <a:pt x="778" y="517"/>
                </a:cubicBezTo>
                <a:cubicBezTo>
                  <a:pt x="778" y="514"/>
                  <a:pt x="777" y="511"/>
                  <a:pt x="777" y="508"/>
                </a:cubicBezTo>
                <a:cubicBezTo>
                  <a:pt x="793" y="507"/>
                  <a:pt x="809" y="507"/>
                  <a:pt x="825" y="506"/>
                </a:cubicBezTo>
                <a:cubicBezTo>
                  <a:pt x="825" y="507"/>
                  <a:pt x="825" y="508"/>
                  <a:pt x="825" y="508"/>
                </a:cubicBezTo>
                <a:cubicBezTo>
                  <a:pt x="826" y="508"/>
                  <a:pt x="826" y="508"/>
                  <a:pt x="826" y="508"/>
                </a:cubicBezTo>
                <a:cubicBezTo>
                  <a:pt x="826" y="508"/>
                  <a:pt x="826" y="507"/>
                  <a:pt x="826" y="507"/>
                </a:cubicBezTo>
                <a:cubicBezTo>
                  <a:pt x="826" y="507"/>
                  <a:pt x="826" y="507"/>
                  <a:pt x="826" y="507"/>
                </a:cubicBezTo>
                <a:cubicBezTo>
                  <a:pt x="826" y="507"/>
                  <a:pt x="826" y="506"/>
                  <a:pt x="826" y="506"/>
                </a:cubicBezTo>
                <a:cubicBezTo>
                  <a:pt x="842" y="506"/>
                  <a:pt x="858" y="504"/>
                  <a:pt x="874" y="501"/>
                </a:cubicBezTo>
                <a:cubicBezTo>
                  <a:pt x="874" y="501"/>
                  <a:pt x="874" y="502"/>
                  <a:pt x="874" y="502"/>
                </a:cubicBezTo>
                <a:cubicBezTo>
                  <a:pt x="872" y="503"/>
                  <a:pt x="869" y="503"/>
                  <a:pt x="866" y="504"/>
                </a:cubicBezTo>
                <a:cubicBezTo>
                  <a:pt x="857" y="505"/>
                  <a:pt x="848" y="507"/>
                  <a:pt x="839" y="508"/>
                </a:cubicBezTo>
                <a:close/>
                <a:moveTo>
                  <a:pt x="875" y="502"/>
                </a:moveTo>
                <a:cubicBezTo>
                  <a:pt x="875" y="503"/>
                  <a:pt x="875" y="503"/>
                  <a:pt x="875" y="503"/>
                </a:cubicBezTo>
                <a:cubicBezTo>
                  <a:pt x="873" y="503"/>
                  <a:pt x="871" y="504"/>
                  <a:pt x="869" y="504"/>
                </a:cubicBezTo>
                <a:cubicBezTo>
                  <a:pt x="871" y="503"/>
                  <a:pt x="873" y="503"/>
                  <a:pt x="875" y="502"/>
                </a:cubicBezTo>
                <a:close/>
                <a:moveTo>
                  <a:pt x="875" y="502"/>
                </a:moveTo>
                <a:cubicBezTo>
                  <a:pt x="875" y="502"/>
                  <a:pt x="875" y="502"/>
                  <a:pt x="875" y="502"/>
                </a:cubicBezTo>
                <a:cubicBezTo>
                  <a:pt x="875" y="502"/>
                  <a:pt x="875" y="502"/>
                  <a:pt x="875" y="502"/>
                </a:cubicBezTo>
                <a:close/>
                <a:moveTo>
                  <a:pt x="875" y="502"/>
                </a:moveTo>
                <a:cubicBezTo>
                  <a:pt x="875" y="502"/>
                  <a:pt x="875" y="501"/>
                  <a:pt x="875" y="501"/>
                </a:cubicBezTo>
                <a:cubicBezTo>
                  <a:pt x="875" y="501"/>
                  <a:pt x="875" y="501"/>
                  <a:pt x="876" y="501"/>
                </a:cubicBezTo>
                <a:cubicBezTo>
                  <a:pt x="875" y="501"/>
                  <a:pt x="875" y="502"/>
                  <a:pt x="875" y="502"/>
                </a:cubicBezTo>
                <a:cubicBezTo>
                  <a:pt x="875" y="502"/>
                  <a:pt x="875" y="502"/>
                  <a:pt x="875" y="502"/>
                </a:cubicBezTo>
                <a:close/>
                <a:moveTo>
                  <a:pt x="876" y="501"/>
                </a:moveTo>
                <a:cubicBezTo>
                  <a:pt x="880" y="500"/>
                  <a:pt x="885" y="499"/>
                  <a:pt x="889" y="498"/>
                </a:cubicBezTo>
                <a:cubicBezTo>
                  <a:pt x="890" y="498"/>
                  <a:pt x="890" y="498"/>
                  <a:pt x="890" y="498"/>
                </a:cubicBezTo>
                <a:cubicBezTo>
                  <a:pt x="885" y="499"/>
                  <a:pt x="880" y="501"/>
                  <a:pt x="876" y="502"/>
                </a:cubicBezTo>
                <a:cubicBezTo>
                  <a:pt x="876" y="501"/>
                  <a:pt x="876" y="501"/>
                  <a:pt x="876" y="501"/>
                </a:cubicBezTo>
                <a:close/>
                <a:moveTo>
                  <a:pt x="893" y="498"/>
                </a:moveTo>
                <a:cubicBezTo>
                  <a:pt x="893" y="498"/>
                  <a:pt x="894" y="498"/>
                  <a:pt x="894" y="498"/>
                </a:cubicBezTo>
                <a:cubicBezTo>
                  <a:pt x="894" y="498"/>
                  <a:pt x="894" y="498"/>
                  <a:pt x="894" y="498"/>
                </a:cubicBezTo>
                <a:cubicBezTo>
                  <a:pt x="894" y="498"/>
                  <a:pt x="893" y="498"/>
                  <a:pt x="892" y="498"/>
                </a:cubicBezTo>
                <a:cubicBezTo>
                  <a:pt x="892" y="498"/>
                  <a:pt x="893" y="498"/>
                  <a:pt x="893" y="498"/>
                </a:cubicBezTo>
                <a:close/>
                <a:moveTo>
                  <a:pt x="898" y="497"/>
                </a:moveTo>
                <a:cubicBezTo>
                  <a:pt x="897" y="497"/>
                  <a:pt x="896" y="497"/>
                  <a:pt x="896" y="497"/>
                </a:cubicBezTo>
                <a:cubicBezTo>
                  <a:pt x="896" y="497"/>
                  <a:pt x="896" y="497"/>
                  <a:pt x="896" y="497"/>
                </a:cubicBezTo>
                <a:cubicBezTo>
                  <a:pt x="896" y="497"/>
                  <a:pt x="896" y="496"/>
                  <a:pt x="896" y="496"/>
                </a:cubicBezTo>
                <a:cubicBezTo>
                  <a:pt x="895" y="497"/>
                  <a:pt x="894" y="497"/>
                  <a:pt x="894" y="497"/>
                </a:cubicBezTo>
                <a:cubicBezTo>
                  <a:pt x="894" y="497"/>
                  <a:pt x="894" y="497"/>
                  <a:pt x="894" y="497"/>
                </a:cubicBezTo>
                <a:cubicBezTo>
                  <a:pt x="896" y="496"/>
                  <a:pt x="898" y="496"/>
                  <a:pt x="900" y="495"/>
                </a:cubicBezTo>
                <a:cubicBezTo>
                  <a:pt x="900" y="496"/>
                  <a:pt x="900" y="497"/>
                  <a:pt x="900" y="497"/>
                </a:cubicBezTo>
                <a:cubicBezTo>
                  <a:pt x="900" y="498"/>
                  <a:pt x="901" y="498"/>
                  <a:pt x="901" y="497"/>
                </a:cubicBezTo>
                <a:cubicBezTo>
                  <a:pt x="901" y="497"/>
                  <a:pt x="901" y="496"/>
                  <a:pt x="901" y="495"/>
                </a:cubicBezTo>
                <a:cubicBezTo>
                  <a:pt x="904" y="494"/>
                  <a:pt x="906" y="493"/>
                  <a:pt x="909" y="492"/>
                </a:cubicBezTo>
                <a:cubicBezTo>
                  <a:pt x="905" y="496"/>
                  <a:pt x="900" y="499"/>
                  <a:pt x="894" y="502"/>
                </a:cubicBezTo>
                <a:cubicBezTo>
                  <a:pt x="894" y="501"/>
                  <a:pt x="894" y="500"/>
                  <a:pt x="895" y="499"/>
                </a:cubicBezTo>
                <a:cubicBezTo>
                  <a:pt x="896" y="499"/>
                  <a:pt x="897" y="498"/>
                  <a:pt x="898" y="498"/>
                </a:cubicBezTo>
                <a:cubicBezTo>
                  <a:pt x="898" y="498"/>
                  <a:pt x="898" y="497"/>
                  <a:pt x="898" y="497"/>
                </a:cubicBezTo>
                <a:close/>
                <a:moveTo>
                  <a:pt x="911" y="491"/>
                </a:moveTo>
                <a:cubicBezTo>
                  <a:pt x="911" y="491"/>
                  <a:pt x="911" y="491"/>
                  <a:pt x="911" y="491"/>
                </a:cubicBezTo>
                <a:cubicBezTo>
                  <a:pt x="911" y="491"/>
                  <a:pt x="911" y="492"/>
                  <a:pt x="910" y="492"/>
                </a:cubicBezTo>
                <a:cubicBezTo>
                  <a:pt x="907" y="493"/>
                  <a:pt x="904" y="494"/>
                  <a:pt x="901" y="495"/>
                </a:cubicBezTo>
                <a:cubicBezTo>
                  <a:pt x="901" y="487"/>
                  <a:pt x="901" y="480"/>
                  <a:pt x="901" y="472"/>
                </a:cubicBezTo>
                <a:cubicBezTo>
                  <a:pt x="902" y="478"/>
                  <a:pt x="903" y="485"/>
                  <a:pt x="904" y="491"/>
                </a:cubicBezTo>
                <a:cubicBezTo>
                  <a:pt x="904" y="491"/>
                  <a:pt x="905" y="491"/>
                  <a:pt x="905" y="491"/>
                </a:cubicBezTo>
                <a:cubicBezTo>
                  <a:pt x="903" y="482"/>
                  <a:pt x="902" y="473"/>
                  <a:pt x="900" y="464"/>
                </a:cubicBezTo>
                <a:cubicBezTo>
                  <a:pt x="900" y="456"/>
                  <a:pt x="899" y="448"/>
                  <a:pt x="897" y="441"/>
                </a:cubicBezTo>
                <a:cubicBezTo>
                  <a:pt x="895" y="424"/>
                  <a:pt x="893" y="408"/>
                  <a:pt x="891" y="392"/>
                </a:cubicBezTo>
                <a:cubicBezTo>
                  <a:pt x="891" y="389"/>
                  <a:pt x="890" y="387"/>
                  <a:pt x="890" y="384"/>
                </a:cubicBezTo>
                <a:cubicBezTo>
                  <a:pt x="890" y="384"/>
                  <a:pt x="890" y="383"/>
                  <a:pt x="890" y="383"/>
                </a:cubicBezTo>
                <a:cubicBezTo>
                  <a:pt x="889" y="377"/>
                  <a:pt x="888" y="371"/>
                  <a:pt x="888" y="364"/>
                </a:cubicBezTo>
                <a:cubicBezTo>
                  <a:pt x="897" y="406"/>
                  <a:pt x="906" y="448"/>
                  <a:pt x="911" y="491"/>
                </a:cubicBezTo>
                <a:close/>
                <a:moveTo>
                  <a:pt x="890" y="358"/>
                </a:moveTo>
                <a:cubicBezTo>
                  <a:pt x="889" y="358"/>
                  <a:pt x="888" y="358"/>
                  <a:pt x="887" y="358"/>
                </a:cubicBezTo>
                <a:cubicBezTo>
                  <a:pt x="886" y="354"/>
                  <a:pt x="886" y="351"/>
                  <a:pt x="886" y="348"/>
                </a:cubicBezTo>
                <a:cubicBezTo>
                  <a:pt x="885" y="345"/>
                  <a:pt x="885" y="341"/>
                  <a:pt x="884" y="338"/>
                </a:cubicBezTo>
                <a:cubicBezTo>
                  <a:pt x="883" y="333"/>
                  <a:pt x="883" y="328"/>
                  <a:pt x="882" y="323"/>
                </a:cubicBezTo>
                <a:cubicBezTo>
                  <a:pt x="885" y="335"/>
                  <a:pt x="888" y="347"/>
                  <a:pt x="890" y="358"/>
                </a:cubicBezTo>
                <a:close/>
                <a:moveTo>
                  <a:pt x="878" y="294"/>
                </a:moveTo>
                <a:cubicBezTo>
                  <a:pt x="877" y="286"/>
                  <a:pt x="879" y="292"/>
                  <a:pt x="879" y="296"/>
                </a:cubicBezTo>
                <a:cubicBezTo>
                  <a:pt x="879" y="296"/>
                  <a:pt x="879" y="296"/>
                  <a:pt x="878" y="296"/>
                </a:cubicBezTo>
                <a:cubicBezTo>
                  <a:pt x="878" y="295"/>
                  <a:pt x="878" y="295"/>
                  <a:pt x="878" y="294"/>
                </a:cubicBezTo>
                <a:close/>
                <a:moveTo>
                  <a:pt x="871" y="291"/>
                </a:moveTo>
                <a:cubicBezTo>
                  <a:pt x="871" y="291"/>
                  <a:pt x="871" y="291"/>
                  <a:pt x="871" y="291"/>
                </a:cubicBezTo>
                <a:cubicBezTo>
                  <a:pt x="873" y="292"/>
                  <a:pt x="875" y="294"/>
                  <a:pt x="875" y="296"/>
                </a:cubicBezTo>
                <a:cubicBezTo>
                  <a:pt x="873" y="296"/>
                  <a:pt x="873" y="295"/>
                  <a:pt x="871" y="291"/>
                </a:cubicBezTo>
                <a:close/>
                <a:moveTo>
                  <a:pt x="877" y="298"/>
                </a:moveTo>
                <a:cubicBezTo>
                  <a:pt x="878" y="298"/>
                  <a:pt x="878" y="298"/>
                  <a:pt x="878" y="298"/>
                </a:cubicBezTo>
                <a:cubicBezTo>
                  <a:pt x="878" y="299"/>
                  <a:pt x="878" y="300"/>
                  <a:pt x="878" y="301"/>
                </a:cubicBezTo>
                <a:cubicBezTo>
                  <a:pt x="878" y="301"/>
                  <a:pt x="878" y="301"/>
                  <a:pt x="878" y="301"/>
                </a:cubicBezTo>
                <a:cubicBezTo>
                  <a:pt x="878" y="300"/>
                  <a:pt x="878" y="299"/>
                  <a:pt x="877" y="298"/>
                </a:cubicBezTo>
                <a:close/>
                <a:moveTo>
                  <a:pt x="885" y="358"/>
                </a:moveTo>
                <a:cubicBezTo>
                  <a:pt x="886" y="360"/>
                  <a:pt x="886" y="363"/>
                  <a:pt x="886" y="365"/>
                </a:cubicBezTo>
                <a:cubicBezTo>
                  <a:pt x="885" y="362"/>
                  <a:pt x="884" y="360"/>
                  <a:pt x="883" y="358"/>
                </a:cubicBezTo>
                <a:cubicBezTo>
                  <a:pt x="884" y="358"/>
                  <a:pt x="885" y="358"/>
                  <a:pt x="885" y="358"/>
                </a:cubicBezTo>
                <a:close/>
                <a:moveTo>
                  <a:pt x="883" y="357"/>
                </a:moveTo>
                <a:cubicBezTo>
                  <a:pt x="882" y="357"/>
                  <a:pt x="880" y="357"/>
                  <a:pt x="879" y="357"/>
                </a:cubicBezTo>
                <a:cubicBezTo>
                  <a:pt x="880" y="351"/>
                  <a:pt x="882" y="354"/>
                  <a:pt x="883" y="357"/>
                </a:cubicBezTo>
                <a:close/>
                <a:moveTo>
                  <a:pt x="850" y="351"/>
                </a:moveTo>
                <a:cubicBezTo>
                  <a:pt x="851" y="350"/>
                  <a:pt x="852" y="350"/>
                  <a:pt x="853" y="350"/>
                </a:cubicBezTo>
                <a:cubicBezTo>
                  <a:pt x="853" y="350"/>
                  <a:pt x="853" y="350"/>
                  <a:pt x="852" y="351"/>
                </a:cubicBezTo>
                <a:cubicBezTo>
                  <a:pt x="852" y="351"/>
                  <a:pt x="852" y="351"/>
                  <a:pt x="851" y="352"/>
                </a:cubicBezTo>
                <a:cubicBezTo>
                  <a:pt x="851" y="352"/>
                  <a:pt x="850" y="352"/>
                  <a:pt x="850" y="352"/>
                </a:cubicBezTo>
                <a:cubicBezTo>
                  <a:pt x="850" y="352"/>
                  <a:pt x="850" y="351"/>
                  <a:pt x="850" y="351"/>
                </a:cubicBezTo>
                <a:close/>
                <a:moveTo>
                  <a:pt x="849" y="352"/>
                </a:moveTo>
                <a:cubicBezTo>
                  <a:pt x="840" y="361"/>
                  <a:pt x="835" y="382"/>
                  <a:pt x="840" y="395"/>
                </a:cubicBezTo>
                <a:cubicBezTo>
                  <a:pt x="839" y="395"/>
                  <a:pt x="837" y="394"/>
                  <a:pt x="835" y="394"/>
                </a:cubicBezTo>
                <a:cubicBezTo>
                  <a:pt x="835" y="388"/>
                  <a:pt x="835" y="381"/>
                  <a:pt x="834" y="375"/>
                </a:cubicBezTo>
                <a:cubicBezTo>
                  <a:pt x="834" y="371"/>
                  <a:pt x="834" y="368"/>
                  <a:pt x="834" y="365"/>
                </a:cubicBezTo>
                <a:cubicBezTo>
                  <a:pt x="834" y="365"/>
                  <a:pt x="834" y="366"/>
                  <a:pt x="834" y="366"/>
                </a:cubicBezTo>
                <a:cubicBezTo>
                  <a:pt x="834" y="369"/>
                  <a:pt x="834" y="371"/>
                  <a:pt x="834" y="373"/>
                </a:cubicBezTo>
                <a:cubicBezTo>
                  <a:pt x="834" y="372"/>
                  <a:pt x="834" y="370"/>
                  <a:pt x="833" y="368"/>
                </a:cubicBezTo>
                <a:cubicBezTo>
                  <a:pt x="833" y="362"/>
                  <a:pt x="832" y="352"/>
                  <a:pt x="827" y="348"/>
                </a:cubicBezTo>
                <a:cubicBezTo>
                  <a:pt x="826" y="348"/>
                  <a:pt x="826" y="347"/>
                  <a:pt x="826" y="347"/>
                </a:cubicBezTo>
                <a:cubicBezTo>
                  <a:pt x="826" y="347"/>
                  <a:pt x="826" y="347"/>
                  <a:pt x="826" y="347"/>
                </a:cubicBezTo>
                <a:cubicBezTo>
                  <a:pt x="827" y="347"/>
                  <a:pt x="829" y="347"/>
                  <a:pt x="830" y="348"/>
                </a:cubicBezTo>
                <a:cubicBezTo>
                  <a:pt x="830" y="348"/>
                  <a:pt x="831" y="349"/>
                  <a:pt x="831" y="349"/>
                </a:cubicBezTo>
                <a:cubicBezTo>
                  <a:pt x="832" y="354"/>
                  <a:pt x="833" y="360"/>
                  <a:pt x="834" y="365"/>
                </a:cubicBezTo>
                <a:cubicBezTo>
                  <a:pt x="833" y="360"/>
                  <a:pt x="833" y="353"/>
                  <a:pt x="831" y="348"/>
                </a:cubicBezTo>
                <a:cubicBezTo>
                  <a:pt x="837" y="349"/>
                  <a:pt x="843" y="351"/>
                  <a:pt x="849" y="352"/>
                </a:cubicBezTo>
                <a:close/>
                <a:moveTo>
                  <a:pt x="830" y="347"/>
                </a:moveTo>
                <a:cubicBezTo>
                  <a:pt x="828" y="347"/>
                  <a:pt x="826" y="346"/>
                  <a:pt x="824" y="346"/>
                </a:cubicBezTo>
                <a:cubicBezTo>
                  <a:pt x="824" y="345"/>
                  <a:pt x="824" y="345"/>
                  <a:pt x="823" y="344"/>
                </a:cubicBezTo>
                <a:cubicBezTo>
                  <a:pt x="823" y="343"/>
                  <a:pt x="820" y="343"/>
                  <a:pt x="820" y="345"/>
                </a:cubicBezTo>
                <a:cubicBezTo>
                  <a:pt x="820" y="345"/>
                  <a:pt x="819" y="345"/>
                  <a:pt x="819" y="345"/>
                </a:cubicBezTo>
                <a:cubicBezTo>
                  <a:pt x="823" y="342"/>
                  <a:pt x="827" y="341"/>
                  <a:pt x="830" y="347"/>
                </a:cubicBezTo>
                <a:close/>
                <a:moveTo>
                  <a:pt x="818" y="345"/>
                </a:moveTo>
                <a:cubicBezTo>
                  <a:pt x="817" y="345"/>
                  <a:pt x="817" y="345"/>
                  <a:pt x="817" y="346"/>
                </a:cubicBezTo>
                <a:cubicBezTo>
                  <a:pt x="816" y="344"/>
                  <a:pt x="813" y="344"/>
                  <a:pt x="813" y="346"/>
                </a:cubicBezTo>
                <a:cubicBezTo>
                  <a:pt x="813" y="348"/>
                  <a:pt x="813" y="350"/>
                  <a:pt x="812" y="351"/>
                </a:cubicBezTo>
                <a:cubicBezTo>
                  <a:pt x="812" y="352"/>
                  <a:pt x="812" y="352"/>
                  <a:pt x="811" y="353"/>
                </a:cubicBezTo>
                <a:cubicBezTo>
                  <a:pt x="810" y="353"/>
                  <a:pt x="809" y="353"/>
                  <a:pt x="809" y="355"/>
                </a:cubicBezTo>
                <a:cubicBezTo>
                  <a:pt x="809" y="355"/>
                  <a:pt x="809" y="356"/>
                  <a:pt x="809" y="357"/>
                </a:cubicBezTo>
                <a:cubicBezTo>
                  <a:pt x="804" y="368"/>
                  <a:pt x="805" y="379"/>
                  <a:pt x="808" y="391"/>
                </a:cubicBezTo>
                <a:cubicBezTo>
                  <a:pt x="805" y="390"/>
                  <a:pt x="802" y="390"/>
                  <a:pt x="798" y="390"/>
                </a:cubicBezTo>
                <a:cubicBezTo>
                  <a:pt x="799" y="381"/>
                  <a:pt x="799" y="371"/>
                  <a:pt x="799" y="362"/>
                </a:cubicBezTo>
                <a:cubicBezTo>
                  <a:pt x="799" y="355"/>
                  <a:pt x="798" y="346"/>
                  <a:pt x="794" y="339"/>
                </a:cubicBezTo>
                <a:cubicBezTo>
                  <a:pt x="802" y="341"/>
                  <a:pt x="810" y="343"/>
                  <a:pt x="818" y="345"/>
                </a:cubicBezTo>
                <a:close/>
                <a:moveTo>
                  <a:pt x="792" y="336"/>
                </a:moveTo>
                <a:cubicBezTo>
                  <a:pt x="793" y="337"/>
                  <a:pt x="793" y="338"/>
                  <a:pt x="793" y="339"/>
                </a:cubicBezTo>
                <a:cubicBezTo>
                  <a:pt x="791" y="338"/>
                  <a:pt x="788" y="337"/>
                  <a:pt x="786" y="337"/>
                </a:cubicBezTo>
                <a:cubicBezTo>
                  <a:pt x="788" y="337"/>
                  <a:pt x="791" y="338"/>
                  <a:pt x="794" y="339"/>
                </a:cubicBezTo>
                <a:cubicBezTo>
                  <a:pt x="800" y="348"/>
                  <a:pt x="799" y="363"/>
                  <a:pt x="799" y="372"/>
                </a:cubicBezTo>
                <a:cubicBezTo>
                  <a:pt x="799" y="378"/>
                  <a:pt x="798" y="384"/>
                  <a:pt x="798" y="390"/>
                </a:cubicBezTo>
                <a:cubicBezTo>
                  <a:pt x="797" y="390"/>
                  <a:pt x="797" y="390"/>
                  <a:pt x="796" y="390"/>
                </a:cubicBezTo>
                <a:cubicBezTo>
                  <a:pt x="796" y="387"/>
                  <a:pt x="796" y="384"/>
                  <a:pt x="796" y="381"/>
                </a:cubicBezTo>
                <a:cubicBezTo>
                  <a:pt x="796" y="384"/>
                  <a:pt x="796" y="387"/>
                  <a:pt x="796" y="390"/>
                </a:cubicBezTo>
                <a:cubicBezTo>
                  <a:pt x="788" y="389"/>
                  <a:pt x="781" y="389"/>
                  <a:pt x="773" y="388"/>
                </a:cubicBezTo>
                <a:cubicBezTo>
                  <a:pt x="773" y="387"/>
                  <a:pt x="773" y="386"/>
                  <a:pt x="772" y="384"/>
                </a:cubicBezTo>
                <a:cubicBezTo>
                  <a:pt x="773" y="385"/>
                  <a:pt x="776" y="385"/>
                  <a:pt x="776" y="383"/>
                </a:cubicBezTo>
                <a:cubicBezTo>
                  <a:pt x="776" y="379"/>
                  <a:pt x="776" y="376"/>
                  <a:pt x="776" y="372"/>
                </a:cubicBezTo>
                <a:cubicBezTo>
                  <a:pt x="776" y="372"/>
                  <a:pt x="777" y="372"/>
                  <a:pt x="777" y="371"/>
                </a:cubicBezTo>
                <a:cubicBezTo>
                  <a:pt x="777" y="369"/>
                  <a:pt x="777" y="368"/>
                  <a:pt x="777" y="366"/>
                </a:cubicBezTo>
                <a:cubicBezTo>
                  <a:pt x="777" y="364"/>
                  <a:pt x="777" y="363"/>
                  <a:pt x="777" y="361"/>
                </a:cubicBezTo>
                <a:cubicBezTo>
                  <a:pt x="776" y="354"/>
                  <a:pt x="776" y="347"/>
                  <a:pt x="779" y="340"/>
                </a:cubicBezTo>
                <a:cubicBezTo>
                  <a:pt x="779" y="340"/>
                  <a:pt x="780" y="340"/>
                  <a:pt x="780" y="340"/>
                </a:cubicBezTo>
                <a:cubicBezTo>
                  <a:pt x="780" y="342"/>
                  <a:pt x="780" y="344"/>
                  <a:pt x="781" y="345"/>
                </a:cubicBezTo>
                <a:cubicBezTo>
                  <a:pt x="775" y="355"/>
                  <a:pt x="777" y="368"/>
                  <a:pt x="780" y="378"/>
                </a:cubicBezTo>
                <a:cubicBezTo>
                  <a:pt x="780" y="380"/>
                  <a:pt x="783" y="380"/>
                  <a:pt x="784" y="378"/>
                </a:cubicBezTo>
                <a:cubicBezTo>
                  <a:pt x="786" y="368"/>
                  <a:pt x="786" y="357"/>
                  <a:pt x="785" y="346"/>
                </a:cubicBezTo>
                <a:cubicBezTo>
                  <a:pt x="785" y="346"/>
                  <a:pt x="785" y="346"/>
                  <a:pt x="786" y="345"/>
                </a:cubicBezTo>
                <a:cubicBezTo>
                  <a:pt x="786" y="349"/>
                  <a:pt x="787" y="352"/>
                  <a:pt x="787" y="356"/>
                </a:cubicBezTo>
                <a:cubicBezTo>
                  <a:pt x="786" y="363"/>
                  <a:pt x="786" y="371"/>
                  <a:pt x="786" y="379"/>
                </a:cubicBezTo>
                <a:cubicBezTo>
                  <a:pt x="786" y="381"/>
                  <a:pt x="790" y="381"/>
                  <a:pt x="790" y="379"/>
                </a:cubicBezTo>
                <a:cubicBezTo>
                  <a:pt x="791" y="375"/>
                  <a:pt x="791" y="371"/>
                  <a:pt x="792" y="366"/>
                </a:cubicBezTo>
                <a:cubicBezTo>
                  <a:pt x="792" y="369"/>
                  <a:pt x="792" y="372"/>
                  <a:pt x="792" y="375"/>
                </a:cubicBezTo>
                <a:cubicBezTo>
                  <a:pt x="792" y="377"/>
                  <a:pt x="796" y="377"/>
                  <a:pt x="796" y="375"/>
                </a:cubicBezTo>
                <a:cubicBezTo>
                  <a:pt x="796" y="371"/>
                  <a:pt x="796" y="367"/>
                  <a:pt x="795" y="364"/>
                </a:cubicBezTo>
                <a:cubicBezTo>
                  <a:pt x="796" y="369"/>
                  <a:pt x="796" y="375"/>
                  <a:pt x="796" y="381"/>
                </a:cubicBezTo>
                <a:cubicBezTo>
                  <a:pt x="796" y="373"/>
                  <a:pt x="796" y="365"/>
                  <a:pt x="795" y="357"/>
                </a:cubicBezTo>
                <a:cubicBezTo>
                  <a:pt x="795" y="354"/>
                  <a:pt x="795" y="351"/>
                  <a:pt x="794" y="348"/>
                </a:cubicBezTo>
                <a:cubicBezTo>
                  <a:pt x="794" y="347"/>
                  <a:pt x="793" y="346"/>
                  <a:pt x="793" y="346"/>
                </a:cubicBezTo>
                <a:cubicBezTo>
                  <a:pt x="792" y="344"/>
                  <a:pt x="790" y="342"/>
                  <a:pt x="789" y="340"/>
                </a:cubicBezTo>
                <a:cubicBezTo>
                  <a:pt x="788" y="340"/>
                  <a:pt x="788" y="340"/>
                  <a:pt x="788" y="339"/>
                </a:cubicBezTo>
                <a:cubicBezTo>
                  <a:pt x="787" y="339"/>
                  <a:pt x="787" y="339"/>
                  <a:pt x="787" y="339"/>
                </a:cubicBezTo>
                <a:cubicBezTo>
                  <a:pt x="786" y="338"/>
                  <a:pt x="784" y="338"/>
                  <a:pt x="783" y="338"/>
                </a:cubicBezTo>
                <a:cubicBezTo>
                  <a:pt x="783" y="338"/>
                  <a:pt x="783" y="337"/>
                  <a:pt x="783" y="336"/>
                </a:cubicBezTo>
                <a:cubicBezTo>
                  <a:pt x="784" y="336"/>
                  <a:pt x="785" y="337"/>
                  <a:pt x="786" y="337"/>
                </a:cubicBezTo>
                <a:cubicBezTo>
                  <a:pt x="785" y="337"/>
                  <a:pt x="784" y="336"/>
                  <a:pt x="783" y="336"/>
                </a:cubicBezTo>
                <a:cubicBezTo>
                  <a:pt x="783" y="335"/>
                  <a:pt x="782" y="335"/>
                  <a:pt x="782" y="334"/>
                </a:cubicBezTo>
                <a:cubicBezTo>
                  <a:pt x="782" y="334"/>
                  <a:pt x="782" y="333"/>
                  <a:pt x="781" y="333"/>
                </a:cubicBezTo>
                <a:cubicBezTo>
                  <a:pt x="785" y="332"/>
                  <a:pt x="789" y="333"/>
                  <a:pt x="792" y="336"/>
                </a:cubicBezTo>
                <a:close/>
                <a:moveTo>
                  <a:pt x="791" y="347"/>
                </a:moveTo>
                <a:cubicBezTo>
                  <a:pt x="790" y="347"/>
                  <a:pt x="790" y="348"/>
                  <a:pt x="790" y="348"/>
                </a:cubicBezTo>
                <a:cubicBezTo>
                  <a:pt x="790" y="346"/>
                  <a:pt x="789" y="343"/>
                  <a:pt x="789" y="341"/>
                </a:cubicBezTo>
                <a:cubicBezTo>
                  <a:pt x="790" y="342"/>
                  <a:pt x="791" y="343"/>
                  <a:pt x="791" y="344"/>
                </a:cubicBezTo>
                <a:cubicBezTo>
                  <a:pt x="791" y="345"/>
                  <a:pt x="792" y="345"/>
                  <a:pt x="792" y="346"/>
                </a:cubicBezTo>
                <a:cubicBezTo>
                  <a:pt x="791" y="346"/>
                  <a:pt x="791" y="346"/>
                  <a:pt x="791" y="347"/>
                </a:cubicBezTo>
                <a:close/>
                <a:moveTo>
                  <a:pt x="786" y="340"/>
                </a:moveTo>
                <a:cubicBezTo>
                  <a:pt x="785" y="340"/>
                  <a:pt x="785" y="341"/>
                  <a:pt x="784" y="341"/>
                </a:cubicBezTo>
                <a:cubicBezTo>
                  <a:pt x="784" y="340"/>
                  <a:pt x="784" y="340"/>
                  <a:pt x="783" y="339"/>
                </a:cubicBezTo>
                <a:cubicBezTo>
                  <a:pt x="785" y="339"/>
                  <a:pt x="786" y="339"/>
                  <a:pt x="786" y="339"/>
                </a:cubicBezTo>
                <a:cubicBezTo>
                  <a:pt x="786" y="339"/>
                  <a:pt x="786" y="339"/>
                  <a:pt x="786" y="340"/>
                </a:cubicBezTo>
                <a:close/>
                <a:moveTo>
                  <a:pt x="781" y="364"/>
                </a:moveTo>
                <a:cubicBezTo>
                  <a:pt x="781" y="361"/>
                  <a:pt x="781" y="358"/>
                  <a:pt x="782" y="355"/>
                </a:cubicBezTo>
                <a:cubicBezTo>
                  <a:pt x="782" y="358"/>
                  <a:pt x="782" y="361"/>
                  <a:pt x="781" y="364"/>
                </a:cubicBezTo>
                <a:close/>
                <a:moveTo>
                  <a:pt x="779" y="334"/>
                </a:moveTo>
                <a:cubicBezTo>
                  <a:pt x="778" y="334"/>
                  <a:pt x="778" y="334"/>
                  <a:pt x="778" y="335"/>
                </a:cubicBezTo>
                <a:cubicBezTo>
                  <a:pt x="777" y="335"/>
                  <a:pt x="777" y="335"/>
                  <a:pt x="777" y="335"/>
                </a:cubicBezTo>
                <a:cubicBezTo>
                  <a:pt x="777" y="334"/>
                  <a:pt x="778" y="334"/>
                  <a:pt x="779" y="334"/>
                </a:cubicBezTo>
                <a:close/>
                <a:moveTo>
                  <a:pt x="776" y="335"/>
                </a:moveTo>
                <a:cubicBezTo>
                  <a:pt x="772" y="338"/>
                  <a:pt x="769" y="343"/>
                  <a:pt x="767" y="347"/>
                </a:cubicBezTo>
                <a:cubicBezTo>
                  <a:pt x="763" y="360"/>
                  <a:pt x="765" y="374"/>
                  <a:pt x="765" y="388"/>
                </a:cubicBezTo>
                <a:cubicBezTo>
                  <a:pt x="761" y="388"/>
                  <a:pt x="757" y="388"/>
                  <a:pt x="753" y="388"/>
                </a:cubicBezTo>
                <a:cubicBezTo>
                  <a:pt x="753" y="384"/>
                  <a:pt x="753" y="380"/>
                  <a:pt x="753" y="376"/>
                </a:cubicBezTo>
                <a:cubicBezTo>
                  <a:pt x="753" y="380"/>
                  <a:pt x="753" y="384"/>
                  <a:pt x="753" y="388"/>
                </a:cubicBezTo>
                <a:cubicBezTo>
                  <a:pt x="748" y="387"/>
                  <a:pt x="743" y="387"/>
                  <a:pt x="738" y="387"/>
                </a:cubicBezTo>
                <a:cubicBezTo>
                  <a:pt x="733" y="387"/>
                  <a:pt x="729" y="387"/>
                  <a:pt x="724" y="386"/>
                </a:cubicBezTo>
                <a:cubicBezTo>
                  <a:pt x="723" y="385"/>
                  <a:pt x="723" y="385"/>
                  <a:pt x="723" y="384"/>
                </a:cubicBezTo>
                <a:cubicBezTo>
                  <a:pt x="724" y="385"/>
                  <a:pt x="725" y="386"/>
                  <a:pt x="726" y="385"/>
                </a:cubicBezTo>
                <a:cubicBezTo>
                  <a:pt x="726" y="385"/>
                  <a:pt x="726" y="384"/>
                  <a:pt x="726" y="385"/>
                </a:cubicBezTo>
                <a:cubicBezTo>
                  <a:pt x="724" y="386"/>
                  <a:pt x="723" y="383"/>
                  <a:pt x="722" y="379"/>
                </a:cubicBezTo>
                <a:cubicBezTo>
                  <a:pt x="722" y="378"/>
                  <a:pt x="722" y="377"/>
                  <a:pt x="722" y="377"/>
                </a:cubicBezTo>
                <a:cubicBezTo>
                  <a:pt x="721" y="373"/>
                  <a:pt x="721" y="370"/>
                  <a:pt x="721" y="369"/>
                </a:cubicBezTo>
                <a:cubicBezTo>
                  <a:pt x="721" y="367"/>
                  <a:pt x="721" y="365"/>
                  <a:pt x="721" y="363"/>
                </a:cubicBezTo>
                <a:cubicBezTo>
                  <a:pt x="722" y="365"/>
                  <a:pt x="722" y="368"/>
                  <a:pt x="723" y="370"/>
                </a:cubicBezTo>
                <a:cubicBezTo>
                  <a:pt x="723" y="371"/>
                  <a:pt x="724" y="373"/>
                  <a:pt x="724" y="375"/>
                </a:cubicBezTo>
                <a:cubicBezTo>
                  <a:pt x="724" y="377"/>
                  <a:pt x="727" y="377"/>
                  <a:pt x="728" y="375"/>
                </a:cubicBezTo>
                <a:cubicBezTo>
                  <a:pt x="728" y="375"/>
                  <a:pt x="729" y="375"/>
                  <a:pt x="729" y="374"/>
                </a:cubicBezTo>
                <a:cubicBezTo>
                  <a:pt x="729" y="375"/>
                  <a:pt x="729" y="375"/>
                  <a:pt x="729" y="375"/>
                </a:cubicBezTo>
                <a:cubicBezTo>
                  <a:pt x="730" y="377"/>
                  <a:pt x="733" y="377"/>
                  <a:pt x="733" y="375"/>
                </a:cubicBezTo>
                <a:cubicBezTo>
                  <a:pt x="732" y="365"/>
                  <a:pt x="731" y="355"/>
                  <a:pt x="732" y="346"/>
                </a:cubicBezTo>
                <a:cubicBezTo>
                  <a:pt x="733" y="354"/>
                  <a:pt x="733" y="363"/>
                  <a:pt x="736" y="371"/>
                </a:cubicBezTo>
                <a:cubicBezTo>
                  <a:pt x="736" y="373"/>
                  <a:pt x="740" y="373"/>
                  <a:pt x="740" y="371"/>
                </a:cubicBezTo>
                <a:cubicBezTo>
                  <a:pt x="740" y="368"/>
                  <a:pt x="740" y="366"/>
                  <a:pt x="740" y="364"/>
                </a:cubicBezTo>
                <a:cubicBezTo>
                  <a:pt x="740" y="365"/>
                  <a:pt x="741" y="366"/>
                  <a:pt x="742" y="366"/>
                </a:cubicBezTo>
                <a:cubicBezTo>
                  <a:pt x="742" y="371"/>
                  <a:pt x="743" y="375"/>
                  <a:pt x="744" y="380"/>
                </a:cubicBezTo>
                <a:cubicBezTo>
                  <a:pt x="744" y="380"/>
                  <a:pt x="744" y="380"/>
                  <a:pt x="744" y="380"/>
                </a:cubicBezTo>
                <a:cubicBezTo>
                  <a:pt x="744" y="380"/>
                  <a:pt x="744" y="380"/>
                  <a:pt x="744" y="380"/>
                </a:cubicBezTo>
                <a:cubicBezTo>
                  <a:pt x="744" y="380"/>
                  <a:pt x="744" y="380"/>
                  <a:pt x="744" y="381"/>
                </a:cubicBezTo>
                <a:cubicBezTo>
                  <a:pt x="744" y="383"/>
                  <a:pt x="748" y="382"/>
                  <a:pt x="748" y="380"/>
                </a:cubicBezTo>
                <a:cubicBezTo>
                  <a:pt x="748" y="375"/>
                  <a:pt x="748" y="370"/>
                  <a:pt x="748" y="365"/>
                </a:cubicBezTo>
                <a:cubicBezTo>
                  <a:pt x="749" y="367"/>
                  <a:pt x="752" y="366"/>
                  <a:pt x="752" y="363"/>
                </a:cubicBezTo>
                <a:cubicBezTo>
                  <a:pt x="750" y="359"/>
                  <a:pt x="750" y="355"/>
                  <a:pt x="750" y="351"/>
                </a:cubicBezTo>
                <a:cubicBezTo>
                  <a:pt x="750" y="354"/>
                  <a:pt x="751" y="357"/>
                  <a:pt x="751" y="359"/>
                </a:cubicBezTo>
                <a:cubicBezTo>
                  <a:pt x="752" y="363"/>
                  <a:pt x="752" y="366"/>
                  <a:pt x="753" y="370"/>
                </a:cubicBezTo>
                <a:cubicBezTo>
                  <a:pt x="753" y="372"/>
                  <a:pt x="753" y="374"/>
                  <a:pt x="753" y="376"/>
                </a:cubicBezTo>
                <a:cubicBezTo>
                  <a:pt x="753" y="374"/>
                  <a:pt x="753" y="372"/>
                  <a:pt x="753" y="371"/>
                </a:cubicBezTo>
                <a:cubicBezTo>
                  <a:pt x="753" y="376"/>
                  <a:pt x="754" y="381"/>
                  <a:pt x="755" y="387"/>
                </a:cubicBezTo>
                <a:cubicBezTo>
                  <a:pt x="756" y="387"/>
                  <a:pt x="756" y="387"/>
                  <a:pt x="756" y="387"/>
                </a:cubicBezTo>
                <a:cubicBezTo>
                  <a:pt x="755" y="383"/>
                  <a:pt x="754" y="374"/>
                  <a:pt x="753" y="363"/>
                </a:cubicBezTo>
                <a:cubicBezTo>
                  <a:pt x="753" y="356"/>
                  <a:pt x="752" y="349"/>
                  <a:pt x="750" y="342"/>
                </a:cubicBezTo>
                <a:cubicBezTo>
                  <a:pt x="751" y="346"/>
                  <a:pt x="751" y="351"/>
                  <a:pt x="752" y="354"/>
                </a:cubicBezTo>
                <a:cubicBezTo>
                  <a:pt x="752" y="356"/>
                  <a:pt x="752" y="358"/>
                  <a:pt x="752" y="360"/>
                </a:cubicBezTo>
                <a:cubicBezTo>
                  <a:pt x="752" y="356"/>
                  <a:pt x="751" y="351"/>
                  <a:pt x="750" y="347"/>
                </a:cubicBezTo>
                <a:cubicBezTo>
                  <a:pt x="750" y="345"/>
                  <a:pt x="750" y="343"/>
                  <a:pt x="750" y="342"/>
                </a:cubicBezTo>
                <a:cubicBezTo>
                  <a:pt x="750" y="342"/>
                  <a:pt x="750" y="342"/>
                  <a:pt x="750" y="342"/>
                </a:cubicBezTo>
                <a:cubicBezTo>
                  <a:pt x="750" y="342"/>
                  <a:pt x="750" y="342"/>
                  <a:pt x="750" y="342"/>
                </a:cubicBezTo>
                <a:cubicBezTo>
                  <a:pt x="750" y="341"/>
                  <a:pt x="750" y="340"/>
                  <a:pt x="750" y="339"/>
                </a:cubicBezTo>
                <a:cubicBezTo>
                  <a:pt x="750" y="338"/>
                  <a:pt x="750" y="337"/>
                  <a:pt x="749" y="337"/>
                </a:cubicBezTo>
                <a:cubicBezTo>
                  <a:pt x="747" y="333"/>
                  <a:pt x="746" y="330"/>
                  <a:pt x="743" y="328"/>
                </a:cubicBezTo>
                <a:cubicBezTo>
                  <a:pt x="754" y="330"/>
                  <a:pt x="765" y="332"/>
                  <a:pt x="776" y="335"/>
                </a:cubicBezTo>
                <a:close/>
                <a:moveTo>
                  <a:pt x="736" y="352"/>
                </a:moveTo>
                <a:cubicBezTo>
                  <a:pt x="736" y="345"/>
                  <a:pt x="735" y="339"/>
                  <a:pt x="733" y="332"/>
                </a:cubicBezTo>
                <a:cubicBezTo>
                  <a:pt x="733" y="332"/>
                  <a:pt x="734" y="331"/>
                  <a:pt x="734" y="331"/>
                </a:cubicBezTo>
                <a:cubicBezTo>
                  <a:pt x="736" y="334"/>
                  <a:pt x="737" y="338"/>
                  <a:pt x="738" y="343"/>
                </a:cubicBezTo>
                <a:cubicBezTo>
                  <a:pt x="737" y="346"/>
                  <a:pt x="737" y="349"/>
                  <a:pt x="736" y="352"/>
                </a:cubicBezTo>
                <a:close/>
                <a:moveTo>
                  <a:pt x="727" y="337"/>
                </a:moveTo>
                <a:cubicBezTo>
                  <a:pt x="727" y="336"/>
                  <a:pt x="727" y="336"/>
                  <a:pt x="728" y="335"/>
                </a:cubicBezTo>
                <a:cubicBezTo>
                  <a:pt x="728" y="335"/>
                  <a:pt x="728" y="335"/>
                  <a:pt x="728" y="334"/>
                </a:cubicBezTo>
                <a:cubicBezTo>
                  <a:pt x="728" y="334"/>
                  <a:pt x="728" y="334"/>
                  <a:pt x="728" y="333"/>
                </a:cubicBezTo>
                <a:cubicBezTo>
                  <a:pt x="728" y="334"/>
                  <a:pt x="728" y="336"/>
                  <a:pt x="727" y="337"/>
                </a:cubicBezTo>
                <a:close/>
                <a:moveTo>
                  <a:pt x="746" y="340"/>
                </a:moveTo>
                <a:cubicBezTo>
                  <a:pt x="746" y="338"/>
                  <a:pt x="746" y="337"/>
                  <a:pt x="746" y="336"/>
                </a:cubicBezTo>
                <a:cubicBezTo>
                  <a:pt x="746" y="337"/>
                  <a:pt x="746" y="337"/>
                  <a:pt x="746" y="338"/>
                </a:cubicBezTo>
                <a:cubicBezTo>
                  <a:pt x="746" y="338"/>
                  <a:pt x="746" y="338"/>
                  <a:pt x="746" y="338"/>
                </a:cubicBezTo>
                <a:cubicBezTo>
                  <a:pt x="746" y="339"/>
                  <a:pt x="746" y="339"/>
                  <a:pt x="746" y="340"/>
                </a:cubicBezTo>
                <a:close/>
                <a:moveTo>
                  <a:pt x="738" y="330"/>
                </a:moveTo>
                <a:cubicBezTo>
                  <a:pt x="739" y="331"/>
                  <a:pt x="740" y="332"/>
                  <a:pt x="741" y="334"/>
                </a:cubicBezTo>
                <a:cubicBezTo>
                  <a:pt x="740" y="334"/>
                  <a:pt x="740" y="335"/>
                  <a:pt x="740" y="335"/>
                </a:cubicBezTo>
                <a:cubicBezTo>
                  <a:pt x="740" y="333"/>
                  <a:pt x="739" y="332"/>
                  <a:pt x="738" y="330"/>
                </a:cubicBezTo>
                <a:close/>
                <a:moveTo>
                  <a:pt x="747" y="337"/>
                </a:moveTo>
                <a:cubicBezTo>
                  <a:pt x="746" y="336"/>
                  <a:pt x="746" y="335"/>
                  <a:pt x="745" y="334"/>
                </a:cubicBezTo>
                <a:cubicBezTo>
                  <a:pt x="745" y="333"/>
                  <a:pt x="745" y="333"/>
                  <a:pt x="745" y="333"/>
                </a:cubicBezTo>
                <a:cubicBezTo>
                  <a:pt x="745" y="333"/>
                  <a:pt x="745" y="332"/>
                  <a:pt x="744" y="332"/>
                </a:cubicBezTo>
                <a:cubicBezTo>
                  <a:pt x="743" y="330"/>
                  <a:pt x="742" y="328"/>
                  <a:pt x="741" y="327"/>
                </a:cubicBezTo>
                <a:cubicBezTo>
                  <a:pt x="741" y="327"/>
                  <a:pt x="741" y="327"/>
                  <a:pt x="742" y="327"/>
                </a:cubicBezTo>
                <a:cubicBezTo>
                  <a:pt x="743" y="328"/>
                  <a:pt x="744" y="330"/>
                  <a:pt x="746" y="332"/>
                </a:cubicBezTo>
                <a:cubicBezTo>
                  <a:pt x="747" y="333"/>
                  <a:pt x="747" y="335"/>
                  <a:pt x="748" y="337"/>
                </a:cubicBezTo>
                <a:cubicBezTo>
                  <a:pt x="748" y="337"/>
                  <a:pt x="747" y="337"/>
                  <a:pt x="747" y="337"/>
                </a:cubicBezTo>
                <a:close/>
                <a:moveTo>
                  <a:pt x="720" y="356"/>
                </a:moveTo>
                <a:cubicBezTo>
                  <a:pt x="720" y="358"/>
                  <a:pt x="720" y="360"/>
                  <a:pt x="721" y="361"/>
                </a:cubicBezTo>
                <a:cubicBezTo>
                  <a:pt x="721" y="363"/>
                  <a:pt x="721" y="367"/>
                  <a:pt x="721" y="371"/>
                </a:cubicBezTo>
                <a:cubicBezTo>
                  <a:pt x="720" y="366"/>
                  <a:pt x="720" y="361"/>
                  <a:pt x="720" y="356"/>
                </a:cubicBezTo>
                <a:close/>
                <a:moveTo>
                  <a:pt x="740" y="327"/>
                </a:moveTo>
                <a:cubicBezTo>
                  <a:pt x="740" y="327"/>
                  <a:pt x="740" y="327"/>
                  <a:pt x="740" y="326"/>
                </a:cubicBezTo>
                <a:cubicBezTo>
                  <a:pt x="740" y="327"/>
                  <a:pt x="741" y="327"/>
                  <a:pt x="741" y="327"/>
                </a:cubicBezTo>
                <a:cubicBezTo>
                  <a:pt x="741" y="327"/>
                  <a:pt x="741" y="327"/>
                  <a:pt x="740" y="327"/>
                </a:cubicBezTo>
                <a:close/>
                <a:moveTo>
                  <a:pt x="732" y="325"/>
                </a:moveTo>
                <a:cubicBezTo>
                  <a:pt x="731" y="326"/>
                  <a:pt x="730" y="326"/>
                  <a:pt x="729" y="327"/>
                </a:cubicBezTo>
                <a:cubicBezTo>
                  <a:pt x="727" y="328"/>
                  <a:pt x="725" y="329"/>
                  <a:pt x="724" y="332"/>
                </a:cubicBezTo>
                <a:cubicBezTo>
                  <a:pt x="723" y="332"/>
                  <a:pt x="722" y="332"/>
                  <a:pt x="722" y="333"/>
                </a:cubicBezTo>
                <a:cubicBezTo>
                  <a:pt x="722" y="334"/>
                  <a:pt x="722" y="334"/>
                  <a:pt x="722" y="334"/>
                </a:cubicBezTo>
                <a:cubicBezTo>
                  <a:pt x="720" y="339"/>
                  <a:pt x="719" y="345"/>
                  <a:pt x="720" y="352"/>
                </a:cubicBezTo>
                <a:cubicBezTo>
                  <a:pt x="719" y="359"/>
                  <a:pt x="720" y="367"/>
                  <a:pt x="721" y="374"/>
                </a:cubicBezTo>
                <a:cubicBezTo>
                  <a:pt x="721" y="378"/>
                  <a:pt x="722" y="382"/>
                  <a:pt x="723" y="386"/>
                </a:cubicBezTo>
                <a:cubicBezTo>
                  <a:pt x="706" y="386"/>
                  <a:pt x="689" y="385"/>
                  <a:pt x="672" y="384"/>
                </a:cubicBezTo>
                <a:cubicBezTo>
                  <a:pt x="672" y="381"/>
                  <a:pt x="672" y="379"/>
                  <a:pt x="671" y="376"/>
                </a:cubicBezTo>
                <a:cubicBezTo>
                  <a:pt x="673" y="377"/>
                  <a:pt x="674" y="377"/>
                  <a:pt x="674" y="375"/>
                </a:cubicBezTo>
                <a:cubicBezTo>
                  <a:pt x="674" y="367"/>
                  <a:pt x="674" y="360"/>
                  <a:pt x="674" y="353"/>
                </a:cubicBezTo>
                <a:cubicBezTo>
                  <a:pt x="675" y="347"/>
                  <a:pt x="676" y="342"/>
                  <a:pt x="677" y="336"/>
                </a:cubicBezTo>
                <a:cubicBezTo>
                  <a:pt x="677" y="335"/>
                  <a:pt x="677" y="335"/>
                  <a:pt x="677" y="334"/>
                </a:cubicBezTo>
                <a:cubicBezTo>
                  <a:pt x="678" y="334"/>
                  <a:pt x="679" y="334"/>
                  <a:pt x="679" y="333"/>
                </a:cubicBezTo>
                <a:cubicBezTo>
                  <a:pt x="681" y="331"/>
                  <a:pt x="683" y="329"/>
                  <a:pt x="684" y="327"/>
                </a:cubicBezTo>
                <a:cubicBezTo>
                  <a:pt x="684" y="329"/>
                  <a:pt x="684" y="331"/>
                  <a:pt x="683" y="334"/>
                </a:cubicBezTo>
                <a:cubicBezTo>
                  <a:pt x="682" y="333"/>
                  <a:pt x="681" y="332"/>
                  <a:pt x="680" y="334"/>
                </a:cubicBezTo>
                <a:cubicBezTo>
                  <a:pt x="674" y="346"/>
                  <a:pt x="674" y="361"/>
                  <a:pt x="678" y="374"/>
                </a:cubicBezTo>
                <a:cubicBezTo>
                  <a:pt x="679" y="375"/>
                  <a:pt x="680" y="376"/>
                  <a:pt x="681" y="375"/>
                </a:cubicBezTo>
                <a:cubicBezTo>
                  <a:pt x="681" y="376"/>
                  <a:pt x="682" y="377"/>
                  <a:pt x="683" y="377"/>
                </a:cubicBezTo>
                <a:cubicBezTo>
                  <a:pt x="683" y="377"/>
                  <a:pt x="683" y="377"/>
                  <a:pt x="684" y="377"/>
                </a:cubicBezTo>
                <a:cubicBezTo>
                  <a:pt x="684" y="377"/>
                  <a:pt x="684" y="377"/>
                  <a:pt x="684" y="377"/>
                </a:cubicBezTo>
                <a:cubicBezTo>
                  <a:pt x="690" y="376"/>
                  <a:pt x="696" y="376"/>
                  <a:pt x="702" y="377"/>
                </a:cubicBezTo>
                <a:cubicBezTo>
                  <a:pt x="704" y="377"/>
                  <a:pt x="704" y="373"/>
                  <a:pt x="702" y="373"/>
                </a:cubicBezTo>
                <a:cubicBezTo>
                  <a:pt x="700" y="373"/>
                  <a:pt x="699" y="373"/>
                  <a:pt x="697" y="372"/>
                </a:cubicBezTo>
                <a:cubicBezTo>
                  <a:pt x="698" y="372"/>
                  <a:pt x="698" y="372"/>
                  <a:pt x="698" y="371"/>
                </a:cubicBezTo>
                <a:cubicBezTo>
                  <a:pt x="698" y="364"/>
                  <a:pt x="697" y="357"/>
                  <a:pt x="697" y="350"/>
                </a:cubicBezTo>
                <a:cubicBezTo>
                  <a:pt x="697" y="351"/>
                  <a:pt x="697" y="353"/>
                  <a:pt x="698" y="354"/>
                </a:cubicBezTo>
                <a:cubicBezTo>
                  <a:pt x="698" y="359"/>
                  <a:pt x="699" y="365"/>
                  <a:pt x="701" y="370"/>
                </a:cubicBezTo>
                <a:cubicBezTo>
                  <a:pt x="702" y="372"/>
                  <a:pt x="706" y="371"/>
                  <a:pt x="705" y="369"/>
                </a:cubicBezTo>
                <a:cubicBezTo>
                  <a:pt x="704" y="364"/>
                  <a:pt x="702" y="359"/>
                  <a:pt x="702" y="354"/>
                </a:cubicBezTo>
                <a:cubicBezTo>
                  <a:pt x="701" y="353"/>
                  <a:pt x="701" y="351"/>
                  <a:pt x="701" y="350"/>
                </a:cubicBezTo>
                <a:cubicBezTo>
                  <a:pt x="701" y="350"/>
                  <a:pt x="701" y="350"/>
                  <a:pt x="701" y="350"/>
                </a:cubicBezTo>
                <a:cubicBezTo>
                  <a:pt x="702" y="352"/>
                  <a:pt x="704" y="351"/>
                  <a:pt x="705" y="351"/>
                </a:cubicBezTo>
                <a:cubicBezTo>
                  <a:pt x="705" y="354"/>
                  <a:pt x="706" y="358"/>
                  <a:pt x="706" y="362"/>
                </a:cubicBezTo>
                <a:cubicBezTo>
                  <a:pt x="705" y="369"/>
                  <a:pt x="705" y="375"/>
                  <a:pt x="705" y="379"/>
                </a:cubicBezTo>
                <a:cubicBezTo>
                  <a:pt x="705" y="379"/>
                  <a:pt x="706" y="379"/>
                  <a:pt x="706" y="379"/>
                </a:cubicBezTo>
                <a:cubicBezTo>
                  <a:pt x="706" y="375"/>
                  <a:pt x="706" y="371"/>
                  <a:pt x="706" y="365"/>
                </a:cubicBezTo>
                <a:cubicBezTo>
                  <a:pt x="707" y="370"/>
                  <a:pt x="707" y="374"/>
                  <a:pt x="707" y="379"/>
                </a:cubicBezTo>
                <a:cubicBezTo>
                  <a:pt x="707" y="379"/>
                  <a:pt x="708" y="379"/>
                  <a:pt x="708" y="379"/>
                </a:cubicBezTo>
                <a:cubicBezTo>
                  <a:pt x="707" y="373"/>
                  <a:pt x="707" y="368"/>
                  <a:pt x="706" y="363"/>
                </a:cubicBezTo>
                <a:cubicBezTo>
                  <a:pt x="707" y="349"/>
                  <a:pt x="708" y="332"/>
                  <a:pt x="704" y="320"/>
                </a:cubicBezTo>
                <a:cubicBezTo>
                  <a:pt x="714" y="322"/>
                  <a:pt x="723" y="324"/>
                  <a:pt x="732" y="325"/>
                </a:cubicBezTo>
                <a:close/>
                <a:moveTo>
                  <a:pt x="690" y="307"/>
                </a:moveTo>
                <a:cubicBezTo>
                  <a:pt x="697" y="307"/>
                  <a:pt x="701" y="312"/>
                  <a:pt x="704" y="319"/>
                </a:cubicBezTo>
                <a:cubicBezTo>
                  <a:pt x="700" y="318"/>
                  <a:pt x="697" y="318"/>
                  <a:pt x="693" y="317"/>
                </a:cubicBezTo>
                <a:cubicBezTo>
                  <a:pt x="693" y="316"/>
                  <a:pt x="692" y="316"/>
                  <a:pt x="691" y="315"/>
                </a:cubicBezTo>
                <a:cubicBezTo>
                  <a:pt x="687" y="310"/>
                  <a:pt x="683" y="311"/>
                  <a:pt x="680" y="314"/>
                </a:cubicBezTo>
                <a:cubicBezTo>
                  <a:pt x="678" y="314"/>
                  <a:pt x="677" y="313"/>
                  <a:pt x="675" y="313"/>
                </a:cubicBezTo>
                <a:cubicBezTo>
                  <a:pt x="679" y="310"/>
                  <a:pt x="683" y="307"/>
                  <a:pt x="690" y="307"/>
                </a:cubicBezTo>
                <a:close/>
                <a:moveTo>
                  <a:pt x="633" y="309"/>
                </a:moveTo>
                <a:cubicBezTo>
                  <a:pt x="633" y="309"/>
                  <a:pt x="633" y="309"/>
                  <a:pt x="633" y="309"/>
                </a:cubicBezTo>
                <a:cubicBezTo>
                  <a:pt x="633" y="309"/>
                  <a:pt x="633" y="309"/>
                  <a:pt x="633" y="309"/>
                </a:cubicBezTo>
                <a:cubicBezTo>
                  <a:pt x="633" y="309"/>
                  <a:pt x="633" y="309"/>
                  <a:pt x="633" y="309"/>
                </a:cubicBezTo>
                <a:close/>
                <a:moveTo>
                  <a:pt x="644" y="316"/>
                </a:moveTo>
                <a:cubicBezTo>
                  <a:pt x="644" y="316"/>
                  <a:pt x="644" y="316"/>
                  <a:pt x="644" y="316"/>
                </a:cubicBezTo>
                <a:cubicBezTo>
                  <a:pt x="643" y="319"/>
                  <a:pt x="641" y="322"/>
                  <a:pt x="640" y="326"/>
                </a:cubicBezTo>
                <a:cubicBezTo>
                  <a:pt x="640" y="320"/>
                  <a:pt x="640" y="315"/>
                  <a:pt x="640" y="310"/>
                </a:cubicBezTo>
                <a:cubicBezTo>
                  <a:pt x="642" y="312"/>
                  <a:pt x="643" y="314"/>
                  <a:pt x="644" y="316"/>
                </a:cubicBezTo>
                <a:close/>
                <a:moveTo>
                  <a:pt x="642" y="307"/>
                </a:moveTo>
                <a:cubicBezTo>
                  <a:pt x="641" y="306"/>
                  <a:pt x="640" y="306"/>
                  <a:pt x="640" y="306"/>
                </a:cubicBezTo>
                <a:cubicBezTo>
                  <a:pt x="640" y="305"/>
                  <a:pt x="640" y="305"/>
                  <a:pt x="640" y="305"/>
                </a:cubicBezTo>
                <a:cubicBezTo>
                  <a:pt x="640" y="306"/>
                  <a:pt x="641" y="306"/>
                  <a:pt x="642" y="307"/>
                </a:cubicBezTo>
                <a:close/>
                <a:moveTo>
                  <a:pt x="626" y="307"/>
                </a:moveTo>
                <a:cubicBezTo>
                  <a:pt x="625" y="307"/>
                  <a:pt x="625" y="307"/>
                  <a:pt x="625" y="308"/>
                </a:cubicBezTo>
                <a:cubicBezTo>
                  <a:pt x="625" y="308"/>
                  <a:pt x="625" y="309"/>
                  <a:pt x="625" y="309"/>
                </a:cubicBezTo>
                <a:cubicBezTo>
                  <a:pt x="625" y="311"/>
                  <a:pt x="627" y="312"/>
                  <a:pt x="628" y="311"/>
                </a:cubicBezTo>
                <a:cubicBezTo>
                  <a:pt x="628" y="311"/>
                  <a:pt x="628" y="311"/>
                  <a:pt x="628" y="311"/>
                </a:cubicBezTo>
                <a:cubicBezTo>
                  <a:pt x="626" y="325"/>
                  <a:pt x="625" y="339"/>
                  <a:pt x="624" y="353"/>
                </a:cubicBezTo>
                <a:cubicBezTo>
                  <a:pt x="623" y="340"/>
                  <a:pt x="624" y="328"/>
                  <a:pt x="626" y="315"/>
                </a:cubicBezTo>
                <a:cubicBezTo>
                  <a:pt x="627" y="313"/>
                  <a:pt x="623" y="312"/>
                  <a:pt x="622" y="314"/>
                </a:cubicBezTo>
                <a:cubicBezTo>
                  <a:pt x="618" y="334"/>
                  <a:pt x="620" y="354"/>
                  <a:pt x="620" y="375"/>
                </a:cubicBezTo>
                <a:cubicBezTo>
                  <a:pt x="620" y="376"/>
                  <a:pt x="621" y="377"/>
                  <a:pt x="622" y="376"/>
                </a:cubicBezTo>
                <a:cubicBezTo>
                  <a:pt x="623" y="379"/>
                  <a:pt x="626" y="378"/>
                  <a:pt x="626" y="376"/>
                </a:cubicBezTo>
                <a:cubicBezTo>
                  <a:pt x="628" y="365"/>
                  <a:pt x="628" y="354"/>
                  <a:pt x="629" y="343"/>
                </a:cubicBezTo>
                <a:cubicBezTo>
                  <a:pt x="629" y="349"/>
                  <a:pt x="629" y="356"/>
                  <a:pt x="629" y="363"/>
                </a:cubicBezTo>
                <a:cubicBezTo>
                  <a:pt x="629" y="365"/>
                  <a:pt x="633" y="365"/>
                  <a:pt x="633" y="363"/>
                </a:cubicBezTo>
                <a:cubicBezTo>
                  <a:pt x="633" y="352"/>
                  <a:pt x="633" y="341"/>
                  <a:pt x="633" y="331"/>
                </a:cubicBezTo>
                <a:cubicBezTo>
                  <a:pt x="633" y="325"/>
                  <a:pt x="634" y="319"/>
                  <a:pt x="636" y="314"/>
                </a:cubicBezTo>
                <a:cubicBezTo>
                  <a:pt x="636" y="322"/>
                  <a:pt x="637" y="330"/>
                  <a:pt x="637" y="338"/>
                </a:cubicBezTo>
                <a:cubicBezTo>
                  <a:pt x="635" y="350"/>
                  <a:pt x="636" y="361"/>
                  <a:pt x="640" y="371"/>
                </a:cubicBezTo>
                <a:cubicBezTo>
                  <a:pt x="641" y="373"/>
                  <a:pt x="644" y="373"/>
                  <a:pt x="644" y="371"/>
                </a:cubicBezTo>
                <a:cubicBezTo>
                  <a:pt x="643" y="360"/>
                  <a:pt x="642" y="349"/>
                  <a:pt x="641" y="339"/>
                </a:cubicBezTo>
                <a:cubicBezTo>
                  <a:pt x="642" y="334"/>
                  <a:pt x="643" y="330"/>
                  <a:pt x="644" y="326"/>
                </a:cubicBezTo>
                <a:cubicBezTo>
                  <a:pt x="644" y="328"/>
                  <a:pt x="645" y="329"/>
                  <a:pt x="645" y="330"/>
                </a:cubicBezTo>
                <a:cubicBezTo>
                  <a:pt x="645" y="332"/>
                  <a:pt x="645" y="334"/>
                  <a:pt x="645" y="335"/>
                </a:cubicBezTo>
                <a:cubicBezTo>
                  <a:pt x="645" y="347"/>
                  <a:pt x="644" y="358"/>
                  <a:pt x="646" y="369"/>
                </a:cubicBezTo>
                <a:cubicBezTo>
                  <a:pt x="644" y="370"/>
                  <a:pt x="645" y="372"/>
                  <a:pt x="646" y="372"/>
                </a:cubicBezTo>
                <a:cubicBezTo>
                  <a:pt x="646" y="372"/>
                  <a:pt x="646" y="372"/>
                  <a:pt x="646" y="373"/>
                </a:cubicBezTo>
                <a:cubicBezTo>
                  <a:pt x="647" y="374"/>
                  <a:pt x="648" y="374"/>
                  <a:pt x="649" y="374"/>
                </a:cubicBezTo>
                <a:cubicBezTo>
                  <a:pt x="649" y="374"/>
                  <a:pt x="649" y="374"/>
                  <a:pt x="650" y="374"/>
                </a:cubicBezTo>
                <a:cubicBezTo>
                  <a:pt x="650" y="374"/>
                  <a:pt x="651" y="374"/>
                  <a:pt x="651" y="374"/>
                </a:cubicBezTo>
                <a:cubicBezTo>
                  <a:pt x="652" y="374"/>
                  <a:pt x="653" y="373"/>
                  <a:pt x="653" y="371"/>
                </a:cubicBezTo>
                <a:cubicBezTo>
                  <a:pt x="652" y="368"/>
                  <a:pt x="652" y="364"/>
                  <a:pt x="651" y="360"/>
                </a:cubicBezTo>
                <a:cubicBezTo>
                  <a:pt x="651" y="360"/>
                  <a:pt x="651" y="360"/>
                  <a:pt x="651" y="360"/>
                </a:cubicBezTo>
                <a:cubicBezTo>
                  <a:pt x="652" y="350"/>
                  <a:pt x="652" y="340"/>
                  <a:pt x="651" y="329"/>
                </a:cubicBezTo>
                <a:cubicBezTo>
                  <a:pt x="651" y="323"/>
                  <a:pt x="649" y="317"/>
                  <a:pt x="646" y="312"/>
                </a:cubicBezTo>
                <a:cubicBezTo>
                  <a:pt x="647" y="313"/>
                  <a:pt x="648" y="315"/>
                  <a:pt x="649" y="317"/>
                </a:cubicBezTo>
                <a:cubicBezTo>
                  <a:pt x="656" y="335"/>
                  <a:pt x="653" y="354"/>
                  <a:pt x="655" y="373"/>
                </a:cubicBezTo>
                <a:cubicBezTo>
                  <a:pt x="655" y="373"/>
                  <a:pt x="656" y="373"/>
                  <a:pt x="656" y="373"/>
                </a:cubicBezTo>
                <a:cubicBezTo>
                  <a:pt x="654" y="361"/>
                  <a:pt x="657" y="323"/>
                  <a:pt x="646" y="308"/>
                </a:cubicBezTo>
                <a:cubicBezTo>
                  <a:pt x="652" y="309"/>
                  <a:pt x="659" y="310"/>
                  <a:pt x="666" y="312"/>
                </a:cubicBezTo>
                <a:cubicBezTo>
                  <a:pt x="668" y="312"/>
                  <a:pt x="671" y="313"/>
                  <a:pt x="673" y="313"/>
                </a:cubicBezTo>
                <a:cubicBezTo>
                  <a:pt x="660" y="328"/>
                  <a:pt x="665" y="364"/>
                  <a:pt x="670" y="383"/>
                </a:cubicBezTo>
                <a:cubicBezTo>
                  <a:pt x="652" y="382"/>
                  <a:pt x="635" y="381"/>
                  <a:pt x="618" y="380"/>
                </a:cubicBezTo>
                <a:cubicBezTo>
                  <a:pt x="619" y="370"/>
                  <a:pt x="618" y="360"/>
                  <a:pt x="618" y="350"/>
                </a:cubicBezTo>
                <a:cubicBezTo>
                  <a:pt x="618" y="348"/>
                  <a:pt x="618" y="345"/>
                  <a:pt x="618" y="341"/>
                </a:cubicBezTo>
                <a:cubicBezTo>
                  <a:pt x="618" y="350"/>
                  <a:pt x="618" y="360"/>
                  <a:pt x="618" y="369"/>
                </a:cubicBezTo>
                <a:cubicBezTo>
                  <a:pt x="618" y="372"/>
                  <a:pt x="618" y="376"/>
                  <a:pt x="618" y="380"/>
                </a:cubicBezTo>
                <a:cubicBezTo>
                  <a:pt x="618" y="376"/>
                  <a:pt x="617" y="373"/>
                  <a:pt x="617" y="369"/>
                </a:cubicBezTo>
                <a:cubicBezTo>
                  <a:pt x="616" y="358"/>
                  <a:pt x="616" y="348"/>
                  <a:pt x="616" y="337"/>
                </a:cubicBezTo>
                <a:cubicBezTo>
                  <a:pt x="616" y="327"/>
                  <a:pt x="617" y="315"/>
                  <a:pt x="624" y="307"/>
                </a:cubicBezTo>
                <a:cubicBezTo>
                  <a:pt x="624" y="307"/>
                  <a:pt x="624" y="307"/>
                  <a:pt x="624" y="307"/>
                </a:cubicBezTo>
                <a:cubicBezTo>
                  <a:pt x="624" y="307"/>
                  <a:pt x="625" y="307"/>
                  <a:pt x="626" y="307"/>
                </a:cubicBezTo>
                <a:close/>
                <a:moveTo>
                  <a:pt x="586" y="303"/>
                </a:moveTo>
                <a:cubicBezTo>
                  <a:pt x="592" y="303"/>
                  <a:pt x="595" y="305"/>
                  <a:pt x="598" y="309"/>
                </a:cubicBezTo>
                <a:cubicBezTo>
                  <a:pt x="597" y="309"/>
                  <a:pt x="598" y="309"/>
                  <a:pt x="598" y="309"/>
                </a:cubicBezTo>
                <a:cubicBezTo>
                  <a:pt x="598" y="309"/>
                  <a:pt x="598" y="309"/>
                  <a:pt x="598" y="309"/>
                </a:cubicBezTo>
                <a:cubicBezTo>
                  <a:pt x="600" y="313"/>
                  <a:pt x="601" y="318"/>
                  <a:pt x="602" y="324"/>
                </a:cubicBezTo>
                <a:cubicBezTo>
                  <a:pt x="602" y="334"/>
                  <a:pt x="601" y="345"/>
                  <a:pt x="599" y="356"/>
                </a:cubicBezTo>
                <a:cubicBezTo>
                  <a:pt x="599" y="340"/>
                  <a:pt x="600" y="324"/>
                  <a:pt x="597" y="309"/>
                </a:cubicBezTo>
                <a:cubicBezTo>
                  <a:pt x="597" y="307"/>
                  <a:pt x="594" y="307"/>
                  <a:pt x="593" y="309"/>
                </a:cubicBezTo>
                <a:cubicBezTo>
                  <a:pt x="593" y="310"/>
                  <a:pt x="593" y="311"/>
                  <a:pt x="592" y="312"/>
                </a:cubicBezTo>
                <a:cubicBezTo>
                  <a:pt x="592" y="311"/>
                  <a:pt x="592" y="310"/>
                  <a:pt x="592" y="309"/>
                </a:cubicBezTo>
                <a:cubicBezTo>
                  <a:pt x="591" y="307"/>
                  <a:pt x="588" y="307"/>
                  <a:pt x="588" y="309"/>
                </a:cubicBezTo>
                <a:cubicBezTo>
                  <a:pt x="588" y="309"/>
                  <a:pt x="588" y="310"/>
                  <a:pt x="587" y="310"/>
                </a:cubicBezTo>
                <a:cubicBezTo>
                  <a:pt x="587" y="308"/>
                  <a:pt x="584" y="308"/>
                  <a:pt x="584" y="310"/>
                </a:cubicBezTo>
                <a:cubicBezTo>
                  <a:pt x="583" y="311"/>
                  <a:pt x="583" y="312"/>
                  <a:pt x="583" y="313"/>
                </a:cubicBezTo>
                <a:cubicBezTo>
                  <a:pt x="583" y="311"/>
                  <a:pt x="583" y="310"/>
                  <a:pt x="582" y="308"/>
                </a:cubicBezTo>
                <a:cubicBezTo>
                  <a:pt x="582" y="306"/>
                  <a:pt x="579" y="305"/>
                  <a:pt x="578" y="307"/>
                </a:cubicBezTo>
                <a:cubicBezTo>
                  <a:pt x="577" y="314"/>
                  <a:pt x="577" y="322"/>
                  <a:pt x="576" y="329"/>
                </a:cubicBezTo>
                <a:cubicBezTo>
                  <a:pt x="576" y="326"/>
                  <a:pt x="576" y="322"/>
                  <a:pt x="576" y="319"/>
                </a:cubicBezTo>
                <a:cubicBezTo>
                  <a:pt x="576" y="316"/>
                  <a:pt x="572" y="316"/>
                  <a:pt x="572" y="319"/>
                </a:cubicBezTo>
                <a:cubicBezTo>
                  <a:pt x="572" y="319"/>
                  <a:pt x="572" y="319"/>
                  <a:pt x="572" y="320"/>
                </a:cubicBezTo>
                <a:cubicBezTo>
                  <a:pt x="572" y="319"/>
                  <a:pt x="572" y="318"/>
                  <a:pt x="571" y="318"/>
                </a:cubicBezTo>
                <a:cubicBezTo>
                  <a:pt x="574" y="310"/>
                  <a:pt x="578" y="303"/>
                  <a:pt x="586" y="303"/>
                </a:cubicBezTo>
                <a:close/>
                <a:moveTo>
                  <a:pt x="590" y="338"/>
                </a:moveTo>
                <a:cubicBezTo>
                  <a:pt x="590" y="337"/>
                  <a:pt x="590" y="335"/>
                  <a:pt x="590" y="334"/>
                </a:cubicBezTo>
                <a:cubicBezTo>
                  <a:pt x="590" y="329"/>
                  <a:pt x="590" y="323"/>
                  <a:pt x="590" y="318"/>
                </a:cubicBezTo>
                <a:cubicBezTo>
                  <a:pt x="590" y="318"/>
                  <a:pt x="590" y="318"/>
                  <a:pt x="590" y="318"/>
                </a:cubicBezTo>
                <a:cubicBezTo>
                  <a:pt x="590" y="323"/>
                  <a:pt x="590" y="328"/>
                  <a:pt x="590" y="333"/>
                </a:cubicBezTo>
                <a:cubicBezTo>
                  <a:pt x="590" y="334"/>
                  <a:pt x="590" y="336"/>
                  <a:pt x="590" y="338"/>
                </a:cubicBezTo>
                <a:close/>
                <a:moveTo>
                  <a:pt x="585" y="321"/>
                </a:moveTo>
                <a:cubicBezTo>
                  <a:pt x="585" y="322"/>
                  <a:pt x="585" y="322"/>
                  <a:pt x="585" y="322"/>
                </a:cubicBezTo>
                <a:cubicBezTo>
                  <a:pt x="585" y="325"/>
                  <a:pt x="585" y="329"/>
                  <a:pt x="585" y="332"/>
                </a:cubicBezTo>
                <a:cubicBezTo>
                  <a:pt x="585" y="328"/>
                  <a:pt x="585" y="325"/>
                  <a:pt x="585" y="321"/>
                </a:cubicBezTo>
                <a:close/>
                <a:moveTo>
                  <a:pt x="570" y="370"/>
                </a:moveTo>
                <a:cubicBezTo>
                  <a:pt x="569" y="375"/>
                  <a:pt x="569" y="367"/>
                  <a:pt x="569" y="365"/>
                </a:cubicBezTo>
                <a:cubicBezTo>
                  <a:pt x="567" y="350"/>
                  <a:pt x="567" y="334"/>
                  <a:pt x="571" y="319"/>
                </a:cubicBezTo>
                <a:cubicBezTo>
                  <a:pt x="571" y="319"/>
                  <a:pt x="571" y="319"/>
                  <a:pt x="571" y="319"/>
                </a:cubicBezTo>
                <a:cubicBezTo>
                  <a:pt x="571" y="320"/>
                  <a:pt x="572" y="322"/>
                  <a:pt x="572" y="323"/>
                </a:cubicBezTo>
                <a:cubicBezTo>
                  <a:pt x="572" y="328"/>
                  <a:pt x="572" y="333"/>
                  <a:pt x="572" y="339"/>
                </a:cubicBezTo>
                <a:cubicBezTo>
                  <a:pt x="572" y="340"/>
                  <a:pt x="572" y="340"/>
                  <a:pt x="572" y="341"/>
                </a:cubicBezTo>
                <a:cubicBezTo>
                  <a:pt x="572" y="342"/>
                  <a:pt x="572" y="342"/>
                  <a:pt x="572" y="343"/>
                </a:cubicBezTo>
                <a:cubicBezTo>
                  <a:pt x="572" y="344"/>
                  <a:pt x="572" y="345"/>
                  <a:pt x="572" y="347"/>
                </a:cubicBezTo>
                <a:cubicBezTo>
                  <a:pt x="572" y="351"/>
                  <a:pt x="572" y="356"/>
                  <a:pt x="571" y="361"/>
                </a:cubicBezTo>
                <a:cubicBezTo>
                  <a:pt x="571" y="357"/>
                  <a:pt x="571" y="354"/>
                  <a:pt x="571" y="351"/>
                </a:cubicBezTo>
                <a:cubicBezTo>
                  <a:pt x="571" y="350"/>
                  <a:pt x="571" y="350"/>
                  <a:pt x="571" y="351"/>
                </a:cubicBezTo>
                <a:cubicBezTo>
                  <a:pt x="571" y="355"/>
                  <a:pt x="571" y="359"/>
                  <a:pt x="571" y="364"/>
                </a:cubicBezTo>
                <a:cubicBezTo>
                  <a:pt x="571" y="366"/>
                  <a:pt x="570" y="368"/>
                  <a:pt x="570" y="370"/>
                </a:cubicBezTo>
                <a:close/>
                <a:moveTo>
                  <a:pt x="571" y="364"/>
                </a:moveTo>
                <a:cubicBezTo>
                  <a:pt x="572" y="357"/>
                  <a:pt x="573" y="350"/>
                  <a:pt x="573" y="343"/>
                </a:cubicBezTo>
                <a:cubicBezTo>
                  <a:pt x="574" y="343"/>
                  <a:pt x="575" y="343"/>
                  <a:pt x="575" y="342"/>
                </a:cubicBezTo>
                <a:cubicBezTo>
                  <a:pt x="578" y="337"/>
                  <a:pt x="579" y="332"/>
                  <a:pt x="580" y="327"/>
                </a:cubicBezTo>
                <a:cubicBezTo>
                  <a:pt x="580" y="331"/>
                  <a:pt x="581" y="335"/>
                  <a:pt x="581" y="339"/>
                </a:cubicBezTo>
                <a:cubicBezTo>
                  <a:pt x="581" y="341"/>
                  <a:pt x="585" y="341"/>
                  <a:pt x="585" y="339"/>
                </a:cubicBezTo>
                <a:cubicBezTo>
                  <a:pt x="585" y="341"/>
                  <a:pt x="585" y="342"/>
                  <a:pt x="585" y="344"/>
                </a:cubicBezTo>
                <a:cubicBezTo>
                  <a:pt x="585" y="345"/>
                  <a:pt x="586" y="346"/>
                  <a:pt x="587" y="346"/>
                </a:cubicBezTo>
                <a:cubicBezTo>
                  <a:pt x="588" y="355"/>
                  <a:pt x="589" y="363"/>
                  <a:pt x="589" y="372"/>
                </a:cubicBezTo>
                <a:cubicBezTo>
                  <a:pt x="589" y="375"/>
                  <a:pt x="593" y="375"/>
                  <a:pt x="593" y="372"/>
                </a:cubicBezTo>
                <a:cubicBezTo>
                  <a:pt x="593" y="363"/>
                  <a:pt x="592" y="353"/>
                  <a:pt x="591" y="344"/>
                </a:cubicBezTo>
                <a:cubicBezTo>
                  <a:pt x="592" y="345"/>
                  <a:pt x="594" y="345"/>
                  <a:pt x="594" y="343"/>
                </a:cubicBezTo>
                <a:cubicBezTo>
                  <a:pt x="594" y="339"/>
                  <a:pt x="594" y="336"/>
                  <a:pt x="594" y="333"/>
                </a:cubicBezTo>
                <a:cubicBezTo>
                  <a:pt x="595" y="330"/>
                  <a:pt x="595" y="327"/>
                  <a:pt x="595" y="324"/>
                </a:cubicBezTo>
                <a:cubicBezTo>
                  <a:pt x="596" y="336"/>
                  <a:pt x="595" y="349"/>
                  <a:pt x="596" y="361"/>
                </a:cubicBezTo>
                <a:cubicBezTo>
                  <a:pt x="596" y="363"/>
                  <a:pt x="597" y="364"/>
                  <a:pt x="598" y="363"/>
                </a:cubicBezTo>
                <a:cubicBezTo>
                  <a:pt x="598" y="368"/>
                  <a:pt x="598" y="372"/>
                  <a:pt x="597" y="377"/>
                </a:cubicBezTo>
                <a:cubicBezTo>
                  <a:pt x="597" y="377"/>
                  <a:pt x="598" y="377"/>
                  <a:pt x="598" y="377"/>
                </a:cubicBezTo>
                <a:cubicBezTo>
                  <a:pt x="598" y="366"/>
                  <a:pt x="608" y="324"/>
                  <a:pt x="598" y="309"/>
                </a:cubicBezTo>
                <a:cubicBezTo>
                  <a:pt x="607" y="307"/>
                  <a:pt x="615" y="306"/>
                  <a:pt x="624" y="307"/>
                </a:cubicBezTo>
                <a:cubicBezTo>
                  <a:pt x="618" y="312"/>
                  <a:pt x="616" y="323"/>
                  <a:pt x="616" y="331"/>
                </a:cubicBezTo>
                <a:cubicBezTo>
                  <a:pt x="614" y="347"/>
                  <a:pt x="617" y="364"/>
                  <a:pt x="617" y="380"/>
                </a:cubicBezTo>
                <a:cubicBezTo>
                  <a:pt x="602" y="379"/>
                  <a:pt x="587" y="378"/>
                  <a:pt x="572" y="377"/>
                </a:cubicBezTo>
                <a:cubicBezTo>
                  <a:pt x="571" y="373"/>
                  <a:pt x="571" y="368"/>
                  <a:pt x="571" y="364"/>
                </a:cubicBezTo>
                <a:close/>
                <a:moveTo>
                  <a:pt x="528" y="367"/>
                </a:moveTo>
                <a:cubicBezTo>
                  <a:pt x="528" y="368"/>
                  <a:pt x="528" y="369"/>
                  <a:pt x="528" y="370"/>
                </a:cubicBezTo>
                <a:cubicBezTo>
                  <a:pt x="525" y="368"/>
                  <a:pt x="526" y="367"/>
                  <a:pt x="528" y="367"/>
                </a:cubicBezTo>
                <a:close/>
                <a:moveTo>
                  <a:pt x="529" y="366"/>
                </a:moveTo>
                <a:cubicBezTo>
                  <a:pt x="530" y="366"/>
                  <a:pt x="531" y="366"/>
                  <a:pt x="532" y="366"/>
                </a:cubicBezTo>
                <a:cubicBezTo>
                  <a:pt x="534" y="366"/>
                  <a:pt x="537" y="366"/>
                  <a:pt x="540" y="366"/>
                </a:cubicBezTo>
                <a:cubicBezTo>
                  <a:pt x="544" y="366"/>
                  <a:pt x="548" y="367"/>
                  <a:pt x="552" y="367"/>
                </a:cubicBezTo>
                <a:cubicBezTo>
                  <a:pt x="552" y="370"/>
                  <a:pt x="552" y="373"/>
                  <a:pt x="552" y="376"/>
                </a:cubicBezTo>
                <a:cubicBezTo>
                  <a:pt x="544" y="375"/>
                  <a:pt x="536" y="375"/>
                  <a:pt x="529" y="374"/>
                </a:cubicBezTo>
                <a:cubicBezTo>
                  <a:pt x="529" y="372"/>
                  <a:pt x="529" y="369"/>
                  <a:pt x="529" y="366"/>
                </a:cubicBezTo>
                <a:close/>
                <a:moveTo>
                  <a:pt x="528" y="376"/>
                </a:moveTo>
                <a:cubicBezTo>
                  <a:pt x="528" y="377"/>
                  <a:pt x="529" y="377"/>
                  <a:pt x="529" y="376"/>
                </a:cubicBezTo>
                <a:cubicBezTo>
                  <a:pt x="529" y="376"/>
                  <a:pt x="529" y="375"/>
                  <a:pt x="529" y="375"/>
                </a:cubicBezTo>
                <a:cubicBezTo>
                  <a:pt x="536" y="375"/>
                  <a:pt x="544" y="376"/>
                  <a:pt x="552" y="376"/>
                </a:cubicBezTo>
                <a:cubicBezTo>
                  <a:pt x="552" y="377"/>
                  <a:pt x="553" y="377"/>
                  <a:pt x="553" y="376"/>
                </a:cubicBezTo>
                <a:cubicBezTo>
                  <a:pt x="559" y="377"/>
                  <a:pt x="565" y="377"/>
                  <a:pt x="571" y="377"/>
                </a:cubicBezTo>
                <a:cubicBezTo>
                  <a:pt x="571" y="381"/>
                  <a:pt x="571" y="385"/>
                  <a:pt x="571" y="388"/>
                </a:cubicBezTo>
                <a:cubicBezTo>
                  <a:pt x="566" y="388"/>
                  <a:pt x="561" y="387"/>
                  <a:pt x="555" y="387"/>
                </a:cubicBezTo>
                <a:cubicBezTo>
                  <a:pt x="554" y="387"/>
                  <a:pt x="554" y="388"/>
                  <a:pt x="555" y="388"/>
                </a:cubicBezTo>
                <a:cubicBezTo>
                  <a:pt x="561" y="388"/>
                  <a:pt x="566" y="389"/>
                  <a:pt x="571" y="389"/>
                </a:cubicBezTo>
                <a:cubicBezTo>
                  <a:pt x="572" y="403"/>
                  <a:pt x="572" y="417"/>
                  <a:pt x="573" y="430"/>
                </a:cubicBezTo>
                <a:cubicBezTo>
                  <a:pt x="572" y="433"/>
                  <a:pt x="572" y="436"/>
                  <a:pt x="571" y="438"/>
                </a:cubicBezTo>
                <a:cubicBezTo>
                  <a:pt x="567" y="451"/>
                  <a:pt x="568" y="466"/>
                  <a:pt x="570" y="481"/>
                </a:cubicBezTo>
                <a:cubicBezTo>
                  <a:pt x="571" y="486"/>
                  <a:pt x="571" y="491"/>
                  <a:pt x="572" y="495"/>
                </a:cubicBezTo>
                <a:cubicBezTo>
                  <a:pt x="571" y="500"/>
                  <a:pt x="571" y="504"/>
                  <a:pt x="570" y="509"/>
                </a:cubicBezTo>
                <a:cubicBezTo>
                  <a:pt x="554" y="510"/>
                  <a:pt x="538" y="511"/>
                  <a:pt x="522" y="512"/>
                </a:cubicBezTo>
                <a:cubicBezTo>
                  <a:pt x="522" y="491"/>
                  <a:pt x="522" y="469"/>
                  <a:pt x="521" y="448"/>
                </a:cubicBezTo>
                <a:cubicBezTo>
                  <a:pt x="521" y="436"/>
                  <a:pt x="521" y="425"/>
                  <a:pt x="521" y="413"/>
                </a:cubicBezTo>
                <a:cubicBezTo>
                  <a:pt x="521" y="411"/>
                  <a:pt x="520" y="408"/>
                  <a:pt x="520" y="405"/>
                </a:cubicBezTo>
                <a:cubicBezTo>
                  <a:pt x="520" y="405"/>
                  <a:pt x="519" y="395"/>
                  <a:pt x="521" y="398"/>
                </a:cubicBezTo>
                <a:cubicBezTo>
                  <a:pt x="522" y="398"/>
                  <a:pt x="522" y="398"/>
                  <a:pt x="522" y="397"/>
                </a:cubicBezTo>
                <a:cubicBezTo>
                  <a:pt x="516" y="389"/>
                  <a:pt x="520" y="415"/>
                  <a:pt x="520" y="417"/>
                </a:cubicBezTo>
                <a:cubicBezTo>
                  <a:pt x="520" y="449"/>
                  <a:pt x="521" y="480"/>
                  <a:pt x="521" y="512"/>
                </a:cubicBezTo>
                <a:cubicBezTo>
                  <a:pt x="516" y="512"/>
                  <a:pt x="510" y="513"/>
                  <a:pt x="504" y="513"/>
                </a:cubicBezTo>
                <a:cubicBezTo>
                  <a:pt x="505" y="508"/>
                  <a:pt x="505" y="503"/>
                  <a:pt x="506" y="497"/>
                </a:cubicBezTo>
                <a:cubicBezTo>
                  <a:pt x="506" y="497"/>
                  <a:pt x="507" y="497"/>
                  <a:pt x="507" y="496"/>
                </a:cubicBezTo>
                <a:cubicBezTo>
                  <a:pt x="507" y="489"/>
                  <a:pt x="508" y="481"/>
                  <a:pt x="508" y="473"/>
                </a:cubicBezTo>
                <a:cubicBezTo>
                  <a:pt x="510" y="485"/>
                  <a:pt x="512" y="498"/>
                  <a:pt x="513" y="511"/>
                </a:cubicBezTo>
                <a:cubicBezTo>
                  <a:pt x="513" y="511"/>
                  <a:pt x="514" y="511"/>
                  <a:pt x="514" y="511"/>
                </a:cubicBezTo>
                <a:cubicBezTo>
                  <a:pt x="513" y="497"/>
                  <a:pt x="510" y="484"/>
                  <a:pt x="508" y="471"/>
                </a:cubicBezTo>
                <a:cubicBezTo>
                  <a:pt x="508" y="463"/>
                  <a:pt x="508" y="455"/>
                  <a:pt x="507" y="448"/>
                </a:cubicBezTo>
                <a:cubicBezTo>
                  <a:pt x="506" y="438"/>
                  <a:pt x="504" y="428"/>
                  <a:pt x="497" y="422"/>
                </a:cubicBezTo>
                <a:cubicBezTo>
                  <a:pt x="497" y="421"/>
                  <a:pt x="496" y="421"/>
                  <a:pt x="496" y="421"/>
                </a:cubicBezTo>
                <a:cubicBezTo>
                  <a:pt x="496" y="421"/>
                  <a:pt x="496" y="421"/>
                  <a:pt x="496" y="421"/>
                </a:cubicBezTo>
                <a:cubicBezTo>
                  <a:pt x="496" y="421"/>
                  <a:pt x="496" y="420"/>
                  <a:pt x="496" y="420"/>
                </a:cubicBezTo>
                <a:cubicBezTo>
                  <a:pt x="496" y="420"/>
                  <a:pt x="496" y="420"/>
                  <a:pt x="496" y="420"/>
                </a:cubicBezTo>
                <a:cubicBezTo>
                  <a:pt x="488" y="415"/>
                  <a:pt x="479" y="421"/>
                  <a:pt x="474" y="428"/>
                </a:cubicBezTo>
                <a:cubicBezTo>
                  <a:pt x="477" y="425"/>
                  <a:pt x="481" y="422"/>
                  <a:pt x="486" y="420"/>
                </a:cubicBezTo>
                <a:cubicBezTo>
                  <a:pt x="490" y="419"/>
                  <a:pt x="492" y="419"/>
                  <a:pt x="495" y="421"/>
                </a:cubicBezTo>
                <a:cubicBezTo>
                  <a:pt x="491" y="422"/>
                  <a:pt x="488" y="424"/>
                  <a:pt x="485" y="426"/>
                </a:cubicBezTo>
                <a:cubicBezTo>
                  <a:pt x="478" y="426"/>
                  <a:pt x="473" y="430"/>
                  <a:pt x="470" y="436"/>
                </a:cubicBezTo>
                <a:cubicBezTo>
                  <a:pt x="470" y="436"/>
                  <a:pt x="470" y="435"/>
                  <a:pt x="470" y="435"/>
                </a:cubicBezTo>
                <a:cubicBezTo>
                  <a:pt x="470" y="435"/>
                  <a:pt x="470" y="434"/>
                  <a:pt x="470" y="434"/>
                </a:cubicBezTo>
                <a:cubicBezTo>
                  <a:pt x="471" y="433"/>
                  <a:pt x="472" y="431"/>
                  <a:pt x="473" y="429"/>
                </a:cubicBezTo>
                <a:cubicBezTo>
                  <a:pt x="472" y="431"/>
                  <a:pt x="471" y="433"/>
                  <a:pt x="470" y="434"/>
                </a:cubicBezTo>
                <a:cubicBezTo>
                  <a:pt x="470" y="434"/>
                  <a:pt x="469" y="434"/>
                  <a:pt x="469" y="435"/>
                </a:cubicBezTo>
                <a:cubicBezTo>
                  <a:pt x="469" y="435"/>
                  <a:pt x="469" y="435"/>
                  <a:pt x="469" y="436"/>
                </a:cubicBezTo>
                <a:cubicBezTo>
                  <a:pt x="469" y="436"/>
                  <a:pt x="468" y="437"/>
                  <a:pt x="468" y="438"/>
                </a:cubicBezTo>
                <a:cubicBezTo>
                  <a:pt x="468" y="439"/>
                  <a:pt x="467" y="440"/>
                  <a:pt x="467" y="441"/>
                </a:cubicBezTo>
                <a:cubicBezTo>
                  <a:pt x="467" y="425"/>
                  <a:pt x="465" y="410"/>
                  <a:pt x="462" y="395"/>
                </a:cubicBezTo>
                <a:cubicBezTo>
                  <a:pt x="462" y="394"/>
                  <a:pt x="461" y="394"/>
                  <a:pt x="461" y="395"/>
                </a:cubicBezTo>
                <a:cubicBezTo>
                  <a:pt x="461" y="397"/>
                  <a:pt x="461" y="400"/>
                  <a:pt x="461" y="403"/>
                </a:cubicBezTo>
                <a:cubicBezTo>
                  <a:pt x="461" y="403"/>
                  <a:pt x="462" y="403"/>
                  <a:pt x="462" y="403"/>
                </a:cubicBezTo>
                <a:cubicBezTo>
                  <a:pt x="462" y="395"/>
                  <a:pt x="462" y="398"/>
                  <a:pt x="463" y="404"/>
                </a:cubicBezTo>
                <a:cubicBezTo>
                  <a:pt x="465" y="410"/>
                  <a:pt x="465" y="417"/>
                  <a:pt x="466" y="423"/>
                </a:cubicBezTo>
                <a:cubicBezTo>
                  <a:pt x="466" y="430"/>
                  <a:pt x="466" y="436"/>
                  <a:pt x="466" y="442"/>
                </a:cubicBezTo>
                <a:cubicBezTo>
                  <a:pt x="462" y="456"/>
                  <a:pt x="462" y="472"/>
                  <a:pt x="464" y="487"/>
                </a:cubicBezTo>
                <a:cubicBezTo>
                  <a:pt x="464" y="492"/>
                  <a:pt x="464" y="497"/>
                  <a:pt x="464" y="502"/>
                </a:cubicBezTo>
                <a:cubicBezTo>
                  <a:pt x="464" y="507"/>
                  <a:pt x="464" y="512"/>
                  <a:pt x="464" y="517"/>
                </a:cubicBezTo>
                <a:cubicBezTo>
                  <a:pt x="460" y="517"/>
                  <a:pt x="457" y="517"/>
                  <a:pt x="454" y="518"/>
                </a:cubicBezTo>
                <a:cubicBezTo>
                  <a:pt x="453" y="504"/>
                  <a:pt x="453" y="490"/>
                  <a:pt x="452" y="476"/>
                </a:cubicBezTo>
                <a:cubicBezTo>
                  <a:pt x="454" y="455"/>
                  <a:pt x="453" y="434"/>
                  <a:pt x="452" y="413"/>
                </a:cubicBezTo>
                <a:cubicBezTo>
                  <a:pt x="453" y="410"/>
                  <a:pt x="453" y="408"/>
                  <a:pt x="453" y="405"/>
                </a:cubicBezTo>
                <a:cubicBezTo>
                  <a:pt x="454" y="402"/>
                  <a:pt x="454" y="399"/>
                  <a:pt x="455" y="396"/>
                </a:cubicBezTo>
                <a:cubicBezTo>
                  <a:pt x="456" y="397"/>
                  <a:pt x="456" y="398"/>
                  <a:pt x="457" y="399"/>
                </a:cubicBezTo>
                <a:cubicBezTo>
                  <a:pt x="456" y="400"/>
                  <a:pt x="456" y="401"/>
                  <a:pt x="455" y="403"/>
                </a:cubicBezTo>
                <a:cubicBezTo>
                  <a:pt x="455" y="403"/>
                  <a:pt x="456" y="403"/>
                  <a:pt x="456" y="403"/>
                </a:cubicBezTo>
                <a:cubicBezTo>
                  <a:pt x="457" y="399"/>
                  <a:pt x="458" y="397"/>
                  <a:pt x="457" y="394"/>
                </a:cubicBezTo>
                <a:cubicBezTo>
                  <a:pt x="459" y="393"/>
                  <a:pt x="462" y="392"/>
                  <a:pt x="464" y="392"/>
                </a:cubicBezTo>
                <a:cubicBezTo>
                  <a:pt x="465" y="392"/>
                  <a:pt x="465" y="391"/>
                  <a:pt x="466" y="391"/>
                </a:cubicBezTo>
                <a:cubicBezTo>
                  <a:pt x="481" y="392"/>
                  <a:pt x="497" y="392"/>
                  <a:pt x="512" y="388"/>
                </a:cubicBezTo>
                <a:cubicBezTo>
                  <a:pt x="515" y="387"/>
                  <a:pt x="514" y="383"/>
                  <a:pt x="511" y="384"/>
                </a:cubicBezTo>
                <a:cubicBezTo>
                  <a:pt x="507" y="385"/>
                  <a:pt x="504" y="386"/>
                  <a:pt x="500" y="386"/>
                </a:cubicBezTo>
                <a:cubicBezTo>
                  <a:pt x="491" y="384"/>
                  <a:pt x="481" y="384"/>
                  <a:pt x="472" y="384"/>
                </a:cubicBezTo>
                <a:cubicBezTo>
                  <a:pt x="463" y="384"/>
                  <a:pt x="455" y="385"/>
                  <a:pt x="446" y="386"/>
                </a:cubicBezTo>
                <a:cubicBezTo>
                  <a:pt x="446" y="386"/>
                  <a:pt x="446" y="385"/>
                  <a:pt x="446" y="385"/>
                </a:cubicBezTo>
                <a:cubicBezTo>
                  <a:pt x="445" y="385"/>
                  <a:pt x="445" y="385"/>
                  <a:pt x="445" y="385"/>
                </a:cubicBezTo>
                <a:cubicBezTo>
                  <a:pt x="445" y="385"/>
                  <a:pt x="445" y="385"/>
                  <a:pt x="445" y="385"/>
                </a:cubicBezTo>
                <a:cubicBezTo>
                  <a:pt x="445" y="385"/>
                  <a:pt x="444" y="385"/>
                  <a:pt x="444" y="385"/>
                </a:cubicBezTo>
                <a:cubicBezTo>
                  <a:pt x="444" y="386"/>
                  <a:pt x="444" y="386"/>
                  <a:pt x="444" y="386"/>
                </a:cubicBezTo>
                <a:cubicBezTo>
                  <a:pt x="443" y="386"/>
                  <a:pt x="441" y="386"/>
                  <a:pt x="439" y="387"/>
                </a:cubicBezTo>
                <a:cubicBezTo>
                  <a:pt x="439" y="384"/>
                  <a:pt x="439" y="381"/>
                  <a:pt x="439" y="379"/>
                </a:cubicBezTo>
                <a:cubicBezTo>
                  <a:pt x="462" y="379"/>
                  <a:pt x="484" y="381"/>
                  <a:pt x="506" y="381"/>
                </a:cubicBezTo>
                <a:cubicBezTo>
                  <a:pt x="506" y="381"/>
                  <a:pt x="506" y="381"/>
                  <a:pt x="506" y="381"/>
                </a:cubicBezTo>
                <a:cubicBezTo>
                  <a:pt x="507" y="381"/>
                  <a:pt x="509" y="381"/>
                  <a:pt x="511" y="381"/>
                </a:cubicBezTo>
                <a:cubicBezTo>
                  <a:pt x="511" y="381"/>
                  <a:pt x="511" y="380"/>
                  <a:pt x="511" y="380"/>
                </a:cubicBezTo>
                <a:cubicBezTo>
                  <a:pt x="487" y="380"/>
                  <a:pt x="463" y="379"/>
                  <a:pt x="439" y="379"/>
                </a:cubicBezTo>
                <a:cubicBezTo>
                  <a:pt x="439" y="378"/>
                  <a:pt x="439" y="378"/>
                  <a:pt x="439" y="378"/>
                </a:cubicBezTo>
                <a:cubicBezTo>
                  <a:pt x="438" y="378"/>
                  <a:pt x="437" y="378"/>
                  <a:pt x="437" y="378"/>
                </a:cubicBezTo>
                <a:cubicBezTo>
                  <a:pt x="433" y="378"/>
                  <a:pt x="429" y="378"/>
                  <a:pt x="424" y="379"/>
                </a:cubicBezTo>
                <a:cubicBezTo>
                  <a:pt x="424" y="377"/>
                  <a:pt x="424" y="375"/>
                  <a:pt x="424" y="373"/>
                </a:cubicBezTo>
                <a:cubicBezTo>
                  <a:pt x="425" y="373"/>
                  <a:pt x="425" y="373"/>
                  <a:pt x="425" y="373"/>
                </a:cubicBezTo>
                <a:cubicBezTo>
                  <a:pt x="425" y="373"/>
                  <a:pt x="425" y="373"/>
                  <a:pt x="425" y="373"/>
                </a:cubicBezTo>
                <a:cubicBezTo>
                  <a:pt x="425" y="374"/>
                  <a:pt x="426" y="374"/>
                  <a:pt x="426" y="373"/>
                </a:cubicBezTo>
                <a:cubicBezTo>
                  <a:pt x="426" y="373"/>
                  <a:pt x="426" y="373"/>
                  <a:pt x="426" y="373"/>
                </a:cubicBezTo>
                <a:cubicBezTo>
                  <a:pt x="433" y="373"/>
                  <a:pt x="440" y="374"/>
                  <a:pt x="448" y="376"/>
                </a:cubicBezTo>
                <a:cubicBezTo>
                  <a:pt x="448" y="376"/>
                  <a:pt x="448" y="375"/>
                  <a:pt x="448" y="375"/>
                </a:cubicBezTo>
                <a:cubicBezTo>
                  <a:pt x="441" y="373"/>
                  <a:pt x="433" y="372"/>
                  <a:pt x="426" y="372"/>
                </a:cubicBezTo>
                <a:cubicBezTo>
                  <a:pt x="426" y="371"/>
                  <a:pt x="426" y="371"/>
                  <a:pt x="426" y="370"/>
                </a:cubicBezTo>
                <a:cubicBezTo>
                  <a:pt x="439" y="371"/>
                  <a:pt x="452" y="371"/>
                  <a:pt x="465" y="371"/>
                </a:cubicBezTo>
                <a:cubicBezTo>
                  <a:pt x="469" y="371"/>
                  <a:pt x="473" y="371"/>
                  <a:pt x="476" y="372"/>
                </a:cubicBezTo>
                <a:cubicBezTo>
                  <a:pt x="477" y="372"/>
                  <a:pt x="479" y="372"/>
                  <a:pt x="480" y="373"/>
                </a:cubicBezTo>
                <a:cubicBezTo>
                  <a:pt x="480" y="373"/>
                  <a:pt x="480" y="373"/>
                  <a:pt x="480" y="372"/>
                </a:cubicBezTo>
                <a:cubicBezTo>
                  <a:pt x="479" y="372"/>
                  <a:pt x="478" y="372"/>
                  <a:pt x="478" y="372"/>
                </a:cubicBezTo>
                <a:cubicBezTo>
                  <a:pt x="485" y="372"/>
                  <a:pt x="492" y="372"/>
                  <a:pt x="500" y="373"/>
                </a:cubicBezTo>
                <a:cubicBezTo>
                  <a:pt x="500" y="373"/>
                  <a:pt x="500" y="373"/>
                  <a:pt x="500" y="373"/>
                </a:cubicBezTo>
                <a:cubicBezTo>
                  <a:pt x="509" y="373"/>
                  <a:pt x="518" y="374"/>
                  <a:pt x="528" y="375"/>
                </a:cubicBezTo>
                <a:cubicBezTo>
                  <a:pt x="528" y="375"/>
                  <a:pt x="528" y="376"/>
                  <a:pt x="528" y="376"/>
                </a:cubicBezTo>
                <a:close/>
                <a:moveTo>
                  <a:pt x="499" y="372"/>
                </a:moveTo>
                <a:cubicBezTo>
                  <a:pt x="492" y="372"/>
                  <a:pt x="484" y="372"/>
                  <a:pt x="477" y="371"/>
                </a:cubicBezTo>
                <a:cubicBezTo>
                  <a:pt x="484" y="371"/>
                  <a:pt x="491" y="371"/>
                  <a:pt x="499" y="371"/>
                </a:cubicBezTo>
                <a:cubicBezTo>
                  <a:pt x="499" y="372"/>
                  <a:pt x="499" y="372"/>
                  <a:pt x="499" y="372"/>
                </a:cubicBezTo>
                <a:close/>
                <a:moveTo>
                  <a:pt x="499" y="370"/>
                </a:moveTo>
                <a:cubicBezTo>
                  <a:pt x="490" y="370"/>
                  <a:pt x="482" y="370"/>
                  <a:pt x="474" y="370"/>
                </a:cubicBezTo>
                <a:cubicBezTo>
                  <a:pt x="471" y="369"/>
                  <a:pt x="467" y="368"/>
                  <a:pt x="464" y="367"/>
                </a:cubicBezTo>
                <a:cubicBezTo>
                  <a:pt x="464" y="367"/>
                  <a:pt x="464" y="367"/>
                  <a:pt x="464" y="367"/>
                </a:cubicBezTo>
                <a:cubicBezTo>
                  <a:pt x="464" y="366"/>
                  <a:pt x="463" y="366"/>
                  <a:pt x="463" y="366"/>
                </a:cubicBezTo>
                <a:cubicBezTo>
                  <a:pt x="464" y="366"/>
                  <a:pt x="466" y="365"/>
                  <a:pt x="467" y="365"/>
                </a:cubicBezTo>
                <a:cubicBezTo>
                  <a:pt x="477" y="365"/>
                  <a:pt x="487" y="365"/>
                  <a:pt x="497" y="365"/>
                </a:cubicBezTo>
                <a:cubicBezTo>
                  <a:pt x="498" y="367"/>
                  <a:pt x="498" y="369"/>
                  <a:pt x="499" y="370"/>
                </a:cubicBezTo>
                <a:close/>
                <a:moveTo>
                  <a:pt x="497" y="365"/>
                </a:moveTo>
                <a:cubicBezTo>
                  <a:pt x="497" y="365"/>
                  <a:pt x="497" y="365"/>
                  <a:pt x="496" y="365"/>
                </a:cubicBezTo>
                <a:cubicBezTo>
                  <a:pt x="490" y="365"/>
                  <a:pt x="483" y="365"/>
                  <a:pt x="476" y="365"/>
                </a:cubicBezTo>
                <a:cubicBezTo>
                  <a:pt x="479" y="362"/>
                  <a:pt x="480" y="358"/>
                  <a:pt x="482" y="354"/>
                </a:cubicBezTo>
                <a:cubicBezTo>
                  <a:pt x="482" y="357"/>
                  <a:pt x="483" y="359"/>
                  <a:pt x="485" y="361"/>
                </a:cubicBezTo>
                <a:cubicBezTo>
                  <a:pt x="485" y="361"/>
                  <a:pt x="485" y="361"/>
                  <a:pt x="485" y="361"/>
                </a:cubicBezTo>
                <a:cubicBezTo>
                  <a:pt x="487" y="359"/>
                  <a:pt x="488" y="357"/>
                  <a:pt x="489" y="355"/>
                </a:cubicBezTo>
                <a:cubicBezTo>
                  <a:pt x="489" y="357"/>
                  <a:pt x="490" y="359"/>
                  <a:pt x="491" y="361"/>
                </a:cubicBezTo>
                <a:cubicBezTo>
                  <a:pt x="491" y="361"/>
                  <a:pt x="492" y="361"/>
                  <a:pt x="492" y="361"/>
                </a:cubicBezTo>
                <a:cubicBezTo>
                  <a:pt x="494" y="359"/>
                  <a:pt x="495" y="357"/>
                  <a:pt x="496" y="355"/>
                </a:cubicBezTo>
                <a:cubicBezTo>
                  <a:pt x="496" y="358"/>
                  <a:pt x="497" y="361"/>
                  <a:pt x="497" y="365"/>
                </a:cubicBezTo>
                <a:close/>
                <a:moveTo>
                  <a:pt x="497" y="350"/>
                </a:moveTo>
                <a:cubicBezTo>
                  <a:pt x="497" y="347"/>
                  <a:pt x="497" y="345"/>
                  <a:pt x="497" y="343"/>
                </a:cubicBezTo>
                <a:cubicBezTo>
                  <a:pt x="497" y="344"/>
                  <a:pt x="497" y="345"/>
                  <a:pt x="497" y="346"/>
                </a:cubicBezTo>
                <a:cubicBezTo>
                  <a:pt x="497" y="347"/>
                  <a:pt x="497" y="348"/>
                  <a:pt x="497" y="350"/>
                </a:cubicBezTo>
                <a:close/>
                <a:moveTo>
                  <a:pt x="497" y="343"/>
                </a:moveTo>
                <a:cubicBezTo>
                  <a:pt x="497" y="343"/>
                  <a:pt x="498" y="343"/>
                  <a:pt x="498" y="343"/>
                </a:cubicBezTo>
                <a:cubicBezTo>
                  <a:pt x="498" y="343"/>
                  <a:pt x="498" y="343"/>
                  <a:pt x="498" y="343"/>
                </a:cubicBezTo>
                <a:cubicBezTo>
                  <a:pt x="498" y="343"/>
                  <a:pt x="498" y="344"/>
                  <a:pt x="498" y="344"/>
                </a:cubicBezTo>
                <a:cubicBezTo>
                  <a:pt x="497" y="343"/>
                  <a:pt x="497" y="342"/>
                  <a:pt x="497" y="341"/>
                </a:cubicBezTo>
                <a:cubicBezTo>
                  <a:pt x="497" y="339"/>
                  <a:pt x="498" y="336"/>
                  <a:pt x="498" y="334"/>
                </a:cubicBezTo>
                <a:cubicBezTo>
                  <a:pt x="498" y="337"/>
                  <a:pt x="498" y="340"/>
                  <a:pt x="497" y="343"/>
                </a:cubicBezTo>
                <a:close/>
                <a:moveTo>
                  <a:pt x="489" y="294"/>
                </a:moveTo>
                <a:cubicBezTo>
                  <a:pt x="497" y="299"/>
                  <a:pt x="497" y="312"/>
                  <a:pt x="498" y="320"/>
                </a:cubicBezTo>
                <a:cubicBezTo>
                  <a:pt x="498" y="323"/>
                  <a:pt x="498" y="325"/>
                  <a:pt x="498" y="328"/>
                </a:cubicBezTo>
                <a:cubicBezTo>
                  <a:pt x="497" y="324"/>
                  <a:pt x="496" y="322"/>
                  <a:pt x="495" y="319"/>
                </a:cubicBezTo>
                <a:cubicBezTo>
                  <a:pt x="495" y="319"/>
                  <a:pt x="496" y="318"/>
                  <a:pt x="496" y="317"/>
                </a:cubicBezTo>
                <a:cubicBezTo>
                  <a:pt x="495" y="314"/>
                  <a:pt x="495" y="312"/>
                  <a:pt x="495" y="309"/>
                </a:cubicBezTo>
                <a:cubicBezTo>
                  <a:pt x="495" y="307"/>
                  <a:pt x="493" y="306"/>
                  <a:pt x="492" y="307"/>
                </a:cubicBezTo>
                <a:cubicBezTo>
                  <a:pt x="492" y="305"/>
                  <a:pt x="492" y="303"/>
                  <a:pt x="492" y="302"/>
                </a:cubicBezTo>
                <a:cubicBezTo>
                  <a:pt x="492" y="299"/>
                  <a:pt x="488" y="299"/>
                  <a:pt x="488" y="301"/>
                </a:cubicBezTo>
                <a:cubicBezTo>
                  <a:pt x="487" y="302"/>
                  <a:pt x="487" y="303"/>
                  <a:pt x="487" y="304"/>
                </a:cubicBezTo>
                <a:cubicBezTo>
                  <a:pt x="486" y="302"/>
                  <a:pt x="486" y="300"/>
                  <a:pt x="486" y="298"/>
                </a:cubicBezTo>
                <a:cubicBezTo>
                  <a:pt x="485" y="295"/>
                  <a:pt x="483" y="295"/>
                  <a:pt x="482" y="297"/>
                </a:cubicBezTo>
                <a:cubicBezTo>
                  <a:pt x="481" y="298"/>
                  <a:pt x="481" y="300"/>
                  <a:pt x="480" y="301"/>
                </a:cubicBezTo>
                <a:cubicBezTo>
                  <a:pt x="480" y="298"/>
                  <a:pt x="479" y="296"/>
                  <a:pt x="479" y="293"/>
                </a:cubicBezTo>
                <a:cubicBezTo>
                  <a:pt x="478" y="291"/>
                  <a:pt x="475" y="291"/>
                  <a:pt x="475" y="293"/>
                </a:cubicBezTo>
                <a:cubicBezTo>
                  <a:pt x="475" y="294"/>
                  <a:pt x="474" y="295"/>
                  <a:pt x="474" y="295"/>
                </a:cubicBezTo>
                <a:cubicBezTo>
                  <a:pt x="474" y="294"/>
                  <a:pt x="474" y="293"/>
                  <a:pt x="474" y="292"/>
                </a:cubicBezTo>
                <a:cubicBezTo>
                  <a:pt x="479" y="291"/>
                  <a:pt x="484" y="291"/>
                  <a:pt x="489" y="294"/>
                </a:cubicBezTo>
                <a:close/>
                <a:moveTo>
                  <a:pt x="449" y="312"/>
                </a:moveTo>
                <a:cubicBezTo>
                  <a:pt x="445" y="323"/>
                  <a:pt x="446" y="334"/>
                  <a:pt x="447" y="346"/>
                </a:cubicBezTo>
                <a:cubicBezTo>
                  <a:pt x="445" y="333"/>
                  <a:pt x="444" y="319"/>
                  <a:pt x="449" y="307"/>
                </a:cubicBezTo>
                <a:cubicBezTo>
                  <a:pt x="449" y="309"/>
                  <a:pt x="449" y="311"/>
                  <a:pt x="449" y="312"/>
                </a:cubicBezTo>
                <a:close/>
                <a:moveTo>
                  <a:pt x="448" y="289"/>
                </a:moveTo>
                <a:cubicBezTo>
                  <a:pt x="448" y="295"/>
                  <a:pt x="448" y="300"/>
                  <a:pt x="449" y="306"/>
                </a:cubicBezTo>
                <a:cubicBezTo>
                  <a:pt x="443" y="319"/>
                  <a:pt x="445" y="336"/>
                  <a:pt x="447" y="351"/>
                </a:cubicBezTo>
                <a:cubicBezTo>
                  <a:pt x="447" y="355"/>
                  <a:pt x="448" y="359"/>
                  <a:pt x="448" y="363"/>
                </a:cubicBezTo>
                <a:cubicBezTo>
                  <a:pt x="441" y="362"/>
                  <a:pt x="434" y="362"/>
                  <a:pt x="427" y="361"/>
                </a:cubicBezTo>
                <a:cubicBezTo>
                  <a:pt x="428" y="358"/>
                  <a:pt x="428" y="355"/>
                  <a:pt x="428" y="352"/>
                </a:cubicBezTo>
                <a:cubicBezTo>
                  <a:pt x="428" y="353"/>
                  <a:pt x="429" y="353"/>
                  <a:pt x="429" y="352"/>
                </a:cubicBezTo>
                <a:cubicBezTo>
                  <a:pt x="431" y="339"/>
                  <a:pt x="432" y="325"/>
                  <a:pt x="433" y="312"/>
                </a:cubicBezTo>
                <a:cubicBezTo>
                  <a:pt x="433" y="322"/>
                  <a:pt x="433" y="332"/>
                  <a:pt x="432" y="341"/>
                </a:cubicBezTo>
                <a:cubicBezTo>
                  <a:pt x="432" y="342"/>
                  <a:pt x="433" y="342"/>
                  <a:pt x="433" y="341"/>
                </a:cubicBezTo>
                <a:cubicBezTo>
                  <a:pt x="434" y="325"/>
                  <a:pt x="435" y="309"/>
                  <a:pt x="435" y="293"/>
                </a:cubicBezTo>
                <a:cubicBezTo>
                  <a:pt x="435" y="280"/>
                  <a:pt x="435" y="267"/>
                  <a:pt x="435" y="254"/>
                </a:cubicBezTo>
                <a:cubicBezTo>
                  <a:pt x="438" y="254"/>
                  <a:pt x="440" y="254"/>
                  <a:pt x="443" y="254"/>
                </a:cubicBezTo>
                <a:cubicBezTo>
                  <a:pt x="443" y="254"/>
                  <a:pt x="444" y="253"/>
                  <a:pt x="444" y="253"/>
                </a:cubicBezTo>
                <a:cubicBezTo>
                  <a:pt x="445" y="253"/>
                  <a:pt x="445" y="253"/>
                  <a:pt x="445" y="253"/>
                </a:cubicBezTo>
                <a:cubicBezTo>
                  <a:pt x="447" y="255"/>
                  <a:pt x="448" y="257"/>
                  <a:pt x="449" y="259"/>
                </a:cubicBezTo>
                <a:cubicBezTo>
                  <a:pt x="449" y="269"/>
                  <a:pt x="447" y="279"/>
                  <a:pt x="448" y="289"/>
                </a:cubicBezTo>
                <a:close/>
                <a:moveTo>
                  <a:pt x="444" y="252"/>
                </a:moveTo>
                <a:cubicBezTo>
                  <a:pt x="445" y="252"/>
                  <a:pt x="445" y="252"/>
                  <a:pt x="445" y="252"/>
                </a:cubicBezTo>
                <a:cubicBezTo>
                  <a:pt x="445" y="252"/>
                  <a:pt x="445" y="252"/>
                  <a:pt x="445" y="252"/>
                </a:cubicBezTo>
                <a:cubicBezTo>
                  <a:pt x="445" y="252"/>
                  <a:pt x="445" y="252"/>
                  <a:pt x="444" y="252"/>
                </a:cubicBezTo>
                <a:close/>
                <a:moveTo>
                  <a:pt x="444" y="250"/>
                </a:moveTo>
                <a:cubicBezTo>
                  <a:pt x="444" y="250"/>
                  <a:pt x="444" y="250"/>
                  <a:pt x="444" y="249"/>
                </a:cubicBezTo>
                <a:cubicBezTo>
                  <a:pt x="442" y="246"/>
                  <a:pt x="444" y="249"/>
                  <a:pt x="445" y="250"/>
                </a:cubicBezTo>
                <a:cubicBezTo>
                  <a:pt x="445" y="250"/>
                  <a:pt x="445" y="250"/>
                  <a:pt x="446" y="250"/>
                </a:cubicBezTo>
                <a:cubicBezTo>
                  <a:pt x="445" y="250"/>
                  <a:pt x="445" y="250"/>
                  <a:pt x="444" y="250"/>
                </a:cubicBezTo>
                <a:close/>
                <a:moveTo>
                  <a:pt x="446" y="250"/>
                </a:moveTo>
                <a:cubicBezTo>
                  <a:pt x="445" y="249"/>
                  <a:pt x="443" y="248"/>
                  <a:pt x="442" y="247"/>
                </a:cubicBezTo>
                <a:cubicBezTo>
                  <a:pt x="442" y="246"/>
                  <a:pt x="441" y="247"/>
                  <a:pt x="441" y="247"/>
                </a:cubicBezTo>
                <a:cubicBezTo>
                  <a:pt x="442" y="248"/>
                  <a:pt x="443" y="249"/>
                  <a:pt x="443" y="250"/>
                </a:cubicBezTo>
                <a:cubicBezTo>
                  <a:pt x="443" y="250"/>
                  <a:pt x="443" y="250"/>
                  <a:pt x="443" y="250"/>
                </a:cubicBezTo>
                <a:cubicBezTo>
                  <a:pt x="440" y="250"/>
                  <a:pt x="438" y="250"/>
                  <a:pt x="435" y="250"/>
                </a:cubicBezTo>
                <a:cubicBezTo>
                  <a:pt x="435" y="249"/>
                  <a:pt x="435" y="249"/>
                  <a:pt x="435" y="249"/>
                </a:cubicBezTo>
                <a:cubicBezTo>
                  <a:pt x="435" y="248"/>
                  <a:pt x="434" y="248"/>
                  <a:pt x="434" y="249"/>
                </a:cubicBezTo>
                <a:cubicBezTo>
                  <a:pt x="434" y="249"/>
                  <a:pt x="434" y="249"/>
                  <a:pt x="434" y="250"/>
                </a:cubicBezTo>
                <a:cubicBezTo>
                  <a:pt x="434" y="250"/>
                  <a:pt x="434" y="250"/>
                  <a:pt x="433" y="250"/>
                </a:cubicBezTo>
                <a:cubicBezTo>
                  <a:pt x="432" y="250"/>
                  <a:pt x="430" y="250"/>
                  <a:pt x="429" y="250"/>
                </a:cubicBezTo>
                <a:cubicBezTo>
                  <a:pt x="430" y="249"/>
                  <a:pt x="431" y="249"/>
                  <a:pt x="432" y="249"/>
                </a:cubicBezTo>
                <a:cubicBezTo>
                  <a:pt x="432" y="249"/>
                  <a:pt x="432" y="248"/>
                  <a:pt x="432" y="248"/>
                </a:cubicBezTo>
                <a:cubicBezTo>
                  <a:pt x="429" y="249"/>
                  <a:pt x="426" y="249"/>
                  <a:pt x="424" y="249"/>
                </a:cubicBezTo>
                <a:cubicBezTo>
                  <a:pt x="414" y="249"/>
                  <a:pt x="405" y="249"/>
                  <a:pt x="395" y="248"/>
                </a:cubicBezTo>
                <a:cubicBezTo>
                  <a:pt x="411" y="246"/>
                  <a:pt x="428" y="243"/>
                  <a:pt x="444" y="246"/>
                </a:cubicBezTo>
                <a:cubicBezTo>
                  <a:pt x="444" y="246"/>
                  <a:pt x="444" y="246"/>
                  <a:pt x="444" y="246"/>
                </a:cubicBezTo>
                <a:cubicBezTo>
                  <a:pt x="443" y="247"/>
                  <a:pt x="443" y="247"/>
                  <a:pt x="444" y="247"/>
                </a:cubicBezTo>
                <a:cubicBezTo>
                  <a:pt x="444" y="247"/>
                  <a:pt x="444" y="247"/>
                  <a:pt x="445" y="247"/>
                </a:cubicBezTo>
                <a:cubicBezTo>
                  <a:pt x="447" y="247"/>
                  <a:pt x="449" y="248"/>
                  <a:pt x="451" y="248"/>
                </a:cubicBezTo>
                <a:cubicBezTo>
                  <a:pt x="450" y="248"/>
                  <a:pt x="449" y="249"/>
                  <a:pt x="449" y="249"/>
                </a:cubicBezTo>
                <a:cubicBezTo>
                  <a:pt x="448" y="249"/>
                  <a:pt x="447" y="250"/>
                  <a:pt x="447" y="250"/>
                </a:cubicBezTo>
                <a:cubicBezTo>
                  <a:pt x="447" y="250"/>
                  <a:pt x="447" y="250"/>
                  <a:pt x="446" y="250"/>
                </a:cubicBezTo>
                <a:close/>
                <a:moveTo>
                  <a:pt x="415" y="242"/>
                </a:moveTo>
                <a:cubicBezTo>
                  <a:pt x="411" y="242"/>
                  <a:pt x="406" y="243"/>
                  <a:pt x="402" y="243"/>
                </a:cubicBezTo>
                <a:cubicBezTo>
                  <a:pt x="402" y="243"/>
                  <a:pt x="402" y="243"/>
                  <a:pt x="402" y="243"/>
                </a:cubicBezTo>
                <a:cubicBezTo>
                  <a:pt x="403" y="240"/>
                  <a:pt x="404" y="237"/>
                  <a:pt x="405" y="234"/>
                </a:cubicBezTo>
                <a:cubicBezTo>
                  <a:pt x="405" y="234"/>
                  <a:pt x="406" y="235"/>
                  <a:pt x="407" y="236"/>
                </a:cubicBezTo>
                <a:cubicBezTo>
                  <a:pt x="409" y="237"/>
                  <a:pt x="411" y="237"/>
                  <a:pt x="413" y="239"/>
                </a:cubicBezTo>
                <a:cubicBezTo>
                  <a:pt x="414" y="239"/>
                  <a:pt x="414" y="239"/>
                  <a:pt x="414" y="239"/>
                </a:cubicBezTo>
                <a:cubicBezTo>
                  <a:pt x="415" y="240"/>
                  <a:pt x="415" y="241"/>
                  <a:pt x="416" y="242"/>
                </a:cubicBezTo>
                <a:cubicBezTo>
                  <a:pt x="416" y="242"/>
                  <a:pt x="416" y="242"/>
                  <a:pt x="415" y="242"/>
                </a:cubicBezTo>
                <a:close/>
                <a:moveTo>
                  <a:pt x="411" y="232"/>
                </a:moveTo>
                <a:cubicBezTo>
                  <a:pt x="411" y="234"/>
                  <a:pt x="412" y="236"/>
                  <a:pt x="413" y="238"/>
                </a:cubicBezTo>
                <a:cubicBezTo>
                  <a:pt x="411" y="236"/>
                  <a:pt x="407" y="235"/>
                  <a:pt x="405" y="232"/>
                </a:cubicBezTo>
                <a:cubicBezTo>
                  <a:pt x="407" y="232"/>
                  <a:pt x="409" y="231"/>
                  <a:pt x="411" y="230"/>
                </a:cubicBezTo>
                <a:cubicBezTo>
                  <a:pt x="411" y="231"/>
                  <a:pt x="411" y="232"/>
                  <a:pt x="411" y="232"/>
                </a:cubicBezTo>
                <a:close/>
                <a:moveTo>
                  <a:pt x="415" y="229"/>
                </a:moveTo>
                <a:cubicBezTo>
                  <a:pt x="414" y="229"/>
                  <a:pt x="413" y="229"/>
                  <a:pt x="412" y="229"/>
                </a:cubicBezTo>
                <a:cubicBezTo>
                  <a:pt x="412" y="229"/>
                  <a:pt x="412" y="229"/>
                  <a:pt x="412" y="229"/>
                </a:cubicBezTo>
                <a:cubicBezTo>
                  <a:pt x="413" y="229"/>
                  <a:pt x="414" y="229"/>
                  <a:pt x="415" y="229"/>
                </a:cubicBezTo>
                <a:close/>
                <a:moveTo>
                  <a:pt x="410" y="229"/>
                </a:moveTo>
                <a:cubicBezTo>
                  <a:pt x="409" y="229"/>
                  <a:pt x="407" y="230"/>
                  <a:pt x="406" y="231"/>
                </a:cubicBezTo>
                <a:cubicBezTo>
                  <a:pt x="406" y="230"/>
                  <a:pt x="406" y="229"/>
                  <a:pt x="406" y="229"/>
                </a:cubicBezTo>
                <a:cubicBezTo>
                  <a:pt x="407" y="229"/>
                  <a:pt x="409" y="229"/>
                  <a:pt x="410" y="229"/>
                </a:cubicBezTo>
                <a:close/>
                <a:moveTo>
                  <a:pt x="398" y="229"/>
                </a:moveTo>
                <a:cubicBezTo>
                  <a:pt x="398" y="229"/>
                  <a:pt x="398" y="229"/>
                  <a:pt x="398" y="229"/>
                </a:cubicBezTo>
                <a:cubicBezTo>
                  <a:pt x="398" y="229"/>
                  <a:pt x="398" y="229"/>
                  <a:pt x="398" y="229"/>
                </a:cubicBezTo>
                <a:cubicBezTo>
                  <a:pt x="398" y="229"/>
                  <a:pt x="398" y="229"/>
                  <a:pt x="398" y="229"/>
                </a:cubicBezTo>
                <a:close/>
                <a:moveTo>
                  <a:pt x="394" y="225"/>
                </a:moveTo>
                <a:cubicBezTo>
                  <a:pt x="400" y="225"/>
                  <a:pt x="400" y="226"/>
                  <a:pt x="398" y="228"/>
                </a:cubicBezTo>
                <a:cubicBezTo>
                  <a:pt x="392" y="228"/>
                  <a:pt x="387" y="229"/>
                  <a:pt x="382" y="229"/>
                </a:cubicBezTo>
                <a:cubicBezTo>
                  <a:pt x="381" y="228"/>
                  <a:pt x="381" y="227"/>
                  <a:pt x="380" y="226"/>
                </a:cubicBezTo>
                <a:cubicBezTo>
                  <a:pt x="385" y="226"/>
                  <a:pt x="390" y="226"/>
                  <a:pt x="394" y="225"/>
                </a:cubicBezTo>
                <a:close/>
                <a:moveTo>
                  <a:pt x="376" y="226"/>
                </a:moveTo>
                <a:cubicBezTo>
                  <a:pt x="376" y="226"/>
                  <a:pt x="376" y="226"/>
                  <a:pt x="376" y="226"/>
                </a:cubicBezTo>
                <a:cubicBezTo>
                  <a:pt x="375" y="222"/>
                  <a:pt x="374" y="218"/>
                  <a:pt x="373" y="214"/>
                </a:cubicBezTo>
                <a:cubicBezTo>
                  <a:pt x="372" y="212"/>
                  <a:pt x="372" y="211"/>
                  <a:pt x="372" y="209"/>
                </a:cubicBezTo>
                <a:cubicBezTo>
                  <a:pt x="374" y="215"/>
                  <a:pt x="377" y="220"/>
                  <a:pt x="380" y="226"/>
                </a:cubicBezTo>
                <a:cubicBezTo>
                  <a:pt x="378" y="226"/>
                  <a:pt x="377" y="226"/>
                  <a:pt x="376" y="226"/>
                </a:cubicBezTo>
                <a:close/>
                <a:moveTo>
                  <a:pt x="362" y="157"/>
                </a:moveTo>
                <a:cubicBezTo>
                  <a:pt x="364" y="164"/>
                  <a:pt x="365" y="170"/>
                  <a:pt x="366" y="176"/>
                </a:cubicBezTo>
                <a:cubicBezTo>
                  <a:pt x="367" y="183"/>
                  <a:pt x="368" y="189"/>
                  <a:pt x="368" y="195"/>
                </a:cubicBezTo>
                <a:cubicBezTo>
                  <a:pt x="366" y="182"/>
                  <a:pt x="364" y="169"/>
                  <a:pt x="361" y="156"/>
                </a:cubicBezTo>
                <a:cubicBezTo>
                  <a:pt x="361" y="155"/>
                  <a:pt x="360" y="155"/>
                  <a:pt x="360" y="156"/>
                </a:cubicBezTo>
                <a:cubicBezTo>
                  <a:pt x="360" y="156"/>
                  <a:pt x="360" y="157"/>
                  <a:pt x="360" y="157"/>
                </a:cubicBezTo>
                <a:cubicBezTo>
                  <a:pt x="360" y="156"/>
                  <a:pt x="360" y="154"/>
                  <a:pt x="360" y="153"/>
                </a:cubicBezTo>
                <a:cubicBezTo>
                  <a:pt x="359" y="148"/>
                  <a:pt x="361" y="156"/>
                  <a:pt x="362" y="157"/>
                </a:cubicBezTo>
                <a:close/>
                <a:moveTo>
                  <a:pt x="360" y="167"/>
                </a:moveTo>
                <a:cubicBezTo>
                  <a:pt x="360" y="168"/>
                  <a:pt x="360" y="168"/>
                  <a:pt x="360" y="168"/>
                </a:cubicBezTo>
                <a:cubicBezTo>
                  <a:pt x="361" y="172"/>
                  <a:pt x="361" y="175"/>
                  <a:pt x="362" y="179"/>
                </a:cubicBezTo>
                <a:cubicBezTo>
                  <a:pt x="361" y="179"/>
                  <a:pt x="361" y="179"/>
                  <a:pt x="361" y="179"/>
                </a:cubicBezTo>
                <a:cubicBezTo>
                  <a:pt x="360" y="175"/>
                  <a:pt x="360" y="171"/>
                  <a:pt x="360" y="167"/>
                </a:cubicBezTo>
                <a:close/>
                <a:moveTo>
                  <a:pt x="361" y="179"/>
                </a:moveTo>
                <a:cubicBezTo>
                  <a:pt x="361" y="179"/>
                  <a:pt x="361" y="179"/>
                  <a:pt x="361" y="180"/>
                </a:cubicBezTo>
                <a:cubicBezTo>
                  <a:pt x="361" y="179"/>
                  <a:pt x="361" y="179"/>
                  <a:pt x="361" y="179"/>
                </a:cubicBezTo>
                <a:cubicBezTo>
                  <a:pt x="361" y="179"/>
                  <a:pt x="361" y="179"/>
                  <a:pt x="361" y="179"/>
                </a:cubicBezTo>
                <a:close/>
                <a:moveTo>
                  <a:pt x="355" y="169"/>
                </a:moveTo>
                <a:cubicBezTo>
                  <a:pt x="357" y="172"/>
                  <a:pt x="358" y="174"/>
                  <a:pt x="359" y="177"/>
                </a:cubicBezTo>
                <a:cubicBezTo>
                  <a:pt x="357" y="176"/>
                  <a:pt x="355" y="175"/>
                  <a:pt x="352" y="173"/>
                </a:cubicBezTo>
                <a:cubicBezTo>
                  <a:pt x="352" y="171"/>
                  <a:pt x="352" y="169"/>
                  <a:pt x="352" y="167"/>
                </a:cubicBezTo>
                <a:cubicBezTo>
                  <a:pt x="353" y="167"/>
                  <a:pt x="354" y="167"/>
                  <a:pt x="355" y="169"/>
                </a:cubicBezTo>
                <a:close/>
                <a:moveTo>
                  <a:pt x="351" y="168"/>
                </a:moveTo>
                <a:cubicBezTo>
                  <a:pt x="351" y="169"/>
                  <a:pt x="351" y="171"/>
                  <a:pt x="351" y="173"/>
                </a:cubicBezTo>
                <a:cubicBezTo>
                  <a:pt x="351" y="173"/>
                  <a:pt x="351" y="173"/>
                  <a:pt x="350" y="173"/>
                </a:cubicBezTo>
                <a:cubicBezTo>
                  <a:pt x="351" y="171"/>
                  <a:pt x="351" y="169"/>
                  <a:pt x="351" y="168"/>
                </a:cubicBezTo>
                <a:close/>
                <a:moveTo>
                  <a:pt x="347" y="167"/>
                </a:moveTo>
                <a:cubicBezTo>
                  <a:pt x="347" y="166"/>
                  <a:pt x="347" y="166"/>
                  <a:pt x="347" y="166"/>
                </a:cubicBezTo>
                <a:cubicBezTo>
                  <a:pt x="346" y="163"/>
                  <a:pt x="345" y="160"/>
                  <a:pt x="344" y="158"/>
                </a:cubicBezTo>
                <a:cubicBezTo>
                  <a:pt x="344" y="155"/>
                  <a:pt x="344" y="153"/>
                  <a:pt x="342" y="153"/>
                </a:cubicBezTo>
                <a:cubicBezTo>
                  <a:pt x="342" y="150"/>
                  <a:pt x="342" y="146"/>
                  <a:pt x="342" y="143"/>
                </a:cubicBezTo>
                <a:cubicBezTo>
                  <a:pt x="342" y="143"/>
                  <a:pt x="342" y="144"/>
                  <a:pt x="343" y="144"/>
                </a:cubicBezTo>
                <a:cubicBezTo>
                  <a:pt x="343" y="145"/>
                  <a:pt x="344" y="145"/>
                  <a:pt x="343" y="144"/>
                </a:cubicBezTo>
                <a:cubicBezTo>
                  <a:pt x="343" y="144"/>
                  <a:pt x="343" y="144"/>
                  <a:pt x="343" y="144"/>
                </a:cubicBezTo>
                <a:cubicBezTo>
                  <a:pt x="345" y="147"/>
                  <a:pt x="346" y="149"/>
                  <a:pt x="348" y="151"/>
                </a:cubicBezTo>
                <a:cubicBezTo>
                  <a:pt x="348" y="156"/>
                  <a:pt x="347" y="161"/>
                  <a:pt x="347" y="167"/>
                </a:cubicBezTo>
                <a:close/>
                <a:moveTo>
                  <a:pt x="348" y="151"/>
                </a:moveTo>
                <a:cubicBezTo>
                  <a:pt x="346" y="148"/>
                  <a:pt x="345" y="146"/>
                  <a:pt x="343" y="143"/>
                </a:cubicBezTo>
                <a:cubicBezTo>
                  <a:pt x="343" y="143"/>
                  <a:pt x="343" y="142"/>
                  <a:pt x="343" y="142"/>
                </a:cubicBezTo>
                <a:cubicBezTo>
                  <a:pt x="346" y="142"/>
                  <a:pt x="348" y="142"/>
                  <a:pt x="350" y="143"/>
                </a:cubicBezTo>
                <a:cubicBezTo>
                  <a:pt x="349" y="145"/>
                  <a:pt x="348" y="148"/>
                  <a:pt x="348" y="151"/>
                </a:cubicBezTo>
                <a:close/>
                <a:moveTo>
                  <a:pt x="350" y="142"/>
                </a:moveTo>
                <a:cubicBezTo>
                  <a:pt x="348" y="141"/>
                  <a:pt x="346" y="141"/>
                  <a:pt x="343" y="141"/>
                </a:cubicBezTo>
                <a:cubicBezTo>
                  <a:pt x="343" y="139"/>
                  <a:pt x="343" y="138"/>
                  <a:pt x="343" y="136"/>
                </a:cubicBezTo>
                <a:cubicBezTo>
                  <a:pt x="343" y="136"/>
                  <a:pt x="343" y="136"/>
                  <a:pt x="343" y="136"/>
                </a:cubicBezTo>
                <a:cubicBezTo>
                  <a:pt x="343" y="136"/>
                  <a:pt x="344" y="136"/>
                  <a:pt x="346" y="136"/>
                </a:cubicBezTo>
                <a:cubicBezTo>
                  <a:pt x="345" y="137"/>
                  <a:pt x="344" y="138"/>
                  <a:pt x="344" y="138"/>
                </a:cubicBezTo>
                <a:cubicBezTo>
                  <a:pt x="344" y="139"/>
                  <a:pt x="344" y="139"/>
                  <a:pt x="344" y="139"/>
                </a:cubicBezTo>
                <a:cubicBezTo>
                  <a:pt x="346" y="139"/>
                  <a:pt x="348" y="139"/>
                  <a:pt x="350" y="139"/>
                </a:cubicBezTo>
                <a:cubicBezTo>
                  <a:pt x="350" y="139"/>
                  <a:pt x="350" y="138"/>
                  <a:pt x="350" y="138"/>
                </a:cubicBezTo>
                <a:cubicBezTo>
                  <a:pt x="348" y="138"/>
                  <a:pt x="347" y="138"/>
                  <a:pt x="346" y="138"/>
                </a:cubicBezTo>
                <a:cubicBezTo>
                  <a:pt x="344" y="138"/>
                  <a:pt x="346" y="137"/>
                  <a:pt x="347" y="136"/>
                </a:cubicBezTo>
                <a:cubicBezTo>
                  <a:pt x="349" y="136"/>
                  <a:pt x="350" y="135"/>
                  <a:pt x="352" y="135"/>
                </a:cubicBezTo>
                <a:cubicBezTo>
                  <a:pt x="351" y="138"/>
                  <a:pt x="350" y="140"/>
                  <a:pt x="350" y="142"/>
                </a:cubicBezTo>
                <a:close/>
                <a:moveTo>
                  <a:pt x="360" y="134"/>
                </a:moveTo>
                <a:cubicBezTo>
                  <a:pt x="360" y="134"/>
                  <a:pt x="360" y="134"/>
                  <a:pt x="360" y="134"/>
                </a:cubicBezTo>
                <a:cubicBezTo>
                  <a:pt x="361" y="134"/>
                  <a:pt x="362" y="134"/>
                  <a:pt x="363" y="134"/>
                </a:cubicBezTo>
                <a:cubicBezTo>
                  <a:pt x="363" y="134"/>
                  <a:pt x="362" y="134"/>
                  <a:pt x="360" y="134"/>
                </a:cubicBezTo>
                <a:close/>
                <a:moveTo>
                  <a:pt x="362" y="132"/>
                </a:moveTo>
                <a:cubicBezTo>
                  <a:pt x="363" y="133"/>
                  <a:pt x="363" y="133"/>
                  <a:pt x="363" y="133"/>
                </a:cubicBezTo>
                <a:cubicBezTo>
                  <a:pt x="361" y="134"/>
                  <a:pt x="359" y="134"/>
                  <a:pt x="357" y="134"/>
                </a:cubicBezTo>
                <a:cubicBezTo>
                  <a:pt x="357" y="134"/>
                  <a:pt x="356" y="134"/>
                  <a:pt x="356" y="134"/>
                </a:cubicBezTo>
                <a:cubicBezTo>
                  <a:pt x="355" y="134"/>
                  <a:pt x="355" y="133"/>
                  <a:pt x="354" y="133"/>
                </a:cubicBezTo>
                <a:cubicBezTo>
                  <a:pt x="354" y="133"/>
                  <a:pt x="354" y="133"/>
                  <a:pt x="354" y="133"/>
                </a:cubicBezTo>
                <a:cubicBezTo>
                  <a:pt x="354" y="133"/>
                  <a:pt x="354" y="133"/>
                  <a:pt x="354" y="133"/>
                </a:cubicBezTo>
                <a:cubicBezTo>
                  <a:pt x="354" y="132"/>
                  <a:pt x="354" y="132"/>
                  <a:pt x="354" y="132"/>
                </a:cubicBezTo>
                <a:cubicBezTo>
                  <a:pt x="353" y="132"/>
                  <a:pt x="353" y="133"/>
                  <a:pt x="353" y="133"/>
                </a:cubicBezTo>
                <a:cubicBezTo>
                  <a:pt x="352" y="133"/>
                  <a:pt x="352" y="133"/>
                  <a:pt x="351" y="133"/>
                </a:cubicBezTo>
                <a:cubicBezTo>
                  <a:pt x="353" y="132"/>
                  <a:pt x="355" y="131"/>
                  <a:pt x="357" y="130"/>
                </a:cubicBezTo>
                <a:cubicBezTo>
                  <a:pt x="359" y="130"/>
                  <a:pt x="360" y="131"/>
                  <a:pt x="362" y="132"/>
                </a:cubicBezTo>
                <a:close/>
                <a:moveTo>
                  <a:pt x="349" y="134"/>
                </a:moveTo>
                <a:cubicBezTo>
                  <a:pt x="349" y="134"/>
                  <a:pt x="349" y="134"/>
                  <a:pt x="350" y="134"/>
                </a:cubicBezTo>
                <a:cubicBezTo>
                  <a:pt x="351" y="134"/>
                  <a:pt x="352" y="134"/>
                  <a:pt x="353" y="134"/>
                </a:cubicBezTo>
                <a:cubicBezTo>
                  <a:pt x="353" y="134"/>
                  <a:pt x="353" y="134"/>
                  <a:pt x="353" y="134"/>
                </a:cubicBezTo>
                <a:cubicBezTo>
                  <a:pt x="352" y="134"/>
                  <a:pt x="352" y="134"/>
                  <a:pt x="351" y="135"/>
                </a:cubicBezTo>
                <a:cubicBezTo>
                  <a:pt x="350" y="135"/>
                  <a:pt x="349" y="135"/>
                  <a:pt x="348" y="135"/>
                </a:cubicBezTo>
                <a:cubicBezTo>
                  <a:pt x="349" y="134"/>
                  <a:pt x="349" y="134"/>
                  <a:pt x="349" y="134"/>
                </a:cubicBezTo>
                <a:close/>
                <a:moveTo>
                  <a:pt x="341" y="130"/>
                </a:moveTo>
                <a:cubicBezTo>
                  <a:pt x="341" y="130"/>
                  <a:pt x="341" y="130"/>
                  <a:pt x="341" y="131"/>
                </a:cubicBezTo>
                <a:cubicBezTo>
                  <a:pt x="341" y="132"/>
                  <a:pt x="341" y="134"/>
                  <a:pt x="340" y="135"/>
                </a:cubicBezTo>
                <a:cubicBezTo>
                  <a:pt x="339" y="131"/>
                  <a:pt x="338" y="128"/>
                  <a:pt x="338" y="124"/>
                </a:cubicBezTo>
                <a:cubicBezTo>
                  <a:pt x="338" y="124"/>
                  <a:pt x="339" y="124"/>
                  <a:pt x="340" y="124"/>
                </a:cubicBezTo>
                <a:cubicBezTo>
                  <a:pt x="341" y="126"/>
                  <a:pt x="341" y="128"/>
                  <a:pt x="341" y="130"/>
                </a:cubicBezTo>
                <a:close/>
                <a:moveTo>
                  <a:pt x="330" y="61"/>
                </a:moveTo>
                <a:cubicBezTo>
                  <a:pt x="328" y="52"/>
                  <a:pt x="327" y="44"/>
                  <a:pt x="326" y="35"/>
                </a:cubicBezTo>
                <a:cubicBezTo>
                  <a:pt x="326" y="33"/>
                  <a:pt x="325" y="28"/>
                  <a:pt x="327" y="34"/>
                </a:cubicBezTo>
                <a:cubicBezTo>
                  <a:pt x="329" y="39"/>
                  <a:pt x="329" y="44"/>
                  <a:pt x="330" y="49"/>
                </a:cubicBezTo>
                <a:cubicBezTo>
                  <a:pt x="330" y="54"/>
                  <a:pt x="330" y="60"/>
                  <a:pt x="330" y="66"/>
                </a:cubicBezTo>
                <a:cubicBezTo>
                  <a:pt x="330" y="64"/>
                  <a:pt x="330" y="62"/>
                  <a:pt x="330" y="61"/>
                </a:cubicBezTo>
                <a:close/>
                <a:moveTo>
                  <a:pt x="337" y="105"/>
                </a:moveTo>
                <a:cubicBezTo>
                  <a:pt x="336" y="98"/>
                  <a:pt x="334" y="91"/>
                  <a:pt x="333" y="84"/>
                </a:cubicBezTo>
                <a:cubicBezTo>
                  <a:pt x="333" y="83"/>
                  <a:pt x="333" y="82"/>
                  <a:pt x="332" y="81"/>
                </a:cubicBezTo>
                <a:cubicBezTo>
                  <a:pt x="334" y="89"/>
                  <a:pt x="336" y="97"/>
                  <a:pt x="337" y="105"/>
                </a:cubicBezTo>
                <a:close/>
                <a:moveTo>
                  <a:pt x="325" y="53"/>
                </a:moveTo>
                <a:cubicBezTo>
                  <a:pt x="327" y="58"/>
                  <a:pt x="328" y="63"/>
                  <a:pt x="329" y="69"/>
                </a:cubicBezTo>
                <a:cubicBezTo>
                  <a:pt x="330" y="73"/>
                  <a:pt x="331" y="78"/>
                  <a:pt x="332" y="83"/>
                </a:cubicBezTo>
                <a:cubicBezTo>
                  <a:pt x="332" y="83"/>
                  <a:pt x="332" y="84"/>
                  <a:pt x="332" y="84"/>
                </a:cubicBezTo>
                <a:cubicBezTo>
                  <a:pt x="332" y="86"/>
                  <a:pt x="333" y="89"/>
                  <a:pt x="333" y="91"/>
                </a:cubicBezTo>
                <a:cubicBezTo>
                  <a:pt x="334" y="95"/>
                  <a:pt x="334" y="99"/>
                  <a:pt x="335" y="103"/>
                </a:cubicBezTo>
                <a:cubicBezTo>
                  <a:pt x="335" y="106"/>
                  <a:pt x="336" y="109"/>
                  <a:pt x="336" y="112"/>
                </a:cubicBezTo>
                <a:cubicBezTo>
                  <a:pt x="335" y="107"/>
                  <a:pt x="335" y="102"/>
                  <a:pt x="334" y="97"/>
                </a:cubicBezTo>
                <a:cubicBezTo>
                  <a:pt x="336" y="106"/>
                  <a:pt x="338" y="115"/>
                  <a:pt x="340" y="123"/>
                </a:cubicBezTo>
                <a:cubicBezTo>
                  <a:pt x="339" y="123"/>
                  <a:pt x="338" y="123"/>
                  <a:pt x="338" y="123"/>
                </a:cubicBezTo>
                <a:cubicBezTo>
                  <a:pt x="338" y="123"/>
                  <a:pt x="338" y="123"/>
                  <a:pt x="337" y="123"/>
                </a:cubicBezTo>
                <a:cubicBezTo>
                  <a:pt x="337" y="123"/>
                  <a:pt x="338" y="123"/>
                  <a:pt x="337" y="123"/>
                </a:cubicBezTo>
                <a:cubicBezTo>
                  <a:pt x="337" y="123"/>
                  <a:pt x="337" y="123"/>
                  <a:pt x="337" y="123"/>
                </a:cubicBezTo>
                <a:cubicBezTo>
                  <a:pt x="337" y="121"/>
                  <a:pt x="337" y="119"/>
                  <a:pt x="337" y="118"/>
                </a:cubicBezTo>
                <a:cubicBezTo>
                  <a:pt x="337" y="119"/>
                  <a:pt x="337" y="121"/>
                  <a:pt x="337" y="123"/>
                </a:cubicBezTo>
                <a:cubicBezTo>
                  <a:pt x="337" y="122"/>
                  <a:pt x="335" y="122"/>
                  <a:pt x="333" y="122"/>
                </a:cubicBezTo>
                <a:cubicBezTo>
                  <a:pt x="333" y="122"/>
                  <a:pt x="333" y="121"/>
                  <a:pt x="332" y="121"/>
                </a:cubicBezTo>
                <a:cubicBezTo>
                  <a:pt x="331" y="116"/>
                  <a:pt x="329" y="111"/>
                  <a:pt x="328" y="106"/>
                </a:cubicBezTo>
                <a:cubicBezTo>
                  <a:pt x="327" y="86"/>
                  <a:pt x="324" y="67"/>
                  <a:pt x="322" y="48"/>
                </a:cubicBezTo>
                <a:cubicBezTo>
                  <a:pt x="323" y="50"/>
                  <a:pt x="324" y="52"/>
                  <a:pt x="325" y="53"/>
                </a:cubicBezTo>
                <a:close/>
                <a:moveTo>
                  <a:pt x="326" y="21"/>
                </a:moveTo>
                <a:cubicBezTo>
                  <a:pt x="324" y="27"/>
                  <a:pt x="323" y="32"/>
                  <a:pt x="322" y="38"/>
                </a:cubicBezTo>
                <a:cubicBezTo>
                  <a:pt x="321" y="32"/>
                  <a:pt x="321" y="25"/>
                  <a:pt x="321" y="19"/>
                </a:cubicBezTo>
                <a:cubicBezTo>
                  <a:pt x="321" y="18"/>
                  <a:pt x="320" y="18"/>
                  <a:pt x="320" y="19"/>
                </a:cubicBezTo>
                <a:cubicBezTo>
                  <a:pt x="320" y="27"/>
                  <a:pt x="320" y="35"/>
                  <a:pt x="320" y="43"/>
                </a:cubicBezTo>
                <a:cubicBezTo>
                  <a:pt x="319" y="43"/>
                  <a:pt x="318" y="42"/>
                  <a:pt x="318" y="42"/>
                </a:cubicBezTo>
                <a:cubicBezTo>
                  <a:pt x="318" y="42"/>
                  <a:pt x="317" y="43"/>
                  <a:pt x="317" y="43"/>
                </a:cubicBezTo>
                <a:cubicBezTo>
                  <a:pt x="318" y="44"/>
                  <a:pt x="318" y="46"/>
                  <a:pt x="319" y="47"/>
                </a:cubicBezTo>
                <a:cubicBezTo>
                  <a:pt x="318" y="47"/>
                  <a:pt x="317" y="47"/>
                  <a:pt x="317" y="47"/>
                </a:cubicBezTo>
                <a:cubicBezTo>
                  <a:pt x="317" y="44"/>
                  <a:pt x="316" y="41"/>
                  <a:pt x="316" y="38"/>
                </a:cubicBezTo>
                <a:cubicBezTo>
                  <a:pt x="316" y="36"/>
                  <a:pt x="316" y="34"/>
                  <a:pt x="316" y="32"/>
                </a:cubicBezTo>
                <a:cubicBezTo>
                  <a:pt x="317" y="26"/>
                  <a:pt x="317" y="19"/>
                  <a:pt x="319" y="13"/>
                </a:cubicBezTo>
                <a:cubicBezTo>
                  <a:pt x="322" y="16"/>
                  <a:pt x="324" y="18"/>
                  <a:pt x="326" y="21"/>
                </a:cubicBezTo>
                <a:close/>
                <a:moveTo>
                  <a:pt x="313" y="5"/>
                </a:moveTo>
                <a:cubicBezTo>
                  <a:pt x="316" y="6"/>
                  <a:pt x="319" y="8"/>
                  <a:pt x="321" y="9"/>
                </a:cubicBezTo>
                <a:cubicBezTo>
                  <a:pt x="321" y="10"/>
                  <a:pt x="320" y="11"/>
                  <a:pt x="319" y="12"/>
                </a:cubicBezTo>
                <a:cubicBezTo>
                  <a:pt x="316" y="9"/>
                  <a:pt x="313" y="6"/>
                  <a:pt x="309" y="4"/>
                </a:cubicBezTo>
                <a:cubicBezTo>
                  <a:pt x="310" y="4"/>
                  <a:pt x="312" y="5"/>
                  <a:pt x="313" y="5"/>
                </a:cubicBezTo>
                <a:close/>
                <a:moveTo>
                  <a:pt x="307" y="1"/>
                </a:moveTo>
                <a:cubicBezTo>
                  <a:pt x="306" y="1"/>
                  <a:pt x="305" y="1"/>
                  <a:pt x="305" y="2"/>
                </a:cubicBezTo>
                <a:cubicBezTo>
                  <a:pt x="304" y="2"/>
                  <a:pt x="304" y="2"/>
                  <a:pt x="304" y="1"/>
                </a:cubicBezTo>
                <a:cubicBezTo>
                  <a:pt x="305" y="1"/>
                  <a:pt x="306" y="1"/>
                  <a:pt x="307" y="1"/>
                </a:cubicBezTo>
                <a:close/>
                <a:moveTo>
                  <a:pt x="250" y="12"/>
                </a:moveTo>
                <a:cubicBezTo>
                  <a:pt x="261" y="9"/>
                  <a:pt x="273" y="6"/>
                  <a:pt x="285" y="4"/>
                </a:cubicBezTo>
                <a:cubicBezTo>
                  <a:pt x="290" y="3"/>
                  <a:pt x="296" y="2"/>
                  <a:pt x="302" y="2"/>
                </a:cubicBezTo>
                <a:cubicBezTo>
                  <a:pt x="302" y="2"/>
                  <a:pt x="302" y="2"/>
                  <a:pt x="303" y="3"/>
                </a:cubicBezTo>
                <a:cubicBezTo>
                  <a:pt x="301" y="3"/>
                  <a:pt x="299" y="4"/>
                  <a:pt x="298" y="5"/>
                </a:cubicBezTo>
                <a:cubicBezTo>
                  <a:pt x="298" y="5"/>
                  <a:pt x="298" y="5"/>
                  <a:pt x="298" y="5"/>
                </a:cubicBezTo>
                <a:cubicBezTo>
                  <a:pt x="298" y="5"/>
                  <a:pt x="298" y="5"/>
                  <a:pt x="298" y="4"/>
                </a:cubicBezTo>
                <a:cubicBezTo>
                  <a:pt x="294" y="3"/>
                  <a:pt x="295" y="6"/>
                  <a:pt x="295" y="9"/>
                </a:cubicBezTo>
                <a:cubicBezTo>
                  <a:pt x="295" y="9"/>
                  <a:pt x="296" y="9"/>
                  <a:pt x="296" y="9"/>
                </a:cubicBezTo>
                <a:cubicBezTo>
                  <a:pt x="296" y="8"/>
                  <a:pt x="296" y="7"/>
                  <a:pt x="296" y="7"/>
                </a:cubicBezTo>
                <a:cubicBezTo>
                  <a:pt x="296" y="7"/>
                  <a:pt x="296" y="7"/>
                  <a:pt x="296" y="7"/>
                </a:cubicBezTo>
                <a:cubicBezTo>
                  <a:pt x="296" y="7"/>
                  <a:pt x="297" y="6"/>
                  <a:pt x="297" y="6"/>
                </a:cubicBezTo>
                <a:cubicBezTo>
                  <a:pt x="297" y="8"/>
                  <a:pt x="297" y="9"/>
                  <a:pt x="297" y="11"/>
                </a:cubicBezTo>
                <a:cubicBezTo>
                  <a:pt x="297" y="12"/>
                  <a:pt x="297" y="14"/>
                  <a:pt x="296" y="15"/>
                </a:cubicBezTo>
                <a:cubicBezTo>
                  <a:pt x="285" y="17"/>
                  <a:pt x="273" y="19"/>
                  <a:pt x="262" y="23"/>
                </a:cubicBezTo>
                <a:cubicBezTo>
                  <a:pt x="253" y="25"/>
                  <a:pt x="244" y="27"/>
                  <a:pt x="236" y="30"/>
                </a:cubicBezTo>
                <a:cubicBezTo>
                  <a:pt x="228" y="29"/>
                  <a:pt x="220" y="30"/>
                  <a:pt x="213" y="31"/>
                </a:cubicBezTo>
                <a:cubicBezTo>
                  <a:pt x="224" y="27"/>
                  <a:pt x="235" y="23"/>
                  <a:pt x="245" y="19"/>
                </a:cubicBezTo>
                <a:cubicBezTo>
                  <a:pt x="249" y="18"/>
                  <a:pt x="254" y="16"/>
                  <a:pt x="258" y="14"/>
                </a:cubicBezTo>
                <a:cubicBezTo>
                  <a:pt x="258" y="14"/>
                  <a:pt x="258" y="14"/>
                  <a:pt x="258" y="14"/>
                </a:cubicBezTo>
                <a:cubicBezTo>
                  <a:pt x="265" y="13"/>
                  <a:pt x="259" y="18"/>
                  <a:pt x="257" y="20"/>
                </a:cubicBezTo>
                <a:cubicBezTo>
                  <a:pt x="257" y="20"/>
                  <a:pt x="258" y="21"/>
                  <a:pt x="258" y="20"/>
                </a:cubicBezTo>
                <a:cubicBezTo>
                  <a:pt x="261" y="18"/>
                  <a:pt x="263" y="16"/>
                  <a:pt x="265" y="14"/>
                </a:cubicBezTo>
                <a:cubicBezTo>
                  <a:pt x="265" y="13"/>
                  <a:pt x="265" y="13"/>
                  <a:pt x="264" y="13"/>
                </a:cubicBezTo>
                <a:cubicBezTo>
                  <a:pt x="263" y="13"/>
                  <a:pt x="262" y="13"/>
                  <a:pt x="261" y="13"/>
                </a:cubicBezTo>
                <a:cubicBezTo>
                  <a:pt x="270" y="10"/>
                  <a:pt x="279" y="7"/>
                  <a:pt x="288" y="8"/>
                </a:cubicBezTo>
                <a:cubicBezTo>
                  <a:pt x="289" y="9"/>
                  <a:pt x="289" y="8"/>
                  <a:pt x="288" y="7"/>
                </a:cubicBezTo>
                <a:cubicBezTo>
                  <a:pt x="278" y="6"/>
                  <a:pt x="268" y="9"/>
                  <a:pt x="258" y="13"/>
                </a:cubicBezTo>
                <a:cubicBezTo>
                  <a:pt x="249" y="14"/>
                  <a:pt x="241" y="15"/>
                  <a:pt x="233" y="18"/>
                </a:cubicBezTo>
                <a:cubicBezTo>
                  <a:pt x="233" y="18"/>
                  <a:pt x="233" y="18"/>
                  <a:pt x="233" y="18"/>
                </a:cubicBezTo>
                <a:cubicBezTo>
                  <a:pt x="233" y="18"/>
                  <a:pt x="234" y="17"/>
                  <a:pt x="234" y="17"/>
                </a:cubicBezTo>
                <a:cubicBezTo>
                  <a:pt x="239" y="15"/>
                  <a:pt x="245" y="14"/>
                  <a:pt x="250" y="12"/>
                </a:cubicBezTo>
                <a:close/>
                <a:moveTo>
                  <a:pt x="229" y="19"/>
                </a:moveTo>
                <a:cubicBezTo>
                  <a:pt x="228" y="19"/>
                  <a:pt x="228" y="19"/>
                  <a:pt x="227" y="20"/>
                </a:cubicBezTo>
                <a:cubicBezTo>
                  <a:pt x="228" y="19"/>
                  <a:pt x="229" y="19"/>
                  <a:pt x="230" y="18"/>
                </a:cubicBezTo>
                <a:cubicBezTo>
                  <a:pt x="230" y="19"/>
                  <a:pt x="229" y="19"/>
                  <a:pt x="229" y="19"/>
                </a:cubicBezTo>
                <a:close/>
                <a:moveTo>
                  <a:pt x="106" y="80"/>
                </a:moveTo>
                <a:cubicBezTo>
                  <a:pt x="128" y="66"/>
                  <a:pt x="151" y="53"/>
                  <a:pt x="174" y="41"/>
                </a:cubicBezTo>
                <a:cubicBezTo>
                  <a:pt x="187" y="35"/>
                  <a:pt x="201" y="29"/>
                  <a:pt x="215" y="24"/>
                </a:cubicBezTo>
                <a:cubicBezTo>
                  <a:pt x="199" y="30"/>
                  <a:pt x="183" y="39"/>
                  <a:pt x="168" y="47"/>
                </a:cubicBezTo>
                <a:cubicBezTo>
                  <a:pt x="159" y="51"/>
                  <a:pt x="150" y="56"/>
                  <a:pt x="141" y="61"/>
                </a:cubicBezTo>
                <a:cubicBezTo>
                  <a:pt x="128" y="69"/>
                  <a:pt x="114" y="76"/>
                  <a:pt x="101" y="84"/>
                </a:cubicBezTo>
                <a:cubicBezTo>
                  <a:pt x="100" y="85"/>
                  <a:pt x="99" y="85"/>
                  <a:pt x="98" y="86"/>
                </a:cubicBezTo>
                <a:cubicBezTo>
                  <a:pt x="100" y="84"/>
                  <a:pt x="103" y="82"/>
                  <a:pt x="106" y="80"/>
                </a:cubicBezTo>
                <a:close/>
                <a:moveTo>
                  <a:pt x="58" y="116"/>
                </a:moveTo>
                <a:cubicBezTo>
                  <a:pt x="57" y="117"/>
                  <a:pt x="56" y="118"/>
                  <a:pt x="55" y="119"/>
                </a:cubicBezTo>
                <a:cubicBezTo>
                  <a:pt x="54" y="119"/>
                  <a:pt x="54" y="119"/>
                  <a:pt x="54" y="119"/>
                </a:cubicBezTo>
                <a:cubicBezTo>
                  <a:pt x="55" y="118"/>
                  <a:pt x="56" y="117"/>
                  <a:pt x="58" y="116"/>
                </a:cubicBezTo>
                <a:close/>
                <a:moveTo>
                  <a:pt x="52" y="120"/>
                </a:moveTo>
                <a:cubicBezTo>
                  <a:pt x="52" y="120"/>
                  <a:pt x="52" y="120"/>
                  <a:pt x="52" y="120"/>
                </a:cubicBezTo>
                <a:cubicBezTo>
                  <a:pt x="52" y="120"/>
                  <a:pt x="52" y="120"/>
                  <a:pt x="52" y="121"/>
                </a:cubicBezTo>
                <a:cubicBezTo>
                  <a:pt x="51" y="121"/>
                  <a:pt x="51" y="121"/>
                  <a:pt x="51" y="121"/>
                </a:cubicBezTo>
                <a:cubicBezTo>
                  <a:pt x="52" y="121"/>
                  <a:pt x="52" y="121"/>
                  <a:pt x="52" y="121"/>
                </a:cubicBezTo>
                <a:cubicBezTo>
                  <a:pt x="52" y="121"/>
                  <a:pt x="52" y="121"/>
                  <a:pt x="51" y="121"/>
                </a:cubicBezTo>
                <a:cubicBezTo>
                  <a:pt x="51" y="121"/>
                  <a:pt x="51" y="121"/>
                  <a:pt x="51" y="121"/>
                </a:cubicBezTo>
                <a:cubicBezTo>
                  <a:pt x="51" y="121"/>
                  <a:pt x="50" y="121"/>
                  <a:pt x="50" y="121"/>
                </a:cubicBezTo>
                <a:cubicBezTo>
                  <a:pt x="51" y="121"/>
                  <a:pt x="51" y="120"/>
                  <a:pt x="52" y="120"/>
                </a:cubicBezTo>
                <a:close/>
                <a:moveTo>
                  <a:pt x="51" y="126"/>
                </a:moveTo>
                <a:cubicBezTo>
                  <a:pt x="51" y="126"/>
                  <a:pt x="51" y="126"/>
                  <a:pt x="51" y="126"/>
                </a:cubicBezTo>
                <a:cubicBezTo>
                  <a:pt x="51" y="126"/>
                  <a:pt x="51" y="126"/>
                  <a:pt x="51" y="126"/>
                </a:cubicBezTo>
                <a:cubicBezTo>
                  <a:pt x="51" y="126"/>
                  <a:pt x="51" y="126"/>
                  <a:pt x="51" y="126"/>
                </a:cubicBezTo>
                <a:close/>
                <a:moveTo>
                  <a:pt x="52" y="128"/>
                </a:moveTo>
                <a:cubicBezTo>
                  <a:pt x="52" y="128"/>
                  <a:pt x="52" y="128"/>
                  <a:pt x="51" y="127"/>
                </a:cubicBezTo>
                <a:cubicBezTo>
                  <a:pt x="52" y="128"/>
                  <a:pt x="53" y="128"/>
                  <a:pt x="53" y="128"/>
                </a:cubicBezTo>
                <a:cubicBezTo>
                  <a:pt x="53" y="131"/>
                  <a:pt x="55" y="134"/>
                  <a:pt x="57" y="137"/>
                </a:cubicBezTo>
                <a:cubicBezTo>
                  <a:pt x="57" y="137"/>
                  <a:pt x="57" y="137"/>
                  <a:pt x="57" y="137"/>
                </a:cubicBezTo>
                <a:cubicBezTo>
                  <a:pt x="56" y="134"/>
                  <a:pt x="54" y="131"/>
                  <a:pt x="54" y="129"/>
                </a:cubicBezTo>
                <a:cubicBezTo>
                  <a:pt x="54" y="129"/>
                  <a:pt x="54" y="129"/>
                  <a:pt x="55" y="129"/>
                </a:cubicBezTo>
                <a:cubicBezTo>
                  <a:pt x="55" y="130"/>
                  <a:pt x="56" y="130"/>
                  <a:pt x="56" y="131"/>
                </a:cubicBezTo>
                <a:cubicBezTo>
                  <a:pt x="57" y="131"/>
                  <a:pt x="57" y="131"/>
                  <a:pt x="58" y="132"/>
                </a:cubicBezTo>
                <a:cubicBezTo>
                  <a:pt x="58" y="132"/>
                  <a:pt x="58" y="133"/>
                  <a:pt x="58" y="133"/>
                </a:cubicBezTo>
                <a:cubicBezTo>
                  <a:pt x="58" y="133"/>
                  <a:pt x="58" y="133"/>
                  <a:pt x="58" y="133"/>
                </a:cubicBezTo>
                <a:cubicBezTo>
                  <a:pt x="57" y="133"/>
                  <a:pt x="57" y="134"/>
                  <a:pt x="58" y="134"/>
                </a:cubicBezTo>
                <a:cubicBezTo>
                  <a:pt x="58" y="134"/>
                  <a:pt x="58" y="134"/>
                  <a:pt x="58" y="134"/>
                </a:cubicBezTo>
                <a:cubicBezTo>
                  <a:pt x="58" y="135"/>
                  <a:pt x="57" y="136"/>
                  <a:pt x="57" y="138"/>
                </a:cubicBezTo>
                <a:cubicBezTo>
                  <a:pt x="55" y="135"/>
                  <a:pt x="53" y="132"/>
                  <a:pt x="52" y="128"/>
                </a:cubicBezTo>
                <a:close/>
                <a:moveTo>
                  <a:pt x="61" y="142"/>
                </a:moveTo>
                <a:cubicBezTo>
                  <a:pt x="60" y="141"/>
                  <a:pt x="59" y="141"/>
                  <a:pt x="58" y="140"/>
                </a:cubicBezTo>
                <a:cubicBezTo>
                  <a:pt x="58" y="139"/>
                  <a:pt x="58" y="138"/>
                  <a:pt x="58" y="138"/>
                </a:cubicBezTo>
                <a:cubicBezTo>
                  <a:pt x="59" y="136"/>
                  <a:pt x="60" y="135"/>
                  <a:pt x="60" y="134"/>
                </a:cubicBezTo>
                <a:cubicBezTo>
                  <a:pt x="61" y="134"/>
                  <a:pt x="61" y="134"/>
                  <a:pt x="61" y="134"/>
                </a:cubicBezTo>
                <a:cubicBezTo>
                  <a:pt x="61" y="134"/>
                  <a:pt x="61" y="133"/>
                  <a:pt x="61" y="133"/>
                </a:cubicBezTo>
                <a:cubicBezTo>
                  <a:pt x="61" y="133"/>
                  <a:pt x="61" y="133"/>
                  <a:pt x="61" y="133"/>
                </a:cubicBezTo>
                <a:cubicBezTo>
                  <a:pt x="61" y="133"/>
                  <a:pt x="61" y="133"/>
                  <a:pt x="61" y="133"/>
                </a:cubicBezTo>
                <a:cubicBezTo>
                  <a:pt x="61" y="133"/>
                  <a:pt x="61" y="133"/>
                  <a:pt x="61" y="132"/>
                </a:cubicBezTo>
                <a:cubicBezTo>
                  <a:pt x="63" y="132"/>
                  <a:pt x="64" y="131"/>
                  <a:pt x="66" y="131"/>
                </a:cubicBezTo>
                <a:cubicBezTo>
                  <a:pt x="66" y="131"/>
                  <a:pt x="66" y="130"/>
                  <a:pt x="66" y="130"/>
                </a:cubicBezTo>
                <a:cubicBezTo>
                  <a:pt x="64" y="131"/>
                  <a:pt x="62" y="132"/>
                  <a:pt x="62" y="132"/>
                </a:cubicBezTo>
                <a:cubicBezTo>
                  <a:pt x="62" y="131"/>
                  <a:pt x="63" y="131"/>
                  <a:pt x="63" y="130"/>
                </a:cubicBezTo>
                <a:cubicBezTo>
                  <a:pt x="65" y="129"/>
                  <a:pt x="66" y="128"/>
                  <a:pt x="67" y="127"/>
                </a:cubicBezTo>
                <a:cubicBezTo>
                  <a:pt x="67" y="127"/>
                  <a:pt x="67" y="127"/>
                  <a:pt x="67" y="127"/>
                </a:cubicBezTo>
                <a:cubicBezTo>
                  <a:pt x="68" y="127"/>
                  <a:pt x="68" y="127"/>
                  <a:pt x="69" y="126"/>
                </a:cubicBezTo>
                <a:cubicBezTo>
                  <a:pt x="68" y="129"/>
                  <a:pt x="68" y="131"/>
                  <a:pt x="67" y="133"/>
                </a:cubicBezTo>
                <a:cubicBezTo>
                  <a:pt x="67" y="131"/>
                  <a:pt x="64" y="131"/>
                  <a:pt x="64" y="134"/>
                </a:cubicBezTo>
                <a:cubicBezTo>
                  <a:pt x="64" y="136"/>
                  <a:pt x="63" y="139"/>
                  <a:pt x="63" y="142"/>
                </a:cubicBezTo>
                <a:cubicBezTo>
                  <a:pt x="63" y="143"/>
                  <a:pt x="63" y="143"/>
                  <a:pt x="64" y="143"/>
                </a:cubicBezTo>
                <a:cubicBezTo>
                  <a:pt x="64" y="144"/>
                  <a:pt x="64" y="144"/>
                  <a:pt x="64" y="144"/>
                </a:cubicBezTo>
                <a:cubicBezTo>
                  <a:pt x="63" y="144"/>
                  <a:pt x="62" y="145"/>
                  <a:pt x="62" y="145"/>
                </a:cubicBezTo>
                <a:cubicBezTo>
                  <a:pt x="62" y="141"/>
                  <a:pt x="62" y="137"/>
                  <a:pt x="62" y="134"/>
                </a:cubicBezTo>
                <a:cubicBezTo>
                  <a:pt x="62" y="134"/>
                  <a:pt x="62" y="134"/>
                  <a:pt x="62" y="134"/>
                </a:cubicBezTo>
                <a:cubicBezTo>
                  <a:pt x="62" y="138"/>
                  <a:pt x="61" y="141"/>
                  <a:pt x="61" y="145"/>
                </a:cubicBezTo>
                <a:cubicBezTo>
                  <a:pt x="59" y="146"/>
                  <a:pt x="58" y="147"/>
                  <a:pt x="57" y="148"/>
                </a:cubicBezTo>
                <a:cubicBezTo>
                  <a:pt x="58" y="146"/>
                  <a:pt x="58" y="143"/>
                  <a:pt x="58" y="140"/>
                </a:cubicBezTo>
                <a:cubicBezTo>
                  <a:pt x="59" y="141"/>
                  <a:pt x="60" y="142"/>
                  <a:pt x="61" y="142"/>
                </a:cubicBezTo>
                <a:cubicBezTo>
                  <a:pt x="61" y="142"/>
                  <a:pt x="61" y="142"/>
                  <a:pt x="61" y="142"/>
                </a:cubicBezTo>
                <a:close/>
                <a:moveTo>
                  <a:pt x="57" y="150"/>
                </a:moveTo>
                <a:cubicBezTo>
                  <a:pt x="57" y="150"/>
                  <a:pt x="57" y="151"/>
                  <a:pt x="58" y="151"/>
                </a:cubicBezTo>
                <a:cubicBezTo>
                  <a:pt x="58" y="151"/>
                  <a:pt x="58" y="151"/>
                  <a:pt x="58" y="151"/>
                </a:cubicBezTo>
                <a:cubicBezTo>
                  <a:pt x="57" y="150"/>
                  <a:pt x="57" y="150"/>
                  <a:pt x="57" y="149"/>
                </a:cubicBezTo>
                <a:cubicBezTo>
                  <a:pt x="57" y="149"/>
                  <a:pt x="57" y="149"/>
                  <a:pt x="57" y="149"/>
                </a:cubicBezTo>
                <a:cubicBezTo>
                  <a:pt x="57" y="148"/>
                  <a:pt x="59" y="147"/>
                  <a:pt x="61" y="145"/>
                </a:cubicBezTo>
                <a:cubicBezTo>
                  <a:pt x="61" y="148"/>
                  <a:pt x="61" y="150"/>
                  <a:pt x="60" y="153"/>
                </a:cubicBezTo>
                <a:cubicBezTo>
                  <a:pt x="60" y="153"/>
                  <a:pt x="60" y="153"/>
                  <a:pt x="60" y="153"/>
                </a:cubicBezTo>
                <a:cubicBezTo>
                  <a:pt x="59" y="153"/>
                  <a:pt x="60" y="154"/>
                  <a:pt x="60" y="153"/>
                </a:cubicBezTo>
                <a:cubicBezTo>
                  <a:pt x="60" y="153"/>
                  <a:pt x="60" y="153"/>
                  <a:pt x="60" y="153"/>
                </a:cubicBezTo>
                <a:cubicBezTo>
                  <a:pt x="59" y="166"/>
                  <a:pt x="57" y="179"/>
                  <a:pt x="55" y="191"/>
                </a:cubicBezTo>
                <a:cubicBezTo>
                  <a:pt x="55" y="192"/>
                  <a:pt x="55" y="192"/>
                  <a:pt x="55" y="193"/>
                </a:cubicBezTo>
                <a:cubicBezTo>
                  <a:pt x="55" y="195"/>
                  <a:pt x="54" y="198"/>
                  <a:pt x="54" y="201"/>
                </a:cubicBezTo>
                <a:cubicBezTo>
                  <a:pt x="53" y="201"/>
                  <a:pt x="53" y="202"/>
                  <a:pt x="52" y="202"/>
                </a:cubicBezTo>
                <a:cubicBezTo>
                  <a:pt x="52" y="202"/>
                  <a:pt x="52" y="202"/>
                  <a:pt x="51" y="202"/>
                </a:cubicBezTo>
                <a:cubicBezTo>
                  <a:pt x="52" y="193"/>
                  <a:pt x="53" y="184"/>
                  <a:pt x="54" y="175"/>
                </a:cubicBezTo>
                <a:cubicBezTo>
                  <a:pt x="55" y="167"/>
                  <a:pt x="56" y="159"/>
                  <a:pt x="57" y="150"/>
                </a:cubicBezTo>
                <a:close/>
                <a:moveTo>
                  <a:pt x="50" y="203"/>
                </a:moveTo>
                <a:cubicBezTo>
                  <a:pt x="50" y="204"/>
                  <a:pt x="50" y="204"/>
                  <a:pt x="50" y="204"/>
                </a:cubicBezTo>
                <a:cubicBezTo>
                  <a:pt x="50" y="204"/>
                  <a:pt x="50" y="204"/>
                  <a:pt x="50" y="205"/>
                </a:cubicBezTo>
                <a:cubicBezTo>
                  <a:pt x="50" y="205"/>
                  <a:pt x="50" y="204"/>
                  <a:pt x="50" y="204"/>
                </a:cubicBezTo>
                <a:cubicBezTo>
                  <a:pt x="49" y="204"/>
                  <a:pt x="49" y="204"/>
                  <a:pt x="49" y="204"/>
                </a:cubicBezTo>
                <a:cubicBezTo>
                  <a:pt x="49" y="204"/>
                  <a:pt x="50" y="204"/>
                  <a:pt x="50" y="203"/>
                </a:cubicBezTo>
                <a:close/>
                <a:moveTo>
                  <a:pt x="47" y="206"/>
                </a:moveTo>
                <a:cubicBezTo>
                  <a:pt x="47" y="206"/>
                  <a:pt x="47" y="206"/>
                  <a:pt x="47" y="205"/>
                </a:cubicBezTo>
                <a:cubicBezTo>
                  <a:pt x="48" y="205"/>
                  <a:pt x="48" y="205"/>
                  <a:pt x="49" y="205"/>
                </a:cubicBezTo>
                <a:cubicBezTo>
                  <a:pt x="48" y="206"/>
                  <a:pt x="47" y="206"/>
                  <a:pt x="46" y="207"/>
                </a:cubicBezTo>
                <a:cubicBezTo>
                  <a:pt x="45" y="208"/>
                  <a:pt x="46" y="209"/>
                  <a:pt x="46" y="210"/>
                </a:cubicBezTo>
                <a:cubicBezTo>
                  <a:pt x="46" y="211"/>
                  <a:pt x="45" y="211"/>
                  <a:pt x="44" y="212"/>
                </a:cubicBezTo>
                <a:cubicBezTo>
                  <a:pt x="43" y="209"/>
                  <a:pt x="44" y="207"/>
                  <a:pt x="47" y="206"/>
                </a:cubicBezTo>
                <a:close/>
                <a:moveTo>
                  <a:pt x="48" y="221"/>
                </a:moveTo>
                <a:cubicBezTo>
                  <a:pt x="49" y="221"/>
                  <a:pt x="49" y="221"/>
                  <a:pt x="49" y="221"/>
                </a:cubicBezTo>
                <a:cubicBezTo>
                  <a:pt x="49" y="221"/>
                  <a:pt x="49" y="221"/>
                  <a:pt x="49" y="221"/>
                </a:cubicBezTo>
                <a:cubicBezTo>
                  <a:pt x="49" y="221"/>
                  <a:pt x="49" y="222"/>
                  <a:pt x="49" y="222"/>
                </a:cubicBezTo>
                <a:cubicBezTo>
                  <a:pt x="49" y="222"/>
                  <a:pt x="49" y="221"/>
                  <a:pt x="48" y="221"/>
                </a:cubicBezTo>
                <a:close/>
                <a:moveTo>
                  <a:pt x="49" y="230"/>
                </a:moveTo>
                <a:cubicBezTo>
                  <a:pt x="50" y="230"/>
                  <a:pt x="50" y="230"/>
                  <a:pt x="50" y="229"/>
                </a:cubicBezTo>
                <a:cubicBezTo>
                  <a:pt x="50" y="228"/>
                  <a:pt x="50" y="228"/>
                  <a:pt x="50" y="227"/>
                </a:cubicBezTo>
                <a:cubicBezTo>
                  <a:pt x="52" y="226"/>
                  <a:pt x="52" y="224"/>
                  <a:pt x="51" y="223"/>
                </a:cubicBezTo>
                <a:cubicBezTo>
                  <a:pt x="51" y="222"/>
                  <a:pt x="51" y="222"/>
                  <a:pt x="51" y="222"/>
                </a:cubicBezTo>
                <a:cubicBezTo>
                  <a:pt x="51" y="222"/>
                  <a:pt x="51" y="221"/>
                  <a:pt x="52" y="221"/>
                </a:cubicBezTo>
                <a:cubicBezTo>
                  <a:pt x="57" y="219"/>
                  <a:pt x="62" y="217"/>
                  <a:pt x="67" y="215"/>
                </a:cubicBezTo>
                <a:cubicBezTo>
                  <a:pt x="67" y="215"/>
                  <a:pt x="67" y="215"/>
                  <a:pt x="67" y="215"/>
                </a:cubicBezTo>
                <a:cubicBezTo>
                  <a:pt x="67" y="215"/>
                  <a:pt x="67" y="216"/>
                  <a:pt x="67" y="216"/>
                </a:cubicBezTo>
                <a:cubicBezTo>
                  <a:pt x="66" y="219"/>
                  <a:pt x="66" y="222"/>
                  <a:pt x="66" y="226"/>
                </a:cubicBezTo>
                <a:cubicBezTo>
                  <a:pt x="66" y="227"/>
                  <a:pt x="66" y="227"/>
                  <a:pt x="67" y="227"/>
                </a:cubicBezTo>
                <a:cubicBezTo>
                  <a:pt x="67" y="227"/>
                  <a:pt x="67" y="228"/>
                  <a:pt x="67" y="228"/>
                </a:cubicBezTo>
                <a:cubicBezTo>
                  <a:pt x="65" y="228"/>
                  <a:pt x="64" y="229"/>
                  <a:pt x="63" y="230"/>
                </a:cubicBezTo>
                <a:cubicBezTo>
                  <a:pt x="63" y="227"/>
                  <a:pt x="62" y="223"/>
                  <a:pt x="62" y="220"/>
                </a:cubicBezTo>
                <a:cubicBezTo>
                  <a:pt x="62" y="220"/>
                  <a:pt x="62" y="220"/>
                  <a:pt x="61" y="220"/>
                </a:cubicBezTo>
                <a:cubicBezTo>
                  <a:pt x="60" y="222"/>
                  <a:pt x="59" y="224"/>
                  <a:pt x="59" y="226"/>
                </a:cubicBezTo>
                <a:cubicBezTo>
                  <a:pt x="56" y="229"/>
                  <a:pt x="54" y="233"/>
                  <a:pt x="52" y="238"/>
                </a:cubicBezTo>
                <a:cubicBezTo>
                  <a:pt x="52" y="238"/>
                  <a:pt x="52" y="238"/>
                  <a:pt x="51" y="238"/>
                </a:cubicBezTo>
                <a:cubicBezTo>
                  <a:pt x="51" y="236"/>
                  <a:pt x="51" y="234"/>
                  <a:pt x="49" y="233"/>
                </a:cubicBezTo>
                <a:cubicBezTo>
                  <a:pt x="49" y="233"/>
                  <a:pt x="49" y="233"/>
                  <a:pt x="49" y="232"/>
                </a:cubicBezTo>
                <a:cubicBezTo>
                  <a:pt x="49" y="232"/>
                  <a:pt x="49" y="231"/>
                  <a:pt x="49" y="230"/>
                </a:cubicBezTo>
                <a:close/>
                <a:moveTo>
                  <a:pt x="37" y="293"/>
                </a:moveTo>
                <a:cubicBezTo>
                  <a:pt x="38" y="295"/>
                  <a:pt x="40" y="295"/>
                  <a:pt x="41" y="293"/>
                </a:cubicBezTo>
                <a:cubicBezTo>
                  <a:pt x="41" y="292"/>
                  <a:pt x="41" y="292"/>
                  <a:pt x="41" y="291"/>
                </a:cubicBezTo>
                <a:cubicBezTo>
                  <a:pt x="43" y="290"/>
                  <a:pt x="45" y="289"/>
                  <a:pt x="47" y="288"/>
                </a:cubicBezTo>
                <a:cubicBezTo>
                  <a:pt x="47" y="290"/>
                  <a:pt x="47" y="292"/>
                  <a:pt x="47" y="293"/>
                </a:cubicBezTo>
                <a:cubicBezTo>
                  <a:pt x="47" y="294"/>
                  <a:pt x="47" y="294"/>
                  <a:pt x="47" y="293"/>
                </a:cubicBezTo>
                <a:cubicBezTo>
                  <a:pt x="47" y="292"/>
                  <a:pt x="47" y="290"/>
                  <a:pt x="47" y="288"/>
                </a:cubicBezTo>
                <a:cubicBezTo>
                  <a:pt x="49" y="288"/>
                  <a:pt x="50" y="287"/>
                  <a:pt x="51" y="287"/>
                </a:cubicBezTo>
                <a:cubicBezTo>
                  <a:pt x="52" y="287"/>
                  <a:pt x="52" y="287"/>
                  <a:pt x="52" y="286"/>
                </a:cubicBezTo>
                <a:cubicBezTo>
                  <a:pt x="54" y="286"/>
                  <a:pt x="56" y="286"/>
                  <a:pt x="57" y="285"/>
                </a:cubicBezTo>
                <a:cubicBezTo>
                  <a:pt x="57" y="286"/>
                  <a:pt x="57" y="286"/>
                  <a:pt x="57" y="287"/>
                </a:cubicBezTo>
                <a:cubicBezTo>
                  <a:pt x="57" y="287"/>
                  <a:pt x="58" y="287"/>
                  <a:pt x="58" y="287"/>
                </a:cubicBezTo>
                <a:cubicBezTo>
                  <a:pt x="58" y="286"/>
                  <a:pt x="58" y="286"/>
                  <a:pt x="58" y="285"/>
                </a:cubicBezTo>
                <a:cubicBezTo>
                  <a:pt x="61" y="285"/>
                  <a:pt x="63" y="284"/>
                  <a:pt x="66" y="283"/>
                </a:cubicBezTo>
                <a:cubicBezTo>
                  <a:pt x="66" y="283"/>
                  <a:pt x="66" y="282"/>
                  <a:pt x="66" y="282"/>
                </a:cubicBezTo>
                <a:cubicBezTo>
                  <a:pt x="63" y="283"/>
                  <a:pt x="61" y="284"/>
                  <a:pt x="58" y="284"/>
                </a:cubicBezTo>
                <a:cubicBezTo>
                  <a:pt x="58" y="284"/>
                  <a:pt x="59" y="284"/>
                  <a:pt x="59" y="284"/>
                </a:cubicBezTo>
                <a:cubicBezTo>
                  <a:pt x="61" y="283"/>
                  <a:pt x="63" y="282"/>
                  <a:pt x="66" y="281"/>
                </a:cubicBezTo>
                <a:cubicBezTo>
                  <a:pt x="65" y="281"/>
                  <a:pt x="65" y="281"/>
                  <a:pt x="65" y="281"/>
                </a:cubicBezTo>
                <a:cubicBezTo>
                  <a:pt x="65" y="282"/>
                  <a:pt x="66" y="282"/>
                  <a:pt x="66" y="281"/>
                </a:cubicBezTo>
                <a:cubicBezTo>
                  <a:pt x="66" y="281"/>
                  <a:pt x="66" y="281"/>
                  <a:pt x="66" y="281"/>
                </a:cubicBezTo>
                <a:cubicBezTo>
                  <a:pt x="66" y="281"/>
                  <a:pt x="67" y="280"/>
                  <a:pt x="67" y="280"/>
                </a:cubicBezTo>
                <a:cubicBezTo>
                  <a:pt x="69" y="279"/>
                  <a:pt x="71" y="279"/>
                  <a:pt x="73" y="278"/>
                </a:cubicBezTo>
                <a:cubicBezTo>
                  <a:pt x="73" y="279"/>
                  <a:pt x="73" y="280"/>
                  <a:pt x="73" y="281"/>
                </a:cubicBezTo>
                <a:cubicBezTo>
                  <a:pt x="73" y="282"/>
                  <a:pt x="74" y="282"/>
                  <a:pt x="74" y="281"/>
                </a:cubicBezTo>
                <a:cubicBezTo>
                  <a:pt x="74" y="280"/>
                  <a:pt x="74" y="279"/>
                  <a:pt x="74" y="278"/>
                </a:cubicBezTo>
                <a:cubicBezTo>
                  <a:pt x="75" y="277"/>
                  <a:pt x="75" y="277"/>
                  <a:pt x="75" y="277"/>
                </a:cubicBezTo>
                <a:cubicBezTo>
                  <a:pt x="75" y="277"/>
                  <a:pt x="75" y="277"/>
                  <a:pt x="75" y="277"/>
                </a:cubicBezTo>
                <a:cubicBezTo>
                  <a:pt x="76" y="278"/>
                  <a:pt x="76" y="279"/>
                  <a:pt x="76" y="280"/>
                </a:cubicBezTo>
                <a:cubicBezTo>
                  <a:pt x="76" y="280"/>
                  <a:pt x="77" y="280"/>
                  <a:pt x="77" y="280"/>
                </a:cubicBezTo>
                <a:cubicBezTo>
                  <a:pt x="76" y="279"/>
                  <a:pt x="76" y="278"/>
                  <a:pt x="76" y="277"/>
                </a:cubicBezTo>
                <a:cubicBezTo>
                  <a:pt x="78" y="276"/>
                  <a:pt x="80" y="275"/>
                  <a:pt x="82" y="275"/>
                </a:cubicBezTo>
                <a:cubicBezTo>
                  <a:pt x="83" y="276"/>
                  <a:pt x="85" y="276"/>
                  <a:pt x="86" y="274"/>
                </a:cubicBezTo>
                <a:cubicBezTo>
                  <a:pt x="86" y="274"/>
                  <a:pt x="86" y="274"/>
                  <a:pt x="86" y="273"/>
                </a:cubicBezTo>
                <a:cubicBezTo>
                  <a:pt x="96" y="270"/>
                  <a:pt x="106" y="267"/>
                  <a:pt x="116" y="264"/>
                </a:cubicBezTo>
                <a:cubicBezTo>
                  <a:pt x="117" y="265"/>
                  <a:pt x="119" y="265"/>
                  <a:pt x="120" y="263"/>
                </a:cubicBezTo>
                <a:cubicBezTo>
                  <a:pt x="120" y="263"/>
                  <a:pt x="120" y="263"/>
                  <a:pt x="121" y="263"/>
                </a:cubicBezTo>
                <a:cubicBezTo>
                  <a:pt x="121" y="265"/>
                  <a:pt x="121" y="266"/>
                  <a:pt x="121" y="268"/>
                </a:cubicBezTo>
                <a:cubicBezTo>
                  <a:pt x="122" y="268"/>
                  <a:pt x="122" y="268"/>
                  <a:pt x="122" y="268"/>
                </a:cubicBezTo>
                <a:cubicBezTo>
                  <a:pt x="122" y="266"/>
                  <a:pt x="122" y="265"/>
                  <a:pt x="122" y="263"/>
                </a:cubicBezTo>
                <a:cubicBezTo>
                  <a:pt x="136" y="259"/>
                  <a:pt x="150" y="256"/>
                  <a:pt x="164" y="253"/>
                </a:cubicBezTo>
                <a:cubicBezTo>
                  <a:pt x="164" y="253"/>
                  <a:pt x="164" y="253"/>
                  <a:pt x="164" y="253"/>
                </a:cubicBezTo>
                <a:cubicBezTo>
                  <a:pt x="164" y="253"/>
                  <a:pt x="164" y="253"/>
                  <a:pt x="164" y="254"/>
                </a:cubicBezTo>
                <a:cubicBezTo>
                  <a:pt x="164" y="254"/>
                  <a:pt x="164" y="254"/>
                  <a:pt x="164" y="254"/>
                </a:cubicBezTo>
                <a:cubicBezTo>
                  <a:pt x="165" y="254"/>
                  <a:pt x="165" y="254"/>
                  <a:pt x="165" y="254"/>
                </a:cubicBezTo>
                <a:cubicBezTo>
                  <a:pt x="165" y="253"/>
                  <a:pt x="165" y="253"/>
                  <a:pt x="165" y="253"/>
                </a:cubicBezTo>
                <a:cubicBezTo>
                  <a:pt x="166" y="253"/>
                  <a:pt x="166" y="253"/>
                  <a:pt x="167" y="253"/>
                </a:cubicBezTo>
                <a:cubicBezTo>
                  <a:pt x="167" y="253"/>
                  <a:pt x="167" y="253"/>
                  <a:pt x="167" y="253"/>
                </a:cubicBezTo>
                <a:cubicBezTo>
                  <a:pt x="167" y="254"/>
                  <a:pt x="167" y="254"/>
                  <a:pt x="167" y="253"/>
                </a:cubicBezTo>
                <a:cubicBezTo>
                  <a:pt x="167" y="253"/>
                  <a:pt x="167" y="253"/>
                  <a:pt x="167" y="252"/>
                </a:cubicBezTo>
                <a:cubicBezTo>
                  <a:pt x="167" y="252"/>
                  <a:pt x="167" y="252"/>
                  <a:pt x="167" y="252"/>
                </a:cubicBezTo>
                <a:cubicBezTo>
                  <a:pt x="168" y="250"/>
                  <a:pt x="168" y="249"/>
                  <a:pt x="168" y="247"/>
                </a:cubicBezTo>
                <a:cubicBezTo>
                  <a:pt x="169" y="247"/>
                  <a:pt x="169" y="247"/>
                  <a:pt x="169" y="247"/>
                </a:cubicBezTo>
                <a:cubicBezTo>
                  <a:pt x="170" y="247"/>
                  <a:pt x="170" y="248"/>
                  <a:pt x="170" y="248"/>
                </a:cubicBezTo>
                <a:cubicBezTo>
                  <a:pt x="170" y="251"/>
                  <a:pt x="174" y="250"/>
                  <a:pt x="174" y="247"/>
                </a:cubicBezTo>
                <a:cubicBezTo>
                  <a:pt x="174" y="247"/>
                  <a:pt x="173" y="247"/>
                  <a:pt x="173" y="246"/>
                </a:cubicBezTo>
                <a:cubicBezTo>
                  <a:pt x="180" y="245"/>
                  <a:pt x="187" y="243"/>
                  <a:pt x="194" y="242"/>
                </a:cubicBezTo>
                <a:cubicBezTo>
                  <a:pt x="194" y="244"/>
                  <a:pt x="194" y="246"/>
                  <a:pt x="194" y="248"/>
                </a:cubicBezTo>
                <a:cubicBezTo>
                  <a:pt x="146" y="261"/>
                  <a:pt x="99" y="277"/>
                  <a:pt x="51" y="289"/>
                </a:cubicBezTo>
                <a:cubicBezTo>
                  <a:pt x="51" y="289"/>
                  <a:pt x="50" y="289"/>
                  <a:pt x="50" y="289"/>
                </a:cubicBezTo>
                <a:cubicBezTo>
                  <a:pt x="50" y="290"/>
                  <a:pt x="50" y="290"/>
                  <a:pt x="50" y="291"/>
                </a:cubicBezTo>
                <a:cubicBezTo>
                  <a:pt x="50" y="291"/>
                  <a:pt x="51" y="291"/>
                  <a:pt x="51" y="291"/>
                </a:cubicBezTo>
                <a:cubicBezTo>
                  <a:pt x="53" y="291"/>
                  <a:pt x="55" y="291"/>
                  <a:pt x="56" y="291"/>
                </a:cubicBezTo>
                <a:cubicBezTo>
                  <a:pt x="49" y="294"/>
                  <a:pt x="43" y="297"/>
                  <a:pt x="36" y="300"/>
                </a:cubicBezTo>
                <a:cubicBezTo>
                  <a:pt x="36" y="298"/>
                  <a:pt x="37" y="295"/>
                  <a:pt x="37" y="293"/>
                </a:cubicBezTo>
                <a:close/>
                <a:moveTo>
                  <a:pt x="36" y="300"/>
                </a:moveTo>
                <a:cubicBezTo>
                  <a:pt x="43" y="297"/>
                  <a:pt x="50" y="294"/>
                  <a:pt x="57" y="291"/>
                </a:cubicBezTo>
                <a:cubicBezTo>
                  <a:pt x="58" y="291"/>
                  <a:pt x="58" y="291"/>
                  <a:pt x="58" y="291"/>
                </a:cubicBezTo>
                <a:cubicBezTo>
                  <a:pt x="58" y="291"/>
                  <a:pt x="58" y="291"/>
                  <a:pt x="58" y="291"/>
                </a:cubicBezTo>
                <a:cubicBezTo>
                  <a:pt x="81" y="282"/>
                  <a:pt x="105" y="275"/>
                  <a:pt x="130" y="269"/>
                </a:cubicBezTo>
                <a:cubicBezTo>
                  <a:pt x="105" y="276"/>
                  <a:pt x="80" y="284"/>
                  <a:pt x="56" y="294"/>
                </a:cubicBezTo>
                <a:cubicBezTo>
                  <a:pt x="56" y="294"/>
                  <a:pt x="55" y="294"/>
                  <a:pt x="55" y="294"/>
                </a:cubicBezTo>
                <a:cubicBezTo>
                  <a:pt x="48" y="297"/>
                  <a:pt x="42" y="299"/>
                  <a:pt x="35" y="302"/>
                </a:cubicBezTo>
                <a:cubicBezTo>
                  <a:pt x="35" y="301"/>
                  <a:pt x="35" y="301"/>
                  <a:pt x="36" y="300"/>
                </a:cubicBezTo>
                <a:close/>
                <a:moveTo>
                  <a:pt x="28" y="339"/>
                </a:moveTo>
                <a:cubicBezTo>
                  <a:pt x="26" y="353"/>
                  <a:pt x="25" y="368"/>
                  <a:pt x="25" y="372"/>
                </a:cubicBezTo>
                <a:cubicBezTo>
                  <a:pt x="24" y="374"/>
                  <a:pt x="28" y="374"/>
                  <a:pt x="29" y="372"/>
                </a:cubicBezTo>
                <a:cubicBezTo>
                  <a:pt x="30" y="362"/>
                  <a:pt x="31" y="353"/>
                  <a:pt x="32" y="343"/>
                </a:cubicBezTo>
                <a:cubicBezTo>
                  <a:pt x="33" y="337"/>
                  <a:pt x="33" y="330"/>
                  <a:pt x="34" y="324"/>
                </a:cubicBezTo>
                <a:cubicBezTo>
                  <a:pt x="35" y="322"/>
                  <a:pt x="35" y="320"/>
                  <a:pt x="35" y="318"/>
                </a:cubicBezTo>
                <a:cubicBezTo>
                  <a:pt x="36" y="318"/>
                  <a:pt x="37" y="317"/>
                  <a:pt x="37" y="316"/>
                </a:cubicBezTo>
                <a:cubicBezTo>
                  <a:pt x="37" y="318"/>
                  <a:pt x="37" y="320"/>
                  <a:pt x="38" y="322"/>
                </a:cubicBezTo>
                <a:cubicBezTo>
                  <a:pt x="38" y="325"/>
                  <a:pt x="42" y="324"/>
                  <a:pt x="42" y="321"/>
                </a:cubicBezTo>
                <a:cubicBezTo>
                  <a:pt x="41" y="320"/>
                  <a:pt x="41" y="319"/>
                  <a:pt x="41" y="318"/>
                </a:cubicBezTo>
                <a:cubicBezTo>
                  <a:pt x="41" y="317"/>
                  <a:pt x="41" y="316"/>
                  <a:pt x="42" y="317"/>
                </a:cubicBezTo>
                <a:cubicBezTo>
                  <a:pt x="44" y="317"/>
                  <a:pt x="45" y="314"/>
                  <a:pt x="44" y="313"/>
                </a:cubicBezTo>
                <a:cubicBezTo>
                  <a:pt x="48" y="311"/>
                  <a:pt x="51" y="309"/>
                  <a:pt x="55" y="308"/>
                </a:cubicBezTo>
                <a:cubicBezTo>
                  <a:pt x="55" y="310"/>
                  <a:pt x="54" y="312"/>
                  <a:pt x="54" y="314"/>
                </a:cubicBezTo>
                <a:cubicBezTo>
                  <a:pt x="51" y="316"/>
                  <a:pt x="47" y="318"/>
                  <a:pt x="44" y="320"/>
                </a:cubicBezTo>
                <a:cubicBezTo>
                  <a:pt x="44" y="320"/>
                  <a:pt x="44" y="321"/>
                  <a:pt x="44" y="320"/>
                </a:cubicBezTo>
                <a:cubicBezTo>
                  <a:pt x="47" y="320"/>
                  <a:pt x="50" y="319"/>
                  <a:pt x="54" y="318"/>
                </a:cubicBezTo>
                <a:cubicBezTo>
                  <a:pt x="53" y="320"/>
                  <a:pt x="53" y="323"/>
                  <a:pt x="53" y="325"/>
                </a:cubicBezTo>
                <a:cubicBezTo>
                  <a:pt x="52" y="325"/>
                  <a:pt x="52" y="325"/>
                  <a:pt x="51" y="326"/>
                </a:cubicBezTo>
                <a:cubicBezTo>
                  <a:pt x="51" y="324"/>
                  <a:pt x="50" y="322"/>
                  <a:pt x="50" y="320"/>
                </a:cubicBezTo>
                <a:cubicBezTo>
                  <a:pt x="50" y="320"/>
                  <a:pt x="50" y="320"/>
                  <a:pt x="50" y="320"/>
                </a:cubicBezTo>
                <a:cubicBezTo>
                  <a:pt x="49" y="320"/>
                  <a:pt x="49" y="320"/>
                  <a:pt x="49" y="321"/>
                </a:cubicBezTo>
                <a:cubicBezTo>
                  <a:pt x="49" y="320"/>
                  <a:pt x="49" y="320"/>
                  <a:pt x="49" y="320"/>
                </a:cubicBezTo>
                <a:cubicBezTo>
                  <a:pt x="48" y="320"/>
                  <a:pt x="48" y="320"/>
                  <a:pt x="48" y="320"/>
                </a:cubicBezTo>
                <a:cubicBezTo>
                  <a:pt x="47" y="321"/>
                  <a:pt x="46" y="323"/>
                  <a:pt x="45" y="324"/>
                </a:cubicBezTo>
                <a:cubicBezTo>
                  <a:pt x="45" y="324"/>
                  <a:pt x="45" y="325"/>
                  <a:pt x="45" y="325"/>
                </a:cubicBezTo>
                <a:cubicBezTo>
                  <a:pt x="44" y="325"/>
                  <a:pt x="43" y="325"/>
                  <a:pt x="43" y="326"/>
                </a:cubicBezTo>
                <a:cubicBezTo>
                  <a:pt x="43" y="327"/>
                  <a:pt x="43" y="327"/>
                  <a:pt x="42" y="328"/>
                </a:cubicBezTo>
                <a:cubicBezTo>
                  <a:pt x="42" y="328"/>
                  <a:pt x="42" y="328"/>
                  <a:pt x="42" y="328"/>
                </a:cubicBezTo>
                <a:cubicBezTo>
                  <a:pt x="42" y="328"/>
                  <a:pt x="41" y="329"/>
                  <a:pt x="40" y="329"/>
                </a:cubicBezTo>
                <a:cubicBezTo>
                  <a:pt x="40" y="329"/>
                  <a:pt x="40" y="330"/>
                  <a:pt x="40" y="330"/>
                </a:cubicBezTo>
                <a:cubicBezTo>
                  <a:pt x="41" y="330"/>
                  <a:pt x="41" y="330"/>
                  <a:pt x="42" y="329"/>
                </a:cubicBezTo>
                <a:cubicBezTo>
                  <a:pt x="39" y="334"/>
                  <a:pt x="38" y="339"/>
                  <a:pt x="37" y="344"/>
                </a:cubicBezTo>
                <a:cubicBezTo>
                  <a:pt x="35" y="349"/>
                  <a:pt x="35" y="353"/>
                  <a:pt x="34" y="356"/>
                </a:cubicBezTo>
                <a:cubicBezTo>
                  <a:pt x="32" y="363"/>
                  <a:pt x="30" y="374"/>
                  <a:pt x="32" y="383"/>
                </a:cubicBezTo>
                <a:cubicBezTo>
                  <a:pt x="32" y="385"/>
                  <a:pt x="32" y="387"/>
                  <a:pt x="32" y="390"/>
                </a:cubicBezTo>
                <a:cubicBezTo>
                  <a:pt x="32" y="390"/>
                  <a:pt x="32" y="390"/>
                  <a:pt x="32" y="390"/>
                </a:cubicBezTo>
                <a:cubicBezTo>
                  <a:pt x="29" y="391"/>
                  <a:pt x="27" y="391"/>
                  <a:pt x="24" y="392"/>
                </a:cubicBezTo>
                <a:cubicBezTo>
                  <a:pt x="24" y="391"/>
                  <a:pt x="25" y="390"/>
                  <a:pt x="25" y="390"/>
                </a:cubicBezTo>
                <a:cubicBezTo>
                  <a:pt x="26" y="389"/>
                  <a:pt x="27" y="389"/>
                  <a:pt x="27" y="388"/>
                </a:cubicBezTo>
                <a:cubicBezTo>
                  <a:pt x="27" y="386"/>
                  <a:pt x="27" y="385"/>
                  <a:pt x="27" y="384"/>
                </a:cubicBezTo>
                <a:cubicBezTo>
                  <a:pt x="27" y="382"/>
                  <a:pt x="25" y="381"/>
                  <a:pt x="24" y="382"/>
                </a:cubicBezTo>
                <a:cubicBezTo>
                  <a:pt x="23" y="381"/>
                  <a:pt x="21" y="382"/>
                  <a:pt x="21" y="383"/>
                </a:cubicBezTo>
                <a:cubicBezTo>
                  <a:pt x="20" y="387"/>
                  <a:pt x="20" y="390"/>
                  <a:pt x="19" y="394"/>
                </a:cubicBezTo>
                <a:cubicBezTo>
                  <a:pt x="19" y="394"/>
                  <a:pt x="18" y="394"/>
                  <a:pt x="18" y="394"/>
                </a:cubicBezTo>
                <a:cubicBezTo>
                  <a:pt x="21" y="375"/>
                  <a:pt x="24" y="357"/>
                  <a:pt x="28" y="339"/>
                </a:cubicBezTo>
                <a:close/>
                <a:moveTo>
                  <a:pt x="6" y="394"/>
                </a:moveTo>
                <a:cubicBezTo>
                  <a:pt x="4" y="397"/>
                  <a:pt x="4" y="400"/>
                  <a:pt x="4" y="403"/>
                </a:cubicBezTo>
                <a:cubicBezTo>
                  <a:pt x="4" y="403"/>
                  <a:pt x="4" y="403"/>
                  <a:pt x="5" y="403"/>
                </a:cubicBezTo>
                <a:cubicBezTo>
                  <a:pt x="8" y="399"/>
                  <a:pt x="13" y="397"/>
                  <a:pt x="18" y="395"/>
                </a:cubicBezTo>
                <a:cubicBezTo>
                  <a:pt x="17" y="396"/>
                  <a:pt x="17" y="396"/>
                  <a:pt x="17" y="397"/>
                </a:cubicBezTo>
                <a:cubicBezTo>
                  <a:pt x="15" y="397"/>
                  <a:pt x="14" y="398"/>
                  <a:pt x="12" y="398"/>
                </a:cubicBezTo>
                <a:cubicBezTo>
                  <a:pt x="10" y="398"/>
                  <a:pt x="9" y="399"/>
                  <a:pt x="10" y="401"/>
                </a:cubicBezTo>
                <a:cubicBezTo>
                  <a:pt x="11" y="402"/>
                  <a:pt x="12" y="403"/>
                  <a:pt x="13" y="403"/>
                </a:cubicBezTo>
                <a:cubicBezTo>
                  <a:pt x="11" y="405"/>
                  <a:pt x="9" y="406"/>
                  <a:pt x="7" y="407"/>
                </a:cubicBezTo>
                <a:cubicBezTo>
                  <a:pt x="6" y="407"/>
                  <a:pt x="5" y="408"/>
                  <a:pt x="5" y="409"/>
                </a:cubicBezTo>
                <a:cubicBezTo>
                  <a:pt x="5" y="409"/>
                  <a:pt x="5" y="409"/>
                  <a:pt x="5" y="410"/>
                </a:cubicBezTo>
                <a:cubicBezTo>
                  <a:pt x="5" y="410"/>
                  <a:pt x="5" y="410"/>
                  <a:pt x="5" y="410"/>
                </a:cubicBezTo>
                <a:cubicBezTo>
                  <a:pt x="4" y="411"/>
                  <a:pt x="4" y="412"/>
                  <a:pt x="3" y="412"/>
                </a:cubicBezTo>
                <a:cubicBezTo>
                  <a:pt x="1" y="407"/>
                  <a:pt x="2" y="400"/>
                  <a:pt x="6" y="394"/>
                </a:cubicBezTo>
                <a:close/>
                <a:moveTo>
                  <a:pt x="3" y="414"/>
                </a:moveTo>
                <a:cubicBezTo>
                  <a:pt x="4" y="416"/>
                  <a:pt x="5" y="417"/>
                  <a:pt x="7" y="419"/>
                </a:cubicBezTo>
                <a:cubicBezTo>
                  <a:pt x="7" y="419"/>
                  <a:pt x="7" y="419"/>
                  <a:pt x="7" y="419"/>
                </a:cubicBezTo>
                <a:cubicBezTo>
                  <a:pt x="8" y="419"/>
                  <a:pt x="8" y="420"/>
                  <a:pt x="8" y="420"/>
                </a:cubicBezTo>
                <a:cubicBezTo>
                  <a:pt x="5" y="419"/>
                  <a:pt x="2" y="417"/>
                  <a:pt x="3" y="414"/>
                </a:cubicBezTo>
                <a:close/>
                <a:moveTo>
                  <a:pt x="14" y="425"/>
                </a:moveTo>
                <a:cubicBezTo>
                  <a:pt x="14" y="425"/>
                  <a:pt x="14" y="425"/>
                  <a:pt x="14" y="425"/>
                </a:cubicBezTo>
                <a:cubicBezTo>
                  <a:pt x="16" y="425"/>
                  <a:pt x="17" y="423"/>
                  <a:pt x="16" y="422"/>
                </a:cubicBezTo>
                <a:cubicBezTo>
                  <a:pt x="16" y="421"/>
                  <a:pt x="16" y="421"/>
                  <a:pt x="16" y="421"/>
                </a:cubicBezTo>
                <a:cubicBezTo>
                  <a:pt x="16" y="421"/>
                  <a:pt x="16" y="421"/>
                  <a:pt x="16" y="420"/>
                </a:cubicBezTo>
                <a:cubicBezTo>
                  <a:pt x="16" y="420"/>
                  <a:pt x="16" y="420"/>
                  <a:pt x="15" y="420"/>
                </a:cubicBezTo>
                <a:cubicBezTo>
                  <a:pt x="15" y="420"/>
                  <a:pt x="15" y="420"/>
                  <a:pt x="15" y="419"/>
                </a:cubicBezTo>
                <a:cubicBezTo>
                  <a:pt x="15" y="419"/>
                  <a:pt x="15" y="419"/>
                  <a:pt x="15" y="419"/>
                </a:cubicBezTo>
                <a:cubicBezTo>
                  <a:pt x="15" y="419"/>
                  <a:pt x="15" y="418"/>
                  <a:pt x="15" y="418"/>
                </a:cubicBezTo>
                <a:cubicBezTo>
                  <a:pt x="15" y="417"/>
                  <a:pt x="16" y="416"/>
                  <a:pt x="17" y="416"/>
                </a:cubicBezTo>
                <a:cubicBezTo>
                  <a:pt x="17" y="416"/>
                  <a:pt x="17" y="416"/>
                  <a:pt x="17" y="416"/>
                </a:cubicBezTo>
                <a:cubicBezTo>
                  <a:pt x="17" y="416"/>
                  <a:pt x="17" y="417"/>
                  <a:pt x="17" y="418"/>
                </a:cubicBezTo>
                <a:cubicBezTo>
                  <a:pt x="16" y="418"/>
                  <a:pt x="17" y="419"/>
                  <a:pt x="18" y="419"/>
                </a:cubicBezTo>
                <a:cubicBezTo>
                  <a:pt x="18" y="420"/>
                  <a:pt x="19" y="420"/>
                  <a:pt x="20" y="420"/>
                </a:cubicBezTo>
                <a:cubicBezTo>
                  <a:pt x="22" y="421"/>
                  <a:pt x="23" y="419"/>
                  <a:pt x="22" y="418"/>
                </a:cubicBezTo>
                <a:cubicBezTo>
                  <a:pt x="23" y="418"/>
                  <a:pt x="23" y="418"/>
                  <a:pt x="23" y="418"/>
                </a:cubicBezTo>
                <a:cubicBezTo>
                  <a:pt x="21" y="442"/>
                  <a:pt x="14" y="466"/>
                  <a:pt x="10" y="490"/>
                </a:cubicBezTo>
                <a:cubicBezTo>
                  <a:pt x="10" y="468"/>
                  <a:pt x="11" y="447"/>
                  <a:pt x="14" y="425"/>
                </a:cubicBezTo>
                <a:close/>
                <a:moveTo>
                  <a:pt x="11" y="508"/>
                </a:moveTo>
                <a:cubicBezTo>
                  <a:pt x="11" y="508"/>
                  <a:pt x="11" y="508"/>
                  <a:pt x="11" y="508"/>
                </a:cubicBezTo>
                <a:cubicBezTo>
                  <a:pt x="11" y="508"/>
                  <a:pt x="12" y="507"/>
                  <a:pt x="12" y="507"/>
                </a:cubicBezTo>
                <a:cubicBezTo>
                  <a:pt x="12" y="507"/>
                  <a:pt x="13" y="507"/>
                  <a:pt x="14" y="507"/>
                </a:cubicBezTo>
                <a:cubicBezTo>
                  <a:pt x="16" y="508"/>
                  <a:pt x="18" y="508"/>
                  <a:pt x="21" y="509"/>
                </a:cubicBezTo>
                <a:cubicBezTo>
                  <a:pt x="18" y="509"/>
                  <a:pt x="15" y="509"/>
                  <a:pt x="12" y="508"/>
                </a:cubicBezTo>
                <a:cubicBezTo>
                  <a:pt x="12" y="508"/>
                  <a:pt x="11" y="508"/>
                  <a:pt x="11" y="508"/>
                </a:cubicBezTo>
                <a:close/>
                <a:moveTo>
                  <a:pt x="44" y="514"/>
                </a:moveTo>
                <a:cubicBezTo>
                  <a:pt x="42" y="514"/>
                  <a:pt x="41" y="514"/>
                  <a:pt x="39" y="513"/>
                </a:cubicBezTo>
                <a:cubicBezTo>
                  <a:pt x="44" y="514"/>
                  <a:pt x="48" y="514"/>
                  <a:pt x="53" y="515"/>
                </a:cubicBezTo>
                <a:cubicBezTo>
                  <a:pt x="62" y="516"/>
                  <a:pt x="72" y="517"/>
                  <a:pt x="82" y="518"/>
                </a:cubicBezTo>
                <a:cubicBezTo>
                  <a:pt x="84" y="518"/>
                  <a:pt x="86" y="518"/>
                  <a:pt x="88" y="519"/>
                </a:cubicBezTo>
                <a:cubicBezTo>
                  <a:pt x="87" y="519"/>
                  <a:pt x="87" y="520"/>
                  <a:pt x="87" y="521"/>
                </a:cubicBezTo>
                <a:cubicBezTo>
                  <a:pt x="73" y="519"/>
                  <a:pt x="58" y="517"/>
                  <a:pt x="44" y="514"/>
                </a:cubicBezTo>
                <a:close/>
                <a:moveTo>
                  <a:pt x="228" y="537"/>
                </a:moveTo>
                <a:cubicBezTo>
                  <a:pt x="199" y="535"/>
                  <a:pt x="171" y="531"/>
                  <a:pt x="143" y="527"/>
                </a:cubicBezTo>
                <a:cubicBezTo>
                  <a:pt x="157" y="528"/>
                  <a:pt x="172" y="530"/>
                  <a:pt x="187" y="531"/>
                </a:cubicBezTo>
                <a:cubicBezTo>
                  <a:pt x="205" y="532"/>
                  <a:pt x="224" y="533"/>
                  <a:pt x="243" y="534"/>
                </a:cubicBezTo>
                <a:cubicBezTo>
                  <a:pt x="263" y="537"/>
                  <a:pt x="283" y="539"/>
                  <a:pt x="303" y="541"/>
                </a:cubicBezTo>
                <a:cubicBezTo>
                  <a:pt x="278" y="540"/>
                  <a:pt x="253" y="539"/>
                  <a:pt x="228" y="537"/>
                </a:cubicBezTo>
                <a:close/>
                <a:moveTo>
                  <a:pt x="360" y="543"/>
                </a:moveTo>
                <a:cubicBezTo>
                  <a:pt x="366" y="542"/>
                  <a:pt x="371" y="542"/>
                  <a:pt x="377" y="541"/>
                </a:cubicBezTo>
                <a:cubicBezTo>
                  <a:pt x="378" y="542"/>
                  <a:pt x="380" y="542"/>
                  <a:pt x="381" y="543"/>
                </a:cubicBezTo>
                <a:cubicBezTo>
                  <a:pt x="374" y="543"/>
                  <a:pt x="367" y="543"/>
                  <a:pt x="360" y="543"/>
                </a:cubicBezTo>
                <a:close/>
                <a:moveTo>
                  <a:pt x="456" y="538"/>
                </a:moveTo>
                <a:cubicBezTo>
                  <a:pt x="439" y="539"/>
                  <a:pt x="421" y="541"/>
                  <a:pt x="403" y="542"/>
                </a:cubicBezTo>
                <a:cubicBezTo>
                  <a:pt x="399" y="542"/>
                  <a:pt x="394" y="543"/>
                  <a:pt x="390" y="543"/>
                </a:cubicBezTo>
                <a:cubicBezTo>
                  <a:pt x="386" y="542"/>
                  <a:pt x="383" y="542"/>
                  <a:pt x="380" y="541"/>
                </a:cubicBezTo>
                <a:cubicBezTo>
                  <a:pt x="380" y="540"/>
                  <a:pt x="380" y="540"/>
                  <a:pt x="380" y="540"/>
                </a:cubicBezTo>
                <a:cubicBezTo>
                  <a:pt x="379" y="540"/>
                  <a:pt x="379" y="540"/>
                  <a:pt x="378" y="540"/>
                </a:cubicBezTo>
                <a:cubicBezTo>
                  <a:pt x="378" y="540"/>
                  <a:pt x="377" y="540"/>
                  <a:pt x="376" y="540"/>
                </a:cubicBezTo>
                <a:cubicBezTo>
                  <a:pt x="373" y="539"/>
                  <a:pt x="371" y="538"/>
                  <a:pt x="369" y="536"/>
                </a:cubicBezTo>
                <a:cubicBezTo>
                  <a:pt x="368" y="536"/>
                  <a:pt x="368" y="536"/>
                  <a:pt x="368" y="536"/>
                </a:cubicBezTo>
                <a:cubicBezTo>
                  <a:pt x="371" y="536"/>
                  <a:pt x="374" y="536"/>
                  <a:pt x="377" y="536"/>
                </a:cubicBezTo>
                <a:cubicBezTo>
                  <a:pt x="435" y="535"/>
                  <a:pt x="493" y="534"/>
                  <a:pt x="551" y="533"/>
                </a:cubicBezTo>
                <a:cubicBezTo>
                  <a:pt x="573" y="532"/>
                  <a:pt x="595" y="532"/>
                  <a:pt x="616" y="531"/>
                </a:cubicBezTo>
                <a:cubicBezTo>
                  <a:pt x="581" y="534"/>
                  <a:pt x="545" y="535"/>
                  <a:pt x="509" y="536"/>
                </a:cubicBezTo>
                <a:cubicBezTo>
                  <a:pt x="484" y="537"/>
                  <a:pt x="460" y="541"/>
                  <a:pt x="435" y="543"/>
                </a:cubicBezTo>
                <a:cubicBezTo>
                  <a:pt x="422" y="544"/>
                  <a:pt x="410" y="544"/>
                  <a:pt x="398" y="543"/>
                </a:cubicBezTo>
                <a:cubicBezTo>
                  <a:pt x="398" y="543"/>
                  <a:pt x="399" y="543"/>
                  <a:pt x="399" y="543"/>
                </a:cubicBezTo>
                <a:cubicBezTo>
                  <a:pt x="418" y="542"/>
                  <a:pt x="437" y="540"/>
                  <a:pt x="456" y="539"/>
                </a:cubicBezTo>
                <a:cubicBezTo>
                  <a:pt x="457" y="539"/>
                  <a:pt x="457" y="538"/>
                  <a:pt x="456" y="538"/>
                </a:cubicBezTo>
                <a:close/>
                <a:moveTo>
                  <a:pt x="436" y="544"/>
                </a:moveTo>
                <a:cubicBezTo>
                  <a:pt x="456" y="542"/>
                  <a:pt x="477" y="539"/>
                  <a:pt x="498" y="538"/>
                </a:cubicBezTo>
                <a:cubicBezTo>
                  <a:pt x="542" y="535"/>
                  <a:pt x="587" y="535"/>
                  <a:pt x="632" y="531"/>
                </a:cubicBezTo>
                <a:cubicBezTo>
                  <a:pt x="633" y="531"/>
                  <a:pt x="634" y="531"/>
                  <a:pt x="635" y="531"/>
                </a:cubicBezTo>
                <a:cubicBezTo>
                  <a:pt x="650" y="530"/>
                  <a:pt x="666" y="529"/>
                  <a:pt x="682" y="528"/>
                </a:cubicBezTo>
                <a:cubicBezTo>
                  <a:pt x="669" y="530"/>
                  <a:pt x="656" y="531"/>
                  <a:pt x="642" y="532"/>
                </a:cubicBezTo>
                <a:cubicBezTo>
                  <a:pt x="573" y="536"/>
                  <a:pt x="505" y="542"/>
                  <a:pt x="436" y="544"/>
                </a:cubicBezTo>
                <a:close/>
                <a:moveTo>
                  <a:pt x="774" y="519"/>
                </a:moveTo>
                <a:cubicBezTo>
                  <a:pt x="744" y="523"/>
                  <a:pt x="714" y="526"/>
                  <a:pt x="684" y="528"/>
                </a:cubicBezTo>
                <a:cubicBezTo>
                  <a:pt x="668" y="529"/>
                  <a:pt x="653" y="530"/>
                  <a:pt x="637" y="530"/>
                </a:cubicBezTo>
                <a:cubicBezTo>
                  <a:pt x="659" y="528"/>
                  <a:pt x="680" y="525"/>
                  <a:pt x="702" y="521"/>
                </a:cubicBezTo>
                <a:cubicBezTo>
                  <a:pt x="727" y="520"/>
                  <a:pt x="753" y="519"/>
                  <a:pt x="778" y="518"/>
                </a:cubicBezTo>
                <a:cubicBezTo>
                  <a:pt x="778" y="518"/>
                  <a:pt x="778" y="518"/>
                  <a:pt x="778" y="518"/>
                </a:cubicBezTo>
                <a:cubicBezTo>
                  <a:pt x="777" y="519"/>
                  <a:pt x="775" y="519"/>
                  <a:pt x="774" y="519"/>
                </a:cubicBezTo>
                <a:close/>
                <a:moveTo>
                  <a:pt x="779" y="520"/>
                </a:moveTo>
                <a:cubicBezTo>
                  <a:pt x="779" y="520"/>
                  <a:pt x="779" y="519"/>
                  <a:pt x="779" y="519"/>
                </a:cubicBezTo>
                <a:cubicBezTo>
                  <a:pt x="782" y="519"/>
                  <a:pt x="786" y="518"/>
                  <a:pt x="790" y="518"/>
                </a:cubicBezTo>
                <a:cubicBezTo>
                  <a:pt x="791" y="518"/>
                  <a:pt x="792" y="518"/>
                  <a:pt x="794" y="518"/>
                </a:cubicBezTo>
                <a:cubicBezTo>
                  <a:pt x="789" y="518"/>
                  <a:pt x="784" y="519"/>
                  <a:pt x="779" y="520"/>
                </a:cubicBezTo>
                <a:close/>
                <a:moveTo>
                  <a:pt x="851" y="513"/>
                </a:moveTo>
                <a:cubicBezTo>
                  <a:pt x="842" y="514"/>
                  <a:pt x="834" y="515"/>
                  <a:pt x="825" y="515"/>
                </a:cubicBezTo>
                <a:cubicBezTo>
                  <a:pt x="819" y="516"/>
                  <a:pt x="813" y="516"/>
                  <a:pt x="807" y="516"/>
                </a:cubicBezTo>
                <a:cubicBezTo>
                  <a:pt x="811" y="515"/>
                  <a:pt x="815" y="515"/>
                  <a:pt x="819" y="514"/>
                </a:cubicBezTo>
                <a:cubicBezTo>
                  <a:pt x="833" y="512"/>
                  <a:pt x="847" y="509"/>
                  <a:pt x="860" y="506"/>
                </a:cubicBezTo>
                <a:cubicBezTo>
                  <a:pt x="865" y="505"/>
                  <a:pt x="870" y="505"/>
                  <a:pt x="875" y="504"/>
                </a:cubicBezTo>
                <a:cubicBezTo>
                  <a:pt x="875" y="505"/>
                  <a:pt x="875" y="505"/>
                  <a:pt x="875" y="505"/>
                </a:cubicBezTo>
                <a:cubicBezTo>
                  <a:pt x="875" y="506"/>
                  <a:pt x="875" y="506"/>
                  <a:pt x="875" y="505"/>
                </a:cubicBezTo>
                <a:cubicBezTo>
                  <a:pt x="875" y="505"/>
                  <a:pt x="875" y="505"/>
                  <a:pt x="875" y="504"/>
                </a:cubicBezTo>
                <a:cubicBezTo>
                  <a:pt x="880" y="504"/>
                  <a:pt x="885" y="504"/>
                  <a:pt x="889" y="504"/>
                </a:cubicBezTo>
                <a:cubicBezTo>
                  <a:pt x="877" y="508"/>
                  <a:pt x="863" y="511"/>
                  <a:pt x="851" y="513"/>
                </a:cubicBezTo>
                <a:close/>
                <a:moveTo>
                  <a:pt x="892" y="503"/>
                </a:moveTo>
                <a:cubicBezTo>
                  <a:pt x="886" y="503"/>
                  <a:pt x="881" y="503"/>
                  <a:pt x="875" y="503"/>
                </a:cubicBezTo>
                <a:cubicBezTo>
                  <a:pt x="876" y="503"/>
                  <a:pt x="876" y="503"/>
                  <a:pt x="876" y="502"/>
                </a:cubicBezTo>
                <a:cubicBezTo>
                  <a:pt x="879" y="501"/>
                  <a:pt x="883" y="500"/>
                  <a:pt x="886" y="499"/>
                </a:cubicBezTo>
                <a:cubicBezTo>
                  <a:pt x="887" y="499"/>
                  <a:pt x="889" y="499"/>
                  <a:pt x="891" y="498"/>
                </a:cubicBezTo>
                <a:cubicBezTo>
                  <a:pt x="890" y="499"/>
                  <a:pt x="891" y="499"/>
                  <a:pt x="891" y="499"/>
                </a:cubicBezTo>
                <a:cubicBezTo>
                  <a:pt x="892" y="499"/>
                  <a:pt x="893" y="499"/>
                  <a:pt x="894" y="499"/>
                </a:cubicBezTo>
                <a:cubicBezTo>
                  <a:pt x="894" y="500"/>
                  <a:pt x="894" y="501"/>
                  <a:pt x="894" y="502"/>
                </a:cubicBezTo>
                <a:cubicBezTo>
                  <a:pt x="893" y="502"/>
                  <a:pt x="892" y="502"/>
                  <a:pt x="892" y="503"/>
                </a:cubicBezTo>
                <a:close/>
              </a:path>
            </a:pathLst>
          </a:custGeom>
          <a:solidFill>
            <a:srgbClr val="D37BA7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Freeform 141"/>
          <p:cNvSpPr>
            <a:spLocks noEditPoints="1"/>
          </p:cNvSpPr>
          <p:nvPr/>
        </p:nvSpPr>
        <p:spPr bwMode="auto">
          <a:xfrm>
            <a:off x="-3220027" y="5672737"/>
            <a:ext cx="12296503" cy="1336084"/>
          </a:xfrm>
          <a:custGeom>
            <a:avLst/>
            <a:gdLst>
              <a:gd name="T0" fmla="*/ 1431 w 1510"/>
              <a:gd name="T1" fmla="*/ 79 h 161"/>
              <a:gd name="T2" fmla="*/ 1402 w 1510"/>
              <a:gd name="T3" fmla="*/ 49 h 161"/>
              <a:gd name="T4" fmla="*/ 1385 w 1510"/>
              <a:gd name="T5" fmla="*/ 64 h 161"/>
              <a:gd name="T6" fmla="*/ 1348 w 1510"/>
              <a:gd name="T7" fmla="*/ 100 h 161"/>
              <a:gd name="T8" fmla="*/ 1304 w 1510"/>
              <a:gd name="T9" fmla="*/ 80 h 161"/>
              <a:gd name="T10" fmla="*/ 1258 w 1510"/>
              <a:gd name="T11" fmla="*/ 61 h 161"/>
              <a:gd name="T12" fmla="*/ 1257 w 1510"/>
              <a:gd name="T13" fmla="*/ 111 h 161"/>
              <a:gd name="T14" fmla="*/ 1206 w 1510"/>
              <a:gd name="T15" fmla="*/ 84 h 161"/>
              <a:gd name="T16" fmla="*/ 1200 w 1510"/>
              <a:gd name="T17" fmla="*/ 84 h 161"/>
              <a:gd name="T18" fmla="*/ 1185 w 1510"/>
              <a:gd name="T19" fmla="*/ 104 h 161"/>
              <a:gd name="T20" fmla="*/ 1053 w 1510"/>
              <a:gd name="T21" fmla="*/ 65 h 161"/>
              <a:gd name="T22" fmla="*/ 977 w 1510"/>
              <a:gd name="T23" fmla="*/ 37 h 161"/>
              <a:gd name="T24" fmla="*/ 974 w 1510"/>
              <a:gd name="T25" fmla="*/ 33 h 161"/>
              <a:gd name="T26" fmla="*/ 973 w 1510"/>
              <a:gd name="T27" fmla="*/ 34 h 161"/>
              <a:gd name="T28" fmla="*/ 959 w 1510"/>
              <a:gd name="T29" fmla="*/ 23 h 161"/>
              <a:gd name="T30" fmla="*/ 943 w 1510"/>
              <a:gd name="T31" fmla="*/ 4 h 161"/>
              <a:gd name="T32" fmla="*/ 942 w 1510"/>
              <a:gd name="T33" fmla="*/ 0 h 161"/>
              <a:gd name="T34" fmla="*/ 940 w 1510"/>
              <a:gd name="T35" fmla="*/ 8 h 161"/>
              <a:gd name="T36" fmla="*/ 917 w 1510"/>
              <a:gd name="T37" fmla="*/ 37 h 161"/>
              <a:gd name="T38" fmla="*/ 915 w 1510"/>
              <a:gd name="T39" fmla="*/ 33 h 161"/>
              <a:gd name="T40" fmla="*/ 915 w 1510"/>
              <a:gd name="T41" fmla="*/ 34 h 161"/>
              <a:gd name="T42" fmla="*/ 904 w 1510"/>
              <a:gd name="T43" fmla="*/ 53 h 161"/>
              <a:gd name="T44" fmla="*/ 830 w 1510"/>
              <a:gd name="T45" fmla="*/ 37 h 161"/>
              <a:gd name="T46" fmla="*/ 808 w 1510"/>
              <a:gd name="T47" fmla="*/ 34 h 161"/>
              <a:gd name="T48" fmla="*/ 767 w 1510"/>
              <a:gd name="T49" fmla="*/ 79 h 161"/>
              <a:gd name="T50" fmla="*/ 666 w 1510"/>
              <a:gd name="T51" fmla="*/ 73 h 161"/>
              <a:gd name="T52" fmla="*/ 655 w 1510"/>
              <a:gd name="T53" fmla="*/ 89 h 161"/>
              <a:gd name="T54" fmla="*/ 579 w 1510"/>
              <a:gd name="T55" fmla="*/ 61 h 161"/>
              <a:gd name="T56" fmla="*/ 547 w 1510"/>
              <a:gd name="T57" fmla="*/ 74 h 161"/>
              <a:gd name="T58" fmla="*/ 525 w 1510"/>
              <a:gd name="T59" fmla="*/ 73 h 161"/>
              <a:gd name="T60" fmla="*/ 525 w 1510"/>
              <a:gd name="T61" fmla="*/ 66 h 161"/>
              <a:gd name="T62" fmla="*/ 520 w 1510"/>
              <a:gd name="T63" fmla="*/ 66 h 161"/>
              <a:gd name="T64" fmla="*/ 411 w 1510"/>
              <a:gd name="T65" fmla="*/ 74 h 161"/>
              <a:gd name="T66" fmla="*/ 393 w 1510"/>
              <a:gd name="T67" fmla="*/ 70 h 161"/>
              <a:gd name="T68" fmla="*/ 389 w 1510"/>
              <a:gd name="T69" fmla="*/ 65 h 161"/>
              <a:gd name="T70" fmla="*/ 388 w 1510"/>
              <a:gd name="T71" fmla="*/ 72 h 161"/>
              <a:gd name="T72" fmla="*/ 323 w 1510"/>
              <a:gd name="T73" fmla="*/ 93 h 161"/>
              <a:gd name="T74" fmla="*/ 321 w 1510"/>
              <a:gd name="T75" fmla="*/ 45 h 161"/>
              <a:gd name="T76" fmla="*/ 317 w 1510"/>
              <a:gd name="T77" fmla="*/ 53 h 161"/>
              <a:gd name="T78" fmla="*/ 259 w 1510"/>
              <a:gd name="T79" fmla="*/ 97 h 161"/>
              <a:gd name="T80" fmla="*/ 247 w 1510"/>
              <a:gd name="T81" fmla="*/ 57 h 161"/>
              <a:gd name="T82" fmla="*/ 237 w 1510"/>
              <a:gd name="T83" fmla="*/ 99 h 161"/>
              <a:gd name="T84" fmla="*/ 146 w 1510"/>
              <a:gd name="T85" fmla="*/ 70 h 161"/>
              <a:gd name="T86" fmla="*/ 108 w 1510"/>
              <a:gd name="T87" fmla="*/ 21 h 161"/>
              <a:gd name="T88" fmla="*/ 2 w 1510"/>
              <a:gd name="T89" fmla="*/ 68 h 161"/>
              <a:gd name="T90" fmla="*/ 1289 w 1510"/>
              <a:gd name="T91" fmla="*/ 89 h 161"/>
              <a:gd name="T92" fmla="*/ 721 w 1510"/>
              <a:gd name="T93" fmla="*/ 95 h 161"/>
              <a:gd name="T94" fmla="*/ 706 w 1510"/>
              <a:gd name="T95" fmla="*/ 92 h 161"/>
              <a:gd name="T96" fmla="*/ 251 w 1510"/>
              <a:gd name="T97" fmla="*/ 65 h 161"/>
              <a:gd name="T98" fmla="*/ 245 w 1510"/>
              <a:gd name="T99" fmla="*/ 97 h 161"/>
              <a:gd name="T100" fmla="*/ 194 w 1510"/>
              <a:gd name="T101" fmla="*/ 95 h 161"/>
              <a:gd name="T102" fmla="*/ 173 w 1510"/>
              <a:gd name="T103" fmla="*/ 103 h 161"/>
              <a:gd name="T104" fmla="*/ 120 w 1510"/>
              <a:gd name="T105" fmla="*/ 58 h 161"/>
              <a:gd name="T106" fmla="*/ 116 w 1510"/>
              <a:gd name="T107" fmla="*/ 103 h 161"/>
              <a:gd name="T108" fmla="*/ 107 w 1510"/>
              <a:gd name="T109" fmla="*/ 43 h 161"/>
              <a:gd name="T110" fmla="*/ 92 w 1510"/>
              <a:gd name="T111" fmla="*/ 33 h 161"/>
              <a:gd name="T112" fmla="*/ 85 w 1510"/>
              <a:gd name="T113" fmla="*/ 85 h 161"/>
              <a:gd name="T114" fmla="*/ 66 w 1510"/>
              <a:gd name="T115" fmla="*/ 49 h 161"/>
              <a:gd name="T116" fmla="*/ 59 w 1510"/>
              <a:gd name="T117" fmla="*/ 48 h 161"/>
              <a:gd name="T118" fmla="*/ 41 w 1510"/>
              <a:gd name="T119" fmla="*/ 100 h 161"/>
              <a:gd name="T120" fmla="*/ 43 w 1510"/>
              <a:gd name="T121" fmla="*/ 72 h 161"/>
              <a:gd name="T122" fmla="*/ 27 w 1510"/>
              <a:gd name="T123" fmla="*/ 112 h 161"/>
              <a:gd name="T124" fmla="*/ 12 w 1510"/>
              <a:gd name="T125" fmla="*/ 99 h 1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0" h="161">
                <a:moveTo>
                  <a:pt x="1503" y="112"/>
                </a:moveTo>
                <a:lnTo>
                  <a:pt x="1503" y="105"/>
                </a:lnTo>
                <a:lnTo>
                  <a:pt x="1494" y="105"/>
                </a:lnTo>
                <a:lnTo>
                  <a:pt x="1492" y="105"/>
                </a:lnTo>
                <a:lnTo>
                  <a:pt x="1491" y="105"/>
                </a:lnTo>
                <a:lnTo>
                  <a:pt x="1491" y="105"/>
                </a:lnTo>
                <a:lnTo>
                  <a:pt x="1491" y="105"/>
                </a:lnTo>
                <a:lnTo>
                  <a:pt x="1488" y="105"/>
                </a:lnTo>
                <a:lnTo>
                  <a:pt x="1487" y="105"/>
                </a:lnTo>
                <a:lnTo>
                  <a:pt x="1487" y="105"/>
                </a:lnTo>
                <a:lnTo>
                  <a:pt x="1486" y="105"/>
                </a:lnTo>
                <a:lnTo>
                  <a:pt x="1484" y="105"/>
                </a:lnTo>
                <a:lnTo>
                  <a:pt x="1482" y="105"/>
                </a:lnTo>
                <a:lnTo>
                  <a:pt x="1478" y="105"/>
                </a:lnTo>
                <a:lnTo>
                  <a:pt x="1478" y="105"/>
                </a:lnTo>
                <a:lnTo>
                  <a:pt x="1476" y="105"/>
                </a:lnTo>
                <a:lnTo>
                  <a:pt x="1476" y="105"/>
                </a:lnTo>
                <a:lnTo>
                  <a:pt x="1475" y="105"/>
                </a:lnTo>
                <a:lnTo>
                  <a:pt x="1467" y="105"/>
                </a:lnTo>
                <a:lnTo>
                  <a:pt x="1466" y="105"/>
                </a:lnTo>
                <a:lnTo>
                  <a:pt x="1464" y="105"/>
                </a:lnTo>
                <a:lnTo>
                  <a:pt x="1453" y="103"/>
                </a:lnTo>
                <a:lnTo>
                  <a:pt x="1452" y="103"/>
                </a:lnTo>
                <a:lnTo>
                  <a:pt x="1452" y="103"/>
                </a:lnTo>
                <a:lnTo>
                  <a:pt x="1448" y="103"/>
                </a:lnTo>
                <a:lnTo>
                  <a:pt x="1441" y="103"/>
                </a:lnTo>
                <a:lnTo>
                  <a:pt x="1441" y="97"/>
                </a:lnTo>
                <a:lnTo>
                  <a:pt x="1440" y="96"/>
                </a:lnTo>
                <a:lnTo>
                  <a:pt x="1441" y="89"/>
                </a:lnTo>
                <a:lnTo>
                  <a:pt x="1441" y="88"/>
                </a:lnTo>
                <a:lnTo>
                  <a:pt x="1443" y="81"/>
                </a:lnTo>
                <a:lnTo>
                  <a:pt x="1441" y="80"/>
                </a:lnTo>
                <a:lnTo>
                  <a:pt x="1439" y="79"/>
                </a:lnTo>
                <a:lnTo>
                  <a:pt x="1431" y="79"/>
                </a:lnTo>
                <a:lnTo>
                  <a:pt x="1421" y="77"/>
                </a:lnTo>
                <a:lnTo>
                  <a:pt x="1414" y="77"/>
                </a:lnTo>
                <a:lnTo>
                  <a:pt x="1414" y="69"/>
                </a:lnTo>
                <a:lnTo>
                  <a:pt x="1410" y="68"/>
                </a:lnTo>
                <a:lnTo>
                  <a:pt x="1410" y="66"/>
                </a:lnTo>
                <a:lnTo>
                  <a:pt x="1410" y="65"/>
                </a:lnTo>
                <a:lnTo>
                  <a:pt x="1410" y="62"/>
                </a:lnTo>
                <a:lnTo>
                  <a:pt x="1409" y="62"/>
                </a:lnTo>
                <a:lnTo>
                  <a:pt x="1409" y="61"/>
                </a:lnTo>
                <a:lnTo>
                  <a:pt x="1408" y="61"/>
                </a:lnTo>
                <a:lnTo>
                  <a:pt x="1408" y="60"/>
                </a:lnTo>
                <a:lnTo>
                  <a:pt x="1402" y="60"/>
                </a:lnTo>
                <a:lnTo>
                  <a:pt x="1402" y="61"/>
                </a:lnTo>
                <a:lnTo>
                  <a:pt x="1402" y="62"/>
                </a:lnTo>
                <a:lnTo>
                  <a:pt x="1402" y="62"/>
                </a:lnTo>
                <a:lnTo>
                  <a:pt x="1402" y="62"/>
                </a:lnTo>
                <a:lnTo>
                  <a:pt x="1402" y="62"/>
                </a:lnTo>
                <a:lnTo>
                  <a:pt x="1400" y="62"/>
                </a:lnTo>
                <a:lnTo>
                  <a:pt x="1400" y="60"/>
                </a:lnTo>
                <a:lnTo>
                  <a:pt x="1398" y="60"/>
                </a:lnTo>
                <a:lnTo>
                  <a:pt x="1398" y="60"/>
                </a:lnTo>
                <a:lnTo>
                  <a:pt x="1398" y="60"/>
                </a:lnTo>
                <a:lnTo>
                  <a:pt x="1398" y="58"/>
                </a:lnTo>
                <a:lnTo>
                  <a:pt x="1398" y="58"/>
                </a:lnTo>
                <a:lnTo>
                  <a:pt x="1398" y="58"/>
                </a:lnTo>
                <a:lnTo>
                  <a:pt x="1397" y="56"/>
                </a:lnTo>
                <a:lnTo>
                  <a:pt x="1398" y="56"/>
                </a:lnTo>
                <a:lnTo>
                  <a:pt x="1398" y="54"/>
                </a:lnTo>
                <a:lnTo>
                  <a:pt x="1398" y="54"/>
                </a:lnTo>
                <a:lnTo>
                  <a:pt x="1400" y="53"/>
                </a:lnTo>
                <a:lnTo>
                  <a:pt x="1398" y="52"/>
                </a:lnTo>
                <a:lnTo>
                  <a:pt x="1400" y="50"/>
                </a:lnTo>
                <a:lnTo>
                  <a:pt x="1402" y="49"/>
                </a:lnTo>
                <a:lnTo>
                  <a:pt x="1402" y="49"/>
                </a:lnTo>
                <a:lnTo>
                  <a:pt x="1401" y="48"/>
                </a:lnTo>
                <a:lnTo>
                  <a:pt x="1400" y="49"/>
                </a:lnTo>
                <a:lnTo>
                  <a:pt x="1398" y="49"/>
                </a:lnTo>
                <a:lnTo>
                  <a:pt x="1398" y="49"/>
                </a:lnTo>
                <a:lnTo>
                  <a:pt x="1397" y="48"/>
                </a:lnTo>
                <a:lnTo>
                  <a:pt x="1396" y="49"/>
                </a:lnTo>
                <a:lnTo>
                  <a:pt x="1396" y="50"/>
                </a:lnTo>
                <a:lnTo>
                  <a:pt x="1394" y="50"/>
                </a:lnTo>
                <a:lnTo>
                  <a:pt x="1394" y="49"/>
                </a:lnTo>
                <a:lnTo>
                  <a:pt x="1391" y="49"/>
                </a:lnTo>
                <a:lnTo>
                  <a:pt x="1390" y="50"/>
                </a:lnTo>
                <a:lnTo>
                  <a:pt x="1390" y="50"/>
                </a:lnTo>
                <a:lnTo>
                  <a:pt x="1390" y="52"/>
                </a:lnTo>
                <a:lnTo>
                  <a:pt x="1393" y="52"/>
                </a:lnTo>
                <a:lnTo>
                  <a:pt x="1394" y="53"/>
                </a:lnTo>
                <a:lnTo>
                  <a:pt x="1394" y="53"/>
                </a:lnTo>
                <a:lnTo>
                  <a:pt x="1394" y="54"/>
                </a:lnTo>
                <a:lnTo>
                  <a:pt x="1394" y="56"/>
                </a:lnTo>
                <a:lnTo>
                  <a:pt x="1394" y="56"/>
                </a:lnTo>
                <a:lnTo>
                  <a:pt x="1394" y="57"/>
                </a:lnTo>
                <a:lnTo>
                  <a:pt x="1394" y="58"/>
                </a:lnTo>
                <a:lnTo>
                  <a:pt x="1396" y="58"/>
                </a:lnTo>
                <a:lnTo>
                  <a:pt x="1396" y="58"/>
                </a:lnTo>
                <a:lnTo>
                  <a:pt x="1396" y="58"/>
                </a:lnTo>
                <a:lnTo>
                  <a:pt x="1396" y="60"/>
                </a:lnTo>
                <a:lnTo>
                  <a:pt x="1394" y="60"/>
                </a:lnTo>
                <a:lnTo>
                  <a:pt x="1394" y="61"/>
                </a:lnTo>
                <a:lnTo>
                  <a:pt x="1394" y="62"/>
                </a:lnTo>
                <a:lnTo>
                  <a:pt x="1393" y="62"/>
                </a:lnTo>
                <a:lnTo>
                  <a:pt x="1393" y="60"/>
                </a:lnTo>
                <a:lnTo>
                  <a:pt x="1387" y="60"/>
                </a:lnTo>
                <a:lnTo>
                  <a:pt x="1387" y="61"/>
                </a:lnTo>
                <a:lnTo>
                  <a:pt x="1385" y="61"/>
                </a:lnTo>
                <a:lnTo>
                  <a:pt x="1385" y="64"/>
                </a:lnTo>
                <a:lnTo>
                  <a:pt x="1385" y="64"/>
                </a:lnTo>
                <a:lnTo>
                  <a:pt x="1385" y="65"/>
                </a:lnTo>
                <a:lnTo>
                  <a:pt x="1385" y="66"/>
                </a:lnTo>
                <a:lnTo>
                  <a:pt x="1385" y="66"/>
                </a:lnTo>
                <a:lnTo>
                  <a:pt x="1385" y="68"/>
                </a:lnTo>
                <a:lnTo>
                  <a:pt x="1381" y="69"/>
                </a:lnTo>
                <a:lnTo>
                  <a:pt x="1381" y="69"/>
                </a:lnTo>
                <a:lnTo>
                  <a:pt x="1379" y="69"/>
                </a:lnTo>
                <a:lnTo>
                  <a:pt x="1379" y="77"/>
                </a:lnTo>
                <a:lnTo>
                  <a:pt x="1370" y="79"/>
                </a:lnTo>
                <a:lnTo>
                  <a:pt x="1360" y="79"/>
                </a:lnTo>
                <a:lnTo>
                  <a:pt x="1355" y="80"/>
                </a:lnTo>
                <a:lnTo>
                  <a:pt x="1352" y="80"/>
                </a:lnTo>
                <a:lnTo>
                  <a:pt x="1352" y="87"/>
                </a:lnTo>
                <a:lnTo>
                  <a:pt x="1354" y="89"/>
                </a:lnTo>
                <a:lnTo>
                  <a:pt x="1354" y="89"/>
                </a:lnTo>
                <a:lnTo>
                  <a:pt x="1354" y="91"/>
                </a:lnTo>
                <a:lnTo>
                  <a:pt x="1354" y="91"/>
                </a:lnTo>
                <a:lnTo>
                  <a:pt x="1354" y="91"/>
                </a:lnTo>
                <a:lnTo>
                  <a:pt x="1354" y="93"/>
                </a:lnTo>
                <a:lnTo>
                  <a:pt x="1354" y="93"/>
                </a:lnTo>
                <a:lnTo>
                  <a:pt x="1354" y="93"/>
                </a:lnTo>
                <a:lnTo>
                  <a:pt x="1354" y="95"/>
                </a:lnTo>
                <a:lnTo>
                  <a:pt x="1354" y="97"/>
                </a:lnTo>
                <a:lnTo>
                  <a:pt x="1354" y="100"/>
                </a:lnTo>
                <a:lnTo>
                  <a:pt x="1352" y="100"/>
                </a:lnTo>
                <a:lnTo>
                  <a:pt x="1352" y="100"/>
                </a:lnTo>
                <a:lnTo>
                  <a:pt x="1352" y="100"/>
                </a:lnTo>
                <a:lnTo>
                  <a:pt x="1351" y="100"/>
                </a:lnTo>
                <a:lnTo>
                  <a:pt x="1351" y="100"/>
                </a:lnTo>
                <a:lnTo>
                  <a:pt x="1351" y="100"/>
                </a:lnTo>
                <a:lnTo>
                  <a:pt x="1350" y="100"/>
                </a:lnTo>
                <a:lnTo>
                  <a:pt x="1348" y="100"/>
                </a:lnTo>
                <a:lnTo>
                  <a:pt x="1348" y="100"/>
                </a:lnTo>
                <a:lnTo>
                  <a:pt x="1348" y="100"/>
                </a:lnTo>
                <a:lnTo>
                  <a:pt x="1347" y="100"/>
                </a:lnTo>
                <a:lnTo>
                  <a:pt x="1347" y="100"/>
                </a:lnTo>
                <a:lnTo>
                  <a:pt x="1347" y="101"/>
                </a:lnTo>
                <a:lnTo>
                  <a:pt x="1342" y="101"/>
                </a:lnTo>
                <a:lnTo>
                  <a:pt x="1336" y="103"/>
                </a:lnTo>
                <a:lnTo>
                  <a:pt x="1336" y="104"/>
                </a:lnTo>
                <a:lnTo>
                  <a:pt x="1334" y="104"/>
                </a:lnTo>
                <a:lnTo>
                  <a:pt x="1334" y="104"/>
                </a:lnTo>
                <a:lnTo>
                  <a:pt x="1332" y="104"/>
                </a:lnTo>
                <a:lnTo>
                  <a:pt x="1331" y="104"/>
                </a:lnTo>
                <a:lnTo>
                  <a:pt x="1330" y="104"/>
                </a:lnTo>
                <a:lnTo>
                  <a:pt x="1330" y="104"/>
                </a:lnTo>
                <a:lnTo>
                  <a:pt x="1315" y="104"/>
                </a:lnTo>
                <a:lnTo>
                  <a:pt x="1315" y="104"/>
                </a:lnTo>
                <a:lnTo>
                  <a:pt x="1315" y="104"/>
                </a:lnTo>
                <a:lnTo>
                  <a:pt x="1315" y="104"/>
                </a:lnTo>
                <a:lnTo>
                  <a:pt x="1311" y="104"/>
                </a:lnTo>
                <a:lnTo>
                  <a:pt x="1307" y="104"/>
                </a:lnTo>
                <a:lnTo>
                  <a:pt x="1305" y="104"/>
                </a:lnTo>
                <a:lnTo>
                  <a:pt x="1305" y="104"/>
                </a:lnTo>
                <a:lnTo>
                  <a:pt x="1305" y="104"/>
                </a:lnTo>
                <a:lnTo>
                  <a:pt x="1305" y="104"/>
                </a:lnTo>
                <a:lnTo>
                  <a:pt x="1304" y="103"/>
                </a:lnTo>
                <a:lnTo>
                  <a:pt x="1304" y="103"/>
                </a:lnTo>
                <a:lnTo>
                  <a:pt x="1303" y="101"/>
                </a:lnTo>
                <a:lnTo>
                  <a:pt x="1304" y="81"/>
                </a:lnTo>
                <a:lnTo>
                  <a:pt x="1304" y="81"/>
                </a:lnTo>
                <a:lnTo>
                  <a:pt x="1304" y="81"/>
                </a:lnTo>
                <a:lnTo>
                  <a:pt x="1304" y="81"/>
                </a:lnTo>
                <a:lnTo>
                  <a:pt x="1304" y="80"/>
                </a:lnTo>
                <a:lnTo>
                  <a:pt x="1304" y="80"/>
                </a:lnTo>
                <a:lnTo>
                  <a:pt x="1304" y="80"/>
                </a:lnTo>
                <a:lnTo>
                  <a:pt x="1304" y="80"/>
                </a:lnTo>
                <a:lnTo>
                  <a:pt x="1304" y="80"/>
                </a:lnTo>
                <a:lnTo>
                  <a:pt x="1304" y="79"/>
                </a:lnTo>
                <a:lnTo>
                  <a:pt x="1304" y="79"/>
                </a:lnTo>
                <a:lnTo>
                  <a:pt x="1304" y="79"/>
                </a:lnTo>
                <a:lnTo>
                  <a:pt x="1304" y="76"/>
                </a:lnTo>
                <a:lnTo>
                  <a:pt x="1304" y="76"/>
                </a:lnTo>
                <a:lnTo>
                  <a:pt x="1304" y="76"/>
                </a:lnTo>
                <a:lnTo>
                  <a:pt x="1304" y="76"/>
                </a:lnTo>
                <a:lnTo>
                  <a:pt x="1304" y="74"/>
                </a:lnTo>
                <a:lnTo>
                  <a:pt x="1305" y="74"/>
                </a:lnTo>
                <a:lnTo>
                  <a:pt x="1305" y="73"/>
                </a:lnTo>
                <a:lnTo>
                  <a:pt x="1304" y="73"/>
                </a:lnTo>
                <a:lnTo>
                  <a:pt x="1304" y="72"/>
                </a:lnTo>
                <a:lnTo>
                  <a:pt x="1304" y="72"/>
                </a:lnTo>
                <a:lnTo>
                  <a:pt x="1304" y="72"/>
                </a:lnTo>
                <a:lnTo>
                  <a:pt x="1303" y="72"/>
                </a:lnTo>
                <a:lnTo>
                  <a:pt x="1303" y="62"/>
                </a:lnTo>
                <a:lnTo>
                  <a:pt x="1304" y="61"/>
                </a:lnTo>
                <a:lnTo>
                  <a:pt x="1304" y="60"/>
                </a:lnTo>
                <a:lnTo>
                  <a:pt x="1303" y="60"/>
                </a:lnTo>
                <a:lnTo>
                  <a:pt x="1303" y="60"/>
                </a:lnTo>
                <a:lnTo>
                  <a:pt x="1301" y="60"/>
                </a:lnTo>
                <a:lnTo>
                  <a:pt x="1300" y="60"/>
                </a:lnTo>
                <a:lnTo>
                  <a:pt x="1295" y="60"/>
                </a:lnTo>
                <a:lnTo>
                  <a:pt x="1295" y="60"/>
                </a:lnTo>
                <a:lnTo>
                  <a:pt x="1293" y="60"/>
                </a:lnTo>
                <a:lnTo>
                  <a:pt x="1269" y="60"/>
                </a:lnTo>
                <a:lnTo>
                  <a:pt x="1269" y="60"/>
                </a:lnTo>
                <a:lnTo>
                  <a:pt x="1262" y="60"/>
                </a:lnTo>
                <a:lnTo>
                  <a:pt x="1261" y="60"/>
                </a:lnTo>
                <a:lnTo>
                  <a:pt x="1259" y="60"/>
                </a:lnTo>
                <a:lnTo>
                  <a:pt x="1259" y="60"/>
                </a:lnTo>
                <a:lnTo>
                  <a:pt x="1258" y="60"/>
                </a:lnTo>
                <a:lnTo>
                  <a:pt x="1258" y="61"/>
                </a:lnTo>
                <a:lnTo>
                  <a:pt x="1258" y="61"/>
                </a:lnTo>
                <a:lnTo>
                  <a:pt x="1259" y="62"/>
                </a:lnTo>
                <a:lnTo>
                  <a:pt x="1259" y="70"/>
                </a:lnTo>
                <a:lnTo>
                  <a:pt x="1258" y="72"/>
                </a:lnTo>
                <a:lnTo>
                  <a:pt x="1258" y="73"/>
                </a:lnTo>
                <a:lnTo>
                  <a:pt x="1255" y="73"/>
                </a:lnTo>
                <a:lnTo>
                  <a:pt x="1257" y="74"/>
                </a:lnTo>
                <a:lnTo>
                  <a:pt x="1258" y="77"/>
                </a:lnTo>
                <a:lnTo>
                  <a:pt x="1258" y="79"/>
                </a:lnTo>
                <a:lnTo>
                  <a:pt x="1258" y="79"/>
                </a:lnTo>
                <a:lnTo>
                  <a:pt x="1258" y="79"/>
                </a:lnTo>
                <a:lnTo>
                  <a:pt x="1258" y="79"/>
                </a:lnTo>
                <a:lnTo>
                  <a:pt x="1258" y="79"/>
                </a:lnTo>
                <a:lnTo>
                  <a:pt x="1258" y="80"/>
                </a:lnTo>
                <a:lnTo>
                  <a:pt x="1258" y="80"/>
                </a:lnTo>
                <a:lnTo>
                  <a:pt x="1258" y="80"/>
                </a:lnTo>
                <a:lnTo>
                  <a:pt x="1258" y="80"/>
                </a:lnTo>
                <a:lnTo>
                  <a:pt x="1258" y="81"/>
                </a:lnTo>
                <a:lnTo>
                  <a:pt x="1258" y="81"/>
                </a:lnTo>
                <a:lnTo>
                  <a:pt x="1258" y="83"/>
                </a:lnTo>
                <a:lnTo>
                  <a:pt x="1259" y="83"/>
                </a:lnTo>
                <a:lnTo>
                  <a:pt x="1258" y="101"/>
                </a:lnTo>
                <a:lnTo>
                  <a:pt x="1258" y="101"/>
                </a:lnTo>
                <a:lnTo>
                  <a:pt x="1258" y="103"/>
                </a:lnTo>
                <a:lnTo>
                  <a:pt x="1258" y="103"/>
                </a:lnTo>
                <a:lnTo>
                  <a:pt x="1258" y="103"/>
                </a:lnTo>
                <a:lnTo>
                  <a:pt x="1257" y="104"/>
                </a:lnTo>
                <a:lnTo>
                  <a:pt x="1257" y="104"/>
                </a:lnTo>
                <a:lnTo>
                  <a:pt x="1257" y="104"/>
                </a:lnTo>
                <a:lnTo>
                  <a:pt x="1258" y="105"/>
                </a:lnTo>
                <a:lnTo>
                  <a:pt x="1258" y="105"/>
                </a:lnTo>
                <a:lnTo>
                  <a:pt x="1258" y="111"/>
                </a:lnTo>
                <a:lnTo>
                  <a:pt x="1258" y="111"/>
                </a:lnTo>
                <a:lnTo>
                  <a:pt x="1257" y="111"/>
                </a:lnTo>
                <a:lnTo>
                  <a:pt x="1257" y="112"/>
                </a:lnTo>
                <a:lnTo>
                  <a:pt x="1257" y="112"/>
                </a:lnTo>
                <a:lnTo>
                  <a:pt x="1222" y="112"/>
                </a:lnTo>
                <a:lnTo>
                  <a:pt x="1222" y="112"/>
                </a:lnTo>
                <a:lnTo>
                  <a:pt x="1222" y="112"/>
                </a:lnTo>
                <a:lnTo>
                  <a:pt x="1220" y="111"/>
                </a:lnTo>
                <a:lnTo>
                  <a:pt x="1220" y="109"/>
                </a:lnTo>
                <a:lnTo>
                  <a:pt x="1219" y="108"/>
                </a:lnTo>
                <a:lnTo>
                  <a:pt x="1219" y="108"/>
                </a:lnTo>
                <a:lnTo>
                  <a:pt x="1218" y="107"/>
                </a:lnTo>
                <a:lnTo>
                  <a:pt x="1218" y="107"/>
                </a:lnTo>
                <a:lnTo>
                  <a:pt x="1216" y="105"/>
                </a:lnTo>
                <a:lnTo>
                  <a:pt x="1216" y="105"/>
                </a:lnTo>
                <a:lnTo>
                  <a:pt x="1215" y="104"/>
                </a:lnTo>
                <a:lnTo>
                  <a:pt x="1214" y="101"/>
                </a:lnTo>
                <a:lnTo>
                  <a:pt x="1212" y="101"/>
                </a:lnTo>
                <a:lnTo>
                  <a:pt x="1212" y="99"/>
                </a:lnTo>
                <a:lnTo>
                  <a:pt x="1212" y="97"/>
                </a:lnTo>
                <a:lnTo>
                  <a:pt x="1212" y="97"/>
                </a:lnTo>
                <a:lnTo>
                  <a:pt x="1212" y="96"/>
                </a:lnTo>
                <a:lnTo>
                  <a:pt x="1212" y="96"/>
                </a:lnTo>
                <a:lnTo>
                  <a:pt x="1212" y="96"/>
                </a:lnTo>
                <a:lnTo>
                  <a:pt x="1207" y="96"/>
                </a:lnTo>
                <a:lnTo>
                  <a:pt x="1207" y="93"/>
                </a:lnTo>
                <a:lnTo>
                  <a:pt x="1207" y="92"/>
                </a:lnTo>
                <a:lnTo>
                  <a:pt x="1207" y="92"/>
                </a:lnTo>
                <a:lnTo>
                  <a:pt x="1207" y="87"/>
                </a:lnTo>
                <a:lnTo>
                  <a:pt x="1207" y="85"/>
                </a:lnTo>
                <a:lnTo>
                  <a:pt x="1207" y="84"/>
                </a:lnTo>
                <a:lnTo>
                  <a:pt x="1207" y="84"/>
                </a:lnTo>
                <a:lnTo>
                  <a:pt x="1207" y="84"/>
                </a:lnTo>
                <a:lnTo>
                  <a:pt x="1207" y="84"/>
                </a:lnTo>
                <a:lnTo>
                  <a:pt x="1206" y="84"/>
                </a:lnTo>
                <a:lnTo>
                  <a:pt x="1206" y="84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52"/>
                </a:lnTo>
                <a:lnTo>
                  <a:pt x="1206" y="52"/>
                </a:lnTo>
                <a:lnTo>
                  <a:pt x="1206" y="48"/>
                </a:lnTo>
                <a:lnTo>
                  <a:pt x="1206" y="48"/>
                </a:lnTo>
                <a:lnTo>
                  <a:pt x="1204" y="48"/>
                </a:lnTo>
                <a:lnTo>
                  <a:pt x="1204" y="48"/>
                </a:lnTo>
                <a:lnTo>
                  <a:pt x="1203" y="48"/>
                </a:lnTo>
                <a:lnTo>
                  <a:pt x="1203" y="48"/>
                </a:lnTo>
                <a:lnTo>
                  <a:pt x="1202" y="48"/>
                </a:lnTo>
                <a:lnTo>
                  <a:pt x="1202" y="48"/>
                </a:lnTo>
                <a:lnTo>
                  <a:pt x="1202" y="48"/>
                </a:lnTo>
                <a:lnTo>
                  <a:pt x="1202" y="52"/>
                </a:lnTo>
                <a:lnTo>
                  <a:pt x="1202" y="52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4"/>
                </a:lnTo>
                <a:lnTo>
                  <a:pt x="1202" y="84"/>
                </a:lnTo>
                <a:lnTo>
                  <a:pt x="1200" y="84"/>
                </a:lnTo>
                <a:lnTo>
                  <a:pt x="1200" y="84"/>
                </a:lnTo>
                <a:lnTo>
                  <a:pt x="1200" y="84"/>
                </a:lnTo>
                <a:lnTo>
                  <a:pt x="1200" y="84"/>
                </a:lnTo>
                <a:lnTo>
                  <a:pt x="1200" y="85"/>
                </a:lnTo>
                <a:lnTo>
                  <a:pt x="1200" y="87"/>
                </a:lnTo>
                <a:lnTo>
                  <a:pt x="1200" y="92"/>
                </a:lnTo>
                <a:lnTo>
                  <a:pt x="1200" y="92"/>
                </a:lnTo>
                <a:lnTo>
                  <a:pt x="1200" y="93"/>
                </a:lnTo>
                <a:lnTo>
                  <a:pt x="1200" y="93"/>
                </a:lnTo>
                <a:lnTo>
                  <a:pt x="1200" y="96"/>
                </a:lnTo>
                <a:lnTo>
                  <a:pt x="1195" y="96"/>
                </a:lnTo>
                <a:lnTo>
                  <a:pt x="1195" y="97"/>
                </a:lnTo>
                <a:lnTo>
                  <a:pt x="1195" y="97"/>
                </a:lnTo>
                <a:lnTo>
                  <a:pt x="1195" y="101"/>
                </a:lnTo>
                <a:lnTo>
                  <a:pt x="1193" y="101"/>
                </a:lnTo>
                <a:lnTo>
                  <a:pt x="1193" y="101"/>
                </a:lnTo>
                <a:lnTo>
                  <a:pt x="1192" y="101"/>
                </a:lnTo>
                <a:lnTo>
                  <a:pt x="1192" y="101"/>
                </a:lnTo>
                <a:lnTo>
                  <a:pt x="1192" y="101"/>
                </a:lnTo>
                <a:lnTo>
                  <a:pt x="1189" y="101"/>
                </a:lnTo>
                <a:lnTo>
                  <a:pt x="1189" y="100"/>
                </a:lnTo>
                <a:lnTo>
                  <a:pt x="1189" y="100"/>
                </a:lnTo>
                <a:lnTo>
                  <a:pt x="1189" y="101"/>
                </a:lnTo>
                <a:lnTo>
                  <a:pt x="1189" y="101"/>
                </a:lnTo>
                <a:lnTo>
                  <a:pt x="1189" y="101"/>
                </a:lnTo>
                <a:lnTo>
                  <a:pt x="1188" y="101"/>
                </a:lnTo>
                <a:lnTo>
                  <a:pt x="1188" y="101"/>
                </a:lnTo>
                <a:lnTo>
                  <a:pt x="1187" y="101"/>
                </a:lnTo>
                <a:lnTo>
                  <a:pt x="1187" y="101"/>
                </a:lnTo>
                <a:lnTo>
                  <a:pt x="1187" y="101"/>
                </a:lnTo>
                <a:lnTo>
                  <a:pt x="1187" y="103"/>
                </a:lnTo>
                <a:lnTo>
                  <a:pt x="1187" y="103"/>
                </a:lnTo>
                <a:lnTo>
                  <a:pt x="1187" y="103"/>
                </a:lnTo>
                <a:lnTo>
                  <a:pt x="1187" y="103"/>
                </a:lnTo>
                <a:lnTo>
                  <a:pt x="1185" y="103"/>
                </a:lnTo>
                <a:lnTo>
                  <a:pt x="1185" y="104"/>
                </a:lnTo>
                <a:lnTo>
                  <a:pt x="1185" y="104"/>
                </a:lnTo>
                <a:lnTo>
                  <a:pt x="1184" y="104"/>
                </a:lnTo>
                <a:lnTo>
                  <a:pt x="1184" y="105"/>
                </a:lnTo>
                <a:lnTo>
                  <a:pt x="1184" y="105"/>
                </a:lnTo>
                <a:lnTo>
                  <a:pt x="1183" y="105"/>
                </a:lnTo>
                <a:lnTo>
                  <a:pt x="1183" y="108"/>
                </a:lnTo>
                <a:lnTo>
                  <a:pt x="1183" y="108"/>
                </a:lnTo>
                <a:lnTo>
                  <a:pt x="1179" y="112"/>
                </a:lnTo>
                <a:lnTo>
                  <a:pt x="1179" y="112"/>
                </a:lnTo>
                <a:lnTo>
                  <a:pt x="1137" y="112"/>
                </a:lnTo>
                <a:lnTo>
                  <a:pt x="1136" y="101"/>
                </a:lnTo>
                <a:lnTo>
                  <a:pt x="1138" y="99"/>
                </a:lnTo>
                <a:lnTo>
                  <a:pt x="1137" y="93"/>
                </a:lnTo>
                <a:lnTo>
                  <a:pt x="1137" y="88"/>
                </a:lnTo>
                <a:lnTo>
                  <a:pt x="1114" y="88"/>
                </a:lnTo>
                <a:lnTo>
                  <a:pt x="1113" y="84"/>
                </a:lnTo>
                <a:lnTo>
                  <a:pt x="1111" y="84"/>
                </a:lnTo>
                <a:lnTo>
                  <a:pt x="1110" y="81"/>
                </a:lnTo>
                <a:lnTo>
                  <a:pt x="1105" y="81"/>
                </a:lnTo>
                <a:lnTo>
                  <a:pt x="1102" y="79"/>
                </a:lnTo>
                <a:lnTo>
                  <a:pt x="1097" y="73"/>
                </a:lnTo>
                <a:lnTo>
                  <a:pt x="1094" y="72"/>
                </a:lnTo>
                <a:lnTo>
                  <a:pt x="1088" y="68"/>
                </a:lnTo>
                <a:lnTo>
                  <a:pt x="1082" y="65"/>
                </a:lnTo>
                <a:lnTo>
                  <a:pt x="1079" y="65"/>
                </a:lnTo>
                <a:lnTo>
                  <a:pt x="1075" y="64"/>
                </a:lnTo>
                <a:lnTo>
                  <a:pt x="1072" y="64"/>
                </a:lnTo>
                <a:lnTo>
                  <a:pt x="1070" y="64"/>
                </a:lnTo>
                <a:lnTo>
                  <a:pt x="1067" y="64"/>
                </a:lnTo>
                <a:lnTo>
                  <a:pt x="1064" y="64"/>
                </a:lnTo>
                <a:lnTo>
                  <a:pt x="1061" y="64"/>
                </a:lnTo>
                <a:lnTo>
                  <a:pt x="1059" y="64"/>
                </a:lnTo>
                <a:lnTo>
                  <a:pt x="1056" y="64"/>
                </a:lnTo>
                <a:lnTo>
                  <a:pt x="1053" y="65"/>
                </a:lnTo>
                <a:lnTo>
                  <a:pt x="1047" y="66"/>
                </a:lnTo>
                <a:lnTo>
                  <a:pt x="1040" y="70"/>
                </a:lnTo>
                <a:lnTo>
                  <a:pt x="1037" y="72"/>
                </a:lnTo>
                <a:lnTo>
                  <a:pt x="1031" y="77"/>
                </a:lnTo>
                <a:lnTo>
                  <a:pt x="1025" y="83"/>
                </a:lnTo>
                <a:lnTo>
                  <a:pt x="1024" y="95"/>
                </a:lnTo>
                <a:lnTo>
                  <a:pt x="1016" y="95"/>
                </a:lnTo>
                <a:lnTo>
                  <a:pt x="1014" y="95"/>
                </a:lnTo>
                <a:lnTo>
                  <a:pt x="1013" y="93"/>
                </a:lnTo>
                <a:lnTo>
                  <a:pt x="1013" y="81"/>
                </a:lnTo>
                <a:lnTo>
                  <a:pt x="1010" y="80"/>
                </a:lnTo>
                <a:lnTo>
                  <a:pt x="1001" y="80"/>
                </a:lnTo>
                <a:lnTo>
                  <a:pt x="1001" y="68"/>
                </a:lnTo>
                <a:lnTo>
                  <a:pt x="1000" y="66"/>
                </a:lnTo>
                <a:lnTo>
                  <a:pt x="989" y="60"/>
                </a:lnTo>
                <a:lnTo>
                  <a:pt x="985" y="60"/>
                </a:lnTo>
                <a:lnTo>
                  <a:pt x="985" y="54"/>
                </a:lnTo>
                <a:lnTo>
                  <a:pt x="985" y="54"/>
                </a:lnTo>
                <a:lnTo>
                  <a:pt x="985" y="53"/>
                </a:lnTo>
                <a:lnTo>
                  <a:pt x="985" y="50"/>
                </a:lnTo>
                <a:lnTo>
                  <a:pt x="985" y="50"/>
                </a:lnTo>
                <a:lnTo>
                  <a:pt x="983" y="48"/>
                </a:lnTo>
                <a:lnTo>
                  <a:pt x="982" y="45"/>
                </a:lnTo>
                <a:lnTo>
                  <a:pt x="979" y="43"/>
                </a:lnTo>
                <a:lnTo>
                  <a:pt x="977" y="42"/>
                </a:lnTo>
                <a:lnTo>
                  <a:pt x="977" y="38"/>
                </a:lnTo>
                <a:lnTo>
                  <a:pt x="977" y="38"/>
                </a:lnTo>
                <a:lnTo>
                  <a:pt x="975" y="38"/>
                </a:lnTo>
                <a:lnTo>
                  <a:pt x="975" y="38"/>
                </a:lnTo>
                <a:lnTo>
                  <a:pt x="975" y="37"/>
                </a:lnTo>
                <a:lnTo>
                  <a:pt x="977" y="37"/>
                </a:lnTo>
                <a:lnTo>
                  <a:pt x="977" y="37"/>
                </a:lnTo>
                <a:lnTo>
                  <a:pt x="977" y="37"/>
                </a:lnTo>
                <a:lnTo>
                  <a:pt x="977" y="37"/>
                </a:lnTo>
                <a:lnTo>
                  <a:pt x="977" y="37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5"/>
                </a:lnTo>
                <a:lnTo>
                  <a:pt x="973" y="35"/>
                </a:lnTo>
                <a:lnTo>
                  <a:pt x="973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42"/>
                </a:lnTo>
                <a:lnTo>
                  <a:pt x="967" y="43"/>
                </a:lnTo>
                <a:lnTo>
                  <a:pt x="967" y="45"/>
                </a:lnTo>
                <a:lnTo>
                  <a:pt x="967" y="42"/>
                </a:lnTo>
                <a:lnTo>
                  <a:pt x="966" y="34"/>
                </a:lnTo>
                <a:lnTo>
                  <a:pt x="963" y="29"/>
                </a:lnTo>
                <a:lnTo>
                  <a:pt x="959" y="25"/>
                </a:lnTo>
                <a:lnTo>
                  <a:pt x="959" y="23"/>
                </a:lnTo>
                <a:lnTo>
                  <a:pt x="954" y="21"/>
                </a:lnTo>
                <a:lnTo>
                  <a:pt x="948" y="18"/>
                </a:lnTo>
                <a:lnTo>
                  <a:pt x="948" y="18"/>
                </a:lnTo>
                <a:lnTo>
                  <a:pt x="948" y="18"/>
                </a:lnTo>
                <a:lnTo>
                  <a:pt x="948" y="18"/>
                </a:lnTo>
                <a:lnTo>
                  <a:pt x="947" y="18"/>
                </a:lnTo>
                <a:lnTo>
                  <a:pt x="946" y="18"/>
                </a:lnTo>
                <a:lnTo>
                  <a:pt x="946" y="13"/>
                </a:lnTo>
                <a:lnTo>
                  <a:pt x="946" y="11"/>
                </a:lnTo>
                <a:lnTo>
                  <a:pt x="946" y="10"/>
                </a:lnTo>
                <a:lnTo>
                  <a:pt x="946" y="10"/>
                </a:lnTo>
                <a:lnTo>
                  <a:pt x="944" y="10"/>
                </a:lnTo>
                <a:lnTo>
                  <a:pt x="944" y="10"/>
                </a:lnTo>
                <a:lnTo>
                  <a:pt x="944" y="10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7"/>
                </a:lnTo>
                <a:lnTo>
                  <a:pt x="944" y="7"/>
                </a:lnTo>
                <a:lnTo>
                  <a:pt x="943" y="7"/>
                </a:lnTo>
                <a:lnTo>
                  <a:pt x="943" y="7"/>
                </a:lnTo>
                <a:lnTo>
                  <a:pt x="943" y="7"/>
                </a:lnTo>
                <a:lnTo>
                  <a:pt x="943" y="7"/>
                </a:lnTo>
                <a:lnTo>
                  <a:pt x="943" y="7"/>
                </a:lnTo>
                <a:lnTo>
                  <a:pt x="943" y="6"/>
                </a:lnTo>
                <a:lnTo>
                  <a:pt x="943" y="6"/>
                </a:lnTo>
                <a:lnTo>
                  <a:pt x="943" y="6"/>
                </a:lnTo>
                <a:lnTo>
                  <a:pt x="943" y="4"/>
                </a:lnTo>
                <a:lnTo>
                  <a:pt x="943" y="4"/>
                </a:lnTo>
                <a:lnTo>
                  <a:pt x="943" y="4"/>
                </a:lnTo>
                <a:lnTo>
                  <a:pt x="943" y="3"/>
                </a:lnTo>
                <a:lnTo>
                  <a:pt x="943" y="3"/>
                </a:lnTo>
                <a:lnTo>
                  <a:pt x="943" y="3"/>
                </a:lnTo>
                <a:lnTo>
                  <a:pt x="943" y="3"/>
                </a:lnTo>
                <a:lnTo>
                  <a:pt x="943" y="3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2" y="0"/>
                </a:lnTo>
                <a:lnTo>
                  <a:pt x="942" y="0"/>
                </a:lnTo>
                <a:lnTo>
                  <a:pt x="942" y="0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3"/>
                </a:lnTo>
                <a:lnTo>
                  <a:pt x="942" y="3"/>
                </a:lnTo>
                <a:lnTo>
                  <a:pt x="942" y="3"/>
                </a:lnTo>
                <a:lnTo>
                  <a:pt x="942" y="3"/>
                </a:lnTo>
                <a:lnTo>
                  <a:pt x="942" y="3"/>
                </a:lnTo>
                <a:lnTo>
                  <a:pt x="942" y="4"/>
                </a:lnTo>
                <a:lnTo>
                  <a:pt x="942" y="4"/>
                </a:lnTo>
                <a:lnTo>
                  <a:pt x="942" y="4"/>
                </a:lnTo>
                <a:lnTo>
                  <a:pt x="942" y="6"/>
                </a:lnTo>
                <a:lnTo>
                  <a:pt x="942" y="6"/>
                </a:lnTo>
                <a:lnTo>
                  <a:pt x="942" y="6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10"/>
                </a:lnTo>
                <a:lnTo>
                  <a:pt x="940" y="10"/>
                </a:lnTo>
                <a:lnTo>
                  <a:pt x="939" y="10"/>
                </a:lnTo>
                <a:lnTo>
                  <a:pt x="939" y="10"/>
                </a:lnTo>
                <a:lnTo>
                  <a:pt x="939" y="11"/>
                </a:lnTo>
                <a:lnTo>
                  <a:pt x="939" y="13"/>
                </a:lnTo>
                <a:lnTo>
                  <a:pt x="939" y="18"/>
                </a:lnTo>
                <a:lnTo>
                  <a:pt x="938" y="18"/>
                </a:lnTo>
                <a:lnTo>
                  <a:pt x="938" y="18"/>
                </a:lnTo>
                <a:lnTo>
                  <a:pt x="936" y="18"/>
                </a:lnTo>
                <a:lnTo>
                  <a:pt x="936" y="18"/>
                </a:lnTo>
                <a:lnTo>
                  <a:pt x="936" y="19"/>
                </a:lnTo>
                <a:lnTo>
                  <a:pt x="931" y="21"/>
                </a:lnTo>
                <a:lnTo>
                  <a:pt x="925" y="25"/>
                </a:lnTo>
                <a:lnTo>
                  <a:pt x="921" y="30"/>
                </a:lnTo>
                <a:lnTo>
                  <a:pt x="921" y="30"/>
                </a:lnTo>
                <a:lnTo>
                  <a:pt x="920" y="35"/>
                </a:lnTo>
                <a:lnTo>
                  <a:pt x="919" y="42"/>
                </a:lnTo>
                <a:lnTo>
                  <a:pt x="919" y="43"/>
                </a:lnTo>
                <a:lnTo>
                  <a:pt x="917" y="42"/>
                </a:lnTo>
                <a:lnTo>
                  <a:pt x="917" y="38"/>
                </a:lnTo>
                <a:lnTo>
                  <a:pt x="917" y="38"/>
                </a:lnTo>
                <a:lnTo>
                  <a:pt x="917" y="38"/>
                </a:lnTo>
                <a:lnTo>
                  <a:pt x="917" y="38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5"/>
                </a:lnTo>
                <a:lnTo>
                  <a:pt x="917" y="35"/>
                </a:lnTo>
                <a:lnTo>
                  <a:pt x="917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4"/>
                </a:lnTo>
                <a:lnTo>
                  <a:pt x="916" y="34"/>
                </a:lnTo>
                <a:lnTo>
                  <a:pt x="916" y="34"/>
                </a:lnTo>
                <a:lnTo>
                  <a:pt x="916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1"/>
                </a:lnTo>
                <a:lnTo>
                  <a:pt x="915" y="31"/>
                </a:lnTo>
                <a:lnTo>
                  <a:pt x="915" y="31"/>
                </a:lnTo>
                <a:lnTo>
                  <a:pt x="915" y="31"/>
                </a:lnTo>
                <a:lnTo>
                  <a:pt x="915" y="31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3" y="34"/>
                </a:lnTo>
                <a:lnTo>
                  <a:pt x="913" y="34"/>
                </a:lnTo>
                <a:lnTo>
                  <a:pt x="913" y="34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2" y="35"/>
                </a:lnTo>
                <a:lnTo>
                  <a:pt x="912" y="35"/>
                </a:lnTo>
                <a:lnTo>
                  <a:pt x="912" y="35"/>
                </a:lnTo>
                <a:lnTo>
                  <a:pt x="912" y="37"/>
                </a:lnTo>
                <a:lnTo>
                  <a:pt x="912" y="37"/>
                </a:lnTo>
                <a:lnTo>
                  <a:pt x="912" y="37"/>
                </a:lnTo>
                <a:lnTo>
                  <a:pt x="912" y="37"/>
                </a:lnTo>
                <a:lnTo>
                  <a:pt x="912" y="37"/>
                </a:lnTo>
                <a:lnTo>
                  <a:pt x="912" y="38"/>
                </a:lnTo>
                <a:lnTo>
                  <a:pt x="913" y="38"/>
                </a:lnTo>
                <a:lnTo>
                  <a:pt x="913" y="38"/>
                </a:lnTo>
                <a:lnTo>
                  <a:pt x="913" y="38"/>
                </a:lnTo>
                <a:lnTo>
                  <a:pt x="913" y="38"/>
                </a:lnTo>
                <a:lnTo>
                  <a:pt x="912" y="38"/>
                </a:lnTo>
                <a:lnTo>
                  <a:pt x="912" y="38"/>
                </a:lnTo>
                <a:lnTo>
                  <a:pt x="912" y="42"/>
                </a:lnTo>
                <a:lnTo>
                  <a:pt x="912" y="42"/>
                </a:lnTo>
                <a:lnTo>
                  <a:pt x="909" y="43"/>
                </a:lnTo>
                <a:lnTo>
                  <a:pt x="907" y="45"/>
                </a:lnTo>
                <a:lnTo>
                  <a:pt x="905" y="48"/>
                </a:lnTo>
                <a:lnTo>
                  <a:pt x="904" y="50"/>
                </a:lnTo>
                <a:lnTo>
                  <a:pt x="904" y="53"/>
                </a:lnTo>
                <a:lnTo>
                  <a:pt x="904" y="54"/>
                </a:lnTo>
                <a:lnTo>
                  <a:pt x="903" y="54"/>
                </a:lnTo>
                <a:lnTo>
                  <a:pt x="903" y="60"/>
                </a:lnTo>
                <a:lnTo>
                  <a:pt x="901" y="60"/>
                </a:lnTo>
                <a:lnTo>
                  <a:pt x="901" y="60"/>
                </a:lnTo>
                <a:lnTo>
                  <a:pt x="888" y="66"/>
                </a:lnTo>
                <a:lnTo>
                  <a:pt x="889" y="79"/>
                </a:lnTo>
                <a:lnTo>
                  <a:pt x="869" y="79"/>
                </a:lnTo>
                <a:lnTo>
                  <a:pt x="866" y="81"/>
                </a:lnTo>
                <a:lnTo>
                  <a:pt x="866" y="92"/>
                </a:lnTo>
                <a:lnTo>
                  <a:pt x="865" y="93"/>
                </a:lnTo>
                <a:lnTo>
                  <a:pt x="865" y="89"/>
                </a:lnTo>
                <a:lnTo>
                  <a:pt x="858" y="87"/>
                </a:lnTo>
                <a:lnTo>
                  <a:pt x="850" y="87"/>
                </a:lnTo>
                <a:lnTo>
                  <a:pt x="850" y="76"/>
                </a:lnTo>
                <a:lnTo>
                  <a:pt x="849" y="76"/>
                </a:lnTo>
                <a:lnTo>
                  <a:pt x="847" y="76"/>
                </a:lnTo>
                <a:lnTo>
                  <a:pt x="847" y="76"/>
                </a:lnTo>
                <a:lnTo>
                  <a:pt x="842" y="76"/>
                </a:lnTo>
                <a:lnTo>
                  <a:pt x="843" y="76"/>
                </a:lnTo>
                <a:lnTo>
                  <a:pt x="842" y="76"/>
                </a:lnTo>
                <a:lnTo>
                  <a:pt x="841" y="76"/>
                </a:lnTo>
                <a:lnTo>
                  <a:pt x="841" y="76"/>
                </a:lnTo>
                <a:lnTo>
                  <a:pt x="841" y="65"/>
                </a:lnTo>
                <a:lnTo>
                  <a:pt x="830" y="62"/>
                </a:lnTo>
                <a:lnTo>
                  <a:pt x="830" y="57"/>
                </a:lnTo>
                <a:lnTo>
                  <a:pt x="830" y="57"/>
                </a:lnTo>
                <a:lnTo>
                  <a:pt x="830" y="57"/>
                </a:lnTo>
                <a:lnTo>
                  <a:pt x="830" y="57"/>
                </a:lnTo>
                <a:lnTo>
                  <a:pt x="830" y="49"/>
                </a:lnTo>
                <a:lnTo>
                  <a:pt x="830" y="49"/>
                </a:lnTo>
                <a:lnTo>
                  <a:pt x="830" y="49"/>
                </a:lnTo>
                <a:lnTo>
                  <a:pt x="830" y="49"/>
                </a:lnTo>
                <a:lnTo>
                  <a:pt x="830" y="37"/>
                </a:lnTo>
                <a:lnTo>
                  <a:pt x="830" y="37"/>
                </a:lnTo>
                <a:lnTo>
                  <a:pt x="830" y="34"/>
                </a:lnTo>
                <a:lnTo>
                  <a:pt x="830" y="34"/>
                </a:lnTo>
                <a:lnTo>
                  <a:pt x="830" y="33"/>
                </a:lnTo>
                <a:lnTo>
                  <a:pt x="830" y="33"/>
                </a:lnTo>
                <a:lnTo>
                  <a:pt x="830" y="31"/>
                </a:lnTo>
                <a:lnTo>
                  <a:pt x="828" y="30"/>
                </a:lnTo>
                <a:lnTo>
                  <a:pt x="828" y="29"/>
                </a:lnTo>
                <a:lnTo>
                  <a:pt x="827" y="29"/>
                </a:lnTo>
                <a:lnTo>
                  <a:pt x="827" y="27"/>
                </a:lnTo>
                <a:lnTo>
                  <a:pt x="827" y="27"/>
                </a:lnTo>
                <a:lnTo>
                  <a:pt x="826" y="27"/>
                </a:lnTo>
                <a:lnTo>
                  <a:pt x="824" y="27"/>
                </a:lnTo>
                <a:lnTo>
                  <a:pt x="824" y="29"/>
                </a:lnTo>
                <a:lnTo>
                  <a:pt x="823" y="30"/>
                </a:lnTo>
                <a:lnTo>
                  <a:pt x="822" y="31"/>
                </a:lnTo>
                <a:lnTo>
                  <a:pt x="822" y="33"/>
                </a:lnTo>
                <a:lnTo>
                  <a:pt x="822" y="33"/>
                </a:lnTo>
                <a:lnTo>
                  <a:pt x="822" y="34"/>
                </a:lnTo>
                <a:lnTo>
                  <a:pt x="822" y="34"/>
                </a:lnTo>
                <a:lnTo>
                  <a:pt x="820" y="35"/>
                </a:lnTo>
                <a:lnTo>
                  <a:pt x="822" y="37"/>
                </a:lnTo>
                <a:lnTo>
                  <a:pt x="822" y="48"/>
                </a:lnTo>
                <a:lnTo>
                  <a:pt x="815" y="48"/>
                </a:lnTo>
                <a:lnTo>
                  <a:pt x="815" y="42"/>
                </a:lnTo>
                <a:lnTo>
                  <a:pt x="815" y="41"/>
                </a:lnTo>
                <a:lnTo>
                  <a:pt x="814" y="42"/>
                </a:lnTo>
                <a:lnTo>
                  <a:pt x="814" y="48"/>
                </a:lnTo>
                <a:lnTo>
                  <a:pt x="808" y="48"/>
                </a:lnTo>
                <a:lnTo>
                  <a:pt x="808" y="48"/>
                </a:lnTo>
                <a:lnTo>
                  <a:pt x="808" y="48"/>
                </a:lnTo>
                <a:lnTo>
                  <a:pt x="808" y="37"/>
                </a:lnTo>
                <a:lnTo>
                  <a:pt x="808" y="37"/>
                </a:lnTo>
                <a:lnTo>
                  <a:pt x="808" y="34"/>
                </a:lnTo>
                <a:lnTo>
                  <a:pt x="807" y="34"/>
                </a:lnTo>
                <a:lnTo>
                  <a:pt x="807" y="34"/>
                </a:lnTo>
                <a:lnTo>
                  <a:pt x="808" y="34"/>
                </a:lnTo>
                <a:lnTo>
                  <a:pt x="807" y="33"/>
                </a:lnTo>
                <a:lnTo>
                  <a:pt x="806" y="30"/>
                </a:lnTo>
                <a:lnTo>
                  <a:pt x="804" y="30"/>
                </a:lnTo>
                <a:lnTo>
                  <a:pt x="804" y="29"/>
                </a:lnTo>
                <a:lnTo>
                  <a:pt x="804" y="27"/>
                </a:lnTo>
                <a:lnTo>
                  <a:pt x="803" y="29"/>
                </a:lnTo>
                <a:lnTo>
                  <a:pt x="803" y="30"/>
                </a:lnTo>
                <a:lnTo>
                  <a:pt x="802" y="30"/>
                </a:lnTo>
                <a:lnTo>
                  <a:pt x="800" y="31"/>
                </a:lnTo>
                <a:lnTo>
                  <a:pt x="799" y="33"/>
                </a:lnTo>
                <a:lnTo>
                  <a:pt x="800" y="34"/>
                </a:lnTo>
                <a:lnTo>
                  <a:pt x="800" y="34"/>
                </a:lnTo>
                <a:lnTo>
                  <a:pt x="800" y="34"/>
                </a:lnTo>
                <a:lnTo>
                  <a:pt x="799" y="37"/>
                </a:lnTo>
                <a:lnTo>
                  <a:pt x="799" y="37"/>
                </a:lnTo>
                <a:lnTo>
                  <a:pt x="799" y="49"/>
                </a:lnTo>
                <a:lnTo>
                  <a:pt x="799" y="49"/>
                </a:lnTo>
                <a:lnTo>
                  <a:pt x="799" y="49"/>
                </a:lnTo>
                <a:lnTo>
                  <a:pt x="799" y="49"/>
                </a:lnTo>
                <a:lnTo>
                  <a:pt x="799" y="50"/>
                </a:lnTo>
                <a:lnTo>
                  <a:pt x="799" y="54"/>
                </a:lnTo>
                <a:lnTo>
                  <a:pt x="789" y="54"/>
                </a:lnTo>
                <a:lnTo>
                  <a:pt x="787" y="57"/>
                </a:lnTo>
                <a:lnTo>
                  <a:pt x="787" y="74"/>
                </a:lnTo>
                <a:lnTo>
                  <a:pt x="785" y="74"/>
                </a:lnTo>
                <a:lnTo>
                  <a:pt x="783" y="76"/>
                </a:lnTo>
                <a:lnTo>
                  <a:pt x="783" y="76"/>
                </a:lnTo>
                <a:lnTo>
                  <a:pt x="783" y="74"/>
                </a:lnTo>
                <a:lnTo>
                  <a:pt x="781" y="74"/>
                </a:lnTo>
                <a:lnTo>
                  <a:pt x="781" y="80"/>
                </a:lnTo>
                <a:lnTo>
                  <a:pt x="767" y="79"/>
                </a:lnTo>
                <a:lnTo>
                  <a:pt x="740" y="85"/>
                </a:lnTo>
                <a:lnTo>
                  <a:pt x="740" y="112"/>
                </a:lnTo>
                <a:lnTo>
                  <a:pt x="733" y="112"/>
                </a:lnTo>
                <a:lnTo>
                  <a:pt x="733" y="80"/>
                </a:lnTo>
                <a:lnTo>
                  <a:pt x="733" y="80"/>
                </a:lnTo>
                <a:lnTo>
                  <a:pt x="733" y="79"/>
                </a:lnTo>
                <a:lnTo>
                  <a:pt x="733" y="79"/>
                </a:lnTo>
                <a:lnTo>
                  <a:pt x="733" y="79"/>
                </a:lnTo>
                <a:lnTo>
                  <a:pt x="733" y="77"/>
                </a:lnTo>
                <a:lnTo>
                  <a:pt x="733" y="77"/>
                </a:lnTo>
                <a:lnTo>
                  <a:pt x="733" y="77"/>
                </a:lnTo>
                <a:lnTo>
                  <a:pt x="733" y="76"/>
                </a:lnTo>
                <a:lnTo>
                  <a:pt x="733" y="76"/>
                </a:lnTo>
                <a:lnTo>
                  <a:pt x="733" y="74"/>
                </a:lnTo>
                <a:lnTo>
                  <a:pt x="734" y="74"/>
                </a:lnTo>
                <a:lnTo>
                  <a:pt x="734" y="73"/>
                </a:lnTo>
                <a:lnTo>
                  <a:pt x="734" y="73"/>
                </a:lnTo>
                <a:lnTo>
                  <a:pt x="734" y="73"/>
                </a:lnTo>
                <a:lnTo>
                  <a:pt x="733" y="73"/>
                </a:lnTo>
                <a:lnTo>
                  <a:pt x="733" y="69"/>
                </a:lnTo>
                <a:lnTo>
                  <a:pt x="732" y="69"/>
                </a:lnTo>
                <a:lnTo>
                  <a:pt x="732" y="60"/>
                </a:lnTo>
                <a:lnTo>
                  <a:pt x="733" y="58"/>
                </a:lnTo>
                <a:lnTo>
                  <a:pt x="733" y="58"/>
                </a:lnTo>
                <a:lnTo>
                  <a:pt x="732" y="58"/>
                </a:lnTo>
                <a:lnTo>
                  <a:pt x="732" y="58"/>
                </a:lnTo>
                <a:lnTo>
                  <a:pt x="666" y="57"/>
                </a:lnTo>
                <a:lnTo>
                  <a:pt x="666" y="57"/>
                </a:lnTo>
                <a:lnTo>
                  <a:pt x="664" y="57"/>
                </a:lnTo>
                <a:lnTo>
                  <a:pt x="664" y="58"/>
                </a:lnTo>
                <a:lnTo>
                  <a:pt x="666" y="60"/>
                </a:lnTo>
                <a:lnTo>
                  <a:pt x="666" y="69"/>
                </a:lnTo>
                <a:lnTo>
                  <a:pt x="666" y="69"/>
                </a:lnTo>
                <a:lnTo>
                  <a:pt x="666" y="73"/>
                </a:lnTo>
                <a:lnTo>
                  <a:pt x="664" y="73"/>
                </a:lnTo>
                <a:lnTo>
                  <a:pt x="664" y="73"/>
                </a:lnTo>
                <a:lnTo>
                  <a:pt x="664" y="73"/>
                </a:lnTo>
                <a:lnTo>
                  <a:pt x="663" y="73"/>
                </a:lnTo>
                <a:lnTo>
                  <a:pt x="664" y="74"/>
                </a:lnTo>
                <a:lnTo>
                  <a:pt x="664" y="74"/>
                </a:lnTo>
                <a:lnTo>
                  <a:pt x="664" y="74"/>
                </a:lnTo>
                <a:lnTo>
                  <a:pt x="666" y="76"/>
                </a:lnTo>
                <a:lnTo>
                  <a:pt x="666" y="76"/>
                </a:lnTo>
                <a:lnTo>
                  <a:pt x="666" y="76"/>
                </a:lnTo>
                <a:lnTo>
                  <a:pt x="666" y="76"/>
                </a:lnTo>
                <a:lnTo>
                  <a:pt x="664" y="77"/>
                </a:lnTo>
                <a:lnTo>
                  <a:pt x="666" y="77"/>
                </a:lnTo>
                <a:lnTo>
                  <a:pt x="666" y="79"/>
                </a:lnTo>
                <a:lnTo>
                  <a:pt x="666" y="79"/>
                </a:lnTo>
                <a:lnTo>
                  <a:pt x="666" y="79"/>
                </a:lnTo>
                <a:lnTo>
                  <a:pt x="666" y="79"/>
                </a:lnTo>
                <a:lnTo>
                  <a:pt x="664" y="112"/>
                </a:lnTo>
                <a:lnTo>
                  <a:pt x="659" y="112"/>
                </a:lnTo>
                <a:lnTo>
                  <a:pt x="659" y="111"/>
                </a:lnTo>
                <a:lnTo>
                  <a:pt x="659" y="108"/>
                </a:lnTo>
                <a:lnTo>
                  <a:pt x="659" y="108"/>
                </a:lnTo>
                <a:lnTo>
                  <a:pt x="659" y="108"/>
                </a:lnTo>
                <a:lnTo>
                  <a:pt x="659" y="105"/>
                </a:lnTo>
                <a:lnTo>
                  <a:pt x="659" y="105"/>
                </a:lnTo>
                <a:lnTo>
                  <a:pt x="659" y="105"/>
                </a:lnTo>
                <a:lnTo>
                  <a:pt x="659" y="105"/>
                </a:lnTo>
                <a:lnTo>
                  <a:pt x="657" y="103"/>
                </a:lnTo>
                <a:lnTo>
                  <a:pt x="657" y="99"/>
                </a:lnTo>
                <a:lnTo>
                  <a:pt x="656" y="99"/>
                </a:lnTo>
                <a:lnTo>
                  <a:pt x="656" y="99"/>
                </a:lnTo>
                <a:lnTo>
                  <a:pt x="656" y="99"/>
                </a:lnTo>
                <a:lnTo>
                  <a:pt x="655" y="99"/>
                </a:lnTo>
                <a:lnTo>
                  <a:pt x="655" y="89"/>
                </a:lnTo>
                <a:lnTo>
                  <a:pt x="655" y="88"/>
                </a:lnTo>
                <a:lnTo>
                  <a:pt x="647" y="88"/>
                </a:lnTo>
                <a:lnTo>
                  <a:pt x="647" y="84"/>
                </a:lnTo>
                <a:lnTo>
                  <a:pt x="643" y="83"/>
                </a:lnTo>
                <a:lnTo>
                  <a:pt x="641" y="83"/>
                </a:lnTo>
                <a:lnTo>
                  <a:pt x="639" y="84"/>
                </a:lnTo>
                <a:lnTo>
                  <a:pt x="639" y="83"/>
                </a:lnTo>
                <a:lnTo>
                  <a:pt x="637" y="81"/>
                </a:lnTo>
                <a:lnTo>
                  <a:pt x="633" y="81"/>
                </a:lnTo>
                <a:lnTo>
                  <a:pt x="632" y="81"/>
                </a:lnTo>
                <a:lnTo>
                  <a:pt x="632" y="79"/>
                </a:lnTo>
                <a:lnTo>
                  <a:pt x="631" y="76"/>
                </a:lnTo>
                <a:lnTo>
                  <a:pt x="620" y="76"/>
                </a:lnTo>
                <a:lnTo>
                  <a:pt x="618" y="76"/>
                </a:lnTo>
                <a:lnTo>
                  <a:pt x="618" y="74"/>
                </a:lnTo>
                <a:lnTo>
                  <a:pt x="613" y="72"/>
                </a:lnTo>
                <a:lnTo>
                  <a:pt x="612" y="73"/>
                </a:lnTo>
                <a:lnTo>
                  <a:pt x="586" y="73"/>
                </a:lnTo>
                <a:lnTo>
                  <a:pt x="586" y="70"/>
                </a:lnTo>
                <a:lnTo>
                  <a:pt x="587" y="70"/>
                </a:lnTo>
                <a:lnTo>
                  <a:pt x="586" y="70"/>
                </a:lnTo>
                <a:lnTo>
                  <a:pt x="586" y="66"/>
                </a:lnTo>
                <a:lnTo>
                  <a:pt x="587" y="65"/>
                </a:lnTo>
                <a:lnTo>
                  <a:pt x="586" y="65"/>
                </a:lnTo>
                <a:lnTo>
                  <a:pt x="586" y="61"/>
                </a:lnTo>
                <a:lnTo>
                  <a:pt x="587" y="61"/>
                </a:lnTo>
                <a:lnTo>
                  <a:pt x="586" y="61"/>
                </a:lnTo>
                <a:lnTo>
                  <a:pt x="586" y="61"/>
                </a:lnTo>
                <a:lnTo>
                  <a:pt x="586" y="60"/>
                </a:lnTo>
                <a:lnTo>
                  <a:pt x="583" y="58"/>
                </a:lnTo>
                <a:lnTo>
                  <a:pt x="579" y="61"/>
                </a:lnTo>
                <a:lnTo>
                  <a:pt x="579" y="61"/>
                </a:lnTo>
                <a:lnTo>
                  <a:pt x="579" y="61"/>
                </a:lnTo>
                <a:lnTo>
                  <a:pt x="579" y="61"/>
                </a:lnTo>
                <a:lnTo>
                  <a:pt x="579" y="62"/>
                </a:lnTo>
                <a:lnTo>
                  <a:pt x="579" y="65"/>
                </a:lnTo>
                <a:lnTo>
                  <a:pt x="579" y="66"/>
                </a:lnTo>
                <a:lnTo>
                  <a:pt x="579" y="66"/>
                </a:lnTo>
                <a:lnTo>
                  <a:pt x="579" y="70"/>
                </a:lnTo>
                <a:lnTo>
                  <a:pt x="579" y="70"/>
                </a:lnTo>
                <a:lnTo>
                  <a:pt x="579" y="70"/>
                </a:lnTo>
                <a:lnTo>
                  <a:pt x="579" y="72"/>
                </a:lnTo>
                <a:lnTo>
                  <a:pt x="579" y="73"/>
                </a:lnTo>
                <a:lnTo>
                  <a:pt x="574" y="73"/>
                </a:lnTo>
                <a:lnTo>
                  <a:pt x="574" y="73"/>
                </a:lnTo>
                <a:lnTo>
                  <a:pt x="574" y="70"/>
                </a:lnTo>
                <a:lnTo>
                  <a:pt x="571" y="70"/>
                </a:lnTo>
                <a:lnTo>
                  <a:pt x="571" y="74"/>
                </a:lnTo>
                <a:lnTo>
                  <a:pt x="571" y="74"/>
                </a:lnTo>
                <a:lnTo>
                  <a:pt x="571" y="74"/>
                </a:lnTo>
                <a:lnTo>
                  <a:pt x="571" y="74"/>
                </a:lnTo>
                <a:lnTo>
                  <a:pt x="571" y="74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7"/>
                </a:lnTo>
                <a:lnTo>
                  <a:pt x="571" y="77"/>
                </a:lnTo>
                <a:lnTo>
                  <a:pt x="571" y="77"/>
                </a:lnTo>
                <a:lnTo>
                  <a:pt x="548" y="76"/>
                </a:lnTo>
                <a:lnTo>
                  <a:pt x="548" y="76"/>
                </a:lnTo>
                <a:lnTo>
                  <a:pt x="547" y="74"/>
                </a:lnTo>
                <a:lnTo>
                  <a:pt x="547" y="74"/>
                </a:lnTo>
                <a:lnTo>
                  <a:pt x="543" y="74"/>
                </a:lnTo>
                <a:lnTo>
                  <a:pt x="543" y="68"/>
                </a:lnTo>
                <a:lnTo>
                  <a:pt x="544" y="68"/>
                </a:lnTo>
                <a:lnTo>
                  <a:pt x="544" y="68"/>
                </a:lnTo>
                <a:lnTo>
                  <a:pt x="543" y="66"/>
                </a:lnTo>
                <a:lnTo>
                  <a:pt x="539" y="65"/>
                </a:lnTo>
                <a:lnTo>
                  <a:pt x="535" y="68"/>
                </a:lnTo>
                <a:lnTo>
                  <a:pt x="535" y="68"/>
                </a:lnTo>
                <a:lnTo>
                  <a:pt x="535" y="68"/>
                </a:lnTo>
                <a:lnTo>
                  <a:pt x="535" y="79"/>
                </a:lnTo>
                <a:lnTo>
                  <a:pt x="534" y="79"/>
                </a:lnTo>
                <a:lnTo>
                  <a:pt x="534" y="92"/>
                </a:lnTo>
                <a:lnTo>
                  <a:pt x="529" y="92"/>
                </a:lnTo>
                <a:lnTo>
                  <a:pt x="529" y="95"/>
                </a:lnTo>
                <a:lnTo>
                  <a:pt x="525" y="95"/>
                </a:lnTo>
                <a:lnTo>
                  <a:pt x="525" y="74"/>
                </a:lnTo>
                <a:lnTo>
                  <a:pt x="525" y="74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0"/>
                </a:lnTo>
                <a:lnTo>
                  <a:pt x="525" y="70"/>
                </a:lnTo>
                <a:lnTo>
                  <a:pt x="525" y="68"/>
                </a:lnTo>
                <a:lnTo>
                  <a:pt x="525" y="68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5"/>
                </a:lnTo>
                <a:lnTo>
                  <a:pt x="524" y="65"/>
                </a:lnTo>
                <a:lnTo>
                  <a:pt x="525" y="65"/>
                </a:lnTo>
                <a:lnTo>
                  <a:pt x="525" y="65"/>
                </a:lnTo>
                <a:lnTo>
                  <a:pt x="525" y="65"/>
                </a:lnTo>
                <a:lnTo>
                  <a:pt x="524" y="65"/>
                </a:lnTo>
                <a:lnTo>
                  <a:pt x="524" y="64"/>
                </a:lnTo>
                <a:lnTo>
                  <a:pt x="523" y="64"/>
                </a:lnTo>
                <a:lnTo>
                  <a:pt x="523" y="64"/>
                </a:lnTo>
                <a:lnTo>
                  <a:pt x="523" y="62"/>
                </a:lnTo>
                <a:lnTo>
                  <a:pt x="523" y="62"/>
                </a:lnTo>
                <a:lnTo>
                  <a:pt x="523" y="61"/>
                </a:lnTo>
                <a:lnTo>
                  <a:pt x="523" y="61"/>
                </a:lnTo>
                <a:lnTo>
                  <a:pt x="521" y="61"/>
                </a:lnTo>
                <a:lnTo>
                  <a:pt x="521" y="62"/>
                </a:lnTo>
                <a:lnTo>
                  <a:pt x="523" y="62"/>
                </a:lnTo>
                <a:lnTo>
                  <a:pt x="523" y="64"/>
                </a:lnTo>
                <a:lnTo>
                  <a:pt x="521" y="64"/>
                </a:lnTo>
                <a:lnTo>
                  <a:pt x="521" y="64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19" y="66"/>
                </a:lnTo>
                <a:lnTo>
                  <a:pt x="519" y="68"/>
                </a:lnTo>
                <a:lnTo>
                  <a:pt x="520" y="68"/>
                </a:lnTo>
                <a:lnTo>
                  <a:pt x="520" y="68"/>
                </a:lnTo>
                <a:lnTo>
                  <a:pt x="515" y="66"/>
                </a:lnTo>
                <a:lnTo>
                  <a:pt x="513" y="66"/>
                </a:lnTo>
                <a:lnTo>
                  <a:pt x="513" y="65"/>
                </a:lnTo>
                <a:lnTo>
                  <a:pt x="459" y="65"/>
                </a:lnTo>
                <a:lnTo>
                  <a:pt x="459" y="68"/>
                </a:lnTo>
                <a:lnTo>
                  <a:pt x="458" y="68"/>
                </a:lnTo>
                <a:lnTo>
                  <a:pt x="447" y="70"/>
                </a:lnTo>
                <a:lnTo>
                  <a:pt x="447" y="72"/>
                </a:lnTo>
                <a:lnTo>
                  <a:pt x="431" y="72"/>
                </a:lnTo>
                <a:lnTo>
                  <a:pt x="431" y="72"/>
                </a:lnTo>
                <a:lnTo>
                  <a:pt x="430" y="72"/>
                </a:lnTo>
                <a:lnTo>
                  <a:pt x="427" y="70"/>
                </a:lnTo>
                <a:lnTo>
                  <a:pt x="427" y="66"/>
                </a:lnTo>
                <a:lnTo>
                  <a:pt x="428" y="68"/>
                </a:lnTo>
                <a:lnTo>
                  <a:pt x="428" y="66"/>
                </a:lnTo>
                <a:lnTo>
                  <a:pt x="427" y="66"/>
                </a:lnTo>
                <a:lnTo>
                  <a:pt x="426" y="66"/>
                </a:lnTo>
                <a:lnTo>
                  <a:pt x="426" y="66"/>
                </a:lnTo>
                <a:lnTo>
                  <a:pt x="426" y="66"/>
                </a:lnTo>
                <a:lnTo>
                  <a:pt x="426" y="66"/>
                </a:lnTo>
                <a:lnTo>
                  <a:pt x="426" y="69"/>
                </a:lnTo>
                <a:lnTo>
                  <a:pt x="426" y="69"/>
                </a:lnTo>
                <a:lnTo>
                  <a:pt x="423" y="68"/>
                </a:lnTo>
                <a:lnTo>
                  <a:pt x="419" y="69"/>
                </a:lnTo>
                <a:lnTo>
                  <a:pt x="419" y="72"/>
                </a:lnTo>
                <a:lnTo>
                  <a:pt x="419" y="72"/>
                </a:lnTo>
                <a:lnTo>
                  <a:pt x="419" y="72"/>
                </a:lnTo>
                <a:lnTo>
                  <a:pt x="414" y="72"/>
                </a:lnTo>
                <a:lnTo>
                  <a:pt x="414" y="74"/>
                </a:lnTo>
                <a:lnTo>
                  <a:pt x="411" y="74"/>
                </a:lnTo>
                <a:lnTo>
                  <a:pt x="411" y="74"/>
                </a:lnTo>
                <a:lnTo>
                  <a:pt x="408" y="74"/>
                </a:lnTo>
                <a:lnTo>
                  <a:pt x="408" y="73"/>
                </a:lnTo>
                <a:lnTo>
                  <a:pt x="407" y="73"/>
                </a:lnTo>
                <a:lnTo>
                  <a:pt x="402" y="73"/>
                </a:lnTo>
                <a:lnTo>
                  <a:pt x="402" y="73"/>
                </a:lnTo>
                <a:lnTo>
                  <a:pt x="399" y="73"/>
                </a:lnTo>
                <a:lnTo>
                  <a:pt x="399" y="73"/>
                </a:lnTo>
                <a:lnTo>
                  <a:pt x="399" y="73"/>
                </a:lnTo>
                <a:lnTo>
                  <a:pt x="398" y="70"/>
                </a:lnTo>
                <a:lnTo>
                  <a:pt x="396" y="70"/>
                </a:lnTo>
                <a:lnTo>
                  <a:pt x="396" y="69"/>
                </a:lnTo>
                <a:lnTo>
                  <a:pt x="396" y="69"/>
                </a:lnTo>
                <a:lnTo>
                  <a:pt x="396" y="69"/>
                </a:lnTo>
                <a:lnTo>
                  <a:pt x="396" y="69"/>
                </a:lnTo>
                <a:lnTo>
                  <a:pt x="396" y="68"/>
                </a:lnTo>
                <a:lnTo>
                  <a:pt x="396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3" y="68"/>
                </a:lnTo>
                <a:lnTo>
                  <a:pt x="393" y="68"/>
                </a:lnTo>
                <a:lnTo>
                  <a:pt x="393" y="69"/>
                </a:lnTo>
                <a:lnTo>
                  <a:pt x="393" y="69"/>
                </a:lnTo>
                <a:lnTo>
                  <a:pt x="393" y="69"/>
                </a:lnTo>
                <a:lnTo>
                  <a:pt x="393" y="69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68"/>
                </a:lnTo>
                <a:lnTo>
                  <a:pt x="393" y="68"/>
                </a:lnTo>
                <a:lnTo>
                  <a:pt x="393" y="68"/>
                </a:lnTo>
                <a:lnTo>
                  <a:pt x="393" y="68"/>
                </a:lnTo>
                <a:lnTo>
                  <a:pt x="393" y="66"/>
                </a:lnTo>
                <a:lnTo>
                  <a:pt x="393" y="66"/>
                </a:lnTo>
                <a:lnTo>
                  <a:pt x="393" y="65"/>
                </a:lnTo>
                <a:lnTo>
                  <a:pt x="393" y="65"/>
                </a:lnTo>
                <a:lnTo>
                  <a:pt x="393" y="65"/>
                </a:lnTo>
                <a:lnTo>
                  <a:pt x="391" y="65"/>
                </a:lnTo>
                <a:lnTo>
                  <a:pt x="391" y="65"/>
                </a:lnTo>
                <a:lnTo>
                  <a:pt x="391" y="65"/>
                </a:lnTo>
                <a:lnTo>
                  <a:pt x="391" y="61"/>
                </a:lnTo>
                <a:lnTo>
                  <a:pt x="391" y="61"/>
                </a:lnTo>
                <a:lnTo>
                  <a:pt x="391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5"/>
                </a:lnTo>
                <a:lnTo>
                  <a:pt x="389" y="65"/>
                </a:lnTo>
                <a:lnTo>
                  <a:pt x="389" y="65"/>
                </a:lnTo>
                <a:lnTo>
                  <a:pt x="389" y="65"/>
                </a:lnTo>
                <a:lnTo>
                  <a:pt x="388" y="65"/>
                </a:lnTo>
                <a:lnTo>
                  <a:pt x="388" y="65"/>
                </a:lnTo>
                <a:lnTo>
                  <a:pt x="388" y="65"/>
                </a:lnTo>
                <a:lnTo>
                  <a:pt x="388" y="66"/>
                </a:lnTo>
                <a:lnTo>
                  <a:pt x="388" y="66"/>
                </a:lnTo>
                <a:lnTo>
                  <a:pt x="388" y="68"/>
                </a:lnTo>
                <a:lnTo>
                  <a:pt x="388" y="68"/>
                </a:lnTo>
                <a:lnTo>
                  <a:pt x="389" y="68"/>
                </a:lnTo>
                <a:lnTo>
                  <a:pt x="389" y="70"/>
                </a:lnTo>
                <a:lnTo>
                  <a:pt x="389" y="70"/>
                </a:lnTo>
                <a:lnTo>
                  <a:pt x="389" y="70"/>
                </a:lnTo>
                <a:lnTo>
                  <a:pt x="389" y="70"/>
                </a:lnTo>
                <a:lnTo>
                  <a:pt x="389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3"/>
                </a:lnTo>
                <a:lnTo>
                  <a:pt x="388" y="73"/>
                </a:lnTo>
                <a:lnTo>
                  <a:pt x="388" y="73"/>
                </a:lnTo>
                <a:lnTo>
                  <a:pt x="388" y="73"/>
                </a:lnTo>
                <a:lnTo>
                  <a:pt x="379" y="73"/>
                </a:lnTo>
                <a:lnTo>
                  <a:pt x="376" y="77"/>
                </a:lnTo>
                <a:lnTo>
                  <a:pt x="376" y="80"/>
                </a:lnTo>
                <a:lnTo>
                  <a:pt x="376" y="89"/>
                </a:lnTo>
                <a:lnTo>
                  <a:pt x="373" y="89"/>
                </a:lnTo>
                <a:lnTo>
                  <a:pt x="373" y="89"/>
                </a:lnTo>
                <a:lnTo>
                  <a:pt x="372" y="89"/>
                </a:lnTo>
                <a:lnTo>
                  <a:pt x="372" y="89"/>
                </a:lnTo>
                <a:lnTo>
                  <a:pt x="372" y="92"/>
                </a:lnTo>
                <a:lnTo>
                  <a:pt x="371" y="92"/>
                </a:lnTo>
                <a:lnTo>
                  <a:pt x="371" y="92"/>
                </a:lnTo>
                <a:lnTo>
                  <a:pt x="368" y="92"/>
                </a:lnTo>
                <a:lnTo>
                  <a:pt x="368" y="91"/>
                </a:lnTo>
                <a:lnTo>
                  <a:pt x="368" y="91"/>
                </a:lnTo>
                <a:lnTo>
                  <a:pt x="356" y="91"/>
                </a:lnTo>
                <a:lnTo>
                  <a:pt x="352" y="91"/>
                </a:lnTo>
                <a:lnTo>
                  <a:pt x="352" y="92"/>
                </a:lnTo>
                <a:lnTo>
                  <a:pt x="325" y="99"/>
                </a:lnTo>
                <a:lnTo>
                  <a:pt x="325" y="99"/>
                </a:lnTo>
                <a:lnTo>
                  <a:pt x="323" y="99"/>
                </a:lnTo>
                <a:lnTo>
                  <a:pt x="323" y="96"/>
                </a:lnTo>
                <a:lnTo>
                  <a:pt x="323" y="96"/>
                </a:lnTo>
                <a:lnTo>
                  <a:pt x="323" y="93"/>
                </a:lnTo>
                <a:lnTo>
                  <a:pt x="323" y="89"/>
                </a:lnTo>
                <a:lnTo>
                  <a:pt x="323" y="85"/>
                </a:lnTo>
                <a:lnTo>
                  <a:pt x="323" y="83"/>
                </a:lnTo>
                <a:lnTo>
                  <a:pt x="323" y="79"/>
                </a:lnTo>
                <a:lnTo>
                  <a:pt x="323" y="74"/>
                </a:lnTo>
                <a:lnTo>
                  <a:pt x="323" y="72"/>
                </a:lnTo>
                <a:lnTo>
                  <a:pt x="323" y="68"/>
                </a:lnTo>
                <a:lnTo>
                  <a:pt x="323" y="64"/>
                </a:lnTo>
                <a:lnTo>
                  <a:pt x="323" y="61"/>
                </a:lnTo>
                <a:lnTo>
                  <a:pt x="322" y="57"/>
                </a:lnTo>
                <a:lnTo>
                  <a:pt x="322" y="53"/>
                </a:lnTo>
                <a:lnTo>
                  <a:pt x="322" y="53"/>
                </a:lnTo>
                <a:lnTo>
                  <a:pt x="323" y="53"/>
                </a:lnTo>
                <a:lnTo>
                  <a:pt x="323" y="53"/>
                </a:lnTo>
                <a:lnTo>
                  <a:pt x="323" y="53"/>
                </a:lnTo>
                <a:lnTo>
                  <a:pt x="323" y="52"/>
                </a:lnTo>
                <a:lnTo>
                  <a:pt x="323" y="50"/>
                </a:lnTo>
                <a:lnTo>
                  <a:pt x="322" y="50"/>
                </a:lnTo>
                <a:lnTo>
                  <a:pt x="322" y="49"/>
                </a:lnTo>
                <a:lnTo>
                  <a:pt x="322" y="49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6"/>
                </a:lnTo>
                <a:lnTo>
                  <a:pt x="322" y="46"/>
                </a:lnTo>
                <a:lnTo>
                  <a:pt x="322" y="46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8" y="45"/>
                </a:lnTo>
                <a:lnTo>
                  <a:pt x="318" y="45"/>
                </a:lnTo>
                <a:lnTo>
                  <a:pt x="318" y="46"/>
                </a:lnTo>
                <a:lnTo>
                  <a:pt x="318" y="46"/>
                </a:lnTo>
                <a:lnTo>
                  <a:pt x="318" y="46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50"/>
                </a:lnTo>
                <a:lnTo>
                  <a:pt x="315" y="50"/>
                </a:lnTo>
                <a:lnTo>
                  <a:pt x="315" y="52"/>
                </a:lnTo>
                <a:lnTo>
                  <a:pt x="315" y="53"/>
                </a:lnTo>
                <a:lnTo>
                  <a:pt x="317" y="53"/>
                </a:lnTo>
                <a:lnTo>
                  <a:pt x="317" y="53"/>
                </a:lnTo>
                <a:lnTo>
                  <a:pt x="317" y="53"/>
                </a:lnTo>
                <a:lnTo>
                  <a:pt x="317" y="53"/>
                </a:lnTo>
                <a:lnTo>
                  <a:pt x="317" y="54"/>
                </a:lnTo>
                <a:lnTo>
                  <a:pt x="317" y="57"/>
                </a:lnTo>
                <a:lnTo>
                  <a:pt x="317" y="61"/>
                </a:lnTo>
                <a:lnTo>
                  <a:pt x="317" y="64"/>
                </a:lnTo>
                <a:lnTo>
                  <a:pt x="317" y="68"/>
                </a:lnTo>
                <a:lnTo>
                  <a:pt x="317" y="72"/>
                </a:lnTo>
                <a:lnTo>
                  <a:pt x="317" y="74"/>
                </a:lnTo>
                <a:lnTo>
                  <a:pt x="317" y="79"/>
                </a:lnTo>
                <a:lnTo>
                  <a:pt x="315" y="83"/>
                </a:lnTo>
                <a:lnTo>
                  <a:pt x="315" y="85"/>
                </a:lnTo>
                <a:lnTo>
                  <a:pt x="315" y="89"/>
                </a:lnTo>
                <a:lnTo>
                  <a:pt x="315" y="93"/>
                </a:lnTo>
                <a:lnTo>
                  <a:pt x="315" y="96"/>
                </a:lnTo>
                <a:lnTo>
                  <a:pt x="315" y="96"/>
                </a:lnTo>
                <a:lnTo>
                  <a:pt x="315" y="96"/>
                </a:lnTo>
                <a:lnTo>
                  <a:pt x="315" y="96"/>
                </a:lnTo>
                <a:lnTo>
                  <a:pt x="315" y="99"/>
                </a:lnTo>
                <a:lnTo>
                  <a:pt x="315" y="99"/>
                </a:lnTo>
                <a:lnTo>
                  <a:pt x="314" y="101"/>
                </a:lnTo>
                <a:lnTo>
                  <a:pt x="314" y="101"/>
                </a:lnTo>
                <a:lnTo>
                  <a:pt x="305" y="103"/>
                </a:lnTo>
                <a:lnTo>
                  <a:pt x="299" y="104"/>
                </a:lnTo>
                <a:lnTo>
                  <a:pt x="282" y="105"/>
                </a:lnTo>
                <a:lnTo>
                  <a:pt x="276" y="105"/>
                </a:lnTo>
                <a:lnTo>
                  <a:pt x="264" y="107"/>
                </a:lnTo>
                <a:lnTo>
                  <a:pt x="264" y="104"/>
                </a:lnTo>
                <a:lnTo>
                  <a:pt x="260" y="104"/>
                </a:lnTo>
                <a:lnTo>
                  <a:pt x="259" y="104"/>
                </a:lnTo>
                <a:lnTo>
                  <a:pt x="259" y="104"/>
                </a:lnTo>
                <a:lnTo>
                  <a:pt x="259" y="103"/>
                </a:lnTo>
                <a:lnTo>
                  <a:pt x="259" y="99"/>
                </a:lnTo>
                <a:lnTo>
                  <a:pt x="259" y="99"/>
                </a:lnTo>
                <a:lnTo>
                  <a:pt x="259" y="97"/>
                </a:lnTo>
                <a:lnTo>
                  <a:pt x="259" y="97"/>
                </a:lnTo>
                <a:lnTo>
                  <a:pt x="259" y="97"/>
                </a:lnTo>
                <a:lnTo>
                  <a:pt x="257" y="97"/>
                </a:lnTo>
                <a:lnTo>
                  <a:pt x="257" y="97"/>
                </a:lnTo>
                <a:lnTo>
                  <a:pt x="256" y="97"/>
                </a:lnTo>
                <a:lnTo>
                  <a:pt x="256" y="96"/>
                </a:lnTo>
                <a:lnTo>
                  <a:pt x="256" y="96"/>
                </a:lnTo>
                <a:lnTo>
                  <a:pt x="256" y="96"/>
                </a:lnTo>
                <a:lnTo>
                  <a:pt x="256" y="96"/>
                </a:lnTo>
                <a:lnTo>
                  <a:pt x="256" y="69"/>
                </a:lnTo>
                <a:lnTo>
                  <a:pt x="256" y="65"/>
                </a:lnTo>
                <a:lnTo>
                  <a:pt x="256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6" y="65"/>
                </a:lnTo>
                <a:lnTo>
                  <a:pt x="256" y="65"/>
                </a:lnTo>
                <a:lnTo>
                  <a:pt x="256" y="60"/>
                </a:lnTo>
                <a:lnTo>
                  <a:pt x="257" y="60"/>
                </a:lnTo>
                <a:lnTo>
                  <a:pt x="257" y="58"/>
                </a:lnTo>
                <a:lnTo>
                  <a:pt x="259" y="58"/>
                </a:lnTo>
                <a:lnTo>
                  <a:pt x="259" y="58"/>
                </a:lnTo>
                <a:lnTo>
                  <a:pt x="253" y="57"/>
                </a:lnTo>
                <a:lnTo>
                  <a:pt x="253" y="57"/>
                </a:lnTo>
                <a:lnTo>
                  <a:pt x="253" y="57"/>
                </a:lnTo>
                <a:lnTo>
                  <a:pt x="253" y="57"/>
                </a:lnTo>
                <a:lnTo>
                  <a:pt x="251" y="56"/>
                </a:lnTo>
                <a:lnTo>
                  <a:pt x="251" y="57"/>
                </a:lnTo>
                <a:lnTo>
                  <a:pt x="251" y="57"/>
                </a:lnTo>
                <a:lnTo>
                  <a:pt x="247" y="57"/>
                </a:lnTo>
                <a:lnTo>
                  <a:pt x="244" y="57"/>
                </a:lnTo>
                <a:lnTo>
                  <a:pt x="244" y="57"/>
                </a:lnTo>
                <a:lnTo>
                  <a:pt x="244" y="58"/>
                </a:lnTo>
                <a:lnTo>
                  <a:pt x="244" y="58"/>
                </a:lnTo>
                <a:lnTo>
                  <a:pt x="240" y="60"/>
                </a:lnTo>
                <a:lnTo>
                  <a:pt x="240" y="61"/>
                </a:lnTo>
                <a:lnTo>
                  <a:pt x="240" y="61"/>
                </a:lnTo>
                <a:lnTo>
                  <a:pt x="240" y="61"/>
                </a:lnTo>
                <a:lnTo>
                  <a:pt x="240" y="61"/>
                </a:lnTo>
                <a:lnTo>
                  <a:pt x="240" y="62"/>
                </a:lnTo>
                <a:lnTo>
                  <a:pt x="240" y="62"/>
                </a:lnTo>
                <a:lnTo>
                  <a:pt x="240" y="65"/>
                </a:lnTo>
                <a:lnTo>
                  <a:pt x="240" y="65"/>
                </a:lnTo>
                <a:lnTo>
                  <a:pt x="240" y="65"/>
                </a:lnTo>
                <a:lnTo>
                  <a:pt x="240" y="65"/>
                </a:lnTo>
                <a:lnTo>
                  <a:pt x="239" y="65"/>
                </a:lnTo>
                <a:lnTo>
                  <a:pt x="239" y="65"/>
                </a:lnTo>
                <a:lnTo>
                  <a:pt x="239" y="65"/>
                </a:lnTo>
                <a:lnTo>
                  <a:pt x="239" y="65"/>
                </a:lnTo>
                <a:lnTo>
                  <a:pt x="239" y="65"/>
                </a:lnTo>
                <a:lnTo>
                  <a:pt x="240" y="65"/>
                </a:lnTo>
                <a:lnTo>
                  <a:pt x="240" y="65"/>
                </a:lnTo>
                <a:lnTo>
                  <a:pt x="240" y="69"/>
                </a:lnTo>
                <a:lnTo>
                  <a:pt x="240" y="96"/>
                </a:lnTo>
                <a:lnTo>
                  <a:pt x="240" y="96"/>
                </a:lnTo>
                <a:lnTo>
                  <a:pt x="240" y="96"/>
                </a:lnTo>
                <a:lnTo>
                  <a:pt x="240" y="96"/>
                </a:lnTo>
                <a:lnTo>
                  <a:pt x="240" y="97"/>
                </a:lnTo>
                <a:lnTo>
                  <a:pt x="239" y="97"/>
                </a:lnTo>
                <a:lnTo>
                  <a:pt x="239" y="97"/>
                </a:lnTo>
                <a:lnTo>
                  <a:pt x="237" y="97"/>
                </a:lnTo>
                <a:lnTo>
                  <a:pt x="237" y="97"/>
                </a:lnTo>
                <a:lnTo>
                  <a:pt x="237" y="97"/>
                </a:lnTo>
                <a:lnTo>
                  <a:pt x="237" y="99"/>
                </a:lnTo>
                <a:lnTo>
                  <a:pt x="237" y="99"/>
                </a:lnTo>
                <a:lnTo>
                  <a:pt x="237" y="103"/>
                </a:lnTo>
                <a:lnTo>
                  <a:pt x="237" y="104"/>
                </a:lnTo>
                <a:lnTo>
                  <a:pt x="237" y="104"/>
                </a:lnTo>
                <a:lnTo>
                  <a:pt x="237" y="104"/>
                </a:lnTo>
                <a:lnTo>
                  <a:pt x="237" y="105"/>
                </a:lnTo>
                <a:lnTo>
                  <a:pt x="237" y="105"/>
                </a:lnTo>
                <a:lnTo>
                  <a:pt x="237" y="107"/>
                </a:lnTo>
                <a:lnTo>
                  <a:pt x="236" y="107"/>
                </a:lnTo>
                <a:lnTo>
                  <a:pt x="236" y="107"/>
                </a:lnTo>
                <a:lnTo>
                  <a:pt x="233" y="107"/>
                </a:lnTo>
                <a:lnTo>
                  <a:pt x="233" y="108"/>
                </a:lnTo>
                <a:lnTo>
                  <a:pt x="233" y="112"/>
                </a:lnTo>
                <a:lnTo>
                  <a:pt x="212" y="112"/>
                </a:lnTo>
                <a:lnTo>
                  <a:pt x="213" y="73"/>
                </a:lnTo>
                <a:lnTo>
                  <a:pt x="209" y="72"/>
                </a:lnTo>
                <a:lnTo>
                  <a:pt x="194" y="72"/>
                </a:lnTo>
                <a:lnTo>
                  <a:pt x="163" y="72"/>
                </a:lnTo>
                <a:lnTo>
                  <a:pt x="147" y="72"/>
                </a:lnTo>
                <a:lnTo>
                  <a:pt x="147" y="73"/>
                </a:lnTo>
                <a:lnTo>
                  <a:pt x="147" y="77"/>
                </a:lnTo>
                <a:lnTo>
                  <a:pt x="147" y="87"/>
                </a:lnTo>
                <a:lnTo>
                  <a:pt x="140" y="87"/>
                </a:lnTo>
                <a:lnTo>
                  <a:pt x="140" y="74"/>
                </a:lnTo>
                <a:lnTo>
                  <a:pt x="140" y="74"/>
                </a:lnTo>
                <a:lnTo>
                  <a:pt x="140" y="73"/>
                </a:lnTo>
                <a:lnTo>
                  <a:pt x="142" y="73"/>
                </a:lnTo>
                <a:lnTo>
                  <a:pt x="142" y="72"/>
                </a:lnTo>
                <a:lnTo>
                  <a:pt x="143" y="72"/>
                </a:lnTo>
                <a:lnTo>
                  <a:pt x="143" y="72"/>
                </a:lnTo>
                <a:lnTo>
                  <a:pt x="144" y="70"/>
                </a:lnTo>
                <a:lnTo>
                  <a:pt x="144" y="70"/>
                </a:lnTo>
                <a:lnTo>
                  <a:pt x="146" y="70"/>
                </a:lnTo>
                <a:lnTo>
                  <a:pt x="146" y="70"/>
                </a:lnTo>
                <a:lnTo>
                  <a:pt x="147" y="70"/>
                </a:lnTo>
                <a:lnTo>
                  <a:pt x="148" y="70"/>
                </a:lnTo>
                <a:lnTo>
                  <a:pt x="148" y="65"/>
                </a:lnTo>
                <a:lnTo>
                  <a:pt x="148" y="65"/>
                </a:lnTo>
                <a:lnTo>
                  <a:pt x="148" y="61"/>
                </a:lnTo>
                <a:lnTo>
                  <a:pt x="148" y="61"/>
                </a:lnTo>
                <a:lnTo>
                  <a:pt x="148" y="58"/>
                </a:lnTo>
                <a:lnTo>
                  <a:pt x="142" y="58"/>
                </a:lnTo>
                <a:lnTo>
                  <a:pt x="142" y="49"/>
                </a:lnTo>
                <a:lnTo>
                  <a:pt x="142" y="48"/>
                </a:lnTo>
                <a:lnTo>
                  <a:pt x="142" y="48"/>
                </a:lnTo>
                <a:lnTo>
                  <a:pt x="143" y="46"/>
                </a:lnTo>
                <a:lnTo>
                  <a:pt x="143" y="46"/>
                </a:lnTo>
                <a:lnTo>
                  <a:pt x="143" y="46"/>
                </a:lnTo>
                <a:lnTo>
                  <a:pt x="144" y="46"/>
                </a:lnTo>
                <a:lnTo>
                  <a:pt x="144" y="46"/>
                </a:lnTo>
                <a:lnTo>
                  <a:pt x="146" y="46"/>
                </a:lnTo>
                <a:lnTo>
                  <a:pt x="148" y="45"/>
                </a:lnTo>
                <a:lnTo>
                  <a:pt x="148" y="42"/>
                </a:lnTo>
                <a:lnTo>
                  <a:pt x="147" y="39"/>
                </a:lnTo>
                <a:lnTo>
                  <a:pt x="147" y="39"/>
                </a:lnTo>
                <a:lnTo>
                  <a:pt x="144" y="34"/>
                </a:lnTo>
                <a:lnTo>
                  <a:pt x="144" y="34"/>
                </a:lnTo>
                <a:lnTo>
                  <a:pt x="142" y="30"/>
                </a:lnTo>
                <a:lnTo>
                  <a:pt x="116" y="25"/>
                </a:lnTo>
                <a:lnTo>
                  <a:pt x="115" y="25"/>
                </a:lnTo>
                <a:lnTo>
                  <a:pt x="115" y="25"/>
                </a:lnTo>
                <a:lnTo>
                  <a:pt x="113" y="23"/>
                </a:lnTo>
                <a:lnTo>
                  <a:pt x="111" y="22"/>
                </a:lnTo>
                <a:lnTo>
                  <a:pt x="112" y="22"/>
                </a:lnTo>
                <a:lnTo>
                  <a:pt x="111" y="22"/>
                </a:lnTo>
                <a:lnTo>
                  <a:pt x="111" y="23"/>
                </a:lnTo>
                <a:lnTo>
                  <a:pt x="108" y="23"/>
                </a:lnTo>
                <a:lnTo>
                  <a:pt x="108" y="21"/>
                </a:lnTo>
                <a:lnTo>
                  <a:pt x="104" y="18"/>
                </a:lnTo>
                <a:lnTo>
                  <a:pt x="104" y="18"/>
                </a:lnTo>
                <a:lnTo>
                  <a:pt x="103" y="18"/>
                </a:lnTo>
                <a:lnTo>
                  <a:pt x="103" y="6"/>
                </a:lnTo>
                <a:lnTo>
                  <a:pt x="99" y="3"/>
                </a:lnTo>
                <a:lnTo>
                  <a:pt x="58" y="6"/>
                </a:lnTo>
                <a:lnTo>
                  <a:pt x="58" y="6"/>
                </a:lnTo>
                <a:lnTo>
                  <a:pt x="47" y="7"/>
                </a:lnTo>
                <a:lnTo>
                  <a:pt x="47" y="11"/>
                </a:lnTo>
                <a:lnTo>
                  <a:pt x="49" y="11"/>
                </a:lnTo>
                <a:lnTo>
                  <a:pt x="49" y="13"/>
                </a:lnTo>
                <a:lnTo>
                  <a:pt x="41" y="14"/>
                </a:lnTo>
                <a:lnTo>
                  <a:pt x="41" y="11"/>
                </a:lnTo>
                <a:lnTo>
                  <a:pt x="33" y="10"/>
                </a:lnTo>
                <a:lnTo>
                  <a:pt x="23" y="11"/>
                </a:lnTo>
                <a:lnTo>
                  <a:pt x="23" y="11"/>
                </a:lnTo>
                <a:lnTo>
                  <a:pt x="6" y="18"/>
                </a:lnTo>
                <a:lnTo>
                  <a:pt x="6" y="18"/>
                </a:lnTo>
                <a:lnTo>
                  <a:pt x="0" y="23"/>
                </a:lnTo>
                <a:lnTo>
                  <a:pt x="0" y="26"/>
                </a:lnTo>
                <a:lnTo>
                  <a:pt x="0" y="26"/>
                </a:lnTo>
                <a:lnTo>
                  <a:pt x="2" y="30"/>
                </a:lnTo>
                <a:lnTo>
                  <a:pt x="2" y="30"/>
                </a:lnTo>
                <a:lnTo>
                  <a:pt x="2" y="30"/>
                </a:lnTo>
                <a:lnTo>
                  <a:pt x="2" y="45"/>
                </a:lnTo>
                <a:lnTo>
                  <a:pt x="0" y="46"/>
                </a:lnTo>
                <a:lnTo>
                  <a:pt x="0" y="49"/>
                </a:lnTo>
                <a:lnTo>
                  <a:pt x="0" y="49"/>
                </a:lnTo>
                <a:lnTo>
                  <a:pt x="2" y="52"/>
                </a:lnTo>
                <a:lnTo>
                  <a:pt x="2" y="52"/>
                </a:lnTo>
                <a:lnTo>
                  <a:pt x="2" y="52"/>
                </a:lnTo>
                <a:lnTo>
                  <a:pt x="3" y="65"/>
                </a:lnTo>
                <a:lnTo>
                  <a:pt x="2" y="65"/>
                </a:lnTo>
                <a:lnTo>
                  <a:pt x="2" y="68"/>
                </a:lnTo>
                <a:lnTo>
                  <a:pt x="2" y="68"/>
                </a:lnTo>
                <a:lnTo>
                  <a:pt x="2" y="69"/>
                </a:lnTo>
                <a:lnTo>
                  <a:pt x="2" y="69"/>
                </a:lnTo>
                <a:lnTo>
                  <a:pt x="3" y="69"/>
                </a:lnTo>
                <a:lnTo>
                  <a:pt x="3" y="85"/>
                </a:lnTo>
                <a:lnTo>
                  <a:pt x="2" y="85"/>
                </a:lnTo>
                <a:lnTo>
                  <a:pt x="2" y="85"/>
                </a:lnTo>
                <a:lnTo>
                  <a:pt x="2" y="87"/>
                </a:lnTo>
                <a:lnTo>
                  <a:pt x="2" y="87"/>
                </a:lnTo>
                <a:lnTo>
                  <a:pt x="2" y="87"/>
                </a:lnTo>
                <a:lnTo>
                  <a:pt x="2" y="91"/>
                </a:lnTo>
                <a:lnTo>
                  <a:pt x="3" y="91"/>
                </a:lnTo>
                <a:lnTo>
                  <a:pt x="3" y="112"/>
                </a:lnTo>
                <a:lnTo>
                  <a:pt x="3" y="112"/>
                </a:lnTo>
                <a:lnTo>
                  <a:pt x="3" y="161"/>
                </a:lnTo>
                <a:lnTo>
                  <a:pt x="1510" y="161"/>
                </a:lnTo>
                <a:lnTo>
                  <a:pt x="1510" y="112"/>
                </a:lnTo>
                <a:lnTo>
                  <a:pt x="1503" y="112"/>
                </a:lnTo>
                <a:close/>
                <a:moveTo>
                  <a:pt x="1274" y="109"/>
                </a:moveTo>
                <a:lnTo>
                  <a:pt x="1273" y="109"/>
                </a:lnTo>
                <a:lnTo>
                  <a:pt x="1273" y="105"/>
                </a:lnTo>
                <a:lnTo>
                  <a:pt x="1273" y="105"/>
                </a:lnTo>
                <a:lnTo>
                  <a:pt x="1273" y="91"/>
                </a:lnTo>
                <a:lnTo>
                  <a:pt x="1274" y="89"/>
                </a:lnTo>
                <a:lnTo>
                  <a:pt x="1274" y="88"/>
                </a:lnTo>
                <a:lnTo>
                  <a:pt x="1276" y="87"/>
                </a:lnTo>
                <a:lnTo>
                  <a:pt x="1277" y="85"/>
                </a:lnTo>
                <a:lnTo>
                  <a:pt x="1280" y="84"/>
                </a:lnTo>
                <a:lnTo>
                  <a:pt x="1281" y="84"/>
                </a:lnTo>
                <a:lnTo>
                  <a:pt x="1282" y="84"/>
                </a:lnTo>
                <a:lnTo>
                  <a:pt x="1285" y="85"/>
                </a:lnTo>
                <a:lnTo>
                  <a:pt x="1286" y="87"/>
                </a:lnTo>
                <a:lnTo>
                  <a:pt x="1288" y="87"/>
                </a:lnTo>
                <a:lnTo>
                  <a:pt x="1289" y="89"/>
                </a:lnTo>
                <a:lnTo>
                  <a:pt x="1289" y="91"/>
                </a:lnTo>
                <a:lnTo>
                  <a:pt x="1289" y="105"/>
                </a:lnTo>
                <a:lnTo>
                  <a:pt x="1289" y="105"/>
                </a:lnTo>
                <a:lnTo>
                  <a:pt x="1289" y="109"/>
                </a:lnTo>
                <a:lnTo>
                  <a:pt x="1289" y="109"/>
                </a:lnTo>
                <a:lnTo>
                  <a:pt x="1289" y="112"/>
                </a:lnTo>
                <a:lnTo>
                  <a:pt x="1289" y="112"/>
                </a:lnTo>
                <a:lnTo>
                  <a:pt x="1273" y="112"/>
                </a:lnTo>
                <a:lnTo>
                  <a:pt x="1274" y="112"/>
                </a:lnTo>
                <a:lnTo>
                  <a:pt x="1274" y="109"/>
                </a:lnTo>
                <a:close/>
                <a:moveTo>
                  <a:pt x="1133" y="101"/>
                </a:moveTo>
                <a:lnTo>
                  <a:pt x="1133" y="112"/>
                </a:lnTo>
                <a:lnTo>
                  <a:pt x="1127" y="112"/>
                </a:lnTo>
                <a:lnTo>
                  <a:pt x="1127" y="101"/>
                </a:lnTo>
                <a:lnTo>
                  <a:pt x="1133" y="101"/>
                </a:lnTo>
                <a:close/>
                <a:moveTo>
                  <a:pt x="1125" y="101"/>
                </a:moveTo>
                <a:lnTo>
                  <a:pt x="1125" y="112"/>
                </a:lnTo>
                <a:lnTo>
                  <a:pt x="1121" y="112"/>
                </a:lnTo>
                <a:lnTo>
                  <a:pt x="1121" y="101"/>
                </a:lnTo>
                <a:lnTo>
                  <a:pt x="1125" y="101"/>
                </a:lnTo>
                <a:close/>
                <a:moveTo>
                  <a:pt x="1117" y="101"/>
                </a:moveTo>
                <a:lnTo>
                  <a:pt x="1117" y="112"/>
                </a:lnTo>
                <a:lnTo>
                  <a:pt x="1115" y="112"/>
                </a:lnTo>
                <a:lnTo>
                  <a:pt x="1115" y="101"/>
                </a:lnTo>
                <a:lnTo>
                  <a:pt x="1117" y="101"/>
                </a:lnTo>
                <a:close/>
                <a:moveTo>
                  <a:pt x="717" y="97"/>
                </a:moveTo>
                <a:lnTo>
                  <a:pt x="715" y="97"/>
                </a:lnTo>
                <a:lnTo>
                  <a:pt x="715" y="96"/>
                </a:lnTo>
                <a:lnTo>
                  <a:pt x="717" y="95"/>
                </a:lnTo>
                <a:lnTo>
                  <a:pt x="717" y="95"/>
                </a:lnTo>
                <a:lnTo>
                  <a:pt x="718" y="95"/>
                </a:lnTo>
                <a:lnTo>
                  <a:pt x="719" y="95"/>
                </a:lnTo>
                <a:lnTo>
                  <a:pt x="719" y="95"/>
                </a:lnTo>
                <a:lnTo>
                  <a:pt x="721" y="95"/>
                </a:lnTo>
                <a:lnTo>
                  <a:pt x="722" y="96"/>
                </a:lnTo>
                <a:lnTo>
                  <a:pt x="722" y="96"/>
                </a:lnTo>
                <a:lnTo>
                  <a:pt x="723" y="97"/>
                </a:lnTo>
                <a:lnTo>
                  <a:pt x="723" y="99"/>
                </a:lnTo>
                <a:lnTo>
                  <a:pt x="722" y="99"/>
                </a:lnTo>
                <a:lnTo>
                  <a:pt x="722" y="99"/>
                </a:lnTo>
                <a:lnTo>
                  <a:pt x="723" y="99"/>
                </a:lnTo>
                <a:lnTo>
                  <a:pt x="723" y="112"/>
                </a:lnTo>
                <a:lnTo>
                  <a:pt x="723" y="112"/>
                </a:lnTo>
                <a:lnTo>
                  <a:pt x="723" y="112"/>
                </a:lnTo>
                <a:lnTo>
                  <a:pt x="715" y="112"/>
                </a:lnTo>
                <a:lnTo>
                  <a:pt x="715" y="99"/>
                </a:lnTo>
                <a:lnTo>
                  <a:pt x="717" y="97"/>
                </a:lnTo>
                <a:lnTo>
                  <a:pt x="717" y="97"/>
                </a:lnTo>
                <a:close/>
                <a:moveTo>
                  <a:pt x="691" y="93"/>
                </a:moveTo>
                <a:lnTo>
                  <a:pt x="691" y="93"/>
                </a:lnTo>
                <a:lnTo>
                  <a:pt x="692" y="92"/>
                </a:lnTo>
                <a:lnTo>
                  <a:pt x="692" y="92"/>
                </a:lnTo>
                <a:lnTo>
                  <a:pt x="691" y="91"/>
                </a:lnTo>
                <a:lnTo>
                  <a:pt x="691" y="91"/>
                </a:lnTo>
                <a:lnTo>
                  <a:pt x="691" y="91"/>
                </a:lnTo>
                <a:lnTo>
                  <a:pt x="692" y="88"/>
                </a:lnTo>
                <a:lnTo>
                  <a:pt x="694" y="87"/>
                </a:lnTo>
                <a:lnTo>
                  <a:pt x="695" y="85"/>
                </a:lnTo>
                <a:lnTo>
                  <a:pt x="698" y="85"/>
                </a:lnTo>
                <a:lnTo>
                  <a:pt x="699" y="84"/>
                </a:lnTo>
                <a:lnTo>
                  <a:pt x="702" y="85"/>
                </a:lnTo>
                <a:lnTo>
                  <a:pt x="703" y="85"/>
                </a:lnTo>
                <a:lnTo>
                  <a:pt x="705" y="87"/>
                </a:lnTo>
                <a:lnTo>
                  <a:pt x="706" y="88"/>
                </a:lnTo>
                <a:lnTo>
                  <a:pt x="707" y="91"/>
                </a:lnTo>
                <a:lnTo>
                  <a:pt x="707" y="91"/>
                </a:lnTo>
                <a:lnTo>
                  <a:pt x="707" y="91"/>
                </a:lnTo>
                <a:lnTo>
                  <a:pt x="706" y="92"/>
                </a:lnTo>
                <a:lnTo>
                  <a:pt x="706" y="93"/>
                </a:lnTo>
                <a:lnTo>
                  <a:pt x="707" y="93"/>
                </a:lnTo>
                <a:lnTo>
                  <a:pt x="707" y="93"/>
                </a:lnTo>
                <a:lnTo>
                  <a:pt x="707" y="104"/>
                </a:lnTo>
                <a:lnTo>
                  <a:pt x="707" y="112"/>
                </a:lnTo>
                <a:lnTo>
                  <a:pt x="707" y="112"/>
                </a:lnTo>
                <a:lnTo>
                  <a:pt x="691" y="112"/>
                </a:lnTo>
                <a:lnTo>
                  <a:pt x="691" y="104"/>
                </a:lnTo>
                <a:lnTo>
                  <a:pt x="691" y="93"/>
                </a:lnTo>
                <a:close/>
                <a:moveTo>
                  <a:pt x="675" y="99"/>
                </a:moveTo>
                <a:lnTo>
                  <a:pt x="676" y="99"/>
                </a:lnTo>
                <a:lnTo>
                  <a:pt x="675" y="99"/>
                </a:lnTo>
                <a:lnTo>
                  <a:pt x="675" y="97"/>
                </a:lnTo>
                <a:lnTo>
                  <a:pt x="676" y="96"/>
                </a:lnTo>
                <a:lnTo>
                  <a:pt x="676" y="96"/>
                </a:lnTo>
                <a:lnTo>
                  <a:pt x="678" y="95"/>
                </a:lnTo>
                <a:lnTo>
                  <a:pt x="679" y="95"/>
                </a:lnTo>
                <a:lnTo>
                  <a:pt x="679" y="95"/>
                </a:lnTo>
                <a:lnTo>
                  <a:pt x="680" y="95"/>
                </a:lnTo>
                <a:lnTo>
                  <a:pt x="682" y="95"/>
                </a:lnTo>
                <a:lnTo>
                  <a:pt x="682" y="95"/>
                </a:lnTo>
                <a:lnTo>
                  <a:pt x="682" y="96"/>
                </a:lnTo>
                <a:lnTo>
                  <a:pt x="682" y="97"/>
                </a:lnTo>
                <a:lnTo>
                  <a:pt x="682" y="97"/>
                </a:lnTo>
                <a:lnTo>
                  <a:pt x="682" y="97"/>
                </a:lnTo>
                <a:lnTo>
                  <a:pt x="682" y="97"/>
                </a:lnTo>
                <a:lnTo>
                  <a:pt x="682" y="112"/>
                </a:lnTo>
                <a:lnTo>
                  <a:pt x="675" y="112"/>
                </a:lnTo>
                <a:lnTo>
                  <a:pt x="675" y="99"/>
                </a:lnTo>
                <a:close/>
                <a:moveTo>
                  <a:pt x="249" y="68"/>
                </a:moveTo>
                <a:lnTo>
                  <a:pt x="249" y="65"/>
                </a:lnTo>
                <a:lnTo>
                  <a:pt x="249" y="65"/>
                </a:lnTo>
                <a:lnTo>
                  <a:pt x="249" y="65"/>
                </a:lnTo>
                <a:lnTo>
                  <a:pt x="251" y="65"/>
                </a:lnTo>
                <a:lnTo>
                  <a:pt x="251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3" y="69"/>
                </a:lnTo>
                <a:lnTo>
                  <a:pt x="252" y="96"/>
                </a:lnTo>
                <a:lnTo>
                  <a:pt x="252" y="96"/>
                </a:lnTo>
                <a:lnTo>
                  <a:pt x="252" y="96"/>
                </a:lnTo>
                <a:lnTo>
                  <a:pt x="252" y="96"/>
                </a:lnTo>
                <a:lnTo>
                  <a:pt x="252" y="97"/>
                </a:lnTo>
                <a:lnTo>
                  <a:pt x="252" y="97"/>
                </a:lnTo>
                <a:lnTo>
                  <a:pt x="252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68"/>
                </a:lnTo>
                <a:close/>
                <a:moveTo>
                  <a:pt x="244" y="65"/>
                </a:moveTo>
                <a:lnTo>
                  <a:pt x="244" y="65"/>
                </a:lnTo>
                <a:lnTo>
                  <a:pt x="244" y="65"/>
                </a:lnTo>
                <a:lnTo>
                  <a:pt x="245" y="65"/>
                </a:lnTo>
                <a:lnTo>
                  <a:pt x="245" y="65"/>
                </a:lnTo>
                <a:lnTo>
                  <a:pt x="245" y="68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4" y="97"/>
                </a:lnTo>
                <a:lnTo>
                  <a:pt x="244" y="96"/>
                </a:lnTo>
                <a:lnTo>
                  <a:pt x="244" y="96"/>
                </a:lnTo>
                <a:lnTo>
                  <a:pt x="244" y="96"/>
                </a:lnTo>
                <a:lnTo>
                  <a:pt x="244" y="69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3" y="65"/>
                </a:lnTo>
                <a:lnTo>
                  <a:pt x="244" y="65"/>
                </a:lnTo>
                <a:close/>
                <a:moveTo>
                  <a:pt x="198" y="99"/>
                </a:moveTo>
                <a:lnTo>
                  <a:pt x="198" y="99"/>
                </a:lnTo>
                <a:lnTo>
                  <a:pt x="198" y="99"/>
                </a:lnTo>
                <a:lnTo>
                  <a:pt x="198" y="99"/>
                </a:lnTo>
                <a:lnTo>
                  <a:pt x="198" y="112"/>
                </a:lnTo>
                <a:lnTo>
                  <a:pt x="198" y="112"/>
                </a:lnTo>
                <a:lnTo>
                  <a:pt x="198" y="99"/>
                </a:lnTo>
                <a:lnTo>
                  <a:pt x="198" y="99"/>
                </a:lnTo>
                <a:close/>
                <a:moveTo>
                  <a:pt x="194" y="99"/>
                </a:moveTo>
                <a:lnTo>
                  <a:pt x="194" y="99"/>
                </a:lnTo>
                <a:lnTo>
                  <a:pt x="194" y="112"/>
                </a:lnTo>
                <a:lnTo>
                  <a:pt x="194" y="112"/>
                </a:lnTo>
                <a:lnTo>
                  <a:pt x="194" y="99"/>
                </a:lnTo>
                <a:lnTo>
                  <a:pt x="194" y="99"/>
                </a:lnTo>
                <a:close/>
                <a:moveTo>
                  <a:pt x="193" y="95"/>
                </a:moveTo>
                <a:lnTo>
                  <a:pt x="194" y="95"/>
                </a:lnTo>
                <a:lnTo>
                  <a:pt x="194" y="95"/>
                </a:lnTo>
                <a:lnTo>
                  <a:pt x="194" y="95"/>
                </a:lnTo>
                <a:lnTo>
                  <a:pt x="191" y="95"/>
                </a:lnTo>
                <a:lnTo>
                  <a:pt x="193" y="95"/>
                </a:lnTo>
                <a:close/>
                <a:moveTo>
                  <a:pt x="189" y="100"/>
                </a:moveTo>
                <a:lnTo>
                  <a:pt x="189" y="99"/>
                </a:lnTo>
                <a:lnTo>
                  <a:pt x="190" y="99"/>
                </a:lnTo>
                <a:lnTo>
                  <a:pt x="190" y="99"/>
                </a:lnTo>
                <a:lnTo>
                  <a:pt x="190" y="99"/>
                </a:lnTo>
                <a:lnTo>
                  <a:pt x="190" y="99"/>
                </a:lnTo>
                <a:lnTo>
                  <a:pt x="190" y="100"/>
                </a:lnTo>
                <a:lnTo>
                  <a:pt x="190" y="112"/>
                </a:lnTo>
                <a:lnTo>
                  <a:pt x="189" y="112"/>
                </a:lnTo>
                <a:lnTo>
                  <a:pt x="189" y="100"/>
                </a:lnTo>
                <a:lnTo>
                  <a:pt x="189" y="100"/>
                </a:lnTo>
                <a:close/>
                <a:moveTo>
                  <a:pt x="182" y="100"/>
                </a:moveTo>
                <a:lnTo>
                  <a:pt x="182" y="100"/>
                </a:lnTo>
                <a:lnTo>
                  <a:pt x="182" y="99"/>
                </a:lnTo>
                <a:lnTo>
                  <a:pt x="182" y="99"/>
                </a:lnTo>
                <a:lnTo>
                  <a:pt x="183" y="99"/>
                </a:lnTo>
                <a:lnTo>
                  <a:pt x="183" y="100"/>
                </a:lnTo>
                <a:lnTo>
                  <a:pt x="183" y="101"/>
                </a:lnTo>
                <a:lnTo>
                  <a:pt x="183" y="112"/>
                </a:lnTo>
                <a:lnTo>
                  <a:pt x="182" y="112"/>
                </a:lnTo>
                <a:lnTo>
                  <a:pt x="182" y="101"/>
                </a:lnTo>
                <a:lnTo>
                  <a:pt x="182" y="100"/>
                </a:lnTo>
                <a:close/>
                <a:moveTo>
                  <a:pt x="174" y="101"/>
                </a:moveTo>
                <a:lnTo>
                  <a:pt x="174" y="100"/>
                </a:lnTo>
                <a:lnTo>
                  <a:pt x="174" y="100"/>
                </a:lnTo>
                <a:lnTo>
                  <a:pt x="175" y="100"/>
                </a:lnTo>
                <a:lnTo>
                  <a:pt x="175" y="100"/>
                </a:lnTo>
                <a:lnTo>
                  <a:pt x="175" y="101"/>
                </a:lnTo>
                <a:lnTo>
                  <a:pt x="175" y="101"/>
                </a:lnTo>
                <a:lnTo>
                  <a:pt x="175" y="112"/>
                </a:lnTo>
                <a:lnTo>
                  <a:pt x="173" y="112"/>
                </a:lnTo>
                <a:lnTo>
                  <a:pt x="173" y="103"/>
                </a:lnTo>
                <a:lnTo>
                  <a:pt x="174" y="101"/>
                </a:lnTo>
                <a:close/>
                <a:moveTo>
                  <a:pt x="140" y="103"/>
                </a:moveTo>
                <a:lnTo>
                  <a:pt x="142" y="101"/>
                </a:lnTo>
                <a:lnTo>
                  <a:pt x="142" y="101"/>
                </a:lnTo>
                <a:lnTo>
                  <a:pt x="142" y="100"/>
                </a:lnTo>
                <a:lnTo>
                  <a:pt x="143" y="100"/>
                </a:lnTo>
                <a:lnTo>
                  <a:pt x="143" y="99"/>
                </a:lnTo>
                <a:lnTo>
                  <a:pt x="144" y="99"/>
                </a:lnTo>
                <a:lnTo>
                  <a:pt x="144" y="99"/>
                </a:lnTo>
                <a:lnTo>
                  <a:pt x="146" y="99"/>
                </a:lnTo>
                <a:lnTo>
                  <a:pt x="146" y="97"/>
                </a:lnTo>
                <a:lnTo>
                  <a:pt x="147" y="97"/>
                </a:lnTo>
                <a:lnTo>
                  <a:pt x="147" y="112"/>
                </a:lnTo>
                <a:lnTo>
                  <a:pt x="140" y="112"/>
                </a:lnTo>
                <a:lnTo>
                  <a:pt x="140" y="103"/>
                </a:lnTo>
                <a:lnTo>
                  <a:pt x="140" y="103"/>
                </a:lnTo>
                <a:close/>
                <a:moveTo>
                  <a:pt x="120" y="48"/>
                </a:moveTo>
                <a:lnTo>
                  <a:pt x="120" y="46"/>
                </a:lnTo>
                <a:lnTo>
                  <a:pt x="120" y="46"/>
                </a:lnTo>
                <a:lnTo>
                  <a:pt x="121" y="45"/>
                </a:lnTo>
                <a:lnTo>
                  <a:pt x="121" y="45"/>
                </a:lnTo>
                <a:lnTo>
                  <a:pt x="123" y="43"/>
                </a:lnTo>
                <a:lnTo>
                  <a:pt x="124" y="43"/>
                </a:lnTo>
                <a:lnTo>
                  <a:pt x="125" y="43"/>
                </a:lnTo>
                <a:lnTo>
                  <a:pt x="127" y="43"/>
                </a:lnTo>
                <a:lnTo>
                  <a:pt x="128" y="43"/>
                </a:lnTo>
                <a:lnTo>
                  <a:pt x="129" y="45"/>
                </a:lnTo>
                <a:lnTo>
                  <a:pt x="131" y="46"/>
                </a:lnTo>
                <a:lnTo>
                  <a:pt x="131" y="48"/>
                </a:lnTo>
                <a:lnTo>
                  <a:pt x="132" y="49"/>
                </a:lnTo>
                <a:lnTo>
                  <a:pt x="132" y="58"/>
                </a:lnTo>
                <a:lnTo>
                  <a:pt x="121" y="58"/>
                </a:lnTo>
                <a:lnTo>
                  <a:pt x="121" y="58"/>
                </a:lnTo>
                <a:lnTo>
                  <a:pt x="120" y="58"/>
                </a:lnTo>
                <a:lnTo>
                  <a:pt x="120" y="48"/>
                </a:lnTo>
                <a:close/>
                <a:moveTo>
                  <a:pt x="120" y="74"/>
                </a:moveTo>
                <a:lnTo>
                  <a:pt x="120" y="73"/>
                </a:lnTo>
                <a:lnTo>
                  <a:pt x="121" y="72"/>
                </a:lnTo>
                <a:lnTo>
                  <a:pt x="123" y="70"/>
                </a:lnTo>
                <a:lnTo>
                  <a:pt x="124" y="70"/>
                </a:lnTo>
                <a:lnTo>
                  <a:pt x="125" y="69"/>
                </a:lnTo>
                <a:lnTo>
                  <a:pt x="127" y="69"/>
                </a:lnTo>
                <a:lnTo>
                  <a:pt x="128" y="70"/>
                </a:lnTo>
                <a:lnTo>
                  <a:pt x="129" y="70"/>
                </a:lnTo>
                <a:lnTo>
                  <a:pt x="131" y="70"/>
                </a:lnTo>
                <a:lnTo>
                  <a:pt x="132" y="72"/>
                </a:lnTo>
                <a:lnTo>
                  <a:pt x="134" y="73"/>
                </a:lnTo>
                <a:lnTo>
                  <a:pt x="135" y="74"/>
                </a:lnTo>
                <a:lnTo>
                  <a:pt x="135" y="85"/>
                </a:lnTo>
                <a:lnTo>
                  <a:pt x="120" y="87"/>
                </a:lnTo>
                <a:lnTo>
                  <a:pt x="120" y="74"/>
                </a:lnTo>
                <a:close/>
                <a:moveTo>
                  <a:pt x="120" y="101"/>
                </a:moveTo>
                <a:lnTo>
                  <a:pt x="121" y="100"/>
                </a:lnTo>
                <a:lnTo>
                  <a:pt x="123" y="99"/>
                </a:lnTo>
                <a:lnTo>
                  <a:pt x="124" y="97"/>
                </a:lnTo>
                <a:lnTo>
                  <a:pt x="125" y="97"/>
                </a:lnTo>
                <a:lnTo>
                  <a:pt x="127" y="97"/>
                </a:lnTo>
                <a:lnTo>
                  <a:pt x="128" y="97"/>
                </a:lnTo>
                <a:lnTo>
                  <a:pt x="129" y="97"/>
                </a:lnTo>
                <a:lnTo>
                  <a:pt x="131" y="99"/>
                </a:lnTo>
                <a:lnTo>
                  <a:pt x="131" y="100"/>
                </a:lnTo>
                <a:lnTo>
                  <a:pt x="132" y="101"/>
                </a:lnTo>
                <a:lnTo>
                  <a:pt x="134" y="103"/>
                </a:lnTo>
                <a:lnTo>
                  <a:pt x="134" y="112"/>
                </a:lnTo>
                <a:lnTo>
                  <a:pt x="119" y="112"/>
                </a:lnTo>
                <a:lnTo>
                  <a:pt x="119" y="103"/>
                </a:lnTo>
                <a:lnTo>
                  <a:pt x="120" y="101"/>
                </a:lnTo>
                <a:close/>
                <a:moveTo>
                  <a:pt x="116" y="103"/>
                </a:moveTo>
                <a:lnTo>
                  <a:pt x="116" y="112"/>
                </a:lnTo>
                <a:lnTo>
                  <a:pt x="103" y="112"/>
                </a:lnTo>
                <a:lnTo>
                  <a:pt x="103" y="101"/>
                </a:lnTo>
                <a:lnTo>
                  <a:pt x="104" y="100"/>
                </a:lnTo>
                <a:lnTo>
                  <a:pt x="104" y="99"/>
                </a:lnTo>
                <a:lnTo>
                  <a:pt x="105" y="97"/>
                </a:lnTo>
                <a:lnTo>
                  <a:pt x="107" y="97"/>
                </a:lnTo>
                <a:lnTo>
                  <a:pt x="108" y="96"/>
                </a:lnTo>
                <a:lnTo>
                  <a:pt x="108" y="96"/>
                </a:lnTo>
                <a:lnTo>
                  <a:pt x="111" y="96"/>
                </a:lnTo>
                <a:lnTo>
                  <a:pt x="112" y="97"/>
                </a:lnTo>
                <a:lnTo>
                  <a:pt x="113" y="99"/>
                </a:lnTo>
                <a:lnTo>
                  <a:pt x="115" y="99"/>
                </a:lnTo>
                <a:lnTo>
                  <a:pt x="116" y="100"/>
                </a:lnTo>
                <a:lnTo>
                  <a:pt x="116" y="103"/>
                </a:lnTo>
                <a:close/>
                <a:moveTo>
                  <a:pt x="86" y="101"/>
                </a:moveTo>
                <a:lnTo>
                  <a:pt x="86" y="100"/>
                </a:lnTo>
                <a:lnTo>
                  <a:pt x="88" y="99"/>
                </a:lnTo>
                <a:lnTo>
                  <a:pt x="89" y="97"/>
                </a:lnTo>
                <a:lnTo>
                  <a:pt x="90" y="97"/>
                </a:lnTo>
                <a:lnTo>
                  <a:pt x="90" y="96"/>
                </a:lnTo>
                <a:lnTo>
                  <a:pt x="90" y="96"/>
                </a:lnTo>
                <a:lnTo>
                  <a:pt x="92" y="97"/>
                </a:lnTo>
                <a:lnTo>
                  <a:pt x="94" y="97"/>
                </a:lnTo>
                <a:lnTo>
                  <a:pt x="94" y="99"/>
                </a:lnTo>
                <a:lnTo>
                  <a:pt x="96" y="99"/>
                </a:lnTo>
                <a:lnTo>
                  <a:pt x="97" y="100"/>
                </a:lnTo>
                <a:lnTo>
                  <a:pt x="97" y="101"/>
                </a:lnTo>
                <a:lnTo>
                  <a:pt x="97" y="112"/>
                </a:lnTo>
                <a:lnTo>
                  <a:pt x="86" y="112"/>
                </a:lnTo>
                <a:lnTo>
                  <a:pt x="86" y="101"/>
                </a:lnTo>
                <a:close/>
                <a:moveTo>
                  <a:pt x="105" y="46"/>
                </a:moveTo>
                <a:lnTo>
                  <a:pt x="107" y="45"/>
                </a:lnTo>
                <a:lnTo>
                  <a:pt x="107" y="43"/>
                </a:lnTo>
                <a:lnTo>
                  <a:pt x="108" y="43"/>
                </a:lnTo>
                <a:lnTo>
                  <a:pt x="109" y="43"/>
                </a:lnTo>
                <a:lnTo>
                  <a:pt x="112" y="42"/>
                </a:lnTo>
                <a:lnTo>
                  <a:pt x="112" y="42"/>
                </a:lnTo>
                <a:lnTo>
                  <a:pt x="112" y="42"/>
                </a:lnTo>
                <a:lnTo>
                  <a:pt x="112" y="42"/>
                </a:lnTo>
                <a:lnTo>
                  <a:pt x="113" y="43"/>
                </a:lnTo>
                <a:lnTo>
                  <a:pt x="115" y="45"/>
                </a:lnTo>
                <a:lnTo>
                  <a:pt x="115" y="45"/>
                </a:lnTo>
                <a:lnTo>
                  <a:pt x="116" y="46"/>
                </a:lnTo>
                <a:lnTo>
                  <a:pt x="116" y="52"/>
                </a:lnTo>
                <a:lnTo>
                  <a:pt x="116" y="57"/>
                </a:lnTo>
                <a:lnTo>
                  <a:pt x="112" y="57"/>
                </a:lnTo>
                <a:lnTo>
                  <a:pt x="104" y="57"/>
                </a:lnTo>
                <a:lnTo>
                  <a:pt x="104" y="48"/>
                </a:lnTo>
                <a:lnTo>
                  <a:pt x="105" y="46"/>
                </a:lnTo>
                <a:close/>
                <a:moveTo>
                  <a:pt x="103" y="73"/>
                </a:moveTo>
                <a:lnTo>
                  <a:pt x="104" y="72"/>
                </a:lnTo>
                <a:lnTo>
                  <a:pt x="105" y="70"/>
                </a:lnTo>
                <a:lnTo>
                  <a:pt x="107" y="69"/>
                </a:lnTo>
                <a:lnTo>
                  <a:pt x="108" y="69"/>
                </a:lnTo>
                <a:lnTo>
                  <a:pt x="109" y="68"/>
                </a:lnTo>
                <a:lnTo>
                  <a:pt x="109" y="68"/>
                </a:lnTo>
                <a:lnTo>
                  <a:pt x="111" y="69"/>
                </a:lnTo>
                <a:lnTo>
                  <a:pt x="112" y="70"/>
                </a:lnTo>
                <a:lnTo>
                  <a:pt x="113" y="70"/>
                </a:lnTo>
                <a:lnTo>
                  <a:pt x="115" y="72"/>
                </a:lnTo>
                <a:lnTo>
                  <a:pt x="116" y="74"/>
                </a:lnTo>
                <a:lnTo>
                  <a:pt x="116" y="84"/>
                </a:lnTo>
                <a:lnTo>
                  <a:pt x="103" y="84"/>
                </a:lnTo>
                <a:lnTo>
                  <a:pt x="103" y="74"/>
                </a:lnTo>
                <a:lnTo>
                  <a:pt x="103" y="73"/>
                </a:lnTo>
                <a:close/>
                <a:moveTo>
                  <a:pt x="92" y="33"/>
                </a:moveTo>
                <a:lnTo>
                  <a:pt x="92" y="33"/>
                </a:lnTo>
                <a:lnTo>
                  <a:pt x="92" y="34"/>
                </a:lnTo>
                <a:lnTo>
                  <a:pt x="92" y="34"/>
                </a:lnTo>
                <a:lnTo>
                  <a:pt x="92" y="33"/>
                </a:lnTo>
                <a:close/>
                <a:moveTo>
                  <a:pt x="88" y="48"/>
                </a:moveTo>
                <a:lnTo>
                  <a:pt x="89" y="46"/>
                </a:lnTo>
                <a:lnTo>
                  <a:pt x="89" y="46"/>
                </a:lnTo>
                <a:lnTo>
                  <a:pt x="90" y="45"/>
                </a:lnTo>
                <a:lnTo>
                  <a:pt x="92" y="45"/>
                </a:lnTo>
                <a:lnTo>
                  <a:pt x="93" y="43"/>
                </a:lnTo>
                <a:lnTo>
                  <a:pt x="94" y="43"/>
                </a:lnTo>
                <a:lnTo>
                  <a:pt x="94" y="43"/>
                </a:lnTo>
                <a:lnTo>
                  <a:pt x="94" y="43"/>
                </a:lnTo>
                <a:lnTo>
                  <a:pt x="96" y="43"/>
                </a:lnTo>
                <a:lnTo>
                  <a:pt x="96" y="45"/>
                </a:lnTo>
                <a:lnTo>
                  <a:pt x="97" y="46"/>
                </a:lnTo>
                <a:lnTo>
                  <a:pt x="99" y="48"/>
                </a:lnTo>
                <a:lnTo>
                  <a:pt x="99" y="57"/>
                </a:lnTo>
                <a:lnTo>
                  <a:pt x="89" y="57"/>
                </a:lnTo>
                <a:lnTo>
                  <a:pt x="88" y="57"/>
                </a:lnTo>
                <a:lnTo>
                  <a:pt x="88" y="49"/>
                </a:lnTo>
                <a:lnTo>
                  <a:pt x="88" y="48"/>
                </a:lnTo>
                <a:close/>
                <a:moveTo>
                  <a:pt x="86" y="73"/>
                </a:moveTo>
                <a:lnTo>
                  <a:pt x="88" y="72"/>
                </a:lnTo>
                <a:lnTo>
                  <a:pt x="88" y="70"/>
                </a:lnTo>
                <a:lnTo>
                  <a:pt x="89" y="70"/>
                </a:lnTo>
                <a:lnTo>
                  <a:pt x="90" y="69"/>
                </a:lnTo>
                <a:lnTo>
                  <a:pt x="92" y="69"/>
                </a:lnTo>
                <a:lnTo>
                  <a:pt x="93" y="69"/>
                </a:lnTo>
                <a:lnTo>
                  <a:pt x="94" y="70"/>
                </a:lnTo>
                <a:lnTo>
                  <a:pt x="96" y="72"/>
                </a:lnTo>
                <a:lnTo>
                  <a:pt x="97" y="73"/>
                </a:lnTo>
                <a:lnTo>
                  <a:pt x="99" y="74"/>
                </a:lnTo>
                <a:lnTo>
                  <a:pt x="99" y="85"/>
                </a:lnTo>
                <a:lnTo>
                  <a:pt x="85" y="85"/>
                </a:lnTo>
                <a:lnTo>
                  <a:pt x="85" y="74"/>
                </a:lnTo>
                <a:lnTo>
                  <a:pt x="86" y="73"/>
                </a:lnTo>
                <a:close/>
                <a:moveTo>
                  <a:pt x="73" y="21"/>
                </a:moveTo>
                <a:lnTo>
                  <a:pt x="73" y="26"/>
                </a:lnTo>
                <a:lnTo>
                  <a:pt x="70" y="26"/>
                </a:lnTo>
                <a:lnTo>
                  <a:pt x="70" y="21"/>
                </a:lnTo>
                <a:lnTo>
                  <a:pt x="73" y="21"/>
                </a:lnTo>
                <a:close/>
                <a:moveTo>
                  <a:pt x="68" y="49"/>
                </a:moveTo>
                <a:lnTo>
                  <a:pt x="68" y="49"/>
                </a:lnTo>
                <a:lnTo>
                  <a:pt x="68" y="48"/>
                </a:lnTo>
                <a:lnTo>
                  <a:pt x="69" y="46"/>
                </a:lnTo>
                <a:lnTo>
                  <a:pt x="70" y="46"/>
                </a:lnTo>
                <a:lnTo>
                  <a:pt x="72" y="45"/>
                </a:lnTo>
                <a:lnTo>
                  <a:pt x="73" y="45"/>
                </a:lnTo>
                <a:lnTo>
                  <a:pt x="73" y="45"/>
                </a:lnTo>
                <a:lnTo>
                  <a:pt x="74" y="45"/>
                </a:lnTo>
                <a:lnTo>
                  <a:pt x="76" y="46"/>
                </a:lnTo>
                <a:lnTo>
                  <a:pt x="77" y="48"/>
                </a:lnTo>
                <a:lnTo>
                  <a:pt x="77" y="56"/>
                </a:lnTo>
                <a:lnTo>
                  <a:pt x="77" y="56"/>
                </a:lnTo>
                <a:lnTo>
                  <a:pt x="77" y="56"/>
                </a:lnTo>
                <a:lnTo>
                  <a:pt x="77" y="57"/>
                </a:lnTo>
                <a:lnTo>
                  <a:pt x="77" y="57"/>
                </a:lnTo>
                <a:lnTo>
                  <a:pt x="77" y="58"/>
                </a:lnTo>
                <a:lnTo>
                  <a:pt x="68" y="58"/>
                </a:lnTo>
                <a:lnTo>
                  <a:pt x="68" y="52"/>
                </a:lnTo>
                <a:lnTo>
                  <a:pt x="68" y="49"/>
                </a:lnTo>
                <a:lnTo>
                  <a:pt x="68" y="49"/>
                </a:lnTo>
                <a:close/>
                <a:moveTo>
                  <a:pt x="66" y="49"/>
                </a:moveTo>
                <a:lnTo>
                  <a:pt x="66" y="49"/>
                </a:lnTo>
                <a:lnTo>
                  <a:pt x="66" y="58"/>
                </a:lnTo>
                <a:lnTo>
                  <a:pt x="66" y="58"/>
                </a:lnTo>
                <a:lnTo>
                  <a:pt x="66" y="49"/>
                </a:lnTo>
                <a:lnTo>
                  <a:pt x="66" y="49"/>
                </a:lnTo>
                <a:close/>
                <a:moveTo>
                  <a:pt x="65" y="73"/>
                </a:moveTo>
                <a:lnTo>
                  <a:pt x="66" y="72"/>
                </a:lnTo>
                <a:lnTo>
                  <a:pt x="68" y="70"/>
                </a:lnTo>
                <a:lnTo>
                  <a:pt x="69" y="70"/>
                </a:lnTo>
                <a:lnTo>
                  <a:pt x="70" y="69"/>
                </a:lnTo>
                <a:lnTo>
                  <a:pt x="72" y="69"/>
                </a:lnTo>
                <a:lnTo>
                  <a:pt x="73" y="70"/>
                </a:lnTo>
                <a:lnTo>
                  <a:pt x="74" y="70"/>
                </a:lnTo>
                <a:lnTo>
                  <a:pt x="76" y="72"/>
                </a:lnTo>
                <a:lnTo>
                  <a:pt x="76" y="73"/>
                </a:lnTo>
                <a:lnTo>
                  <a:pt x="77" y="74"/>
                </a:lnTo>
                <a:lnTo>
                  <a:pt x="77" y="85"/>
                </a:lnTo>
                <a:lnTo>
                  <a:pt x="65" y="85"/>
                </a:lnTo>
                <a:lnTo>
                  <a:pt x="65" y="74"/>
                </a:lnTo>
                <a:lnTo>
                  <a:pt x="65" y="73"/>
                </a:lnTo>
                <a:close/>
                <a:moveTo>
                  <a:pt x="65" y="100"/>
                </a:moveTo>
                <a:lnTo>
                  <a:pt x="66" y="99"/>
                </a:lnTo>
                <a:lnTo>
                  <a:pt x="66" y="97"/>
                </a:lnTo>
                <a:lnTo>
                  <a:pt x="68" y="97"/>
                </a:lnTo>
                <a:lnTo>
                  <a:pt x="69" y="96"/>
                </a:lnTo>
                <a:lnTo>
                  <a:pt x="70" y="96"/>
                </a:lnTo>
                <a:lnTo>
                  <a:pt x="72" y="97"/>
                </a:lnTo>
                <a:lnTo>
                  <a:pt x="73" y="97"/>
                </a:lnTo>
                <a:lnTo>
                  <a:pt x="74" y="99"/>
                </a:lnTo>
                <a:lnTo>
                  <a:pt x="76" y="100"/>
                </a:lnTo>
                <a:lnTo>
                  <a:pt x="76" y="101"/>
                </a:lnTo>
                <a:lnTo>
                  <a:pt x="76" y="112"/>
                </a:lnTo>
                <a:lnTo>
                  <a:pt x="63" y="112"/>
                </a:lnTo>
                <a:lnTo>
                  <a:pt x="63" y="101"/>
                </a:lnTo>
                <a:lnTo>
                  <a:pt x="65" y="100"/>
                </a:lnTo>
                <a:close/>
                <a:moveTo>
                  <a:pt x="58" y="49"/>
                </a:moveTo>
                <a:lnTo>
                  <a:pt x="58" y="48"/>
                </a:lnTo>
                <a:lnTo>
                  <a:pt x="58" y="46"/>
                </a:lnTo>
                <a:lnTo>
                  <a:pt x="59" y="48"/>
                </a:lnTo>
                <a:lnTo>
                  <a:pt x="59" y="49"/>
                </a:lnTo>
                <a:lnTo>
                  <a:pt x="59" y="58"/>
                </a:lnTo>
                <a:lnTo>
                  <a:pt x="58" y="58"/>
                </a:lnTo>
                <a:lnTo>
                  <a:pt x="58" y="50"/>
                </a:lnTo>
                <a:lnTo>
                  <a:pt x="58" y="49"/>
                </a:lnTo>
                <a:close/>
                <a:moveTo>
                  <a:pt x="54" y="74"/>
                </a:moveTo>
                <a:lnTo>
                  <a:pt x="54" y="73"/>
                </a:lnTo>
                <a:lnTo>
                  <a:pt x="55" y="72"/>
                </a:lnTo>
                <a:lnTo>
                  <a:pt x="57" y="70"/>
                </a:lnTo>
                <a:lnTo>
                  <a:pt x="57" y="70"/>
                </a:lnTo>
                <a:lnTo>
                  <a:pt x="57" y="70"/>
                </a:lnTo>
                <a:lnTo>
                  <a:pt x="58" y="72"/>
                </a:lnTo>
                <a:lnTo>
                  <a:pt x="58" y="73"/>
                </a:lnTo>
                <a:lnTo>
                  <a:pt x="58" y="73"/>
                </a:lnTo>
                <a:lnTo>
                  <a:pt x="59" y="76"/>
                </a:lnTo>
                <a:lnTo>
                  <a:pt x="59" y="85"/>
                </a:lnTo>
                <a:lnTo>
                  <a:pt x="54" y="85"/>
                </a:lnTo>
                <a:lnTo>
                  <a:pt x="54" y="76"/>
                </a:lnTo>
                <a:lnTo>
                  <a:pt x="54" y="74"/>
                </a:lnTo>
                <a:close/>
                <a:moveTo>
                  <a:pt x="54" y="100"/>
                </a:moveTo>
                <a:lnTo>
                  <a:pt x="54" y="100"/>
                </a:lnTo>
                <a:lnTo>
                  <a:pt x="55" y="99"/>
                </a:lnTo>
                <a:lnTo>
                  <a:pt x="55" y="97"/>
                </a:lnTo>
                <a:lnTo>
                  <a:pt x="57" y="99"/>
                </a:lnTo>
                <a:lnTo>
                  <a:pt x="57" y="99"/>
                </a:lnTo>
                <a:lnTo>
                  <a:pt x="58" y="100"/>
                </a:lnTo>
                <a:lnTo>
                  <a:pt x="58" y="101"/>
                </a:lnTo>
                <a:lnTo>
                  <a:pt x="59" y="103"/>
                </a:lnTo>
                <a:lnTo>
                  <a:pt x="59" y="112"/>
                </a:lnTo>
                <a:lnTo>
                  <a:pt x="54" y="112"/>
                </a:lnTo>
                <a:lnTo>
                  <a:pt x="54" y="101"/>
                </a:lnTo>
                <a:lnTo>
                  <a:pt x="54" y="100"/>
                </a:lnTo>
                <a:close/>
                <a:moveTo>
                  <a:pt x="41" y="101"/>
                </a:moveTo>
                <a:lnTo>
                  <a:pt x="41" y="100"/>
                </a:lnTo>
                <a:lnTo>
                  <a:pt x="42" y="99"/>
                </a:lnTo>
                <a:lnTo>
                  <a:pt x="42" y="97"/>
                </a:lnTo>
                <a:lnTo>
                  <a:pt x="43" y="97"/>
                </a:lnTo>
                <a:lnTo>
                  <a:pt x="43" y="97"/>
                </a:lnTo>
                <a:lnTo>
                  <a:pt x="45" y="99"/>
                </a:lnTo>
                <a:lnTo>
                  <a:pt x="45" y="100"/>
                </a:lnTo>
                <a:lnTo>
                  <a:pt x="46" y="101"/>
                </a:lnTo>
                <a:lnTo>
                  <a:pt x="46" y="103"/>
                </a:lnTo>
                <a:lnTo>
                  <a:pt x="46" y="103"/>
                </a:lnTo>
                <a:lnTo>
                  <a:pt x="46" y="112"/>
                </a:lnTo>
                <a:lnTo>
                  <a:pt x="41" y="112"/>
                </a:lnTo>
                <a:lnTo>
                  <a:pt x="41" y="101"/>
                </a:lnTo>
                <a:close/>
                <a:moveTo>
                  <a:pt x="45" y="50"/>
                </a:moveTo>
                <a:lnTo>
                  <a:pt x="46" y="50"/>
                </a:lnTo>
                <a:lnTo>
                  <a:pt x="46" y="49"/>
                </a:lnTo>
                <a:lnTo>
                  <a:pt x="46" y="50"/>
                </a:lnTo>
                <a:lnTo>
                  <a:pt x="46" y="60"/>
                </a:lnTo>
                <a:lnTo>
                  <a:pt x="45" y="60"/>
                </a:lnTo>
                <a:lnTo>
                  <a:pt x="45" y="50"/>
                </a:lnTo>
                <a:lnTo>
                  <a:pt x="45" y="50"/>
                </a:lnTo>
                <a:lnTo>
                  <a:pt x="45" y="50"/>
                </a:lnTo>
                <a:close/>
                <a:moveTo>
                  <a:pt x="43" y="72"/>
                </a:moveTo>
                <a:lnTo>
                  <a:pt x="43" y="72"/>
                </a:lnTo>
                <a:lnTo>
                  <a:pt x="45" y="72"/>
                </a:lnTo>
                <a:lnTo>
                  <a:pt x="45" y="73"/>
                </a:lnTo>
                <a:lnTo>
                  <a:pt x="45" y="74"/>
                </a:lnTo>
                <a:lnTo>
                  <a:pt x="46" y="76"/>
                </a:lnTo>
                <a:lnTo>
                  <a:pt x="46" y="85"/>
                </a:lnTo>
                <a:lnTo>
                  <a:pt x="41" y="85"/>
                </a:lnTo>
                <a:lnTo>
                  <a:pt x="41" y="76"/>
                </a:lnTo>
                <a:lnTo>
                  <a:pt x="41" y="74"/>
                </a:lnTo>
                <a:lnTo>
                  <a:pt x="42" y="73"/>
                </a:lnTo>
                <a:lnTo>
                  <a:pt x="42" y="72"/>
                </a:lnTo>
                <a:lnTo>
                  <a:pt x="43" y="72"/>
                </a:lnTo>
                <a:close/>
                <a:moveTo>
                  <a:pt x="42" y="37"/>
                </a:moveTo>
                <a:lnTo>
                  <a:pt x="42" y="38"/>
                </a:lnTo>
                <a:lnTo>
                  <a:pt x="41" y="38"/>
                </a:lnTo>
                <a:lnTo>
                  <a:pt x="41" y="35"/>
                </a:lnTo>
                <a:lnTo>
                  <a:pt x="42" y="37"/>
                </a:lnTo>
                <a:close/>
                <a:moveTo>
                  <a:pt x="34" y="52"/>
                </a:moveTo>
                <a:lnTo>
                  <a:pt x="34" y="50"/>
                </a:lnTo>
                <a:lnTo>
                  <a:pt x="34" y="52"/>
                </a:lnTo>
                <a:lnTo>
                  <a:pt x="34" y="61"/>
                </a:lnTo>
                <a:lnTo>
                  <a:pt x="33" y="61"/>
                </a:lnTo>
                <a:lnTo>
                  <a:pt x="33" y="52"/>
                </a:lnTo>
                <a:lnTo>
                  <a:pt x="34" y="52"/>
                </a:lnTo>
                <a:close/>
                <a:moveTo>
                  <a:pt x="30" y="74"/>
                </a:moveTo>
                <a:lnTo>
                  <a:pt x="30" y="73"/>
                </a:lnTo>
                <a:lnTo>
                  <a:pt x="30" y="73"/>
                </a:lnTo>
                <a:lnTo>
                  <a:pt x="31" y="72"/>
                </a:lnTo>
                <a:lnTo>
                  <a:pt x="33" y="73"/>
                </a:lnTo>
                <a:lnTo>
                  <a:pt x="33" y="73"/>
                </a:lnTo>
                <a:lnTo>
                  <a:pt x="33" y="74"/>
                </a:lnTo>
                <a:lnTo>
                  <a:pt x="34" y="76"/>
                </a:lnTo>
                <a:lnTo>
                  <a:pt x="34" y="85"/>
                </a:lnTo>
                <a:lnTo>
                  <a:pt x="30" y="85"/>
                </a:lnTo>
                <a:lnTo>
                  <a:pt x="28" y="76"/>
                </a:lnTo>
                <a:lnTo>
                  <a:pt x="30" y="74"/>
                </a:lnTo>
                <a:close/>
                <a:moveTo>
                  <a:pt x="30" y="99"/>
                </a:moveTo>
                <a:lnTo>
                  <a:pt x="30" y="97"/>
                </a:lnTo>
                <a:lnTo>
                  <a:pt x="30" y="97"/>
                </a:lnTo>
                <a:lnTo>
                  <a:pt x="31" y="97"/>
                </a:lnTo>
                <a:lnTo>
                  <a:pt x="31" y="99"/>
                </a:lnTo>
                <a:lnTo>
                  <a:pt x="33" y="99"/>
                </a:lnTo>
                <a:lnTo>
                  <a:pt x="33" y="100"/>
                </a:lnTo>
                <a:lnTo>
                  <a:pt x="33" y="101"/>
                </a:lnTo>
                <a:lnTo>
                  <a:pt x="33" y="112"/>
                </a:lnTo>
                <a:lnTo>
                  <a:pt x="27" y="112"/>
                </a:lnTo>
                <a:lnTo>
                  <a:pt x="30" y="112"/>
                </a:lnTo>
                <a:lnTo>
                  <a:pt x="28" y="99"/>
                </a:lnTo>
                <a:lnTo>
                  <a:pt x="30" y="99"/>
                </a:lnTo>
                <a:close/>
                <a:moveTo>
                  <a:pt x="23" y="99"/>
                </a:moveTo>
                <a:lnTo>
                  <a:pt x="23" y="100"/>
                </a:lnTo>
                <a:lnTo>
                  <a:pt x="23" y="112"/>
                </a:lnTo>
                <a:lnTo>
                  <a:pt x="23" y="112"/>
                </a:lnTo>
                <a:lnTo>
                  <a:pt x="24" y="112"/>
                </a:lnTo>
                <a:lnTo>
                  <a:pt x="20" y="112"/>
                </a:lnTo>
                <a:lnTo>
                  <a:pt x="20" y="100"/>
                </a:lnTo>
                <a:lnTo>
                  <a:pt x="22" y="99"/>
                </a:lnTo>
                <a:lnTo>
                  <a:pt x="22" y="97"/>
                </a:lnTo>
                <a:lnTo>
                  <a:pt x="22" y="96"/>
                </a:lnTo>
                <a:lnTo>
                  <a:pt x="23" y="97"/>
                </a:lnTo>
                <a:lnTo>
                  <a:pt x="23" y="99"/>
                </a:lnTo>
                <a:close/>
                <a:moveTo>
                  <a:pt x="20" y="74"/>
                </a:moveTo>
                <a:lnTo>
                  <a:pt x="22" y="73"/>
                </a:lnTo>
                <a:lnTo>
                  <a:pt x="22" y="73"/>
                </a:lnTo>
                <a:lnTo>
                  <a:pt x="22" y="73"/>
                </a:lnTo>
                <a:lnTo>
                  <a:pt x="22" y="74"/>
                </a:lnTo>
                <a:lnTo>
                  <a:pt x="23" y="76"/>
                </a:lnTo>
                <a:lnTo>
                  <a:pt x="23" y="85"/>
                </a:lnTo>
                <a:lnTo>
                  <a:pt x="20" y="85"/>
                </a:lnTo>
                <a:lnTo>
                  <a:pt x="20" y="76"/>
                </a:lnTo>
                <a:lnTo>
                  <a:pt x="20" y="74"/>
                </a:lnTo>
                <a:close/>
                <a:moveTo>
                  <a:pt x="14" y="74"/>
                </a:moveTo>
                <a:lnTo>
                  <a:pt x="14" y="73"/>
                </a:lnTo>
                <a:lnTo>
                  <a:pt x="14" y="74"/>
                </a:lnTo>
                <a:lnTo>
                  <a:pt x="14" y="76"/>
                </a:lnTo>
                <a:lnTo>
                  <a:pt x="14" y="85"/>
                </a:lnTo>
                <a:lnTo>
                  <a:pt x="14" y="85"/>
                </a:lnTo>
                <a:lnTo>
                  <a:pt x="12" y="76"/>
                </a:lnTo>
                <a:lnTo>
                  <a:pt x="14" y="74"/>
                </a:lnTo>
                <a:close/>
                <a:moveTo>
                  <a:pt x="12" y="99"/>
                </a:moveTo>
                <a:lnTo>
                  <a:pt x="14" y="97"/>
                </a:lnTo>
                <a:lnTo>
                  <a:pt x="14" y="96"/>
                </a:lnTo>
                <a:lnTo>
                  <a:pt x="14" y="97"/>
                </a:lnTo>
                <a:lnTo>
                  <a:pt x="14" y="97"/>
                </a:lnTo>
                <a:lnTo>
                  <a:pt x="14" y="99"/>
                </a:lnTo>
                <a:lnTo>
                  <a:pt x="14" y="112"/>
                </a:lnTo>
                <a:lnTo>
                  <a:pt x="14" y="112"/>
                </a:lnTo>
                <a:lnTo>
                  <a:pt x="12" y="99"/>
                </a:lnTo>
                <a:close/>
              </a:path>
            </a:pathLst>
          </a:custGeom>
          <a:noFill/>
          <a:ln w="15875">
            <a:solidFill>
              <a:srgbClr val="993366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898996" y="975562"/>
            <a:ext cx="7532416" cy="4677456"/>
            <a:chOff x="898996" y="975562"/>
            <a:chExt cx="7532416" cy="4677456"/>
          </a:xfrm>
        </p:grpSpPr>
        <p:sp>
          <p:nvSpPr>
            <p:cNvPr id="8" name="等腰三角形 7"/>
            <p:cNvSpPr/>
            <p:nvPr/>
          </p:nvSpPr>
          <p:spPr>
            <a:xfrm rot="6256294">
              <a:off x="1621542" y="3722592"/>
              <a:ext cx="1921332" cy="1939520"/>
            </a:xfrm>
            <a:custGeom>
              <a:avLst/>
              <a:gdLst>
                <a:gd name="connsiteX0" fmla="*/ 0 w 1155700"/>
                <a:gd name="connsiteY0" fmla="*/ 1727200 h 1727200"/>
                <a:gd name="connsiteX1" fmla="*/ 577850 w 1155700"/>
                <a:gd name="connsiteY1" fmla="*/ 0 h 1727200"/>
                <a:gd name="connsiteX2" fmla="*/ 1155700 w 1155700"/>
                <a:gd name="connsiteY2" fmla="*/ 1727200 h 1727200"/>
                <a:gd name="connsiteX3" fmla="*/ 0 w 1155700"/>
                <a:gd name="connsiteY3" fmla="*/ 1727200 h 1727200"/>
                <a:gd name="connsiteX0" fmla="*/ 0 w 1557814"/>
                <a:gd name="connsiteY0" fmla="*/ 1691888 h 1727200"/>
                <a:gd name="connsiteX1" fmla="*/ 979964 w 1557814"/>
                <a:gd name="connsiteY1" fmla="*/ 0 h 1727200"/>
                <a:gd name="connsiteX2" fmla="*/ 1557814 w 1557814"/>
                <a:gd name="connsiteY2" fmla="*/ 1727200 h 1727200"/>
                <a:gd name="connsiteX3" fmla="*/ 0 w 1557814"/>
                <a:gd name="connsiteY3" fmla="*/ 1691888 h 1727200"/>
                <a:gd name="connsiteX0" fmla="*/ 0 w 1557814"/>
                <a:gd name="connsiteY0" fmla="*/ 1830515 h 1865827"/>
                <a:gd name="connsiteX1" fmla="*/ 984015 w 1557814"/>
                <a:gd name="connsiteY1" fmla="*/ 0 h 1865827"/>
                <a:gd name="connsiteX2" fmla="*/ 1557814 w 1557814"/>
                <a:gd name="connsiteY2" fmla="*/ 1865827 h 1865827"/>
                <a:gd name="connsiteX3" fmla="*/ 0 w 1557814"/>
                <a:gd name="connsiteY3" fmla="*/ 1830515 h 1865827"/>
                <a:gd name="connsiteX0" fmla="*/ 0 w 1964625"/>
                <a:gd name="connsiteY0" fmla="*/ 1830515 h 1919600"/>
                <a:gd name="connsiteX1" fmla="*/ 984015 w 1964625"/>
                <a:gd name="connsiteY1" fmla="*/ 0 h 1919600"/>
                <a:gd name="connsiteX2" fmla="*/ 1964625 w 1964625"/>
                <a:gd name="connsiteY2" fmla="*/ 1919600 h 1919600"/>
                <a:gd name="connsiteX3" fmla="*/ 0 w 1964625"/>
                <a:gd name="connsiteY3" fmla="*/ 1830515 h 1919600"/>
                <a:gd name="connsiteX0" fmla="*/ 0 w 1896608"/>
                <a:gd name="connsiteY0" fmla="*/ 1891840 h 1919600"/>
                <a:gd name="connsiteX1" fmla="*/ 915998 w 1896608"/>
                <a:gd name="connsiteY1" fmla="*/ 0 h 1919600"/>
                <a:gd name="connsiteX2" fmla="*/ 1896608 w 1896608"/>
                <a:gd name="connsiteY2" fmla="*/ 1919600 h 1919600"/>
                <a:gd name="connsiteX3" fmla="*/ 0 w 1896608"/>
                <a:gd name="connsiteY3" fmla="*/ 1891840 h 1919600"/>
                <a:gd name="connsiteX0" fmla="*/ 0 w 1921332"/>
                <a:gd name="connsiteY0" fmla="*/ 1891840 h 1939520"/>
                <a:gd name="connsiteX1" fmla="*/ 915998 w 1921332"/>
                <a:gd name="connsiteY1" fmla="*/ 0 h 1939520"/>
                <a:gd name="connsiteX2" fmla="*/ 1921332 w 1921332"/>
                <a:gd name="connsiteY2" fmla="*/ 1939520 h 1939520"/>
                <a:gd name="connsiteX3" fmla="*/ 0 w 1921332"/>
                <a:gd name="connsiteY3" fmla="*/ 1891840 h 1939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21332" h="1939520">
                  <a:moveTo>
                    <a:pt x="0" y="1891840"/>
                  </a:moveTo>
                  <a:lnTo>
                    <a:pt x="915998" y="0"/>
                  </a:lnTo>
                  <a:lnTo>
                    <a:pt x="1921332" y="1939520"/>
                  </a:lnTo>
                  <a:lnTo>
                    <a:pt x="0" y="1891840"/>
                  </a:lnTo>
                  <a:close/>
                </a:path>
              </a:pathLst>
            </a:custGeom>
            <a:solidFill>
              <a:srgbClr val="B93D7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1990776" y="2320802"/>
              <a:ext cx="6440636" cy="1886857"/>
            </a:xfrm>
            <a:custGeom>
              <a:avLst/>
              <a:gdLst>
                <a:gd name="connsiteX0" fmla="*/ 0 w 6069161"/>
                <a:gd name="connsiteY0" fmla="*/ 0 h 1886857"/>
                <a:gd name="connsiteX1" fmla="*/ 6069161 w 6069161"/>
                <a:gd name="connsiteY1" fmla="*/ 0 h 1886857"/>
                <a:gd name="connsiteX2" fmla="*/ 6069161 w 6069161"/>
                <a:gd name="connsiteY2" fmla="*/ 1886857 h 1886857"/>
                <a:gd name="connsiteX3" fmla="*/ 0 w 6069161"/>
                <a:gd name="connsiteY3" fmla="*/ 1886857 h 1886857"/>
                <a:gd name="connsiteX4" fmla="*/ 0 w 6069161"/>
                <a:gd name="connsiteY4" fmla="*/ 0 h 1886857"/>
                <a:gd name="connsiteX0" fmla="*/ 371475 w 6440636"/>
                <a:gd name="connsiteY0" fmla="*/ 0 h 1886857"/>
                <a:gd name="connsiteX1" fmla="*/ 6440636 w 6440636"/>
                <a:gd name="connsiteY1" fmla="*/ 0 h 1886857"/>
                <a:gd name="connsiteX2" fmla="*/ 6440636 w 6440636"/>
                <a:gd name="connsiteY2" fmla="*/ 1886857 h 1886857"/>
                <a:gd name="connsiteX3" fmla="*/ 0 w 6440636"/>
                <a:gd name="connsiteY3" fmla="*/ 1886857 h 1886857"/>
                <a:gd name="connsiteX4" fmla="*/ 371475 w 6440636"/>
                <a:gd name="connsiteY4" fmla="*/ 0 h 1886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440636" h="1886857">
                  <a:moveTo>
                    <a:pt x="371475" y="0"/>
                  </a:moveTo>
                  <a:lnTo>
                    <a:pt x="6440636" y="0"/>
                  </a:lnTo>
                  <a:lnTo>
                    <a:pt x="6440636" y="1886857"/>
                  </a:lnTo>
                  <a:lnTo>
                    <a:pt x="0" y="1886857"/>
                  </a:lnTo>
                  <a:lnTo>
                    <a:pt x="371475" y="0"/>
                  </a:lnTo>
                  <a:close/>
                </a:path>
              </a:pathLst>
            </a:custGeom>
            <a:solidFill>
              <a:srgbClr val="CB619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" name="等腰三角形 1"/>
            <p:cNvSpPr/>
            <p:nvPr/>
          </p:nvSpPr>
          <p:spPr>
            <a:xfrm rot="12182262">
              <a:off x="1703606" y="975562"/>
              <a:ext cx="1474994" cy="4654133"/>
            </a:xfrm>
            <a:custGeom>
              <a:avLst/>
              <a:gdLst>
                <a:gd name="connsiteX0" fmla="*/ 0 w 1669143"/>
                <a:gd name="connsiteY0" fmla="*/ 3672115 h 3672115"/>
                <a:gd name="connsiteX1" fmla="*/ 834572 w 1669143"/>
                <a:gd name="connsiteY1" fmla="*/ 0 h 3672115"/>
                <a:gd name="connsiteX2" fmla="*/ 1669143 w 1669143"/>
                <a:gd name="connsiteY2" fmla="*/ 3672115 h 3672115"/>
                <a:gd name="connsiteX3" fmla="*/ 0 w 1669143"/>
                <a:gd name="connsiteY3" fmla="*/ 3672115 h 3672115"/>
                <a:gd name="connsiteX0" fmla="*/ 0 w 1433026"/>
                <a:gd name="connsiteY0" fmla="*/ 3672115 h 3672115"/>
                <a:gd name="connsiteX1" fmla="*/ 834572 w 1433026"/>
                <a:gd name="connsiteY1" fmla="*/ 0 h 3672115"/>
                <a:gd name="connsiteX2" fmla="*/ 1433026 w 1433026"/>
                <a:gd name="connsiteY2" fmla="*/ 3599030 h 3672115"/>
                <a:gd name="connsiteX3" fmla="*/ 0 w 1433026"/>
                <a:gd name="connsiteY3" fmla="*/ 3672115 h 3672115"/>
                <a:gd name="connsiteX0" fmla="*/ 0 w 1451619"/>
                <a:gd name="connsiteY0" fmla="*/ 4184732 h 4184732"/>
                <a:gd name="connsiteX1" fmla="*/ 853165 w 1451619"/>
                <a:gd name="connsiteY1" fmla="*/ 0 h 4184732"/>
                <a:gd name="connsiteX2" fmla="*/ 1451619 w 1451619"/>
                <a:gd name="connsiteY2" fmla="*/ 3599030 h 4184732"/>
                <a:gd name="connsiteX3" fmla="*/ 0 w 1451619"/>
                <a:gd name="connsiteY3" fmla="*/ 4184732 h 4184732"/>
                <a:gd name="connsiteX0" fmla="*/ 0 w 1472509"/>
                <a:gd name="connsiteY0" fmla="*/ 4200515 h 4200515"/>
                <a:gd name="connsiteX1" fmla="*/ 874055 w 1472509"/>
                <a:gd name="connsiteY1" fmla="*/ 0 h 4200515"/>
                <a:gd name="connsiteX2" fmla="*/ 1472509 w 1472509"/>
                <a:gd name="connsiteY2" fmla="*/ 3599030 h 4200515"/>
                <a:gd name="connsiteX3" fmla="*/ 0 w 1472509"/>
                <a:gd name="connsiteY3" fmla="*/ 4200515 h 4200515"/>
                <a:gd name="connsiteX0" fmla="*/ 0 w 1474994"/>
                <a:gd name="connsiteY0" fmla="*/ 4194672 h 4194672"/>
                <a:gd name="connsiteX1" fmla="*/ 876540 w 1474994"/>
                <a:gd name="connsiteY1" fmla="*/ 0 h 4194672"/>
                <a:gd name="connsiteX2" fmla="*/ 1474994 w 1474994"/>
                <a:gd name="connsiteY2" fmla="*/ 3599030 h 4194672"/>
                <a:gd name="connsiteX3" fmla="*/ 0 w 1474994"/>
                <a:gd name="connsiteY3" fmla="*/ 4194672 h 4194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74994" h="4194672">
                  <a:moveTo>
                    <a:pt x="0" y="4194672"/>
                  </a:moveTo>
                  <a:lnTo>
                    <a:pt x="876540" y="0"/>
                  </a:lnTo>
                  <a:lnTo>
                    <a:pt x="1474994" y="3599030"/>
                  </a:lnTo>
                  <a:lnTo>
                    <a:pt x="0" y="4194672"/>
                  </a:lnTo>
                  <a:close/>
                </a:path>
              </a:pathLst>
            </a:custGeom>
            <a:solidFill>
              <a:srgbClr val="D06E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等腰三角形 6"/>
            <p:cNvSpPr/>
            <p:nvPr/>
          </p:nvSpPr>
          <p:spPr>
            <a:xfrm rot="4693759">
              <a:off x="1830736" y="70439"/>
              <a:ext cx="1279067" cy="3142548"/>
            </a:xfrm>
            <a:custGeom>
              <a:avLst/>
              <a:gdLst>
                <a:gd name="connsiteX0" fmla="*/ 0 w 1281041"/>
                <a:gd name="connsiteY0" fmla="*/ 2622325 h 2622325"/>
                <a:gd name="connsiteX1" fmla="*/ 640521 w 1281041"/>
                <a:gd name="connsiteY1" fmla="*/ 0 h 2622325"/>
                <a:gd name="connsiteX2" fmla="*/ 1281041 w 1281041"/>
                <a:gd name="connsiteY2" fmla="*/ 2622325 h 2622325"/>
                <a:gd name="connsiteX3" fmla="*/ 0 w 1281041"/>
                <a:gd name="connsiteY3" fmla="*/ 2622325 h 2622325"/>
                <a:gd name="connsiteX0" fmla="*/ 0 w 1067328"/>
                <a:gd name="connsiteY0" fmla="*/ 2622325 h 2622325"/>
                <a:gd name="connsiteX1" fmla="*/ 640521 w 1067328"/>
                <a:gd name="connsiteY1" fmla="*/ 0 h 2622325"/>
                <a:gd name="connsiteX2" fmla="*/ 1067328 w 1067328"/>
                <a:gd name="connsiteY2" fmla="*/ 2550934 h 2622325"/>
                <a:gd name="connsiteX3" fmla="*/ 0 w 1067328"/>
                <a:gd name="connsiteY3" fmla="*/ 2622325 h 2622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67328" h="2622325">
                  <a:moveTo>
                    <a:pt x="0" y="2622325"/>
                  </a:moveTo>
                  <a:lnTo>
                    <a:pt x="640521" y="0"/>
                  </a:lnTo>
                  <a:lnTo>
                    <a:pt x="1067328" y="2550934"/>
                  </a:lnTo>
                  <a:lnTo>
                    <a:pt x="0" y="2622325"/>
                  </a:lnTo>
                  <a:close/>
                </a:path>
              </a:pathLst>
            </a:custGeom>
            <a:solidFill>
              <a:srgbClr val="DC94B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等腰三角形 10"/>
            <p:cNvSpPr/>
            <p:nvPr/>
          </p:nvSpPr>
          <p:spPr>
            <a:xfrm rot="16979967">
              <a:off x="3385093" y="4686595"/>
              <a:ext cx="171429" cy="201893"/>
            </a:xfrm>
            <a:custGeom>
              <a:avLst/>
              <a:gdLst>
                <a:gd name="connsiteX0" fmla="*/ 0 w 232229"/>
                <a:gd name="connsiteY0" fmla="*/ 232229 h 232229"/>
                <a:gd name="connsiteX1" fmla="*/ 116115 w 232229"/>
                <a:gd name="connsiteY1" fmla="*/ 0 h 232229"/>
                <a:gd name="connsiteX2" fmla="*/ 232229 w 232229"/>
                <a:gd name="connsiteY2" fmla="*/ 232229 h 232229"/>
                <a:gd name="connsiteX3" fmla="*/ 0 w 232229"/>
                <a:gd name="connsiteY3" fmla="*/ 232229 h 232229"/>
                <a:gd name="connsiteX0" fmla="*/ 0 w 227583"/>
                <a:gd name="connsiteY0" fmla="*/ 232229 h 232229"/>
                <a:gd name="connsiteX1" fmla="*/ 116115 w 227583"/>
                <a:gd name="connsiteY1" fmla="*/ 0 h 232229"/>
                <a:gd name="connsiteX2" fmla="*/ 227583 w 227583"/>
                <a:gd name="connsiteY2" fmla="*/ 169761 h 232229"/>
                <a:gd name="connsiteX3" fmla="*/ 0 w 227583"/>
                <a:gd name="connsiteY3" fmla="*/ 232229 h 232229"/>
                <a:gd name="connsiteX0" fmla="*/ 0 w 223787"/>
                <a:gd name="connsiteY0" fmla="*/ 232229 h 294461"/>
                <a:gd name="connsiteX1" fmla="*/ 116115 w 223787"/>
                <a:gd name="connsiteY1" fmla="*/ 0 h 294461"/>
                <a:gd name="connsiteX2" fmla="*/ 223787 w 223787"/>
                <a:gd name="connsiteY2" fmla="*/ 294461 h 294461"/>
                <a:gd name="connsiteX3" fmla="*/ 0 w 223787"/>
                <a:gd name="connsiteY3" fmla="*/ 232229 h 294461"/>
                <a:gd name="connsiteX0" fmla="*/ 0 w 359397"/>
                <a:gd name="connsiteY0" fmla="*/ 366612 h 366612"/>
                <a:gd name="connsiteX1" fmla="*/ 116115 w 359397"/>
                <a:gd name="connsiteY1" fmla="*/ 134383 h 366612"/>
                <a:gd name="connsiteX2" fmla="*/ 359397 w 359397"/>
                <a:gd name="connsiteY2" fmla="*/ 0 h 366612"/>
                <a:gd name="connsiteX3" fmla="*/ 0 w 359397"/>
                <a:gd name="connsiteY3" fmla="*/ 366612 h 366612"/>
                <a:gd name="connsiteX0" fmla="*/ 0 w 120018"/>
                <a:gd name="connsiteY0" fmla="*/ 232229 h 232229"/>
                <a:gd name="connsiteX1" fmla="*/ 116115 w 120018"/>
                <a:gd name="connsiteY1" fmla="*/ 0 h 232229"/>
                <a:gd name="connsiteX2" fmla="*/ 120018 w 120018"/>
                <a:gd name="connsiteY2" fmla="*/ 155492 h 232229"/>
                <a:gd name="connsiteX3" fmla="*/ 0 w 120018"/>
                <a:gd name="connsiteY3" fmla="*/ 232229 h 232229"/>
                <a:gd name="connsiteX0" fmla="*/ 0 w 171429"/>
                <a:gd name="connsiteY0" fmla="*/ 232229 h 251155"/>
                <a:gd name="connsiteX1" fmla="*/ 116115 w 171429"/>
                <a:gd name="connsiteY1" fmla="*/ 0 h 251155"/>
                <a:gd name="connsiteX2" fmla="*/ 171429 w 171429"/>
                <a:gd name="connsiteY2" fmla="*/ 251155 h 251155"/>
                <a:gd name="connsiteX3" fmla="*/ 0 w 171429"/>
                <a:gd name="connsiteY3" fmla="*/ 232229 h 251155"/>
                <a:gd name="connsiteX0" fmla="*/ 0 w 171429"/>
                <a:gd name="connsiteY0" fmla="*/ 182967 h 201893"/>
                <a:gd name="connsiteX1" fmla="*/ 93274 w 171429"/>
                <a:gd name="connsiteY1" fmla="*/ 0 h 201893"/>
                <a:gd name="connsiteX2" fmla="*/ 171429 w 171429"/>
                <a:gd name="connsiteY2" fmla="*/ 201893 h 201893"/>
                <a:gd name="connsiteX3" fmla="*/ 0 w 171429"/>
                <a:gd name="connsiteY3" fmla="*/ 182967 h 201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1429" h="201893">
                  <a:moveTo>
                    <a:pt x="0" y="182967"/>
                  </a:moveTo>
                  <a:lnTo>
                    <a:pt x="93274" y="0"/>
                  </a:lnTo>
                  <a:lnTo>
                    <a:pt x="171429" y="201893"/>
                  </a:lnTo>
                  <a:lnTo>
                    <a:pt x="0" y="182967"/>
                  </a:lnTo>
                  <a:close/>
                </a:path>
              </a:pathLst>
            </a:custGeom>
            <a:solidFill>
              <a:srgbClr val="9A32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3470807" y="2469985"/>
            <a:ext cx="480663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</a:t>
            </a:r>
          </a:p>
        </p:txBody>
      </p:sp>
      <p:sp>
        <p:nvSpPr>
          <p:cNvPr id="16" name="等腰三角形 15"/>
          <p:cNvSpPr/>
          <p:nvPr/>
        </p:nvSpPr>
        <p:spPr>
          <a:xfrm rot="1151836">
            <a:off x="7740250" y="1186853"/>
            <a:ext cx="538841" cy="510987"/>
          </a:xfrm>
          <a:prstGeom prst="triangle">
            <a:avLst/>
          </a:prstGeom>
          <a:solidFill>
            <a:srgbClr val="DC94B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7105661">
            <a:off x="8247246" y="4413930"/>
            <a:ext cx="376155" cy="344578"/>
          </a:xfrm>
          <a:custGeom>
            <a:avLst/>
            <a:gdLst>
              <a:gd name="connsiteX0" fmla="*/ 0 w 538841"/>
              <a:gd name="connsiteY0" fmla="*/ 510987 h 510987"/>
              <a:gd name="connsiteX1" fmla="*/ 269421 w 538841"/>
              <a:gd name="connsiteY1" fmla="*/ 0 h 510987"/>
              <a:gd name="connsiteX2" fmla="*/ 538841 w 538841"/>
              <a:gd name="connsiteY2" fmla="*/ 510987 h 510987"/>
              <a:gd name="connsiteX3" fmla="*/ 0 w 538841"/>
              <a:gd name="connsiteY3" fmla="*/ 510987 h 510987"/>
              <a:gd name="connsiteX0" fmla="*/ 0 w 376155"/>
              <a:gd name="connsiteY0" fmla="*/ 510987 h 510987"/>
              <a:gd name="connsiteX1" fmla="*/ 269421 w 376155"/>
              <a:gd name="connsiteY1" fmla="*/ 0 h 510987"/>
              <a:gd name="connsiteX2" fmla="*/ 376155 w 376155"/>
              <a:gd name="connsiteY2" fmla="*/ 480659 h 510987"/>
              <a:gd name="connsiteX3" fmla="*/ 0 w 376155"/>
              <a:gd name="connsiteY3" fmla="*/ 510987 h 510987"/>
              <a:gd name="connsiteX0" fmla="*/ 0 w 376155"/>
              <a:gd name="connsiteY0" fmla="*/ 344578 h 344578"/>
              <a:gd name="connsiteX1" fmla="*/ 144944 w 376155"/>
              <a:gd name="connsiteY1" fmla="*/ 0 h 344578"/>
              <a:gd name="connsiteX2" fmla="*/ 376155 w 376155"/>
              <a:gd name="connsiteY2" fmla="*/ 314250 h 344578"/>
              <a:gd name="connsiteX3" fmla="*/ 0 w 376155"/>
              <a:gd name="connsiteY3" fmla="*/ 344578 h 344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76155" h="344578">
                <a:moveTo>
                  <a:pt x="0" y="344578"/>
                </a:moveTo>
                <a:lnTo>
                  <a:pt x="144944" y="0"/>
                </a:lnTo>
                <a:lnTo>
                  <a:pt x="376155" y="314250"/>
                </a:lnTo>
                <a:lnTo>
                  <a:pt x="0" y="344578"/>
                </a:lnTo>
                <a:close/>
              </a:path>
            </a:pathLst>
          </a:custGeom>
          <a:solidFill>
            <a:srgbClr val="DC94B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2983160">
            <a:off x="9067239" y="1552220"/>
            <a:ext cx="262255" cy="440008"/>
          </a:xfrm>
          <a:custGeom>
            <a:avLst/>
            <a:gdLst>
              <a:gd name="connsiteX0" fmla="*/ 0 w 538841"/>
              <a:gd name="connsiteY0" fmla="*/ 510987 h 510987"/>
              <a:gd name="connsiteX1" fmla="*/ 269421 w 538841"/>
              <a:gd name="connsiteY1" fmla="*/ 0 h 510987"/>
              <a:gd name="connsiteX2" fmla="*/ 538841 w 538841"/>
              <a:gd name="connsiteY2" fmla="*/ 510987 h 510987"/>
              <a:gd name="connsiteX3" fmla="*/ 0 w 538841"/>
              <a:gd name="connsiteY3" fmla="*/ 510987 h 510987"/>
              <a:gd name="connsiteX0" fmla="*/ 0 w 538841"/>
              <a:gd name="connsiteY0" fmla="*/ 754164 h 754164"/>
              <a:gd name="connsiteX1" fmla="*/ 261596 w 538841"/>
              <a:gd name="connsiteY1" fmla="*/ 0 h 754164"/>
              <a:gd name="connsiteX2" fmla="*/ 538841 w 538841"/>
              <a:gd name="connsiteY2" fmla="*/ 754164 h 754164"/>
              <a:gd name="connsiteX3" fmla="*/ 0 w 538841"/>
              <a:gd name="connsiteY3" fmla="*/ 754164 h 754164"/>
              <a:gd name="connsiteX0" fmla="*/ 0 w 386953"/>
              <a:gd name="connsiteY0" fmla="*/ 440008 h 754164"/>
              <a:gd name="connsiteX1" fmla="*/ 109708 w 386953"/>
              <a:gd name="connsiteY1" fmla="*/ 0 h 754164"/>
              <a:gd name="connsiteX2" fmla="*/ 386953 w 386953"/>
              <a:gd name="connsiteY2" fmla="*/ 754164 h 754164"/>
              <a:gd name="connsiteX3" fmla="*/ 0 w 386953"/>
              <a:gd name="connsiteY3" fmla="*/ 440008 h 754164"/>
              <a:gd name="connsiteX0" fmla="*/ 0 w 262255"/>
              <a:gd name="connsiteY0" fmla="*/ 440008 h 440008"/>
              <a:gd name="connsiteX1" fmla="*/ 109708 w 262255"/>
              <a:gd name="connsiteY1" fmla="*/ 0 h 440008"/>
              <a:gd name="connsiteX2" fmla="*/ 262255 w 262255"/>
              <a:gd name="connsiteY2" fmla="*/ 351883 h 440008"/>
              <a:gd name="connsiteX3" fmla="*/ 0 w 262255"/>
              <a:gd name="connsiteY3" fmla="*/ 440008 h 440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2255" h="440008">
                <a:moveTo>
                  <a:pt x="0" y="440008"/>
                </a:moveTo>
                <a:lnTo>
                  <a:pt x="109708" y="0"/>
                </a:lnTo>
                <a:lnTo>
                  <a:pt x="262255" y="351883"/>
                </a:lnTo>
                <a:lnTo>
                  <a:pt x="0" y="440008"/>
                </a:lnTo>
                <a:close/>
              </a:path>
            </a:pathLst>
          </a:custGeom>
          <a:solidFill>
            <a:srgbClr val="EBC3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51754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FFFFFF"/>
            </a:gs>
            <a:gs pos="100000">
              <a:srgbClr val="FFEBEB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直角三角形 72"/>
          <p:cNvSpPr/>
          <p:nvPr/>
        </p:nvSpPr>
        <p:spPr>
          <a:xfrm>
            <a:off x="919221" y="4554372"/>
            <a:ext cx="228600" cy="842528"/>
          </a:xfrm>
          <a:prstGeom prst="rtTriangle">
            <a:avLst/>
          </a:prstGeom>
          <a:solidFill>
            <a:srgbClr val="9933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直角三角形 71"/>
          <p:cNvSpPr/>
          <p:nvPr/>
        </p:nvSpPr>
        <p:spPr>
          <a:xfrm>
            <a:off x="923043" y="3035015"/>
            <a:ext cx="228600" cy="842528"/>
          </a:xfrm>
          <a:prstGeom prst="rtTriangle">
            <a:avLst/>
          </a:prstGeom>
          <a:solidFill>
            <a:srgbClr val="C143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直角三角形 70"/>
          <p:cNvSpPr/>
          <p:nvPr/>
        </p:nvSpPr>
        <p:spPr>
          <a:xfrm>
            <a:off x="919221" y="1525489"/>
            <a:ext cx="228600" cy="842528"/>
          </a:xfrm>
          <a:prstGeom prst="rtTriangle">
            <a:avLst/>
          </a:prstGeom>
          <a:solidFill>
            <a:srgbClr val="D27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椭圆 58"/>
          <p:cNvSpPr/>
          <p:nvPr/>
        </p:nvSpPr>
        <p:spPr>
          <a:xfrm>
            <a:off x="9421580" y="2684153"/>
            <a:ext cx="386509" cy="142300"/>
          </a:xfrm>
          <a:prstGeom prst="ellipse">
            <a:avLst/>
          </a:prstGeom>
          <a:solidFill>
            <a:srgbClr val="9933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5" name="组合 54"/>
          <p:cNvGrpSpPr/>
          <p:nvPr/>
        </p:nvGrpSpPr>
        <p:grpSpPr>
          <a:xfrm>
            <a:off x="8725834" y="596704"/>
            <a:ext cx="1778000" cy="2161720"/>
            <a:chOff x="8421037" y="580207"/>
            <a:chExt cx="1778000" cy="2161720"/>
          </a:xfrm>
          <a:effectLst>
            <a:outerShdw blurRad="76200" dir="13500000" sy="23000" kx="1200000" algn="br" rotWithShape="0">
              <a:prstClr val="black">
                <a:alpha val="5000"/>
              </a:prstClr>
            </a:outerShdw>
          </a:effectLst>
        </p:grpSpPr>
        <p:grpSp>
          <p:nvGrpSpPr>
            <p:cNvPr id="25" name="组合 24"/>
            <p:cNvGrpSpPr/>
            <p:nvPr/>
          </p:nvGrpSpPr>
          <p:grpSpPr>
            <a:xfrm>
              <a:off x="8421037" y="580207"/>
              <a:ext cx="1778000" cy="2161720"/>
              <a:chOff x="6546849" y="1227766"/>
              <a:chExt cx="1778000" cy="2161720"/>
            </a:xfrm>
          </p:grpSpPr>
          <p:sp>
            <p:nvSpPr>
              <p:cNvPr id="26" name="直角三角形 14"/>
              <p:cNvSpPr/>
              <p:nvPr/>
            </p:nvSpPr>
            <p:spPr>
              <a:xfrm>
                <a:off x="6553199" y="1227766"/>
                <a:ext cx="863600" cy="2063750"/>
              </a:xfrm>
              <a:custGeom>
                <a:avLst/>
                <a:gdLst>
                  <a:gd name="connsiteX0" fmla="*/ 0 w 882650"/>
                  <a:gd name="connsiteY0" fmla="*/ 831850 h 831850"/>
                  <a:gd name="connsiteX1" fmla="*/ 0 w 882650"/>
                  <a:gd name="connsiteY1" fmla="*/ 0 h 831850"/>
                  <a:gd name="connsiteX2" fmla="*/ 882650 w 882650"/>
                  <a:gd name="connsiteY2" fmla="*/ 831850 h 831850"/>
                  <a:gd name="connsiteX3" fmla="*/ 0 w 882650"/>
                  <a:gd name="connsiteY3" fmla="*/ 831850 h 831850"/>
                  <a:gd name="connsiteX0" fmla="*/ 0 w 863600"/>
                  <a:gd name="connsiteY0" fmla="*/ 831850 h 2559050"/>
                  <a:gd name="connsiteX1" fmla="*/ 0 w 863600"/>
                  <a:gd name="connsiteY1" fmla="*/ 0 h 2559050"/>
                  <a:gd name="connsiteX2" fmla="*/ 863600 w 863600"/>
                  <a:gd name="connsiteY2" fmla="*/ 2559050 h 2559050"/>
                  <a:gd name="connsiteX3" fmla="*/ 0 w 863600"/>
                  <a:gd name="connsiteY3" fmla="*/ 831850 h 2559050"/>
                  <a:gd name="connsiteX0" fmla="*/ 0 w 863600"/>
                  <a:gd name="connsiteY0" fmla="*/ 336550 h 2063750"/>
                  <a:gd name="connsiteX1" fmla="*/ 311150 w 863600"/>
                  <a:gd name="connsiteY1" fmla="*/ 0 h 2063750"/>
                  <a:gd name="connsiteX2" fmla="*/ 863600 w 863600"/>
                  <a:gd name="connsiteY2" fmla="*/ 2063750 h 2063750"/>
                  <a:gd name="connsiteX3" fmla="*/ 0 w 863600"/>
                  <a:gd name="connsiteY3" fmla="*/ 336550 h 20637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63600" h="2063750">
                    <a:moveTo>
                      <a:pt x="0" y="336550"/>
                    </a:moveTo>
                    <a:lnTo>
                      <a:pt x="311150" y="0"/>
                    </a:lnTo>
                    <a:lnTo>
                      <a:pt x="863600" y="2063750"/>
                    </a:lnTo>
                    <a:lnTo>
                      <a:pt x="0" y="336550"/>
                    </a:lnTo>
                    <a:close/>
                  </a:path>
                </a:pathLst>
              </a:custGeom>
              <a:solidFill>
                <a:srgbClr val="D27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等腰三角形 26"/>
              <p:cNvSpPr/>
              <p:nvPr/>
            </p:nvSpPr>
            <p:spPr>
              <a:xfrm flipV="1">
                <a:off x="6546849" y="1560686"/>
                <a:ext cx="1778000" cy="1828800"/>
              </a:xfrm>
              <a:prstGeom prst="triangle">
                <a:avLst/>
              </a:prstGeom>
              <a:solidFill>
                <a:srgbClr val="DC94B8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0" name="组合 49"/>
            <p:cNvGrpSpPr/>
            <p:nvPr/>
          </p:nvGrpSpPr>
          <p:grpSpPr>
            <a:xfrm>
              <a:off x="9059535" y="1164409"/>
              <a:ext cx="562687" cy="618557"/>
              <a:chOff x="7016751" y="4257675"/>
              <a:chExt cx="447675" cy="492125"/>
            </a:xfrm>
            <a:solidFill>
              <a:schemeClr val="bg1"/>
            </a:solidFill>
          </p:grpSpPr>
          <p:sp>
            <p:nvSpPr>
              <p:cNvPr id="51" name="Oval 116"/>
              <p:cNvSpPr>
                <a:spLocks noChangeArrowheads="1"/>
              </p:cNvSpPr>
              <p:nvPr/>
            </p:nvSpPr>
            <p:spPr bwMode="auto">
              <a:xfrm>
                <a:off x="7070726" y="4257675"/>
                <a:ext cx="106363" cy="10636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" name="Oval 117"/>
              <p:cNvSpPr>
                <a:spLocks noChangeArrowheads="1"/>
              </p:cNvSpPr>
              <p:nvPr/>
            </p:nvSpPr>
            <p:spPr bwMode="auto">
              <a:xfrm>
                <a:off x="7245351" y="4257675"/>
                <a:ext cx="104775" cy="10636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" name="Freeform 118"/>
              <p:cNvSpPr>
                <a:spLocks/>
              </p:cNvSpPr>
              <p:nvPr/>
            </p:nvSpPr>
            <p:spPr bwMode="auto">
              <a:xfrm>
                <a:off x="7331076" y="4683125"/>
                <a:ext cx="55563" cy="66675"/>
              </a:xfrm>
              <a:custGeom>
                <a:avLst/>
                <a:gdLst>
                  <a:gd name="T0" fmla="*/ 0 w 26"/>
                  <a:gd name="T1" fmla="*/ 0 h 31"/>
                  <a:gd name="T2" fmla="*/ 0 w 26"/>
                  <a:gd name="T3" fmla="*/ 18 h 31"/>
                  <a:gd name="T4" fmla="*/ 13 w 26"/>
                  <a:gd name="T5" fmla="*/ 31 h 31"/>
                  <a:gd name="T6" fmla="*/ 13 w 26"/>
                  <a:gd name="T7" fmla="*/ 31 h 31"/>
                  <a:gd name="T8" fmla="*/ 26 w 26"/>
                  <a:gd name="T9" fmla="*/ 18 h 31"/>
                  <a:gd name="T10" fmla="*/ 26 w 26"/>
                  <a:gd name="T11" fmla="*/ 0 h 31"/>
                  <a:gd name="T12" fmla="*/ 0 w 26"/>
                  <a:gd name="T13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" h="31">
                    <a:moveTo>
                      <a:pt x="0" y="0"/>
                    </a:moveTo>
                    <a:cubicBezTo>
                      <a:pt x="0" y="18"/>
                      <a:pt x="0" y="18"/>
                      <a:pt x="0" y="18"/>
                    </a:cubicBezTo>
                    <a:cubicBezTo>
                      <a:pt x="0" y="25"/>
                      <a:pt x="6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21" y="31"/>
                      <a:pt x="26" y="25"/>
                      <a:pt x="26" y="18"/>
                    </a:cubicBezTo>
                    <a:cubicBezTo>
                      <a:pt x="26" y="0"/>
                      <a:pt x="26" y="0"/>
                      <a:pt x="2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" name="Freeform 119"/>
              <p:cNvSpPr>
                <a:spLocks noEditPoints="1"/>
              </p:cNvSpPr>
              <p:nvPr/>
            </p:nvSpPr>
            <p:spPr bwMode="auto">
              <a:xfrm>
                <a:off x="7016751" y="4360862"/>
                <a:ext cx="447675" cy="388938"/>
              </a:xfrm>
              <a:custGeom>
                <a:avLst/>
                <a:gdLst>
                  <a:gd name="T0" fmla="*/ 191 w 209"/>
                  <a:gd name="T1" fmla="*/ 93 h 182"/>
                  <a:gd name="T2" fmla="*/ 182 w 209"/>
                  <a:gd name="T3" fmla="*/ 83 h 182"/>
                  <a:gd name="T4" fmla="*/ 182 w 209"/>
                  <a:gd name="T5" fmla="*/ 80 h 182"/>
                  <a:gd name="T6" fmla="*/ 166 w 209"/>
                  <a:gd name="T7" fmla="*/ 15 h 182"/>
                  <a:gd name="T8" fmla="*/ 148 w 209"/>
                  <a:gd name="T9" fmla="*/ 0 h 182"/>
                  <a:gd name="T10" fmla="*/ 148 w 209"/>
                  <a:gd name="T11" fmla="*/ 0 h 182"/>
                  <a:gd name="T12" fmla="*/ 142 w 209"/>
                  <a:gd name="T13" fmla="*/ 1 h 182"/>
                  <a:gd name="T14" fmla="*/ 137 w 209"/>
                  <a:gd name="T15" fmla="*/ 3 h 182"/>
                  <a:gd name="T16" fmla="*/ 124 w 209"/>
                  <a:gd name="T17" fmla="*/ 20 h 182"/>
                  <a:gd name="T18" fmla="*/ 124 w 209"/>
                  <a:gd name="T19" fmla="*/ 21 h 182"/>
                  <a:gd name="T20" fmla="*/ 117 w 209"/>
                  <a:gd name="T21" fmla="*/ 43 h 182"/>
                  <a:gd name="T22" fmla="*/ 90 w 209"/>
                  <a:gd name="T23" fmla="*/ 48 h 182"/>
                  <a:gd name="T24" fmla="*/ 82 w 209"/>
                  <a:gd name="T25" fmla="*/ 53 h 182"/>
                  <a:gd name="T26" fmla="*/ 65 w 209"/>
                  <a:gd name="T27" fmla="*/ 45 h 182"/>
                  <a:gd name="T28" fmla="*/ 58 w 209"/>
                  <a:gd name="T29" fmla="*/ 21 h 182"/>
                  <a:gd name="T30" fmla="*/ 58 w 209"/>
                  <a:gd name="T31" fmla="*/ 20 h 182"/>
                  <a:gd name="T32" fmla="*/ 44 w 209"/>
                  <a:gd name="T33" fmla="*/ 3 h 182"/>
                  <a:gd name="T34" fmla="*/ 39 w 209"/>
                  <a:gd name="T35" fmla="*/ 1 h 182"/>
                  <a:gd name="T36" fmla="*/ 34 w 209"/>
                  <a:gd name="T37" fmla="*/ 0 h 182"/>
                  <a:gd name="T38" fmla="*/ 34 w 209"/>
                  <a:gd name="T39" fmla="*/ 0 h 182"/>
                  <a:gd name="T40" fmla="*/ 13 w 209"/>
                  <a:gd name="T41" fmla="*/ 15 h 182"/>
                  <a:gd name="T42" fmla="*/ 1 w 209"/>
                  <a:gd name="T43" fmla="*/ 69 h 182"/>
                  <a:gd name="T44" fmla="*/ 8 w 209"/>
                  <a:gd name="T45" fmla="*/ 86 h 182"/>
                  <a:gd name="T46" fmla="*/ 8 w 209"/>
                  <a:gd name="T47" fmla="*/ 169 h 182"/>
                  <a:gd name="T48" fmla="*/ 21 w 209"/>
                  <a:gd name="T49" fmla="*/ 182 h 182"/>
                  <a:gd name="T50" fmla="*/ 34 w 209"/>
                  <a:gd name="T51" fmla="*/ 169 h 182"/>
                  <a:gd name="T52" fmla="*/ 34 w 209"/>
                  <a:gd name="T53" fmla="*/ 91 h 182"/>
                  <a:gd name="T54" fmla="*/ 46 w 209"/>
                  <a:gd name="T55" fmla="*/ 78 h 182"/>
                  <a:gd name="T56" fmla="*/ 50 w 209"/>
                  <a:gd name="T57" fmla="*/ 58 h 182"/>
                  <a:gd name="T58" fmla="*/ 89 w 209"/>
                  <a:gd name="T59" fmla="*/ 73 h 182"/>
                  <a:gd name="T60" fmla="*/ 90 w 209"/>
                  <a:gd name="T61" fmla="*/ 73 h 182"/>
                  <a:gd name="T62" fmla="*/ 99 w 209"/>
                  <a:gd name="T63" fmla="*/ 67 h 182"/>
                  <a:gd name="T64" fmla="*/ 131 w 209"/>
                  <a:gd name="T65" fmla="*/ 56 h 182"/>
                  <a:gd name="T66" fmla="*/ 136 w 209"/>
                  <a:gd name="T67" fmla="*/ 78 h 182"/>
                  <a:gd name="T68" fmla="*/ 145 w 209"/>
                  <a:gd name="T69" fmla="*/ 90 h 182"/>
                  <a:gd name="T70" fmla="*/ 151 w 209"/>
                  <a:gd name="T71" fmla="*/ 90 h 182"/>
                  <a:gd name="T72" fmla="*/ 159 w 209"/>
                  <a:gd name="T73" fmla="*/ 81 h 182"/>
                  <a:gd name="T74" fmla="*/ 147 w 209"/>
                  <a:gd name="T75" fmla="*/ 41 h 182"/>
                  <a:gd name="T76" fmla="*/ 150 w 209"/>
                  <a:gd name="T77" fmla="*/ 40 h 182"/>
                  <a:gd name="T78" fmla="*/ 163 w 209"/>
                  <a:gd name="T79" fmla="*/ 83 h 182"/>
                  <a:gd name="T80" fmla="*/ 154 w 209"/>
                  <a:gd name="T81" fmla="*/ 93 h 182"/>
                  <a:gd name="T82" fmla="*/ 135 w 209"/>
                  <a:gd name="T83" fmla="*/ 93 h 182"/>
                  <a:gd name="T84" fmla="*/ 135 w 209"/>
                  <a:gd name="T85" fmla="*/ 147 h 182"/>
                  <a:gd name="T86" fmla="*/ 209 w 209"/>
                  <a:gd name="T87" fmla="*/ 147 h 182"/>
                  <a:gd name="T88" fmla="*/ 209 w 209"/>
                  <a:gd name="T89" fmla="*/ 93 h 182"/>
                  <a:gd name="T90" fmla="*/ 191 w 209"/>
                  <a:gd name="T91" fmla="*/ 93 h 182"/>
                  <a:gd name="T92" fmla="*/ 160 w 209"/>
                  <a:gd name="T93" fmla="*/ 93 h 182"/>
                  <a:gd name="T94" fmla="*/ 165 w 209"/>
                  <a:gd name="T95" fmla="*/ 89 h 182"/>
                  <a:gd name="T96" fmla="*/ 172 w 209"/>
                  <a:gd name="T97" fmla="*/ 92 h 182"/>
                  <a:gd name="T98" fmla="*/ 174 w 209"/>
                  <a:gd name="T99" fmla="*/ 92 h 182"/>
                  <a:gd name="T100" fmla="*/ 179 w 209"/>
                  <a:gd name="T101" fmla="*/ 89 h 182"/>
                  <a:gd name="T102" fmla="*/ 184 w 209"/>
                  <a:gd name="T103" fmla="*/ 93 h 182"/>
                  <a:gd name="T104" fmla="*/ 160 w 209"/>
                  <a:gd name="T105" fmla="*/ 93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9" h="182">
                    <a:moveTo>
                      <a:pt x="191" y="93"/>
                    </a:moveTo>
                    <a:cubicBezTo>
                      <a:pt x="190" y="88"/>
                      <a:pt x="186" y="84"/>
                      <a:pt x="182" y="83"/>
                    </a:cubicBezTo>
                    <a:cubicBezTo>
                      <a:pt x="182" y="82"/>
                      <a:pt x="182" y="81"/>
                      <a:pt x="182" y="80"/>
                    </a:cubicBezTo>
                    <a:cubicBezTo>
                      <a:pt x="181" y="74"/>
                      <a:pt x="166" y="15"/>
                      <a:pt x="166" y="15"/>
                    </a:cubicBezTo>
                    <a:cubicBezTo>
                      <a:pt x="163" y="5"/>
                      <a:pt x="157" y="0"/>
                      <a:pt x="148" y="0"/>
                    </a:cubicBezTo>
                    <a:cubicBezTo>
                      <a:pt x="148" y="0"/>
                      <a:pt x="148" y="0"/>
                      <a:pt x="148" y="0"/>
                    </a:cubicBezTo>
                    <a:cubicBezTo>
                      <a:pt x="148" y="0"/>
                      <a:pt x="145" y="0"/>
                      <a:pt x="142" y="1"/>
                    </a:cubicBezTo>
                    <a:cubicBezTo>
                      <a:pt x="140" y="1"/>
                      <a:pt x="137" y="3"/>
                      <a:pt x="137" y="3"/>
                    </a:cubicBezTo>
                    <a:cubicBezTo>
                      <a:pt x="131" y="6"/>
                      <a:pt x="125" y="12"/>
                      <a:pt x="124" y="20"/>
                    </a:cubicBezTo>
                    <a:cubicBezTo>
                      <a:pt x="124" y="20"/>
                      <a:pt x="124" y="20"/>
                      <a:pt x="124" y="21"/>
                    </a:cubicBezTo>
                    <a:cubicBezTo>
                      <a:pt x="122" y="32"/>
                      <a:pt x="120" y="40"/>
                      <a:pt x="117" y="43"/>
                    </a:cubicBezTo>
                    <a:cubicBezTo>
                      <a:pt x="113" y="47"/>
                      <a:pt x="105" y="48"/>
                      <a:pt x="90" y="48"/>
                    </a:cubicBezTo>
                    <a:cubicBezTo>
                      <a:pt x="86" y="48"/>
                      <a:pt x="83" y="50"/>
                      <a:pt x="82" y="53"/>
                    </a:cubicBezTo>
                    <a:cubicBezTo>
                      <a:pt x="73" y="51"/>
                      <a:pt x="67" y="48"/>
                      <a:pt x="65" y="45"/>
                    </a:cubicBezTo>
                    <a:cubicBezTo>
                      <a:pt x="61" y="41"/>
                      <a:pt x="60" y="33"/>
                      <a:pt x="58" y="21"/>
                    </a:cubicBezTo>
                    <a:cubicBezTo>
                      <a:pt x="58" y="20"/>
                      <a:pt x="58" y="20"/>
                      <a:pt x="58" y="20"/>
                    </a:cubicBezTo>
                    <a:cubicBezTo>
                      <a:pt x="57" y="12"/>
                      <a:pt x="51" y="6"/>
                      <a:pt x="44" y="3"/>
                    </a:cubicBezTo>
                    <a:cubicBezTo>
                      <a:pt x="44" y="3"/>
                      <a:pt x="42" y="1"/>
                      <a:pt x="39" y="1"/>
                    </a:cubicBezTo>
                    <a:cubicBezTo>
                      <a:pt x="37" y="0"/>
                      <a:pt x="34" y="0"/>
                      <a:pt x="34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25" y="0"/>
                      <a:pt x="15" y="5"/>
                      <a:pt x="13" y="15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76"/>
                      <a:pt x="3" y="82"/>
                      <a:pt x="8" y="86"/>
                    </a:cubicBezTo>
                    <a:cubicBezTo>
                      <a:pt x="8" y="169"/>
                      <a:pt x="8" y="169"/>
                      <a:pt x="8" y="169"/>
                    </a:cubicBezTo>
                    <a:cubicBezTo>
                      <a:pt x="8" y="176"/>
                      <a:pt x="14" y="182"/>
                      <a:pt x="21" y="182"/>
                    </a:cubicBezTo>
                    <a:cubicBezTo>
                      <a:pt x="29" y="182"/>
                      <a:pt x="34" y="176"/>
                      <a:pt x="34" y="169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40" y="89"/>
                      <a:pt x="44" y="85"/>
                      <a:pt x="46" y="7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57" y="66"/>
                      <a:pt x="68" y="70"/>
                      <a:pt x="89" y="73"/>
                    </a:cubicBezTo>
                    <a:cubicBezTo>
                      <a:pt x="89" y="73"/>
                      <a:pt x="90" y="73"/>
                      <a:pt x="90" y="73"/>
                    </a:cubicBezTo>
                    <a:cubicBezTo>
                      <a:pt x="94" y="73"/>
                      <a:pt x="98" y="71"/>
                      <a:pt x="99" y="67"/>
                    </a:cubicBezTo>
                    <a:cubicBezTo>
                      <a:pt x="115" y="66"/>
                      <a:pt x="125" y="63"/>
                      <a:pt x="131" y="56"/>
                    </a:cubicBezTo>
                    <a:cubicBezTo>
                      <a:pt x="136" y="78"/>
                      <a:pt x="136" y="78"/>
                      <a:pt x="136" y="78"/>
                    </a:cubicBezTo>
                    <a:cubicBezTo>
                      <a:pt x="137" y="84"/>
                      <a:pt x="141" y="88"/>
                      <a:pt x="145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3" y="86"/>
                      <a:pt x="155" y="83"/>
                      <a:pt x="159" y="81"/>
                    </a:cubicBezTo>
                    <a:cubicBezTo>
                      <a:pt x="156" y="66"/>
                      <a:pt x="151" y="50"/>
                      <a:pt x="147" y="41"/>
                    </a:cubicBezTo>
                    <a:cubicBezTo>
                      <a:pt x="145" y="36"/>
                      <a:pt x="148" y="35"/>
                      <a:pt x="150" y="40"/>
                    </a:cubicBezTo>
                    <a:cubicBezTo>
                      <a:pt x="152" y="45"/>
                      <a:pt x="160" y="68"/>
                      <a:pt x="163" y="83"/>
                    </a:cubicBezTo>
                    <a:cubicBezTo>
                      <a:pt x="158" y="84"/>
                      <a:pt x="155" y="88"/>
                      <a:pt x="154" y="93"/>
                    </a:cubicBezTo>
                    <a:cubicBezTo>
                      <a:pt x="135" y="93"/>
                      <a:pt x="135" y="93"/>
                      <a:pt x="135" y="93"/>
                    </a:cubicBezTo>
                    <a:cubicBezTo>
                      <a:pt x="135" y="147"/>
                      <a:pt x="135" y="147"/>
                      <a:pt x="135" y="147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09" y="93"/>
                      <a:pt x="209" y="93"/>
                      <a:pt x="209" y="93"/>
                    </a:cubicBezTo>
                    <a:lnTo>
                      <a:pt x="191" y="93"/>
                    </a:lnTo>
                    <a:close/>
                    <a:moveTo>
                      <a:pt x="160" y="93"/>
                    </a:moveTo>
                    <a:cubicBezTo>
                      <a:pt x="161" y="91"/>
                      <a:pt x="163" y="89"/>
                      <a:pt x="165" y="89"/>
                    </a:cubicBezTo>
                    <a:cubicBezTo>
                      <a:pt x="167" y="91"/>
                      <a:pt x="170" y="92"/>
                      <a:pt x="172" y="92"/>
                    </a:cubicBezTo>
                    <a:cubicBezTo>
                      <a:pt x="173" y="92"/>
                      <a:pt x="174" y="92"/>
                      <a:pt x="174" y="92"/>
                    </a:cubicBezTo>
                    <a:cubicBezTo>
                      <a:pt x="176" y="91"/>
                      <a:pt x="178" y="90"/>
                      <a:pt x="179" y="89"/>
                    </a:cubicBezTo>
                    <a:cubicBezTo>
                      <a:pt x="182" y="89"/>
                      <a:pt x="183" y="91"/>
                      <a:pt x="184" y="93"/>
                    </a:cubicBezTo>
                    <a:lnTo>
                      <a:pt x="160" y="9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</p:grpSp>
      </p:grpSp>
      <p:sp>
        <p:nvSpPr>
          <p:cNvPr id="3" name="Freeform 141"/>
          <p:cNvSpPr>
            <a:spLocks noEditPoints="1"/>
          </p:cNvSpPr>
          <p:nvPr/>
        </p:nvSpPr>
        <p:spPr bwMode="auto">
          <a:xfrm>
            <a:off x="-104503" y="5521916"/>
            <a:ext cx="12296503" cy="1336084"/>
          </a:xfrm>
          <a:custGeom>
            <a:avLst/>
            <a:gdLst>
              <a:gd name="T0" fmla="*/ 1431 w 1510"/>
              <a:gd name="T1" fmla="*/ 79 h 161"/>
              <a:gd name="T2" fmla="*/ 1402 w 1510"/>
              <a:gd name="T3" fmla="*/ 49 h 161"/>
              <a:gd name="T4" fmla="*/ 1385 w 1510"/>
              <a:gd name="T5" fmla="*/ 64 h 161"/>
              <a:gd name="T6" fmla="*/ 1348 w 1510"/>
              <a:gd name="T7" fmla="*/ 100 h 161"/>
              <a:gd name="T8" fmla="*/ 1304 w 1510"/>
              <a:gd name="T9" fmla="*/ 80 h 161"/>
              <a:gd name="T10" fmla="*/ 1258 w 1510"/>
              <a:gd name="T11" fmla="*/ 61 h 161"/>
              <a:gd name="T12" fmla="*/ 1257 w 1510"/>
              <a:gd name="T13" fmla="*/ 111 h 161"/>
              <a:gd name="T14" fmla="*/ 1206 w 1510"/>
              <a:gd name="T15" fmla="*/ 84 h 161"/>
              <a:gd name="T16" fmla="*/ 1200 w 1510"/>
              <a:gd name="T17" fmla="*/ 84 h 161"/>
              <a:gd name="T18" fmla="*/ 1185 w 1510"/>
              <a:gd name="T19" fmla="*/ 104 h 161"/>
              <a:gd name="T20" fmla="*/ 1053 w 1510"/>
              <a:gd name="T21" fmla="*/ 65 h 161"/>
              <a:gd name="T22" fmla="*/ 977 w 1510"/>
              <a:gd name="T23" fmla="*/ 37 h 161"/>
              <a:gd name="T24" fmla="*/ 974 w 1510"/>
              <a:gd name="T25" fmla="*/ 33 h 161"/>
              <a:gd name="T26" fmla="*/ 973 w 1510"/>
              <a:gd name="T27" fmla="*/ 34 h 161"/>
              <a:gd name="T28" fmla="*/ 959 w 1510"/>
              <a:gd name="T29" fmla="*/ 23 h 161"/>
              <a:gd name="T30" fmla="*/ 943 w 1510"/>
              <a:gd name="T31" fmla="*/ 4 h 161"/>
              <a:gd name="T32" fmla="*/ 942 w 1510"/>
              <a:gd name="T33" fmla="*/ 0 h 161"/>
              <a:gd name="T34" fmla="*/ 940 w 1510"/>
              <a:gd name="T35" fmla="*/ 8 h 161"/>
              <a:gd name="T36" fmla="*/ 917 w 1510"/>
              <a:gd name="T37" fmla="*/ 37 h 161"/>
              <a:gd name="T38" fmla="*/ 915 w 1510"/>
              <a:gd name="T39" fmla="*/ 33 h 161"/>
              <a:gd name="T40" fmla="*/ 915 w 1510"/>
              <a:gd name="T41" fmla="*/ 34 h 161"/>
              <a:gd name="T42" fmla="*/ 904 w 1510"/>
              <a:gd name="T43" fmla="*/ 53 h 161"/>
              <a:gd name="T44" fmla="*/ 830 w 1510"/>
              <a:gd name="T45" fmla="*/ 37 h 161"/>
              <a:gd name="T46" fmla="*/ 808 w 1510"/>
              <a:gd name="T47" fmla="*/ 34 h 161"/>
              <a:gd name="T48" fmla="*/ 767 w 1510"/>
              <a:gd name="T49" fmla="*/ 79 h 161"/>
              <a:gd name="T50" fmla="*/ 666 w 1510"/>
              <a:gd name="T51" fmla="*/ 73 h 161"/>
              <a:gd name="T52" fmla="*/ 655 w 1510"/>
              <a:gd name="T53" fmla="*/ 89 h 161"/>
              <a:gd name="T54" fmla="*/ 579 w 1510"/>
              <a:gd name="T55" fmla="*/ 61 h 161"/>
              <a:gd name="T56" fmla="*/ 547 w 1510"/>
              <a:gd name="T57" fmla="*/ 74 h 161"/>
              <a:gd name="T58" fmla="*/ 525 w 1510"/>
              <a:gd name="T59" fmla="*/ 73 h 161"/>
              <a:gd name="T60" fmla="*/ 525 w 1510"/>
              <a:gd name="T61" fmla="*/ 66 h 161"/>
              <a:gd name="T62" fmla="*/ 520 w 1510"/>
              <a:gd name="T63" fmla="*/ 66 h 161"/>
              <a:gd name="T64" fmla="*/ 411 w 1510"/>
              <a:gd name="T65" fmla="*/ 74 h 161"/>
              <a:gd name="T66" fmla="*/ 393 w 1510"/>
              <a:gd name="T67" fmla="*/ 70 h 161"/>
              <a:gd name="T68" fmla="*/ 389 w 1510"/>
              <a:gd name="T69" fmla="*/ 65 h 161"/>
              <a:gd name="T70" fmla="*/ 388 w 1510"/>
              <a:gd name="T71" fmla="*/ 72 h 161"/>
              <a:gd name="T72" fmla="*/ 323 w 1510"/>
              <a:gd name="T73" fmla="*/ 93 h 161"/>
              <a:gd name="T74" fmla="*/ 321 w 1510"/>
              <a:gd name="T75" fmla="*/ 45 h 161"/>
              <a:gd name="T76" fmla="*/ 317 w 1510"/>
              <a:gd name="T77" fmla="*/ 53 h 161"/>
              <a:gd name="T78" fmla="*/ 259 w 1510"/>
              <a:gd name="T79" fmla="*/ 97 h 161"/>
              <a:gd name="T80" fmla="*/ 247 w 1510"/>
              <a:gd name="T81" fmla="*/ 57 h 161"/>
              <a:gd name="T82" fmla="*/ 237 w 1510"/>
              <a:gd name="T83" fmla="*/ 99 h 161"/>
              <a:gd name="T84" fmla="*/ 146 w 1510"/>
              <a:gd name="T85" fmla="*/ 70 h 161"/>
              <a:gd name="T86" fmla="*/ 108 w 1510"/>
              <a:gd name="T87" fmla="*/ 21 h 161"/>
              <a:gd name="T88" fmla="*/ 2 w 1510"/>
              <a:gd name="T89" fmla="*/ 68 h 161"/>
              <a:gd name="T90" fmla="*/ 1289 w 1510"/>
              <a:gd name="T91" fmla="*/ 89 h 161"/>
              <a:gd name="T92" fmla="*/ 721 w 1510"/>
              <a:gd name="T93" fmla="*/ 95 h 161"/>
              <a:gd name="T94" fmla="*/ 706 w 1510"/>
              <a:gd name="T95" fmla="*/ 92 h 161"/>
              <a:gd name="T96" fmla="*/ 251 w 1510"/>
              <a:gd name="T97" fmla="*/ 65 h 161"/>
              <a:gd name="T98" fmla="*/ 245 w 1510"/>
              <a:gd name="T99" fmla="*/ 97 h 161"/>
              <a:gd name="T100" fmla="*/ 194 w 1510"/>
              <a:gd name="T101" fmla="*/ 95 h 161"/>
              <a:gd name="T102" fmla="*/ 173 w 1510"/>
              <a:gd name="T103" fmla="*/ 103 h 161"/>
              <a:gd name="T104" fmla="*/ 120 w 1510"/>
              <a:gd name="T105" fmla="*/ 58 h 161"/>
              <a:gd name="T106" fmla="*/ 116 w 1510"/>
              <a:gd name="T107" fmla="*/ 103 h 161"/>
              <a:gd name="T108" fmla="*/ 107 w 1510"/>
              <a:gd name="T109" fmla="*/ 43 h 161"/>
              <a:gd name="T110" fmla="*/ 92 w 1510"/>
              <a:gd name="T111" fmla="*/ 33 h 161"/>
              <a:gd name="T112" fmla="*/ 85 w 1510"/>
              <a:gd name="T113" fmla="*/ 85 h 161"/>
              <a:gd name="T114" fmla="*/ 66 w 1510"/>
              <a:gd name="T115" fmla="*/ 49 h 161"/>
              <a:gd name="T116" fmla="*/ 59 w 1510"/>
              <a:gd name="T117" fmla="*/ 48 h 161"/>
              <a:gd name="T118" fmla="*/ 41 w 1510"/>
              <a:gd name="T119" fmla="*/ 100 h 161"/>
              <a:gd name="T120" fmla="*/ 43 w 1510"/>
              <a:gd name="T121" fmla="*/ 72 h 161"/>
              <a:gd name="T122" fmla="*/ 27 w 1510"/>
              <a:gd name="T123" fmla="*/ 112 h 161"/>
              <a:gd name="T124" fmla="*/ 12 w 1510"/>
              <a:gd name="T125" fmla="*/ 99 h 1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0" h="161">
                <a:moveTo>
                  <a:pt x="1503" y="112"/>
                </a:moveTo>
                <a:lnTo>
                  <a:pt x="1503" y="105"/>
                </a:lnTo>
                <a:lnTo>
                  <a:pt x="1494" y="105"/>
                </a:lnTo>
                <a:lnTo>
                  <a:pt x="1492" y="105"/>
                </a:lnTo>
                <a:lnTo>
                  <a:pt x="1491" y="105"/>
                </a:lnTo>
                <a:lnTo>
                  <a:pt x="1491" y="105"/>
                </a:lnTo>
                <a:lnTo>
                  <a:pt x="1491" y="105"/>
                </a:lnTo>
                <a:lnTo>
                  <a:pt x="1488" y="105"/>
                </a:lnTo>
                <a:lnTo>
                  <a:pt x="1487" y="105"/>
                </a:lnTo>
                <a:lnTo>
                  <a:pt x="1487" y="105"/>
                </a:lnTo>
                <a:lnTo>
                  <a:pt x="1486" y="105"/>
                </a:lnTo>
                <a:lnTo>
                  <a:pt x="1484" y="105"/>
                </a:lnTo>
                <a:lnTo>
                  <a:pt x="1482" y="105"/>
                </a:lnTo>
                <a:lnTo>
                  <a:pt x="1478" y="105"/>
                </a:lnTo>
                <a:lnTo>
                  <a:pt x="1478" y="105"/>
                </a:lnTo>
                <a:lnTo>
                  <a:pt x="1476" y="105"/>
                </a:lnTo>
                <a:lnTo>
                  <a:pt x="1476" y="105"/>
                </a:lnTo>
                <a:lnTo>
                  <a:pt x="1475" y="105"/>
                </a:lnTo>
                <a:lnTo>
                  <a:pt x="1467" y="105"/>
                </a:lnTo>
                <a:lnTo>
                  <a:pt x="1466" y="105"/>
                </a:lnTo>
                <a:lnTo>
                  <a:pt x="1464" y="105"/>
                </a:lnTo>
                <a:lnTo>
                  <a:pt x="1453" y="103"/>
                </a:lnTo>
                <a:lnTo>
                  <a:pt x="1452" y="103"/>
                </a:lnTo>
                <a:lnTo>
                  <a:pt x="1452" y="103"/>
                </a:lnTo>
                <a:lnTo>
                  <a:pt x="1448" y="103"/>
                </a:lnTo>
                <a:lnTo>
                  <a:pt x="1441" y="103"/>
                </a:lnTo>
                <a:lnTo>
                  <a:pt x="1441" y="97"/>
                </a:lnTo>
                <a:lnTo>
                  <a:pt x="1440" y="96"/>
                </a:lnTo>
                <a:lnTo>
                  <a:pt x="1441" y="89"/>
                </a:lnTo>
                <a:lnTo>
                  <a:pt x="1441" y="88"/>
                </a:lnTo>
                <a:lnTo>
                  <a:pt x="1443" y="81"/>
                </a:lnTo>
                <a:lnTo>
                  <a:pt x="1441" y="80"/>
                </a:lnTo>
                <a:lnTo>
                  <a:pt x="1439" y="79"/>
                </a:lnTo>
                <a:lnTo>
                  <a:pt x="1431" y="79"/>
                </a:lnTo>
                <a:lnTo>
                  <a:pt x="1421" y="77"/>
                </a:lnTo>
                <a:lnTo>
                  <a:pt x="1414" y="77"/>
                </a:lnTo>
                <a:lnTo>
                  <a:pt x="1414" y="69"/>
                </a:lnTo>
                <a:lnTo>
                  <a:pt x="1410" y="68"/>
                </a:lnTo>
                <a:lnTo>
                  <a:pt x="1410" y="66"/>
                </a:lnTo>
                <a:lnTo>
                  <a:pt x="1410" y="65"/>
                </a:lnTo>
                <a:lnTo>
                  <a:pt x="1410" y="62"/>
                </a:lnTo>
                <a:lnTo>
                  <a:pt x="1409" y="62"/>
                </a:lnTo>
                <a:lnTo>
                  <a:pt x="1409" y="61"/>
                </a:lnTo>
                <a:lnTo>
                  <a:pt x="1408" y="61"/>
                </a:lnTo>
                <a:lnTo>
                  <a:pt x="1408" y="60"/>
                </a:lnTo>
                <a:lnTo>
                  <a:pt x="1402" y="60"/>
                </a:lnTo>
                <a:lnTo>
                  <a:pt x="1402" y="61"/>
                </a:lnTo>
                <a:lnTo>
                  <a:pt x="1402" y="62"/>
                </a:lnTo>
                <a:lnTo>
                  <a:pt x="1402" y="62"/>
                </a:lnTo>
                <a:lnTo>
                  <a:pt x="1402" y="62"/>
                </a:lnTo>
                <a:lnTo>
                  <a:pt x="1402" y="62"/>
                </a:lnTo>
                <a:lnTo>
                  <a:pt x="1400" y="62"/>
                </a:lnTo>
                <a:lnTo>
                  <a:pt x="1400" y="60"/>
                </a:lnTo>
                <a:lnTo>
                  <a:pt x="1398" y="60"/>
                </a:lnTo>
                <a:lnTo>
                  <a:pt x="1398" y="60"/>
                </a:lnTo>
                <a:lnTo>
                  <a:pt x="1398" y="60"/>
                </a:lnTo>
                <a:lnTo>
                  <a:pt x="1398" y="58"/>
                </a:lnTo>
                <a:lnTo>
                  <a:pt x="1398" y="58"/>
                </a:lnTo>
                <a:lnTo>
                  <a:pt x="1398" y="58"/>
                </a:lnTo>
                <a:lnTo>
                  <a:pt x="1397" y="56"/>
                </a:lnTo>
                <a:lnTo>
                  <a:pt x="1398" y="56"/>
                </a:lnTo>
                <a:lnTo>
                  <a:pt x="1398" y="54"/>
                </a:lnTo>
                <a:lnTo>
                  <a:pt x="1398" y="54"/>
                </a:lnTo>
                <a:lnTo>
                  <a:pt x="1400" y="53"/>
                </a:lnTo>
                <a:lnTo>
                  <a:pt x="1398" y="52"/>
                </a:lnTo>
                <a:lnTo>
                  <a:pt x="1400" y="50"/>
                </a:lnTo>
                <a:lnTo>
                  <a:pt x="1402" y="49"/>
                </a:lnTo>
                <a:lnTo>
                  <a:pt x="1402" y="49"/>
                </a:lnTo>
                <a:lnTo>
                  <a:pt x="1401" y="48"/>
                </a:lnTo>
                <a:lnTo>
                  <a:pt x="1400" y="49"/>
                </a:lnTo>
                <a:lnTo>
                  <a:pt x="1398" y="49"/>
                </a:lnTo>
                <a:lnTo>
                  <a:pt x="1398" y="49"/>
                </a:lnTo>
                <a:lnTo>
                  <a:pt x="1397" y="48"/>
                </a:lnTo>
                <a:lnTo>
                  <a:pt x="1396" y="49"/>
                </a:lnTo>
                <a:lnTo>
                  <a:pt x="1396" y="50"/>
                </a:lnTo>
                <a:lnTo>
                  <a:pt x="1394" y="50"/>
                </a:lnTo>
                <a:lnTo>
                  <a:pt x="1394" y="49"/>
                </a:lnTo>
                <a:lnTo>
                  <a:pt x="1391" y="49"/>
                </a:lnTo>
                <a:lnTo>
                  <a:pt x="1390" y="50"/>
                </a:lnTo>
                <a:lnTo>
                  <a:pt x="1390" y="50"/>
                </a:lnTo>
                <a:lnTo>
                  <a:pt x="1390" y="52"/>
                </a:lnTo>
                <a:lnTo>
                  <a:pt x="1393" y="52"/>
                </a:lnTo>
                <a:lnTo>
                  <a:pt x="1394" y="53"/>
                </a:lnTo>
                <a:lnTo>
                  <a:pt x="1394" y="53"/>
                </a:lnTo>
                <a:lnTo>
                  <a:pt x="1394" y="54"/>
                </a:lnTo>
                <a:lnTo>
                  <a:pt x="1394" y="56"/>
                </a:lnTo>
                <a:lnTo>
                  <a:pt x="1394" y="56"/>
                </a:lnTo>
                <a:lnTo>
                  <a:pt x="1394" y="57"/>
                </a:lnTo>
                <a:lnTo>
                  <a:pt x="1394" y="58"/>
                </a:lnTo>
                <a:lnTo>
                  <a:pt x="1396" y="58"/>
                </a:lnTo>
                <a:lnTo>
                  <a:pt x="1396" y="58"/>
                </a:lnTo>
                <a:lnTo>
                  <a:pt x="1396" y="58"/>
                </a:lnTo>
                <a:lnTo>
                  <a:pt x="1396" y="60"/>
                </a:lnTo>
                <a:lnTo>
                  <a:pt x="1394" y="60"/>
                </a:lnTo>
                <a:lnTo>
                  <a:pt x="1394" y="61"/>
                </a:lnTo>
                <a:lnTo>
                  <a:pt x="1394" y="62"/>
                </a:lnTo>
                <a:lnTo>
                  <a:pt x="1393" y="62"/>
                </a:lnTo>
                <a:lnTo>
                  <a:pt x="1393" y="60"/>
                </a:lnTo>
                <a:lnTo>
                  <a:pt x="1387" y="60"/>
                </a:lnTo>
                <a:lnTo>
                  <a:pt x="1387" y="61"/>
                </a:lnTo>
                <a:lnTo>
                  <a:pt x="1385" y="61"/>
                </a:lnTo>
                <a:lnTo>
                  <a:pt x="1385" y="64"/>
                </a:lnTo>
                <a:lnTo>
                  <a:pt x="1385" y="64"/>
                </a:lnTo>
                <a:lnTo>
                  <a:pt x="1385" y="65"/>
                </a:lnTo>
                <a:lnTo>
                  <a:pt x="1385" y="66"/>
                </a:lnTo>
                <a:lnTo>
                  <a:pt x="1385" y="66"/>
                </a:lnTo>
                <a:lnTo>
                  <a:pt x="1385" y="68"/>
                </a:lnTo>
                <a:lnTo>
                  <a:pt x="1381" y="69"/>
                </a:lnTo>
                <a:lnTo>
                  <a:pt x="1381" y="69"/>
                </a:lnTo>
                <a:lnTo>
                  <a:pt x="1379" y="69"/>
                </a:lnTo>
                <a:lnTo>
                  <a:pt x="1379" y="77"/>
                </a:lnTo>
                <a:lnTo>
                  <a:pt x="1370" y="79"/>
                </a:lnTo>
                <a:lnTo>
                  <a:pt x="1360" y="79"/>
                </a:lnTo>
                <a:lnTo>
                  <a:pt x="1355" y="80"/>
                </a:lnTo>
                <a:lnTo>
                  <a:pt x="1352" y="80"/>
                </a:lnTo>
                <a:lnTo>
                  <a:pt x="1352" y="87"/>
                </a:lnTo>
                <a:lnTo>
                  <a:pt x="1354" y="89"/>
                </a:lnTo>
                <a:lnTo>
                  <a:pt x="1354" y="89"/>
                </a:lnTo>
                <a:lnTo>
                  <a:pt x="1354" y="91"/>
                </a:lnTo>
                <a:lnTo>
                  <a:pt x="1354" y="91"/>
                </a:lnTo>
                <a:lnTo>
                  <a:pt x="1354" y="91"/>
                </a:lnTo>
                <a:lnTo>
                  <a:pt x="1354" y="93"/>
                </a:lnTo>
                <a:lnTo>
                  <a:pt x="1354" y="93"/>
                </a:lnTo>
                <a:lnTo>
                  <a:pt x="1354" y="93"/>
                </a:lnTo>
                <a:lnTo>
                  <a:pt x="1354" y="95"/>
                </a:lnTo>
                <a:lnTo>
                  <a:pt x="1354" y="97"/>
                </a:lnTo>
                <a:lnTo>
                  <a:pt x="1354" y="100"/>
                </a:lnTo>
                <a:lnTo>
                  <a:pt x="1352" y="100"/>
                </a:lnTo>
                <a:lnTo>
                  <a:pt x="1352" y="100"/>
                </a:lnTo>
                <a:lnTo>
                  <a:pt x="1352" y="100"/>
                </a:lnTo>
                <a:lnTo>
                  <a:pt x="1351" y="100"/>
                </a:lnTo>
                <a:lnTo>
                  <a:pt x="1351" y="100"/>
                </a:lnTo>
                <a:lnTo>
                  <a:pt x="1351" y="100"/>
                </a:lnTo>
                <a:lnTo>
                  <a:pt x="1350" y="100"/>
                </a:lnTo>
                <a:lnTo>
                  <a:pt x="1348" y="100"/>
                </a:lnTo>
                <a:lnTo>
                  <a:pt x="1348" y="100"/>
                </a:lnTo>
                <a:lnTo>
                  <a:pt x="1348" y="100"/>
                </a:lnTo>
                <a:lnTo>
                  <a:pt x="1347" y="100"/>
                </a:lnTo>
                <a:lnTo>
                  <a:pt x="1347" y="100"/>
                </a:lnTo>
                <a:lnTo>
                  <a:pt x="1347" y="101"/>
                </a:lnTo>
                <a:lnTo>
                  <a:pt x="1342" y="101"/>
                </a:lnTo>
                <a:lnTo>
                  <a:pt x="1336" y="103"/>
                </a:lnTo>
                <a:lnTo>
                  <a:pt x="1336" y="104"/>
                </a:lnTo>
                <a:lnTo>
                  <a:pt x="1334" y="104"/>
                </a:lnTo>
                <a:lnTo>
                  <a:pt x="1334" y="104"/>
                </a:lnTo>
                <a:lnTo>
                  <a:pt x="1332" y="104"/>
                </a:lnTo>
                <a:lnTo>
                  <a:pt x="1331" y="104"/>
                </a:lnTo>
                <a:lnTo>
                  <a:pt x="1330" y="104"/>
                </a:lnTo>
                <a:lnTo>
                  <a:pt x="1330" y="104"/>
                </a:lnTo>
                <a:lnTo>
                  <a:pt x="1315" y="104"/>
                </a:lnTo>
                <a:lnTo>
                  <a:pt x="1315" y="104"/>
                </a:lnTo>
                <a:lnTo>
                  <a:pt x="1315" y="104"/>
                </a:lnTo>
                <a:lnTo>
                  <a:pt x="1315" y="104"/>
                </a:lnTo>
                <a:lnTo>
                  <a:pt x="1311" y="104"/>
                </a:lnTo>
                <a:lnTo>
                  <a:pt x="1307" y="104"/>
                </a:lnTo>
                <a:lnTo>
                  <a:pt x="1305" y="104"/>
                </a:lnTo>
                <a:lnTo>
                  <a:pt x="1305" y="104"/>
                </a:lnTo>
                <a:lnTo>
                  <a:pt x="1305" y="104"/>
                </a:lnTo>
                <a:lnTo>
                  <a:pt x="1305" y="104"/>
                </a:lnTo>
                <a:lnTo>
                  <a:pt x="1304" y="103"/>
                </a:lnTo>
                <a:lnTo>
                  <a:pt x="1304" y="103"/>
                </a:lnTo>
                <a:lnTo>
                  <a:pt x="1303" y="101"/>
                </a:lnTo>
                <a:lnTo>
                  <a:pt x="1304" y="81"/>
                </a:lnTo>
                <a:lnTo>
                  <a:pt x="1304" y="81"/>
                </a:lnTo>
                <a:lnTo>
                  <a:pt x="1304" y="81"/>
                </a:lnTo>
                <a:lnTo>
                  <a:pt x="1304" y="81"/>
                </a:lnTo>
                <a:lnTo>
                  <a:pt x="1304" y="80"/>
                </a:lnTo>
                <a:lnTo>
                  <a:pt x="1304" y="80"/>
                </a:lnTo>
                <a:lnTo>
                  <a:pt x="1304" y="80"/>
                </a:lnTo>
                <a:lnTo>
                  <a:pt x="1304" y="80"/>
                </a:lnTo>
                <a:lnTo>
                  <a:pt x="1304" y="80"/>
                </a:lnTo>
                <a:lnTo>
                  <a:pt x="1304" y="79"/>
                </a:lnTo>
                <a:lnTo>
                  <a:pt x="1304" y="79"/>
                </a:lnTo>
                <a:lnTo>
                  <a:pt x="1304" y="79"/>
                </a:lnTo>
                <a:lnTo>
                  <a:pt x="1304" y="76"/>
                </a:lnTo>
                <a:lnTo>
                  <a:pt x="1304" y="76"/>
                </a:lnTo>
                <a:lnTo>
                  <a:pt x="1304" y="76"/>
                </a:lnTo>
                <a:lnTo>
                  <a:pt x="1304" y="76"/>
                </a:lnTo>
                <a:lnTo>
                  <a:pt x="1304" y="74"/>
                </a:lnTo>
                <a:lnTo>
                  <a:pt x="1305" y="74"/>
                </a:lnTo>
                <a:lnTo>
                  <a:pt x="1305" y="73"/>
                </a:lnTo>
                <a:lnTo>
                  <a:pt x="1304" y="73"/>
                </a:lnTo>
                <a:lnTo>
                  <a:pt x="1304" y="72"/>
                </a:lnTo>
                <a:lnTo>
                  <a:pt x="1304" y="72"/>
                </a:lnTo>
                <a:lnTo>
                  <a:pt x="1304" y="72"/>
                </a:lnTo>
                <a:lnTo>
                  <a:pt x="1303" y="72"/>
                </a:lnTo>
                <a:lnTo>
                  <a:pt x="1303" y="62"/>
                </a:lnTo>
                <a:lnTo>
                  <a:pt x="1304" y="61"/>
                </a:lnTo>
                <a:lnTo>
                  <a:pt x="1304" y="60"/>
                </a:lnTo>
                <a:lnTo>
                  <a:pt x="1303" y="60"/>
                </a:lnTo>
                <a:lnTo>
                  <a:pt x="1303" y="60"/>
                </a:lnTo>
                <a:lnTo>
                  <a:pt x="1301" y="60"/>
                </a:lnTo>
                <a:lnTo>
                  <a:pt x="1300" y="60"/>
                </a:lnTo>
                <a:lnTo>
                  <a:pt x="1295" y="60"/>
                </a:lnTo>
                <a:lnTo>
                  <a:pt x="1295" y="60"/>
                </a:lnTo>
                <a:lnTo>
                  <a:pt x="1293" y="60"/>
                </a:lnTo>
                <a:lnTo>
                  <a:pt x="1269" y="60"/>
                </a:lnTo>
                <a:lnTo>
                  <a:pt x="1269" y="60"/>
                </a:lnTo>
                <a:lnTo>
                  <a:pt x="1262" y="60"/>
                </a:lnTo>
                <a:lnTo>
                  <a:pt x="1261" y="60"/>
                </a:lnTo>
                <a:lnTo>
                  <a:pt x="1259" y="60"/>
                </a:lnTo>
                <a:lnTo>
                  <a:pt x="1259" y="60"/>
                </a:lnTo>
                <a:lnTo>
                  <a:pt x="1258" y="60"/>
                </a:lnTo>
                <a:lnTo>
                  <a:pt x="1258" y="61"/>
                </a:lnTo>
                <a:lnTo>
                  <a:pt x="1258" y="61"/>
                </a:lnTo>
                <a:lnTo>
                  <a:pt x="1259" y="62"/>
                </a:lnTo>
                <a:lnTo>
                  <a:pt x="1259" y="70"/>
                </a:lnTo>
                <a:lnTo>
                  <a:pt x="1258" y="72"/>
                </a:lnTo>
                <a:lnTo>
                  <a:pt x="1258" y="73"/>
                </a:lnTo>
                <a:lnTo>
                  <a:pt x="1255" y="73"/>
                </a:lnTo>
                <a:lnTo>
                  <a:pt x="1257" y="74"/>
                </a:lnTo>
                <a:lnTo>
                  <a:pt x="1258" y="77"/>
                </a:lnTo>
                <a:lnTo>
                  <a:pt x="1258" y="79"/>
                </a:lnTo>
                <a:lnTo>
                  <a:pt x="1258" y="79"/>
                </a:lnTo>
                <a:lnTo>
                  <a:pt x="1258" y="79"/>
                </a:lnTo>
                <a:lnTo>
                  <a:pt x="1258" y="79"/>
                </a:lnTo>
                <a:lnTo>
                  <a:pt x="1258" y="79"/>
                </a:lnTo>
                <a:lnTo>
                  <a:pt x="1258" y="80"/>
                </a:lnTo>
                <a:lnTo>
                  <a:pt x="1258" y="80"/>
                </a:lnTo>
                <a:lnTo>
                  <a:pt x="1258" y="80"/>
                </a:lnTo>
                <a:lnTo>
                  <a:pt x="1258" y="80"/>
                </a:lnTo>
                <a:lnTo>
                  <a:pt x="1258" y="81"/>
                </a:lnTo>
                <a:lnTo>
                  <a:pt x="1258" y="81"/>
                </a:lnTo>
                <a:lnTo>
                  <a:pt x="1258" y="83"/>
                </a:lnTo>
                <a:lnTo>
                  <a:pt x="1259" y="83"/>
                </a:lnTo>
                <a:lnTo>
                  <a:pt x="1258" y="101"/>
                </a:lnTo>
                <a:lnTo>
                  <a:pt x="1258" y="101"/>
                </a:lnTo>
                <a:lnTo>
                  <a:pt x="1258" y="103"/>
                </a:lnTo>
                <a:lnTo>
                  <a:pt x="1258" y="103"/>
                </a:lnTo>
                <a:lnTo>
                  <a:pt x="1258" y="103"/>
                </a:lnTo>
                <a:lnTo>
                  <a:pt x="1257" y="104"/>
                </a:lnTo>
                <a:lnTo>
                  <a:pt x="1257" y="104"/>
                </a:lnTo>
                <a:lnTo>
                  <a:pt x="1257" y="104"/>
                </a:lnTo>
                <a:lnTo>
                  <a:pt x="1258" y="105"/>
                </a:lnTo>
                <a:lnTo>
                  <a:pt x="1258" y="105"/>
                </a:lnTo>
                <a:lnTo>
                  <a:pt x="1258" y="111"/>
                </a:lnTo>
                <a:lnTo>
                  <a:pt x="1258" y="111"/>
                </a:lnTo>
                <a:lnTo>
                  <a:pt x="1257" y="111"/>
                </a:lnTo>
                <a:lnTo>
                  <a:pt x="1257" y="112"/>
                </a:lnTo>
                <a:lnTo>
                  <a:pt x="1257" y="112"/>
                </a:lnTo>
                <a:lnTo>
                  <a:pt x="1222" y="112"/>
                </a:lnTo>
                <a:lnTo>
                  <a:pt x="1222" y="112"/>
                </a:lnTo>
                <a:lnTo>
                  <a:pt x="1222" y="112"/>
                </a:lnTo>
                <a:lnTo>
                  <a:pt x="1220" y="111"/>
                </a:lnTo>
                <a:lnTo>
                  <a:pt x="1220" y="109"/>
                </a:lnTo>
                <a:lnTo>
                  <a:pt x="1219" y="108"/>
                </a:lnTo>
                <a:lnTo>
                  <a:pt x="1219" y="108"/>
                </a:lnTo>
                <a:lnTo>
                  <a:pt x="1218" y="107"/>
                </a:lnTo>
                <a:lnTo>
                  <a:pt x="1218" y="107"/>
                </a:lnTo>
                <a:lnTo>
                  <a:pt x="1216" y="105"/>
                </a:lnTo>
                <a:lnTo>
                  <a:pt x="1216" y="105"/>
                </a:lnTo>
                <a:lnTo>
                  <a:pt x="1215" y="104"/>
                </a:lnTo>
                <a:lnTo>
                  <a:pt x="1214" y="101"/>
                </a:lnTo>
                <a:lnTo>
                  <a:pt x="1212" y="101"/>
                </a:lnTo>
                <a:lnTo>
                  <a:pt x="1212" y="99"/>
                </a:lnTo>
                <a:lnTo>
                  <a:pt x="1212" y="97"/>
                </a:lnTo>
                <a:lnTo>
                  <a:pt x="1212" y="97"/>
                </a:lnTo>
                <a:lnTo>
                  <a:pt x="1212" y="96"/>
                </a:lnTo>
                <a:lnTo>
                  <a:pt x="1212" y="96"/>
                </a:lnTo>
                <a:lnTo>
                  <a:pt x="1212" y="96"/>
                </a:lnTo>
                <a:lnTo>
                  <a:pt x="1207" y="96"/>
                </a:lnTo>
                <a:lnTo>
                  <a:pt x="1207" y="93"/>
                </a:lnTo>
                <a:lnTo>
                  <a:pt x="1207" y="92"/>
                </a:lnTo>
                <a:lnTo>
                  <a:pt x="1207" y="92"/>
                </a:lnTo>
                <a:lnTo>
                  <a:pt x="1207" y="87"/>
                </a:lnTo>
                <a:lnTo>
                  <a:pt x="1207" y="85"/>
                </a:lnTo>
                <a:lnTo>
                  <a:pt x="1207" y="84"/>
                </a:lnTo>
                <a:lnTo>
                  <a:pt x="1207" y="84"/>
                </a:lnTo>
                <a:lnTo>
                  <a:pt x="1207" y="84"/>
                </a:lnTo>
                <a:lnTo>
                  <a:pt x="1207" y="84"/>
                </a:lnTo>
                <a:lnTo>
                  <a:pt x="1206" y="84"/>
                </a:lnTo>
                <a:lnTo>
                  <a:pt x="1206" y="84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52"/>
                </a:lnTo>
                <a:lnTo>
                  <a:pt x="1206" y="52"/>
                </a:lnTo>
                <a:lnTo>
                  <a:pt x="1206" y="48"/>
                </a:lnTo>
                <a:lnTo>
                  <a:pt x="1206" y="48"/>
                </a:lnTo>
                <a:lnTo>
                  <a:pt x="1204" y="48"/>
                </a:lnTo>
                <a:lnTo>
                  <a:pt x="1204" y="48"/>
                </a:lnTo>
                <a:lnTo>
                  <a:pt x="1203" y="48"/>
                </a:lnTo>
                <a:lnTo>
                  <a:pt x="1203" y="48"/>
                </a:lnTo>
                <a:lnTo>
                  <a:pt x="1202" y="48"/>
                </a:lnTo>
                <a:lnTo>
                  <a:pt x="1202" y="48"/>
                </a:lnTo>
                <a:lnTo>
                  <a:pt x="1202" y="48"/>
                </a:lnTo>
                <a:lnTo>
                  <a:pt x="1202" y="52"/>
                </a:lnTo>
                <a:lnTo>
                  <a:pt x="1202" y="52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4"/>
                </a:lnTo>
                <a:lnTo>
                  <a:pt x="1202" y="84"/>
                </a:lnTo>
                <a:lnTo>
                  <a:pt x="1200" y="84"/>
                </a:lnTo>
                <a:lnTo>
                  <a:pt x="1200" y="84"/>
                </a:lnTo>
                <a:lnTo>
                  <a:pt x="1200" y="84"/>
                </a:lnTo>
                <a:lnTo>
                  <a:pt x="1200" y="84"/>
                </a:lnTo>
                <a:lnTo>
                  <a:pt x="1200" y="85"/>
                </a:lnTo>
                <a:lnTo>
                  <a:pt x="1200" y="87"/>
                </a:lnTo>
                <a:lnTo>
                  <a:pt x="1200" y="92"/>
                </a:lnTo>
                <a:lnTo>
                  <a:pt x="1200" y="92"/>
                </a:lnTo>
                <a:lnTo>
                  <a:pt x="1200" y="93"/>
                </a:lnTo>
                <a:lnTo>
                  <a:pt x="1200" y="93"/>
                </a:lnTo>
                <a:lnTo>
                  <a:pt x="1200" y="96"/>
                </a:lnTo>
                <a:lnTo>
                  <a:pt x="1195" y="96"/>
                </a:lnTo>
                <a:lnTo>
                  <a:pt x="1195" y="97"/>
                </a:lnTo>
                <a:lnTo>
                  <a:pt x="1195" y="97"/>
                </a:lnTo>
                <a:lnTo>
                  <a:pt x="1195" y="101"/>
                </a:lnTo>
                <a:lnTo>
                  <a:pt x="1193" y="101"/>
                </a:lnTo>
                <a:lnTo>
                  <a:pt x="1193" y="101"/>
                </a:lnTo>
                <a:lnTo>
                  <a:pt x="1192" y="101"/>
                </a:lnTo>
                <a:lnTo>
                  <a:pt x="1192" y="101"/>
                </a:lnTo>
                <a:lnTo>
                  <a:pt x="1192" y="101"/>
                </a:lnTo>
                <a:lnTo>
                  <a:pt x="1189" y="101"/>
                </a:lnTo>
                <a:lnTo>
                  <a:pt x="1189" y="100"/>
                </a:lnTo>
                <a:lnTo>
                  <a:pt x="1189" y="100"/>
                </a:lnTo>
                <a:lnTo>
                  <a:pt x="1189" y="101"/>
                </a:lnTo>
                <a:lnTo>
                  <a:pt x="1189" y="101"/>
                </a:lnTo>
                <a:lnTo>
                  <a:pt x="1189" y="101"/>
                </a:lnTo>
                <a:lnTo>
                  <a:pt x="1188" y="101"/>
                </a:lnTo>
                <a:lnTo>
                  <a:pt x="1188" y="101"/>
                </a:lnTo>
                <a:lnTo>
                  <a:pt x="1187" y="101"/>
                </a:lnTo>
                <a:lnTo>
                  <a:pt x="1187" y="101"/>
                </a:lnTo>
                <a:lnTo>
                  <a:pt x="1187" y="101"/>
                </a:lnTo>
                <a:lnTo>
                  <a:pt x="1187" y="103"/>
                </a:lnTo>
                <a:lnTo>
                  <a:pt x="1187" y="103"/>
                </a:lnTo>
                <a:lnTo>
                  <a:pt x="1187" y="103"/>
                </a:lnTo>
                <a:lnTo>
                  <a:pt x="1187" y="103"/>
                </a:lnTo>
                <a:lnTo>
                  <a:pt x="1185" y="103"/>
                </a:lnTo>
                <a:lnTo>
                  <a:pt x="1185" y="104"/>
                </a:lnTo>
                <a:lnTo>
                  <a:pt x="1185" y="104"/>
                </a:lnTo>
                <a:lnTo>
                  <a:pt x="1184" y="104"/>
                </a:lnTo>
                <a:lnTo>
                  <a:pt x="1184" y="105"/>
                </a:lnTo>
                <a:lnTo>
                  <a:pt x="1184" y="105"/>
                </a:lnTo>
                <a:lnTo>
                  <a:pt x="1183" y="105"/>
                </a:lnTo>
                <a:lnTo>
                  <a:pt x="1183" y="108"/>
                </a:lnTo>
                <a:lnTo>
                  <a:pt x="1183" y="108"/>
                </a:lnTo>
                <a:lnTo>
                  <a:pt x="1179" y="112"/>
                </a:lnTo>
                <a:lnTo>
                  <a:pt x="1179" y="112"/>
                </a:lnTo>
                <a:lnTo>
                  <a:pt x="1137" y="112"/>
                </a:lnTo>
                <a:lnTo>
                  <a:pt x="1136" y="101"/>
                </a:lnTo>
                <a:lnTo>
                  <a:pt x="1138" y="99"/>
                </a:lnTo>
                <a:lnTo>
                  <a:pt x="1137" y="93"/>
                </a:lnTo>
                <a:lnTo>
                  <a:pt x="1137" y="88"/>
                </a:lnTo>
                <a:lnTo>
                  <a:pt x="1114" y="88"/>
                </a:lnTo>
                <a:lnTo>
                  <a:pt x="1113" y="84"/>
                </a:lnTo>
                <a:lnTo>
                  <a:pt x="1111" y="84"/>
                </a:lnTo>
                <a:lnTo>
                  <a:pt x="1110" y="81"/>
                </a:lnTo>
                <a:lnTo>
                  <a:pt x="1105" y="81"/>
                </a:lnTo>
                <a:lnTo>
                  <a:pt x="1102" y="79"/>
                </a:lnTo>
                <a:lnTo>
                  <a:pt x="1097" y="73"/>
                </a:lnTo>
                <a:lnTo>
                  <a:pt x="1094" y="72"/>
                </a:lnTo>
                <a:lnTo>
                  <a:pt x="1088" y="68"/>
                </a:lnTo>
                <a:lnTo>
                  <a:pt x="1082" y="65"/>
                </a:lnTo>
                <a:lnTo>
                  <a:pt x="1079" y="65"/>
                </a:lnTo>
                <a:lnTo>
                  <a:pt x="1075" y="64"/>
                </a:lnTo>
                <a:lnTo>
                  <a:pt x="1072" y="64"/>
                </a:lnTo>
                <a:lnTo>
                  <a:pt x="1070" y="64"/>
                </a:lnTo>
                <a:lnTo>
                  <a:pt x="1067" y="64"/>
                </a:lnTo>
                <a:lnTo>
                  <a:pt x="1064" y="64"/>
                </a:lnTo>
                <a:lnTo>
                  <a:pt x="1061" y="64"/>
                </a:lnTo>
                <a:lnTo>
                  <a:pt x="1059" y="64"/>
                </a:lnTo>
                <a:lnTo>
                  <a:pt x="1056" y="64"/>
                </a:lnTo>
                <a:lnTo>
                  <a:pt x="1053" y="65"/>
                </a:lnTo>
                <a:lnTo>
                  <a:pt x="1047" y="66"/>
                </a:lnTo>
                <a:lnTo>
                  <a:pt x="1040" y="70"/>
                </a:lnTo>
                <a:lnTo>
                  <a:pt x="1037" y="72"/>
                </a:lnTo>
                <a:lnTo>
                  <a:pt x="1031" y="77"/>
                </a:lnTo>
                <a:lnTo>
                  <a:pt x="1025" y="83"/>
                </a:lnTo>
                <a:lnTo>
                  <a:pt x="1024" y="95"/>
                </a:lnTo>
                <a:lnTo>
                  <a:pt x="1016" y="95"/>
                </a:lnTo>
                <a:lnTo>
                  <a:pt x="1014" y="95"/>
                </a:lnTo>
                <a:lnTo>
                  <a:pt x="1013" y="93"/>
                </a:lnTo>
                <a:lnTo>
                  <a:pt x="1013" y="81"/>
                </a:lnTo>
                <a:lnTo>
                  <a:pt x="1010" y="80"/>
                </a:lnTo>
                <a:lnTo>
                  <a:pt x="1001" y="80"/>
                </a:lnTo>
                <a:lnTo>
                  <a:pt x="1001" y="68"/>
                </a:lnTo>
                <a:lnTo>
                  <a:pt x="1000" y="66"/>
                </a:lnTo>
                <a:lnTo>
                  <a:pt x="989" y="60"/>
                </a:lnTo>
                <a:lnTo>
                  <a:pt x="985" y="60"/>
                </a:lnTo>
                <a:lnTo>
                  <a:pt x="985" y="54"/>
                </a:lnTo>
                <a:lnTo>
                  <a:pt x="985" y="54"/>
                </a:lnTo>
                <a:lnTo>
                  <a:pt x="985" y="53"/>
                </a:lnTo>
                <a:lnTo>
                  <a:pt x="985" y="50"/>
                </a:lnTo>
                <a:lnTo>
                  <a:pt x="985" y="50"/>
                </a:lnTo>
                <a:lnTo>
                  <a:pt x="983" y="48"/>
                </a:lnTo>
                <a:lnTo>
                  <a:pt x="982" y="45"/>
                </a:lnTo>
                <a:lnTo>
                  <a:pt x="979" y="43"/>
                </a:lnTo>
                <a:lnTo>
                  <a:pt x="977" y="42"/>
                </a:lnTo>
                <a:lnTo>
                  <a:pt x="977" y="38"/>
                </a:lnTo>
                <a:lnTo>
                  <a:pt x="977" y="38"/>
                </a:lnTo>
                <a:lnTo>
                  <a:pt x="975" y="38"/>
                </a:lnTo>
                <a:lnTo>
                  <a:pt x="975" y="38"/>
                </a:lnTo>
                <a:lnTo>
                  <a:pt x="975" y="37"/>
                </a:lnTo>
                <a:lnTo>
                  <a:pt x="977" y="37"/>
                </a:lnTo>
                <a:lnTo>
                  <a:pt x="977" y="37"/>
                </a:lnTo>
                <a:lnTo>
                  <a:pt x="977" y="37"/>
                </a:lnTo>
                <a:lnTo>
                  <a:pt x="977" y="37"/>
                </a:lnTo>
                <a:lnTo>
                  <a:pt x="977" y="37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5"/>
                </a:lnTo>
                <a:lnTo>
                  <a:pt x="973" y="35"/>
                </a:lnTo>
                <a:lnTo>
                  <a:pt x="973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42"/>
                </a:lnTo>
                <a:lnTo>
                  <a:pt x="967" y="43"/>
                </a:lnTo>
                <a:lnTo>
                  <a:pt x="967" y="45"/>
                </a:lnTo>
                <a:lnTo>
                  <a:pt x="967" y="42"/>
                </a:lnTo>
                <a:lnTo>
                  <a:pt x="966" y="34"/>
                </a:lnTo>
                <a:lnTo>
                  <a:pt x="963" y="29"/>
                </a:lnTo>
                <a:lnTo>
                  <a:pt x="959" y="25"/>
                </a:lnTo>
                <a:lnTo>
                  <a:pt x="959" y="23"/>
                </a:lnTo>
                <a:lnTo>
                  <a:pt x="954" y="21"/>
                </a:lnTo>
                <a:lnTo>
                  <a:pt x="948" y="18"/>
                </a:lnTo>
                <a:lnTo>
                  <a:pt x="948" y="18"/>
                </a:lnTo>
                <a:lnTo>
                  <a:pt x="948" y="18"/>
                </a:lnTo>
                <a:lnTo>
                  <a:pt x="948" y="18"/>
                </a:lnTo>
                <a:lnTo>
                  <a:pt x="947" y="18"/>
                </a:lnTo>
                <a:lnTo>
                  <a:pt x="946" y="18"/>
                </a:lnTo>
                <a:lnTo>
                  <a:pt x="946" y="13"/>
                </a:lnTo>
                <a:lnTo>
                  <a:pt x="946" y="11"/>
                </a:lnTo>
                <a:lnTo>
                  <a:pt x="946" y="10"/>
                </a:lnTo>
                <a:lnTo>
                  <a:pt x="946" y="10"/>
                </a:lnTo>
                <a:lnTo>
                  <a:pt x="944" y="10"/>
                </a:lnTo>
                <a:lnTo>
                  <a:pt x="944" y="10"/>
                </a:lnTo>
                <a:lnTo>
                  <a:pt x="944" y="10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7"/>
                </a:lnTo>
                <a:lnTo>
                  <a:pt x="944" y="7"/>
                </a:lnTo>
                <a:lnTo>
                  <a:pt x="943" y="7"/>
                </a:lnTo>
                <a:lnTo>
                  <a:pt x="943" y="7"/>
                </a:lnTo>
                <a:lnTo>
                  <a:pt x="943" y="7"/>
                </a:lnTo>
                <a:lnTo>
                  <a:pt x="943" y="7"/>
                </a:lnTo>
                <a:lnTo>
                  <a:pt x="943" y="7"/>
                </a:lnTo>
                <a:lnTo>
                  <a:pt x="943" y="6"/>
                </a:lnTo>
                <a:lnTo>
                  <a:pt x="943" y="6"/>
                </a:lnTo>
                <a:lnTo>
                  <a:pt x="943" y="6"/>
                </a:lnTo>
                <a:lnTo>
                  <a:pt x="943" y="4"/>
                </a:lnTo>
                <a:lnTo>
                  <a:pt x="943" y="4"/>
                </a:lnTo>
                <a:lnTo>
                  <a:pt x="943" y="4"/>
                </a:lnTo>
                <a:lnTo>
                  <a:pt x="943" y="3"/>
                </a:lnTo>
                <a:lnTo>
                  <a:pt x="943" y="3"/>
                </a:lnTo>
                <a:lnTo>
                  <a:pt x="943" y="3"/>
                </a:lnTo>
                <a:lnTo>
                  <a:pt x="943" y="3"/>
                </a:lnTo>
                <a:lnTo>
                  <a:pt x="943" y="3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2" y="0"/>
                </a:lnTo>
                <a:lnTo>
                  <a:pt x="942" y="0"/>
                </a:lnTo>
                <a:lnTo>
                  <a:pt x="942" y="0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3"/>
                </a:lnTo>
                <a:lnTo>
                  <a:pt x="942" y="3"/>
                </a:lnTo>
                <a:lnTo>
                  <a:pt x="942" y="3"/>
                </a:lnTo>
                <a:lnTo>
                  <a:pt x="942" y="3"/>
                </a:lnTo>
                <a:lnTo>
                  <a:pt x="942" y="3"/>
                </a:lnTo>
                <a:lnTo>
                  <a:pt x="942" y="4"/>
                </a:lnTo>
                <a:lnTo>
                  <a:pt x="942" y="4"/>
                </a:lnTo>
                <a:lnTo>
                  <a:pt x="942" y="4"/>
                </a:lnTo>
                <a:lnTo>
                  <a:pt x="942" y="6"/>
                </a:lnTo>
                <a:lnTo>
                  <a:pt x="942" y="6"/>
                </a:lnTo>
                <a:lnTo>
                  <a:pt x="942" y="6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10"/>
                </a:lnTo>
                <a:lnTo>
                  <a:pt x="940" y="10"/>
                </a:lnTo>
                <a:lnTo>
                  <a:pt x="939" y="10"/>
                </a:lnTo>
                <a:lnTo>
                  <a:pt x="939" y="10"/>
                </a:lnTo>
                <a:lnTo>
                  <a:pt x="939" y="11"/>
                </a:lnTo>
                <a:lnTo>
                  <a:pt x="939" y="13"/>
                </a:lnTo>
                <a:lnTo>
                  <a:pt x="939" y="18"/>
                </a:lnTo>
                <a:lnTo>
                  <a:pt x="938" y="18"/>
                </a:lnTo>
                <a:lnTo>
                  <a:pt x="938" y="18"/>
                </a:lnTo>
                <a:lnTo>
                  <a:pt x="936" y="18"/>
                </a:lnTo>
                <a:lnTo>
                  <a:pt x="936" y="18"/>
                </a:lnTo>
                <a:lnTo>
                  <a:pt x="936" y="19"/>
                </a:lnTo>
                <a:lnTo>
                  <a:pt x="931" y="21"/>
                </a:lnTo>
                <a:lnTo>
                  <a:pt x="925" y="25"/>
                </a:lnTo>
                <a:lnTo>
                  <a:pt x="921" y="30"/>
                </a:lnTo>
                <a:lnTo>
                  <a:pt x="921" y="30"/>
                </a:lnTo>
                <a:lnTo>
                  <a:pt x="920" y="35"/>
                </a:lnTo>
                <a:lnTo>
                  <a:pt x="919" y="42"/>
                </a:lnTo>
                <a:lnTo>
                  <a:pt x="919" y="43"/>
                </a:lnTo>
                <a:lnTo>
                  <a:pt x="917" y="42"/>
                </a:lnTo>
                <a:lnTo>
                  <a:pt x="917" y="38"/>
                </a:lnTo>
                <a:lnTo>
                  <a:pt x="917" y="38"/>
                </a:lnTo>
                <a:lnTo>
                  <a:pt x="917" y="38"/>
                </a:lnTo>
                <a:lnTo>
                  <a:pt x="917" y="38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5"/>
                </a:lnTo>
                <a:lnTo>
                  <a:pt x="917" y="35"/>
                </a:lnTo>
                <a:lnTo>
                  <a:pt x="917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4"/>
                </a:lnTo>
                <a:lnTo>
                  <a:pt x="916" y="34"/>
                </a:lnTo>
                <a:lnTo>
                  <a:pt x="916" y="34"/>
                </a:lnTo>
                <a:lnTo>
                  <a:pt x="916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1"/>
                </a:lnTo>
                <a:lnTo>
                  <a:pt x="915" y="31"/>
                </a:lnTo>
                <a:lnTo>
                  <a:pt x="915" y="31"/>
                </a:lnTo>
                <a:lnTo>
                  <a:pt x="915" y="31"/>
                </a:lnTo>
                <a:lnTo>
                  <a:pt x="915" y="31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3" y="34"/>
                </a:lnTo>
                <a:lnTo>
                  <a:pt x="913" y="34"/>
                </a:lnTo>
                <a:lnTo>
                  <a:pt x="913" y="34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2" y="35"/>
                </a:lnTo>
                <a:lnTo>
                  <a:pt x="912" y="35"/>
                </a:lnTo>
                <a:lnTo>
                  <a:pt x="912" y="35"/>
                </a:lnTo>
                <a:lnTo>
                  <a:pt x="912" y="37"/>
                </a:lnTo>
                <a:lnTo>
                  <a:pt x="912" y="37"/>
                </a:lnTo>
                <a:lnTo>
                  <a:pt x="912" y="37"/>
                </a:lnTo>
                <a:lnTo>
                  <a:pt x="912" y="37"/>
                </a:lnTo>
                <a:lnTo>
                  <a:pt x="912" y="37"/>
                </a:lnTo>
                <a:lnTo>
                  <a:pt x="912" y="38"/>
                </a:lnTo>
                <a:lnTo>
                  <a:pt x="913" y="38"/>
                </a:lnTo>
                <a:lnTo>
                  <a:pt x="913" y="38"/>
                </a:lnTo>
                <a:lnTo>
                  <a:pt x="913" y="38"/>
                </a:lnTo>
                <a:lnTo>
                  <a:pt x="913" y="38"/>
                </a:lnTo>
                <a:lnTo>
                  <a:pt x="912" y="38"/>
                </a:lnTo>
                <a:lnTo>
                  <a:pt x="912" y="38"/>
                </a:lnTo>
                <a:lnTo>
                  <a:pt x="912" y="42"/>
                </a:lnTo>
                <a:lnTo>
                  <a:pt x="912" y="42"/>
                </a:lnTo>
                <a:lnTo>
                  <a:pt x="909" y="43"/>
                </a:lnTo>
                <a:lnTo>
                  <a:pt x="907" y="45"/>
                </a:lnTo>
                <a:lnTo>
                  <a:pt x="905" y="48"/>
                </a:lnTo>
                <a:lnTo>
                  <a:pt x="904" y="50"/>
                </a:lnTo>
                <a:lnTo>
                  <a:pt x="904" y="53"/>
                </a:lnTo>
                <a:lnTo>
                  <a:pt x="904" y="54"/>
                </a:lnTo>
                <a:lnTo>
                  <a:pt x="903" y="54"/>
                </a:lnTo>
                <a:lnTo>
                  <a:pt x="903" y="60"/>
                </a:lnTo>
                <a:lnTo>
                  <a:pt x="901" y="60"/>
                </a:lnTo>
                <a:lnTo>
                  <a:pt x="901" y="60"/>
                </a:lnTo>
                <a:lnTo>
                  <a:pt x="888" y="66"/>
                </a:lnTo>
                <a:lnTo>
                  <a:pt x="889" y="79"/>
                </a:lnTo>
                <a:lnTo>
                  <a:pt x="869" y="79"/>
                </a:lnTo>
                <a:lnTo>
                  <a:pt x="866" y="81"/>
                </a:lnTo>
                <a:lnTo>
                  <a:pt x="866" y="92"/>
                </a:lnTo>
                <a:lnTo>
                  <a:pt x="865" y="93"/>
                </a:lnTo>
                <a:lnTo>
                  <a:pt x="865" y="89"/>
                </a:lnTo>
                <a:lnTo>
                  <a:pt x="858" y="87"/>
                </a:lnTo>
                <a:lnTo>
                  <a:pt x="850" y="87"/>
                </a:lnTo>
                <a:lnTo>
                  <a:pt x="850" y="76"/>
                </a:lnTo>
                <a:lnTo>
                  <a:pt x="849" y="76"/>
                </a:lnTo>
                <a:lnTo>
                  <a:pt x="847" y="76"/>
                </a:lnTo>
                <a:lnTo>
                  <a:pt x="847" y="76"/>
                </a:lnTo>
                <a:lnTo>
                  <a:pt x="842" y="76"/>
                </a:lnTo>
                <a:lnTo>
                  <a:pt x="843" y="76"/>
                </a:lnTo>
                <a:lnTo>
                  <a:pt x="842" y="76"/>
                </a:lnTo>
                <a:lnTo>
                  <a:pt x="841" y="76"/>
                </a:lnTo>
                <a:lnTo>
                  <a:pt x="841" y="76"/>
                </a:lnTo>
                <a:lnTo>
                  <a:pt x="841" y="65"/>
                </a:lnTo>
                <a:lnTo>
                  <a:pt x="830" y="62"/>
                </a:lnTo>
                <a:lnTo>
                  <a:pt x="830" y="57"/>
                </a:lnTo>
                <a:lnTo>
                  <a:pt x="830" y="57"/>
                </a:lnTo>
                <a:lnTo>
                  <a:pt x="830" y="57"/>
                </a:lnTo>
                <a:lnTo>
                  <a:pt x="830" y="57"/>
                </a:lnTo>
                <a:lnTo>
                  <a:pt x="830" y="49"/>
                </a:lnTo>
                <a:lnTo>
                  <a:pt x="830" y="49"/>
                </a:lnTo>
                <a:lnTo>
                  <a:pt x="830" y="49"/>
                </a:lnTo>
                <a:lnTo>
                  <a:pt x="830" y="49"/>
                </a:lnTo>
                <a:lnTo>
                  <a:pt x="830" y="37"/>
                </a:lnTo>
                <a:lnTo>
                  <a:pt x="830" y="37"/>
                </a:lnTo>
                <a:lnTo>
                  <a:pt x="830" y="34"/>
                </a:lnTo>
                <a:lnTo>
                  <a:pt x="830" y="34"/>
                </a:lnTo>
                <a:lnTo>
                  <a:pt x="830" y="33"/>
                </a:lnTo>
                <a:lnTo>
                  <a:pt x="830" y="33"/>
                </a:lnTo>
                <a:lnTo>
                  <a:pt x="830" y="31"/>
                </a:lnTo>
                <a:lnTo>
                  <a:pt x="828" y="30"/>
                </a:lnTo>
                <a:lnTo>
                  <a:pt x="828" y="29"/>
                </a:lnTo>
                <a:lnTo>
                  <a:pt x="827" y="29"/>
                </a:lnTo>
                <a:lnTo>
                  <a:pt x="827" y="27"/>
                </a:lnTo>
                <a:lnTo>
                  <a:pt x="827" y="27"/>
                </a:lnTo>
                <a:lnTo>
                  <a:pt x="826" y="27"/>
                </a:lnTo>
                <a:lnTo>
                  <a:pt x="824" y="27"/>
                </a:lnTo>
                <a:lnTo>
                  <a:pt x="824" y="29"/>
                </a:lnTo>
                <a:lnTo>
                  <a:pt x="823" y="30"/>
                </a:lnTo>
                <a:lnTo>
                  <a:pt x="822" y="31"/>
                </a:lnTo>
                <a:lnTo>
                  <a:pt x="822" y="33"/>
                </a:lnTo>
                <a:lnTo>
                  <a:pt x="822" y="33"/>
                </a:lnTo>
                <a:lnTo>
                  <a:pt x="822" y="34"/>
                </a:lnTo>
                <a:lnTo>
                  <a:pt x="822" y="34"/>
                </a:lnTo>
                <a:lnTo>
                  <a:pt x="820" y="35"/>
                </a:lnTo>
                <a:lnTo>
                  <a:pt x="822" y="37"/>
                </a:lnTo>
                <a:lnTo>
                  <a:pt x="822" y="48"/>
                </a:lnTo>
                <a:lnTo>
                  <a:pt x="815" y="48"/>
                </a:lnTo>
                <a:lnTo>
                  <a:pt x="815" y="42"/>
                </a:lnTo>
                <a:lnTo>
                  <a:pt x="815" y="41"/>
                </a:lnTo>
                <a:lnTo>
                  <a:pt x="814" y="42"/>
                </a:lnTo>
                <a:lnTo>
                  <a:pt x="814" y="48"/>
                </a:lnTo>
                <a:lnTo>
                  <a:pt x="808" y="48"/>
                </a:lnTo>
                <a:lnTo>
                  <a:pt x="808" y="48"/>
                </a:lnTo>
                <a:lnTo>
                  <a:pt x="808" y="48"/>
                </a:lnTo>
                <a:lnTo>
                  <a:pt x="808" y="37"/>
                </a:lnTo>
                <a:lnTo>
                  <a:pt x="808" y="37"/>
                </a:lnTo>
                <a:lnTo>
                  <a:pt x="808" y="34"/>
                </a:lnTo>
                <a:lnTo>
                  <a:pt x="807" y="34"/>
                </a:lnTo>
                <a:lnTo>
                  <a:pt x="807" y="34"/>
                </a:lnTo>
                <a:lnTo>
                  <a:pt x="808" y="34"/>
                </a:lnTo>
                <a:lnTo>
                  <a:pt x="807" y="33"/>
                </a:lnTo>
                <a:lnTo>
                  <a:pt x="806" y="30"/>
                </a:lnTo>
                <a:lnTo>
                  <a:pt x="804" y="30"/>
                </a:lnTo>
                <a:lnTo>
                  <a:pt x="804" y="29"/>
                </a:lnTo>
                <a:lnTo>
                  <a:pt x="804" y="27"/>
                </a:lnTo>
                <a:lnTo>
                  <a:pt x="803" y="29"/>
                </a:lnTo>
                <a:lnTo>
                  <a:pt x="803" y="30"/>
                </a:lnTo>
                <a:lnTo>
                  <a:pt x="802" y="30"/>
                </a:lnTo>
                <a:lnTo>
                  <a:pt x="800" y="31"/>
                </a:lnTo>
                <a:lnTo>
                  <a:pt x="799" y="33"/>
                </a:lnTo>
                <a:lnTo>
                  <a:pt x="800" y="34"/>
                </a:lnTo>
                <a:lnTo>
                  <a:pt x="800" y="34"/>
                </a:lnTo>
                <a:lnTo>
                  <a:pt x="800" y="34"/>
                </a:lnTo>
                <a:lnTo>
                  <a:pt x="799" y="37"/>
                </a:lnTo>
                <a:lnTo>
                  <a:pt x="799" y="37"/>
                </a:lnTo>
                <a:lnTo>
                  <a:pt x="799" y="49"/>
                </a:lnTo>
                <a:lnTo>
                  <a:pt x="799" y="49"/>
                </a:lnTo>
                <a:lnTo>
                  <a:pt x="799" y="49"/>
                </a:lnTo>
                <a:lnTo>
                  <a:pt x="799" y="49"/>
                </a:lnTo>
                <a:lnTo>
                  <a:pt x="799" y="50"/>
                </a:lnTo>
                <a:lnTo>
                  <a:pt x="799" y="54"/>
                </a:lnTo>
                <a:lnTo>
                  <a:pt x="789" y="54"/>
                </a:lnTo>
                <a:lnTo>
                  <a:pt x="787" y="57"/>
                </a:lnTo>
                <a:lnTo>
                  <a:pt x="787" y="74"/>
                </a:lnTo>
                <a:lnTo>
                  <a:pt x="785" y="74"/>
                </a:lnTo>
                <a:lnTo>
                  <a:pt x="783" y="76"/>
                </a:lnTo>
                <a:lnTo>
                  <a:pt x="783" y="76"/>
                </a:lnTo>
                <a:lnTo>
                  <a:pt x="783" y="74"/>
                </a:lnTo>
                <a:lnTo>
                  <a:pt x="781" y="74"/>
                </a:lnTo>
                <a:lnTo>
                  <a:pt x="781" y="80"/>
                </a:lnTo>
                <a:lnTo>
                  <a:pt x="767" y="79"/>
                </a:lnTo>
                <a:lnTo>
                  <a:pt x="740" y="85"/>
                </a:lnTo>
                <a:lnTo>
                  <a:pt x="740" y="112"/>
                </a:lnTo>
                <a:lnTo>
                  <a:pt x="733" y="112"/>
                </a:lnTo>
                <a:lnTo>
                  <a:pt x="733" y="80"/>
                </a:lnTo>
                <a:lnTo>
                  <a:pt x="733" y="80"/>
                </a:lnTo>
                <a:lnTo>
                  <a:pt x="733" y="79"/>
                </a:lnTo>
                <a:lnTo>
                  <a:pt x="733" y="79"/>
                </a:lnTo>
                <a:lnTo>
                  <a:pt x="733" y="79"/>
                </a:lnTo>
                <a:lnTo>
                  <a:pt x="733" y="77"/>
                </a:lnTo>
                <a:lnTo>
                  <a:pt x="733" y="77"/>
                </a:lnTo>
                <a:lnTo>
                  <a:pt x="733" y="77"/>
                </a:lnTo>
                <a:lnTo>
                  <a:pt x="733" y="76"/>
                </a:lnTo>
                <a:lnTo>
                  <a:pt x="733" y="76"/>
                </a:lnTo>
                <a:lnTo>
                  <a:pt x="733" y="74"/>
                </a:lnTo>
                <a:lnTo>
                  <a:pt x="734" y="74"/>
                </a:lnTo>
                <a:lnTo>
                  <a:pt x="734" y="73"/>
                </a:lnTo>
                <a:lnTo>
                  <a:pt x="734" y="73"/>
                </a:lnTo>
                <a:lnTo>
                  <a:pt x="734" y="73"/>
                </a:lnTo>
                <a:lnTo>
                  <a:pt x="733" y="73"/>
                </a:lnTo>
                <a:lnTo>
                  <a:pt x="733" y="69"/>
                </a:lnTo>
                <a:lnTo>
                  <a:pt x="732" y="69"/>
                </a:lnTo>
                <a:lnTo>
                  <a:pt x="732" y="60"/>
                </a:lnTo>
                <a:lnTo>
                  <a:pt x="733" y="58"/>
                </a:lnTo>
                <a:lnTo>
                  <a:pt x="733" y="58"/>
                </a:lnTo>
                <a:lnTo>
                  <a:pt x="732" y="58"/>
                </a:lnTo>
                <a:lnTo>
                  <a:pt x="732" y="58"/>
                </a:lnTo>
                <a:lnTo>
                  <a:pt x="666" y="57"/>
                </a:lnTo>
                <a:lnTo>
                  <a:pt x="666" y="57"/>
                </a:lnTo>
                <a:lnTo>
                  <a:pt x="664" y="57"/>
                </a:lnTo>
                <a:lnTo>
                  <a:pt x="664" y="58"/>
                </a:lnTo>
                <a:lnTo>
                  <a:pt x="666" y="60"/>
                </a:lnTo>
                <a:lnTo>
                  <a:pt x="666" y="69"/>
                </a:lnTo>
                <a:lnTo>
                  <a:pt x="666" y="69"/>
                </a:lnTo>
                <a:lnTo>
                  <a:pt x="666" y="73"/>
                </a:lnTo>
                <a:lnTo>
                  <a:pt x="664" y="73"/>
                </a:lnTo>
                <a:lnTo>
                  <a:pt x="664" y="73"/>
                </a:lnTo>
                <a:lnTo>
                  <a:pt x="664" y="73"/>
                </a:lnTo>
                <a:lnTo>
                  <a:pt x="663" y="73"/>
                </a:lnTo>
                <a:lnTo>
                  <a:pt x="664" y="74"/>
                </a:lnTo>
                <a:lnTo>
                  <a:pt x="664" y="74"/>
                </a:lnTo>
                <a:lnTo>
                  <a:pt x="664" y="74"/>
                </a:lnTo>
                <a:lnTo>
                  <a:pt x="666" y="76"/>
                </a:lnTo>
                <a:lnTo>
                  <a:pt x="666" y="76"/>
                </a:lnTo>
                <a:lnTo>
                  <a:pt x="666" y="76"/>
                </a:lnTo>
                <a:lnTo>
                  <a:pt x="666" y="76"/>
                </a:lnTo>
                <a:lnTo>
                  <a:pt x="664" y="77"/>
                </a:lnTo>
                <a:lnTo>
                  <a:pt x="666" y="77"/>
                </a:lnTo>
                <a:lnTo>
                  <a:pt x="666" y="79"/>
                </a:lnTo>
                <a:lnTo>
                  <a:pt x="666" y="79"/>
                </a:lnTo>
                <a:lnTo>
                  <a:pt x="666" y="79"/>
                </a:lnTo>
                <a:lnTo>
                  <a:pt x="666" y="79"/>
                </a:lnTo>
                <a:lnTo>
                  <a:pt x="664" y="112"/>
                </a:lnTo>
                <a:lnTo>
                  <a:pt x="659" y="112"/>
                </a:lnTo>
                <a:lnTo>
                  <a:pt x="659" y="111"/>
                </a:lnTo>
                <a:lnTo>
                  <a:pt x="659" y="108"/>
                </a:lnTo>
                <a:lnTo>
                  <a:pt x="659" y="108"/>
                </a:lnTo>
                <a:lnTo>
                  <a:pt x="659" y="108"/>
                </a:lnTo>
                <a:lnTo>
                  <a:pt x="659" y="105"/>
                </a:lnTo>
                <a:lnTo>
                  <a:pt x="659" y="105"/>
                </a:lnTo>
                <a:lnTo>
                  <a:pt x="659" y="105"/>
                </a:lnTo>
                <a:lnTo>
                  <a:pt x="659" y="105"/>
                </a:lnTo>
                <a:lnTo>
                  <a:pt x="657" y="103"/>
                </a:lnTo>
                <a:lnTo>
                  <a:pt x="657" y="99"/>
                </a:lnTo>
                <a:lnTo>
                  <a:pt x="656" y="99"/>
                </a:lnTo>
                <a:lnTo>
                  <a:pt x="656" y="99"/>
                </a:lnTo>
                <a:lnTo>
                  <a:pt x="656" y="99"/>
                </a:lnTo>
                <a:lnTo>
                  <a:pt x="655" y="99"/>
                </a:lnTo>
                <a:lnTo>
                  <a:pt x="655" y="89"/>
                </a:lnTo>
                <a:lnTo>
                  <a:pt x="655" y="88"/>
                </a:lnTo>
                <a:lnTo>
                  <a:pt x="647" y="88"/>
                </a:lnTo>
                <a:lnTo>
                  <a:pt x="647" y="84"/>
                </a:lnTo>
                <a:lnTo>
                  <a:pt x="643" y="83"/>
                </a:lnTo>
                <a:lnTo>
                  <a:pt x="641" y="83"/>
                </a:lnTo>
                <a:lnTo>
                  <a:pt x="639" y="84"/>
                </a:lnTo>
                <a:lnTo>
                  <a:pt x="639" y="83"/>
                </a:lnTo>
                <a:lnTo>
                  <a:pt x="637" y="81"/>
                </a:lnTo>
                <a:lnTo>
                  <a:pt x="633" y="81"/>
                </a:lnTo>
                <a:lnTo>
                  <a:pt x="632" y="81"/>
                </a:lnTo>
                <a:lnTo>
                  <a:pt x="632" y="79"/>
                </a:lnTo>
                <a:lnTo>
                  <a:pt x="631" y="76"/>
                </a:lnTo>
                <a:lnTo>
                  <a:pt x="620" y="76"/>
                </a:lnTo>
                <a:lnTo>
                  <a:pt x="618" y="76"/>
                </a:lnTo>
                <a:lnTo>
                  <a:pt x="618" y="74"/>
                </a:lnTo>
                <a:lnTo>
                  <a:pt x="613" y="72"/>
                </a:lnTo>
                <a:lnTo>
                  <a:pt x="612" y="73"/>
                </a:lnTo>
                <a:lnTo>
                  <a:pt x="586" y="73"/>
                </a:lnTo>
                <a:lnTo>
                  <a:pt x="586" y="70"/>
                </a:lnTo>
                <a:lnTo>
                  <a:pt x="587" y="70"/>
                </a:lnTo>
                <a:lnTo>
                  <a:pt x="586" y="70"/>
                </a:lnTo>
                <a:lnTo>
                  <a:pt x="586" y="66"/>
                </a:lnTo>
                <a:lnTo>
                  <a:pt x="587" y="65"/>
                </a:lnTo>
                <a:lnTo>
                  <a:pt x="586" y="65"/>
                </a:lnTo>
                <a:lnTo>
                  <a:pt x="586" y="61"/>
                </a:lnTo>
                <a:lnTo>
                  <a:pt x="587" y="61"/>
                </a:lnTo>
                <a:lnTo>
                  <a:pt x="586" y="61"/>
                </a:lnTo>
                <a:lnTo>
                  <a:pt x="586" y="61"/>
                </a:lnTo>
                <a:lnTo>
                  <a:pt x="586" y="60"/>
                </a:lnTo>
                <a:lnTo>
                  <a:pt x="583" y="58"/>
                </a:lnTo>
                <a:lnTo>
                  <a:pt x="579" y="61"/>
                </a:lnTo>
                <a:lnTo>
                  <a:pt x="579" y="61"/>
                </a:lnTo>
                <a:lnTo>
                  <a:pt x="579" y="61"/>
                </a:lnTo>
                <a:lnTo>
                  <a:pt x="579" y="61"/>
                </a:lnTo>
                <a:lnTo>
                  <a:pt x="579" y="62"/>
                </a:lnTo>
                <a:lnTo>
                  <a:pt x="579" y="65"/>
                </a:lnTo>
                <a:lnTo>
                  <a:pt x="579" y="66"/>
                </a:lnTo>
                <a:lnTo>
                  <a:pt x="579" y="66"/>
                </a:lnTo>
                <a:lnTo>
                  <a:pt x="579" y="70"/>
                </a:lnTo>
                <a:lnTo>
                  <a:pt x="579" y="70"/>
                </a:lnTo>
                <a:lnTo>
                  <a:pt x="579" y="70"/>
                </a:lnTo>
                <a:lnTo>
                  <a:pt x="579" y="72"/>
                </a:lnTo>
                <a:lnTo>
                  <a:pt x="579" y="73"/>
                </a:lnTo>
                <a:lnTo>
                  <a:pt x="574" y="73"/>
                </a:lnTo>
                <a:lnTo>
                  <a:pt x="574" y="73"/>
                </a:lnTo>
                <a:lnTo>
                  <a:pt x="574" y="70"/>
                </a:lnTo>
                <a:lnTo>
                  <a:pt x="571" y="70"/>
                </a:lnTo>
                <a:lnTo>
                  <a:pt x="571" y="74"/>
                </a:lnTo>
                <a:lnTo>
                  <a:pt x="571" y="74"/>
                </a:lnTo>
                <a:lnTo>
                  <a:pt x="571" y="74"/>
                </a:lnTo>
                <a:lnTo>
                  <a:pt x="571" y="74"/>
                </a:lnTo>
                <a:lnTo>
                  <a:pt x="571" y="74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7"/>
                </a:lnTo>
                <a:lnTo>
                  <a:pt x="571" y="77"/>
                </a:lnTo>
                <a:lnTo>
                  <a:pt x="571" y="77"/>
                </a:lnTo>
                <a:lnTo>
                  <a:pt x="548" y="76"/>
                </a:lnTo>
                <a:lnTo>
                  <a:pt x="548" y="76"/>
                </a:lnTo>
                <a:lnTo>
                  <a:pt x="547" y="74"/>
                </a:lnTo>
                <a:lnTo>
                  <a:pt x="547" y="74"/>
                </a:lnTo>
                <a:lnTo>
                  <a:pt x="543" y="74"/>
                </a:lnTo>
                <a:lnTo>
                  <a:pt x="543" y="68"/>
                </a:lnTo>
                <a:lnTo>
                  <a:pt x="544" y="68"/>
                </a:lnTo>
                <a:lnTo>
                  <a:pt x="544" y="68"/>
                </a:lnTo>
                <a:lnTo>
                  <a:pt x="543" y="66"/>
                </a:lnTo>
                <a:lnTo>
                  <a:pt x="539" y="65"/>
                </a:lnTo>
                <a:lnTo>
                  <a:pt x="535" y="68"/>
                </a:lnTo>
                <a:lnTo>
                  <a:pt x="535" y="68"/>
                </a:lnTo>
                <a:lnTo>
                  <a:pt x="535" y="68"/>
                </a:lnTo>
                <a:lnTo>
                  <a:pt x="535" y="79"/>
                </a:lnTo>
                <a:lnTo>
                  <a:pt x="534" y="79"/>
                </a:lnTo>
                <a:lnTo>
                  <a:pt x="534" y="92"/>
                </a:lnTo>
                <a:lnTo>
                  <a:pt x="529" y="92"/>
                </a:lnTo>
                <a:lnTo>
                  <a:pt x="529" y="95"/>
                </a:lnTo>
                <a:lnTo>
                  <a:pt x="525" y="95"/>
                </a:lnTo>
                <a:lnTo>
                  <a:pt x="525" y="74"/>
                </a:lnTo>
                <a:lnTo>
                  <a:pt x="525" y="74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0"/>
                </a:lnTo>
                <a:lnTo>
                  <a:pt x="525" y="70"/>
                </a:lnTo>
                <a:lnTo>
                  <a:pt x="525" y="68"/>
                </a:lnTo>
                <a:lnTo>
                  <a:pt x="525" y="68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5"/>
                </a:lnTo>
                <a:lnTo>
                  <a:pt x="524" y="65"/>
                </a:lnTo>
                <a:lnTo>
                  <a:pt x="525" y="65"/>
                </a:lnTo>
                <a:lnTo>
                  <a:pt x="525" y="65"/>
                </a:lnTo>
                <a:lnTo>
                  <a:pt x="525" y="65"/>
                </a:lnTo>
                <a:lnTo>
                  <a:pt x="524" y="65"/>
                </a:lnTo>
                <a:lnTo>
                  <a:pt x="524" y="64"/>
                </a:lnTo>
                <a:lnTo>
                  <a:pt x="523" y="64"/>
                </a:lnTo>
                <a:lnTo>
                  <a:pt x="523" y="64"/>
                </a:lnTo>
                <a:lnTo>
                  <a:pt x="523" y="62"/>
                </a:lnTo>
                <a:lnTo>
                  <a:pt x="523" y="62"/>
                </a:lnTo>
                <a:lnTo>
                  <a:pt x="523" y="61"/>
                </a:lnTo>
                <a:lnTo>
                  <a:pt x="523" y="61"/>
                </a:lnTo>
                <a:lnTo>
                  <a:pt x="521" y="61"/>
                </a:lnTo>
                <a:lnTo>
                  <a:pt x="521" y="62"/>
                </a:lnTo>
                <a:lnTo>
                  <a:pt x="523" y="62"/>
                </a:lnTo>
                <a:lnTo>
                  <a:pt x="523" y="64"/>
                </a:lnTo>
                <a:lnTo>
                  <a:pt x="521" y="64"/>
                </a:lnTo>
                <a:lnTo>
                  <a:pt x="521" y="64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19" y="66"/>
                </a:lnTo>
                <a:lnTo>
                  <a:pt x="519" y="68"/>
                </a:lnTo>
                <a:lnTo>
                  <a:pt x="520" y="68"/>
                </a:lnTo>
                <a:lnTo>
                  <a:pt x="520" y="68"/>
                </a:lnTo>
                <a:lnTo>
                  <a:pt x="515" y="66"/>
                </a:lnTo>
                <a:lnTo>
                  <a:pt x="513" y="66"/>
                </a:lnTo>
                <a:lnTo>
                  <a:pt x="513" y="65"/>
                </a:lnTo>
                <a:lnTo>
                  <a:pt x="459" y="65"/>
                </a:lnTo>
                <a:lnTo>
                  <a:pt x="459" y="68"/>
                </a:lnTo>
                <a:lnTo>
                  <a:pt x="458" y="68"/>
                </a:lnTo>
                <a:lnTo>
                  <a:pt x="447" y="70"/>
                </a:lnTo>
                <a:lnTo>
                  <a:pt x="447" y="72"/>
                </a:lnTo>
                <a:lnTo>
                  <a:pt x="431" y="72"/>
                </a:lnTo>
                <a:lnTo>
                  <a:pt x="431" y="72"/>
                </a:lnTo>
                <a:lnTo>
                  <a:pt x="430" y="72"/>
                </a:lnTo>
                <a:lnTo>
                  <a:pt x="427" y="70"/>
                </a:lnTo>
                <a:lnTo>
                  <a:pt x="427" y="66"/>
                </a:lnTo>
                <a:lnTo>
                  <a:pt x="428" y="68"/>
                </a:lnTo>
                <a:lnTo>
                  <a:pt x="428" y="66"/>
                </a:lnTo>
                <a:lnTo>
                  <a:pt x="427" y="66"/>
                </a:lnTo>
                <a:lnTo>
                  <a:pt x="426" y="66"/>
                </a:lnTo>
                <a:lnTo>
                  <a:pt x="426" y="66"/>
                </a:lnTo>
                <a:lnTo>
                  <a:pt x="426" y="66"/>
                </a:lnTo>
                <a:lnTo>
                  <a:pt x="426" y="66"/>
                </a:lnTo>
                <a:lnTo>
                  <a:pt x="426" y="69"/>
                </a:lnTo>
                <a:lnTo>
                  <a:pt x="426" y="69"/>
                </a:lnTo>
                <a:lnTo>
                  <a:pt x="423" y="68"/>
                </a:lnTo>
                <a:lnTo>
                  <a:pt x="419" y="69"/>
                </a:lnTo>
                <a:lnTo>
                  <a:pt x="419" y="72"/>
                </a:lnTo>
                <a:lnTo>
                  <a:pt x="419" y="72"/>
                </a:lnTo>
                <a:lnTo>
                  <a:pt x="419" y="72"/>
                </a:lnTo>
                <a:lnTo>
                  <a:pt x="414" y="72"/>
                </a:lnTo>
                <a:lnTo>
                  <a:pt x="414" y="74"/>
                </a:lnTo>
                <a:lnTo>
                  <a:pt x="411" y="74"/>
                </a:lnTo>
                <a:lnTo>
                  <a:pt x="411" y="74"/>
                </a:lnTo>
                <a:lnTo>
                  <a:pt x="408" y="74"/>
                </a:lnTo>
                <a:lnTo>
                  <a:pt x="408" y="73"/>
                </a:lnTo>
                <a:lnTo>
                  <a:pt x="407" y="73"/>
                </a:lnTo>
                <a:lnTo>
                  <a:pt x="402" y="73"/>
                </a:lnTo>
                <a:lnTo>
                  <a:pt x="402" y="73"/>
                </a:lnTo>
                <a:lnTo>
                  <a:pt x="399" y="73"/>
                </a:lnTo>
                <a:lnTo>
                  <a:pt x="399" y="73"/>
                </a:lnTo>
                <a:lnTo>
                  <a:pt x="399" y="73"/>
                </a:lnTo>
                <a:lnTo>
                  <a:pt x="398" y="70"/>
                </a:lnTo>
                <a:lnTo>
                  <a:pt x="396" y="70"/>
                </a:lnTo>
                <a:lnTo>
                  <a:pt x="396" y="69"/>
                </a:lnTo>
                <a:lnTo>
                  <a:pt x="396" y="69"/>
                </a:lnTo>
                <a:lnTo>
                  <a:pt x="396" y="69"/>
                </a:lnTo>
                <a:lnTo>
                  <a:pt x="396" y="69"/>
                </a:lnTo>
                <a:lnTo>
                  <a:pt x="396" y="68"/>
                </a:lnTo>
                <a:lnTo>
                  <a:pt x="396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3" y="68"/>
                </a:lnTo>
                <a:lnTo>
                  <a:pt x="393" y="68"/>
                </a:lnTo>
                <a:lnTo>
                  <a:pt x="393" y="69"/>
                </a:lnTo>
                <a:lnTo>
                  <a:pt x="393" y="69"/>
                </a:lnTo>
                <a:lnTo>
                  <a:pt x="393" y="69"/>
                </a:lnTo>
                <a:lnTo>
                  <a:pt x="393" y="69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68"/>
                </a:lnTo>
                <a:lnTo>
                  <a:pt x="393" y="68"/>
                </a:lnTo>
                <a:lnTo>
                  <a:pt x="393" y="68"/>
                </a:lnTo>
                <a:lnTo>
                  <a:pt x="393" y="68"/>
                </a:lnTo>
                <a:lnTo>
                  <a:pt x="393" y="66"/>
                </a:lnTo>
                <a:lnTo>
                  <a:pt x="393" y="66"/>
                </a:lnTo>
                <a:lnTo>
                  <a:pt x="393" y="65"/>
                </a:lnTo>
                <a:lnTo>
                  <a:pt x="393" y="65"/>
                </a:lnTo>
                <a:lnTo>
                  <a:pt x="393" y="65"/>
                </a:lnTo>
                <a:lnTo>
                  <a:pt x="391" y="65"/>
                </a:lnTo>
                <a:lnTo>
                  <a:pt x="391" y="65"/>
                </a:lnTo>
                <a:lnTo>
                  <a:pt x="391" y="65"/>
                </a:lnTo>
                <a:lnTo>
                  <a:pt x="391" y="61"/>
                </a:lnTo>
                <a:lnTo>
                  <a:pt x="391" y="61"/>
                </a:lnTo>
                <a:lnTo>
                  <a:pt x="391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5"/>
                </a:lnTo>
                <a:lnTo>
                  <a:pt x="389" y="65"/>
                </a:lnTo>
                <a:lnTo>
                  <a:pt x="389" y="65"/>
                </a:lnTo>
                <a:lnTo>
                  <a:pt x="389" y="65"/>
                </a:lnTo>
                <a:lnTo>
                  <a:pt x="388" y="65"/>
                </a:lnTo>
                <a:lnTo>
                  <a:pt x="388" y="65"/>
                </a:lnTo>
                <a:lnTo>
                  <a:pt x="388" y="65"/>
                </a:lnTo>
                <a:lnTo>
                  <a:pt x="388" y="66"/>
                </a:lnTo>
                <a:lnTo>
                  <a:pt x="388" y="66"/>
                </a:lnTo>
                <a:lnTo>
                  <a:pt x="388" y="68"/>
                </a:lnTo>
                <a:lnTo>
                  <a:pt x="388" y="68"/>
                </a:lnTo>
                <a:lnTo>
                  <a:pt x="389" y="68"/>
                </a:lnTo>
                <a:lnTo>
                  <a:pt x="389" y="70"/>
                </a:lnTo>
                <a:lnTo>
                  <a:pt x="389" y="70"/>
                </a:lnTo>
                <a:lnTo>
                  <a:pt x="389" y="70"/>
                </a:lnTo>
                <a:lnTo>
                  <a:pt x="389" y="70"/>
                </a:lnTo>
                <a:lnTo>
                  <a:pt x="389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3"/>
                </a:lnTo>
                <a:lnTo>
                  <a:pt x="388" y="73"/>
                </a:lnTo>
                <a:lnTo>
                  <a:pt x="388" y="73"/>
                </a:lnTo>
                <a:lnTo>
                  <a:pt x="388" y="73"/>
                </a:lnTo>
                <a:lnTo>
                  <a:pt x="379" y="73"/>
                </a:lnTo>
                <a:lnTo>
                  <a:pt x="376" y="77"/>
                </a:lnTo>
                <a:lnTo>
                  <a:pt x="376" y="80"/>
                </a:lnTo>
                <a:lnTo>
                  <a:pt x="376" y="89"/>
                </a:lnTo>
                <a:lnTo>
                  <a:pt x="373" y="89"/>
                </a:lnTo>
                <a:lnTo>
                  <a:pt x="373" y="89"/>
                </a:lnTo>
                <a:lnTo>
                  <a:pt x="372" y="89"/>
                </a:lnTo>
                <a:lnTo>
                  <a:pt x="372" y="89"/>
                </a:lnTo>
                <a:lnTo>
                  <a:pt x="372" y="92"/>
                </a:lnTo>
                <a:lnTo>
                  <a:pt x="371" y="92"/>
                </a:lnTo>
                <a:lnTo>
                  <a:pt x="371" y="92"/>
                </a:lnTo>
                <a:lnTo>
                  <a:pt x="368" y="92"/>
                </a:lnTo>
                <a:lnTo>
                  <a:pt x="368" y="91"/>
                </a:lnTo>
                <a:lnTo>
                  <a:pt x="368" y="91"/>
                </a:lnTo>
                <a:lnTo>
                  <a:pt x="356" y="91"/>
                </a:lnTo>
                <a:lnTo>
                  <a:pt x="352" y="91"/>
                </a:lnTo>
                <a:lnTo>
                  <a:pt x="352" y="92"/>
                </a:lnTo>
                <a:lnTo>
                  <a:pt x="325" y="99"/>
                </a:lnTo>
                <a:lnTo>
                  <a:pt x="325" y="99"/>
                </a:lnTo>
                <a:lnTo>
                  <a:pt x="323" y="99"/>
                </a:lnTo>
                <a:lnTo>
                  <a:pt x="323" y="96"/>
                </a:lnTo>
                <a:lnTo>
                  <a:pt x="323" y="96"/>
                </a:lnTo>
                <a:lnTo>
                  <a:pt x="323" y="93"/>
                </a:lnTo>
                <a:lnTo>
                  <a:pt x="323" y="89"/>
                </a:lnTo>
                <a:lnTo>
                  <a:pt x="323" y="85"/>
                </a:lnTo>
                <a:lnTo>
                  <a:pt x="323" y="83"/>
                </a:lnTo>
                <a:lnTo>
                  <a:pt x="323" y="79"/>
                </a:lnTo>
                <a:lnTo>
                  <a:pt x="323" y="74"/>
                </a:lnTo>
                <a:lnTo>
                  <a:pt x="323" y="72"/>
                </a:lnTo>
                <a:lnTo>
                  <a:pt x="323" y="68"/>
                </a:lnTo>
                <a:lnTo>
                  <a:pt x="323" y="64"/>
                </a:lnTo>
                <a:lnTo>
                  <a:pt x="323" y="61"/>
                </a:lnTo>
                <a:lnTo>
                  <a:pt x="322" y="57"/>
                </a:lnTo>
                <a:lnTo>
                  <a:pt x="322" y="53"/>
                </a:lnTo>
                <a:lnTo>
                  <a:pt x="322" y="53"/>
                </a:lnTo>
                <a:lnTo>
                  <a:pt x="323" y="53"/>
                </a:lnTo>
                <a:lnTo>
                  <a:pt x="323" y="53"/>
                </a:lnTo>
                <a:lnTo>
                  <a:pt x="323" y="53"/>
                </a:lnTo>
                <a:lnTo>
                  <a:pt x="323" y="52"/>
                </a:lnTo>
                <a:lnTo>
                  <a:pt x="323" y="50"/>
                </a:lnTo>
                <a:lnTo>
                  <a:pt x="322" y="50"/>
                </a:lnTo>
                <a:lnTo>
                  <a:pt x="322" y="49"/>
                </a:lnTo>
                <a:lnTo>
                  <a:pt x="322" y="49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6"/>
                </a:lnTo>
                <a:lnTo>
                  <a:pt x="322" y="46"/>
                </a:lnTo>
                <a:lnTo>
                  <a:pt x="322" y="46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8" y="45"/>
                </a:lnTo>
                <a:lnTo>
                  <a:pt x="318" y="45"/>
                </a:lnTo>
                <a:lnTo>
                  <a:pt x="318" y="46"/>
                </a:lnTo>
                <a:lnTo>
                  <a:pt x="318" y="46"/>
                </a:lnTo>
                <a:lnTo>
                  <a:pt x="318" y="46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50"/>
                </a:lnTo>
                <a:lnTo>
                  <a:pt x="315" y="50"/>
                </a:lnTo>
                <a:lnTo>
                  <a:pt x="315" y="52"/>
                </a:lnTo>
                <a:lnTo>
                  <a:pt x="315" y="53"/>
                </a:lnTo>
                <a:lnTo>
                  <a:pt x="317" y="53"/>
                </a:lnTo>
                <a:lnTo>
                  <a:pt x="317" y="53"/>
                </a:lnTo>
                <a:lnTo>
                  <a:pt x="317" y="53"/>
                </a:lnTo>
                <a:lnTo>
                  <a:pt x="317" y="53"/>
                </a:lnTo>
                <a:lnTo>
                  <a:pt x="317" y="54"/>
                </a:lnTo>
                <a:lnTo>
                  <a:pt x="317" y="57"/>
                </a:lnTo>
                <a:lnTo>
                  <a:pt x="317" y="61"/>
                </a:lnTo>
                <a:lnTo>
                  <a:pt x="317" y="64"/>
                </a:lnTo>
                <a:lnTo>
                  <a:pt x="317" y="68"/>
                </a:lnTo>
                <a:lnTo>
                  <a:pt x="317" y="72"/>
                </a:lnTo>
                <a:lnTo>
                  <a:pt x="317" y="74"/>
                </a:lnTo>
                <a:lnTo>
                  <a:pt x="317" y="79"/>
                </a:lnTo>
                <a:lnTo>
                  <a:pt x="315" y="83"/>
                </a:lnTo>
                <a:lnTo>
                  <a:pt x="315" y="85"/>
                </a:lnTo>
                <a:lnTo>
                  <a:pt x="315" y="89"/>
                </a:lnTo>
                <a:lnTo>
                  <a:pt x="315" y="93"/>
                </a:lnTo>
                <a:lnTo>
                  <a:pt x="315" y="96"/>
                </a:lnTo>
                <a:lnTo>
                  <a:pt x="315" y="96"/>
                </a:lnTo>
                <a:lnTo>
                  <a:pt x="315" y="96"/>
                </a:lnTo>
                <a:lnTo>
                  <a:pt x="315" y="96"/>
                </a:lnTo>
                <a:lnTo>
                  <a:pt x="315" y="99"/>
                </a:lnTo>
                <a:lnTo>
                  <a:pt x="315" y="99"/>
                </a:lnTo>
                <a:lnTo>
                  <a:pt x="314" y="101"/>
                </a:lnTo>
                <a:lnTo>
                  <a:pt x="314" y="101"/>
                </a:lnTo>
                <a:lnTo>
                  <a:pt x="305" y="103"/>
                </a:lnTo>
                <a:lnTo>
                  <a:pt x="299" y="104"/>
                </a:lnTo>
                <a:lnTo>
                  <a:pt x="282" y="105"/>
                </a:lnTo>
                <a:lnTo>
                  <a:pt x="276" y="105"/>
                </a:lnTo>
                <a:lnTo>
                  <a:pt x="264" y="107"/>
                </a:lnTo>
                <a:lnTo>
                  <a:pt x="264" y="104"/>
                </a:lnTo>
                <a:lnTo>
                  <a:pt x="260" y="104"/>
                </a:lnTo>
                <a:lnTo>
                  <a:pt x="259" y="104"/>
                </a:lnTo>
                <a:lnTo>
                  <a:pt x="259" y="104"/>
                </a:lnTo>
                <a:lnTo>
                  <a:pt x="259" y="103"/>
                </a:lnTo>
                <a:lnTo>
                  <a:pt x="259" y="99"/>
                </a:lnTo>
                <a:lnTo>
                  <a:pt x="259" y="99"/>
                </a:lnTo>
                <a:lnTo>
                  <a:pt x="259" y="97"/>
                </a:lnTo>
                <a:lnTo>
                  <a:pt x="259" y="97"/>
                </a:lnTo>
                <a:lnTo>
                  <a:pt x="259" y="97"/>
                </a:lnTo>
                <a:lnTo>
                  <a:pt x="257" y="97"/>
                </a:lnTo>
                <a:lnTo>
                  <a:pt x="257" y="97"/>
                </a:lnTo>
                <a:lnTo>
                  <a:pt x="256" y="97"/>
                </a:lnTo>
                <a:lnTo>
                  <a:pt x="256" y="96"/>
                </a:lnTo>
                <a:lnTo>
                  <a:pt x="256" y="96"/>
                </a:lnTo>
                <a:lnTo>
                  <a:pt x="256" y="96"/>
                </a:lnTo>
                <a:lnTo>
                  <a:pt x="256" y="96"/>
                </a:lnTo>
                <a:lnTo>
                  <a:pt x="256" y="69"/>
                </a:lnTo>
                <a:lnTo>
                  <a:pt x="256" y="65"/>
                </a:lnTo>
                <a:lnTo>
                  <a:pt x="256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6" y="65"/>
                </a:lnTo>
                <a:lnTo>
                  <a:pt x="256" y="65"/>
                </a:lnTo>
                <a:lnTo>
                  <a:pt x="256" y="60"/>
                </a:lnTo>
                <a:lnTo>
                  <a:pt x="257" y="60"/>
                </a:lnTo>
                <a:lnTo>
                  <a:pt x="257" y="58"/>
                </a:lnTo>
                <a:lnTo>
                  <a:pt x="259" y="58"/>
                </a:lnTo>
                <a:lnTo>
                  <a:pt x="259" y="58"/>
                </a:lnTo>
                <a:lnTo>
                  <a:pt x="253" y="57"/>
                </a:lnTo>
                <a:lnTo>
                  <a:pt x="253" y="57"/>
                </a:lnTo>
                <a:lnTo>
                  <a:pt x="253" y="57"/>
                </a:lnTo>
                <a:lnTo>
                  <a:pt x="253" y="57"/>
                </a:lnTo>
                <a:lnTo>
                  <a:pt x="251" y="56"/>
                </a:lnTo>
                <a:lnTo>
                  <a:pt x="251" y="57"/>
                </a:lnTo>
                <a:lnTo>
                  <a:pt x="251" y="57"/>
                </a:lnTo>
                <a:lnTo>
                  <a:pt x="247" y="57"/>
                </a:lnTo>
                <a:lnTo>
                  <a:pt x="244" y="57"/>
                </a:lnTo>
                <a:lnTo>
                  <a:pt x="244" y="57"/>
                </a:lnTo>
                <a:lnTo>
                  <a:pt x="244" y="58"/>
                </a:lnTo>
                <a:lnTo>
                  <a:pt x="244" y="58"/>
                </a:lnTo>
                <a:lnTo>
                  <a:pt x="240" y="60"/>
                </a:lnTo>
                <a:lnTo>
                  <a:pt x="240" y="61"/>
                </a:lnTo>
                <a:lnTo>
                  <a:pt x="240" y="61"/>
                </a:lnTo>
                <a:lnTo>
                  <a:pt x="240" y="61"/>
                </a:lnTo>
                <a:lnTo>
                  <a:pt x="240" y="61"/>
                </a:lnTo>
                <a:lnTo>
                  <a:pt x="240" y="62"/>
                </a:lnTo>
                <a:lnTo>
                  <a:pt x="240" y="62"/>
                </a:lnTo>
                <a:lnTo>
                  <a:pt x="240" y="65"/>
                </a:lnTo>
                <a:lnTo>
                  <a:pt x="240" y="65"/>
                </a:lnTo>
                <a:lnTo>
                  <a:pt x="240" y="65"/>
                </a:lnTo>
                <a:lnTo>
                  <a:pt x="240" y="65"/>
                </a:lnTo>
                <a:lnTo>
                  <a:pt x="239" y="65"/>
                </a:lnTo>
                <a:lnTo>
                  <a:pt x="239" y="65"/>
                </a:lnTo>
                <a:lnTo>
                  <a:pt x="239" y="65"/>
                </a:lnTo>
                <a:lnTo>
                  <a:pt x="239" y="65"/>
                </a:lnTo>
                <a:lnTo>
                  <a:pt x="239" y="65"/>
                </a:lnTo>
                <a:lnTo>
                  <a:pt x="240" y="65"/>
                </a:lnTo>
                <a:lnTo>
                  <a:pt x="240" y="65"/>
                </a:lnTo>
                <a:lnTo>
                  <a:pt x="240" y="69"/>
                </a:lnTo>
                <a:lnTo>
                  <a:pt x="240" y="96"/>
                </a:lnTo>
                <a:lnTo>
                  <a:pt x="240" y="96"/>
                </a:lnTo>
                <a:lnTo>
                  <a:pt x="240" y="96"/>
                </a:lnTo>
                <a:lnTo>
                  <a:pt x="240" y="96"/>
                </a:lnTo>
                <a:lnTo>
                  <a:pt x="240" y="97"/>
                </a:lnTo>
                <a:lnTo>
                  <a:pt x="239" y="97"/>
                </a:lnTo>
                <a:lnTo>
                  <a:pt x="239" y="97"/>
                </a:lnTo>
                <a:lnTo>
                  <a:pt x="237" y="97"/>
                </a:lnTo>
                <a:lnTo>
                  <a:pt x="237" y="97"/>
                </a:lnTo>
                <a:lnTo>
                  <a:pt x="237" y="97"/>
                </a:lnTo>
                <a:lnTo>
                  <a:pt x="237" y="99"/>
                </a:lnTo>
                <a:lnTo>
                  <a:pt x="237" y="99"/>
                </a:lnTo>
                <a:lnTo>
                  <a:pt x="237" y="103"/>
                </a:lnTo>
                <a:lnTo>
                  <a:pt x="237" y="104"/>
                </a:lnTo>
                <a:lnTo>
                  <a:pt x="237" y="104"/>
                </a:lnTo>
                <a:lnTo>
                  <a:pt x="237" y="104"/>
                </a:lnTo>
                <a:lnTo>
                  <a:pt x="237" y="105"/>
                </a:lnTo>
                <a:lnTo>
                  <a:pt x="237" y="105"/>
                </a:lnTo>
                <a:lnTo>
                  <a:pt x="237" y="107"/>
                </a:lnTo>
                <a:lnTo>
                  <a:pt x="236" y="107"/>
                </a:lnTo>
                <a:lnTo>
                  <a:pt x="236" y="107"/>
                </a:lnTo>
                <a:lnTo>
                  <a:pt x="233" y="107"/>
                </a:lnTo>
                <a:lnTo>
                  <a:pt x="233" y="108"/>
                </a:lnTo>
                <a:lnTo>
                  <a:pt x="233" y="112"/>
                </a:lnTo>
                <a:lnTo>
                  <a:pt x="212" y="112"/>
                </a:lnTo>
                <a:lnTo>
                  <a:pt x="213" y="73"/>
                </a:lnTo>
                <a:lnTo>
                  <a:pt x="209" y="72"/>
                </a:lnTo>
                <a:lnTo>
                  <a:pt x="194" y="72"/>
                </a:lnTo>
                <a:lnTo>
                  <a:pt x="163" y="72"/>
                </a:lnTo>
                <a:lnTo>
                  <a:pt x="147" y="72"/>
                </a:lnTo>
                <a:lnTo>
                  <a:pt x="147" y="73"/>
                </a:lnTo>
                <a:lnTo>
                  <a:pt x="147" y="77"/>
                </a:lnTo>
                <a:lnTo>
                  <a:pt x="147" y="87"/>
                </a:lnTo>
                <a:lnTo>
                  <a:pt x="140" y="87"/>
                </a:lnTo>
                <a:lnTo>
                  <a:pt x="140" y="74"/>
                </a:lnTo>
                <a:lnTo>
                  <a:pt x="140" y="74"/>
                </a:lnTo>
                <a:lnTo>
                  <a:pt x="140" y="73"/>
                </a:lnTo>
                <a:lnTo>
                  <a:pt x="142" y="73"/>
                </a:lnTo>
                <a:lnTo>
                  <a:pt x="142" y="72"/>
                </a:lnTo>
                <a:lnTo>
                  <a:pt x="143" y="72"/>
                </a:lnTo>
                <a:lnTo>
                  <a:pt x="143" y="72"/>
                </a:lnTo>
                <a:lnTo>
                  <a:pt x="144" y="70"/>
                </a:lnTo>
                <a:lnTo>
                  <a:pt x="144" y="70"/>
                </a:lnTo>
                <a:lnTo>
                  <a:pt x="146" y="70"/>
                </a:lnTo>
                <a:lnTo>
                  <a:pt x="146" y="70"/>
                </a:lnTo>
                <a:lnTo>
                  <a:pt x="147" y="70"/>
                </a:lnTo>
                <a:lnTo>
                  <a:pt x="148" y="70"/>
                </a:lnTo>
                <a:lnTo>
                  <a:pt x="148" y="65"/>
                </a:lnTo>
                <a:lnTo>
                  <a:pt x="148" y="65"/>
                </a:lnTo>
                <a:lnTo>
                  <a:pt x="148" y="61"/>
                </a:lnTo>
                <a:lnTo>
                  <a:pt x="148" y="61"/>
                </a:lnTo>
                <a:lnTo>
                  <a:pt x="148" y="58"/>
                </a:lnTo>
                <a:lnTo>
                  <a:pt x="142" y="58"/>
                </a:lnTo>
                <a:lnTo>
                  <a:pt x="142" y="49"/>
                </a:lnTo>
                <a:lnTo>
                  <a:pt x="142" y="48"/>
                </a:lnTo>
                <a:lnTo>
                  <a:pt x="142" y="48"/>
                </a:lnTo>
                <a:lnTo>
                  <a:pt x="143" y="46"/>
                </a:lnTo>
                <a:lnTo>
                  <a:pt x="143" y="46"/>
                </a:lnTo>
                <a:lnTo>
                  <a:pt x="143" y="46"/>
                </a:lnTo>
                <a:lnTo>
                  <a:pt x="144" y="46"/>
                </a:lnTo>
                <a:lnTo>
                  <a:pt x="144" y="46"/>
                </a:lnTo>
                <a:lnTo>
                  <a:pt x="146" y="46"/>
                </a:lnTo>
                <a:lnTo>
                  <a:pt x="148" y="45"/>
                </a:lnTo>
                <a:lnTo>
                  <a:pt x="148" y="42"/>
                </a:lnTo>
                <a:lnTo>
                  <a:pt x="147" y="39"/>
                </a:lnTo>
                <a:lnTo>
                  <a:pt x="147" y="39"/>
                </a:lnTo>
                <a:lnTo>
                  <a:pt x="144" y="34"/>
                </a:lnTo>
                <a:lnTo>
                  <a:pt x="144" y="34"/>
                </a:lnTo>
                <a:lnTo>
                  <a:pt x="142" y="30"/>
                </a:lnTo>
                <a:lnTo>
                  <a:pt x="116" y="25"/>
                </a:lnTo>
                <a:lnTo>
                  <a:pt x="115" y="25"/>
                </a:lnTo>
                <a:lnTo>
                  <a:pt x="115" y="25"/>
                </a:lnTo>
                <a:lnTo>
                  <a:pt x="113" y="23"/>
                </a:lnTo>
                <a:lnTo>
                  <a:pt x="111" y="22"/>
                </a:lnTo>
                <a:lnTo>
                  <a:pt x="112" y="22"/>
                </a:lnTo>
                <a:lnTo>
                  <a:pt x="111" y="22"/>
                </a:lnTo>
                <a:lnTo>
                  <a:pt x="111" y="23"/>
                </a:lnTo>
                <a:lnTo>
                  <a:pt x="108" y="23"/>
                </a:lnTo>
                <a:lnTo>
                  <a:pt x="108" y="21"/>
                </a:lnTo>
                <a:lnTo>
                  <a:pt x="104" y="18"/>
                </a:lnTo>
                <a:lnTo>
                  <a:pt x="104" y="18"/>
                </a:lnTo>
                <a:lnTo>
                  <a:pt x="103" y="18"/>
                </a:lnTo>
                <a:lnTo>
                  <a:pt x="103" y="6"/>
                </a:lnTo>
                <a:lnTo>
                  <a:pt x="99" y="3"/>
                </a:lnTo>
                <a:lnTo>
                  <a:pt x="58" y="6"/>
                </a:lnTo>
                <a:lnTo>
                  <a:pt x="58" y="6"/>
                </a:lnTo>
                <a:lnTo>
                  <a:pt x="47" y="7"/>
                </a:lnTo>
                <a:lnTo>
                  <a:pt x="47" y="11"/>
                </a:lnTo>
                <a:lnTo>
                  <a:pt x="49" y="11"/>
                </a:lnTo>
                <a:lnTo>
                  <a:pt x="49" y="13"/>
                </a:lnTo>
                <a:lnTo>
                  <a:pt x="41" y="14"/>
                </a:lnTo>
                <a:lnTo>
                  <a:pt x="41" y="11"/>
                </a:lnTo>
                <a:lnTo>
                  <a:pt x="33" y="10"/>
                </a:lnTo>
                <a:lnTo>
                  <a:pt x="23" y="11"/>
                </a:lnTo>
                <a:lnTo>
                  <a:pt x="23" y="11"/>
                </a:lnTo>
                <a:lnTo>
                  <a:pt x="6" y="18"/>
                </a:lnTo>
                <a:lnTo>
                  <a:pt x="6" y="18"/>
                </a:lnTo>
                <a:lnTo>
                  <a:pt x="0" y="23"/>
                </a:lnTo>
                <a:lnTo>
                  <a:pt x="0" y="26"/>
                </a:lnTo>
                <a:lnTo>
                  <a:pt x="0" y="26"/>
                </a:lnTo>
                <a:lnTo>
                  <a:pt x="2" y="30"/>
                </a:lnTo>
                <a:lnTo>
                  <a:pt x="2" y="30"/>
                </a:lnTo>
                <a:lnTo>
                  <a:pt x="2" y="30"/>
                </a:lnTo>
                <a:lnTo>
                  <a:pt x="2" y="45"/>
                </a:lnTo>
                <a:lnTo>
                  <a:pt x="0" y="46"/>
                </a:lnTo>
                <a:lnTo>
                  <a:pt x="0" y="49"/>
                </a:lnTo>
                <a:lnTo>
                  <a:pt x="0" y="49"/>
                </a:lnTo>
                <a:lnTo>
                  <a:pt x="2" y="52"/>
                </a:lnTo>
                <a:lnTo>
                  <a:pt x="2" y="52"/>
                </a:lnTo>
                <a:lnTo>
                  <a:pt x="2" y="52"/>
                </a:lnTo>
                <a:lnTo>
                  <a:pt x="3" y="65"/>
                </a:lnTo>
                <a:lnTo>
                  <a:pt x="2" y="65"/>
                </a:lnTo>
                <a:lnTo>
                  <a:pt x="2" y="68"/>
                </a:lnTo>
                <a:lnTo>
                  <a:pt x="2" y="68"/>
                </a:lnTo>
                <a:lnTo>
                  <a:pt x="2" y="69"/>
                </a:lnTo>
                <a:lnTo>
                  <a:pt x="2" y="69"/>
                </a:lnTo>
                <a:lnTo>
                  <a:pt x="3" y="69"/>
                </a:lnTo>
                <a:lnTo>
                  <a:pt x="3" y="85"/>
                </a:lnTo>
                <a:lnTo>
                  <a:pt x="2" y="85"/>
                </a:lnTo>
                <a:lnTo>
                  <a:pt x="2" y="85"/>
                </a:lnTo>
                <a:lnTo>
                  <a:pt x="2" y="87"/>
                </a:lnTo>
                <a:lnTo>
                  <a:pt x="2" y="87"/>
                </a:lnTo>
                <a:lnTo>
                  <a:pt x="2" y="87"/>
                </a:lnTo>
                <a:lnTo>
                  <a:pt x="2" y="91"/>
                </a:lnTo>
                <a:lnTo>
                  <a:pt x="3" y="91"/>
                </a:lnTo>
                <a:lnTo>
                  <a:pt x="3" y="112"/>
                </a:lnTo>
                <a:lnTo>
                  <a:pt x="3" y="112"/>
                </a:lnTo>
                <a:lnTo>
                  <a:pt x="3" y="161"/>
                </a:lnTo>
                <a:lnTo>
                  <a:pt x="1510" y="161"/>
                </a:lnTo>
                <a:lnTo>
                  <a:pt x="1510" y="112"/>
                </a:lnTo>
                <a:lnTo>
                  <a:pt x="1503" y="112"/>
                </a:lnTo>
                <a:close/>
                <a:moveTo>
                  <a:pt x="1274" y="109"/>
                </a:moveTo>
                <a:lnTo>
                  <a:pt x="1273" y="109"/>
                </a:lnTo>
                <a:lnTo>
                  <a:pt x="1273" y="105"/>
                </a:lnTo>
                <a:lnTo>
                  <a:pt x="1273" y="105"/>
                </a:lnTo>
                <a:lnTo>
                  <a:pt x="1273" y="91"/>
                </a:lnTo>
                <a:lnTo>
                  <a:pt x="1274" y="89"/>
                </a:lnTo>
                <a:lnTo>
                  <a:pt x="1274" y="88"/>
                </a:lnTo>
                <a:lnTo>
                  <a:pt x="1276" y="87"/>
                </a:lnTo>
                <a:lnTo>
                  <a:pt x="1277" y="85"/>
                </a:lnTo>
                <a:lnTo>
                  <a:pt x="1280" y="84"/>
                </a:lnTo>
                <a:lnTo>
                  <a:pt x="1281" y="84"/>
                </a:lnTo>
                <a:lnTo>
                  <a:pt x="1282" y="84"/>
                </a:lnTo>
                <a:lnTo>
                  <a:pt x="1285" y="85"/>
                </a:lnTo>
                <a:lnTo>
                  <a:pt x="1286" y="87"/>
                </a:lnTo>
                <a:lnTo>
                  <a:pt x="1288" y="87"/>
                </a:lnTo>
                <a:lnTo>
                  <a:pt x="1289" y="89"/>
                </a:lnTo>
                <a:lnTo>
                  <a:pt x="1289" y="91"/>
                </a:lnTo>
                <a:lnTo>
                  <a:pt x="1289" y="105"/>
                </a:lnTo>
                <a:lnTo>
                  <a:pt x="1289" y="105"/>
                </a:lnTo>
                <a:lnTo>
                  <a:pt x="1289" y="109"/>
                </a:lnTo>
                <a:lnTo>
                  <a:pt x="1289" y="109"/>
                </a:lnTo>
                <a:lnTo>
                  <a:pt x="1289" y="112"/>
                </a:lnTo>
                <a:lnTo>
                  <a:pt x="1289" y="112"/>
                </a:lnTo>
                <a:lnTo>
                  <a:pt x="1273" y="112"/>
                </a:lnTo>
                <a:lnTo>
                  <a:pt x="1274" y="112"/>
                </a:lnTo>
                <a:lnTo>
                  <a:pt x="1274" y="109"/>
                </a:lnTo>
                <a:close/>
                <a:moveTo>
                  <a:pt x="1133" y="101"/>
                </a:moveTo>
                <a:lnTo>
                  <a:pt x="1133" y="112"/>
                </a:lnTo>
                <a:lnTo>
                  <a:pt x="1127" y="112"/>
                </a:lnTo>
                <a:lnTo>
                  <a:pt x="1127" y="101"/>
                </a:lnTo>
                <a:lnTo>
                  <a:pt x="1133" y="101"/>
                </a:lnTo>
                <a:close/>
                <a:moveTo>
                  <a:pt x="1125" y="101"/>
                </a:moveTo>
                <a:lnTo>
                  <a:pt x="1125" y="112"/>
                </a:lnTo>
                <a:lnTo>
                  <a:pt x="1121" y="112"/>
                </a:lnTo>
                <a:lnTo>
                  <a:pt x="1121" y="101"/>
                </a:lnTo>
                <a:lnTo>
                  <a:pt x="1125" y="101"/>
                </a:lnTo>
                <a:close/>
                <a:moveTo>
                  <a:pt x="1117" y="101"/>
                </a:moveTo>
                <a:lnTo>
                  <a:pt x="1117" y="112"/>
                </a:lnTo>
                <a:lnTo>
                  <a:pt x="1115" y="112"/>
                </a:lnTo>
                <a:lnTo>
                  <a:pt x="1115" y="101"/>
                </a:lnTo>
                <a:lnTo>
                  <a:pt x="1117" y="101"/>
                </a:lnTo>
                <a:close/>
                <a:moveTo>
                  <a:pt x="717" y="97"/>
                </a:moveTo>
                <a:lnTo>
                  <a:pt x="715" y="97"/>
                </a:lnTo>
                <a:lnTo>
                  <a:pt x="715" y="96"/>
                </a:lnTo>
                <a:lnTo>
                  <a:pt x="717" y="95"/>
                </a:lnTo>
                <a:lnTo>
                  <a:pt x="717" y="95"/>
                </a:lnTo>
                <a:lnTo>
                  <a:pt x="718" y="95"/>
                </a:lnTo>
                <a:lnTo>
                  <a:pt x="719" y="95"/>
                </a:lnTo>
                <a:lnTo>
                  <a:pt x="719" y="95"/>
                </a:lnTo>
                <a:lnTo>
                  <a:pt x="721" y="95"/>
                </a:lnTo>
                <a:lnTo>
                  <a:pt x="722" y="96"/>
                </a:lnTo>
                <a:lnTo>
                  <a:pt x="722" y="96"/>
                </a:lnTo>
                <a:lnTo>
                  <a:pt x="723" y="97"/>
                </a:lnTo>
                <a:lnTo>
                  <a:pt x="723" y="99"/>
                </a:lnTo>
                <a:lnTo>
                  <a:pt x="722" y="99"/>
                </a:lnTo>
                <a:lnTo>
                  <a:pt x="722" y="99"/>
                </a:lnTo>
                <a:lnTo>
                  <a:pt x="723" y="99"/>
                </a:lnTo>
                <a:lnTo>
                  <a:pt x="723" y="112"/>
                </a:lnTo>
                <a:lnTo>
                  <a:pt x="723" y="112"/>
                </a:lnTo>
                <a:lnTo>
                  <a:pt x="723" y="112"/>
                </a:lnTo>
                <a:lnTo>
                  <a:pt x="715" y="112"/>
                </a:lnTo>
                <a:lnTo>
                  <a:pt x="715" y="99"/>
                </a:lnTo>
                <a:lnTo>
                  <a:pt x="717" y="97"/>
                </a:lnTo>
                <a:lnTo>
                  <a:pt x="717" y="97"/>
                </a:lnTo>
                <a:close/>
                <a:moveTo>
                  <a:pt x="691" y="93"/>
                </a:moveTo>
                <a:lnTo>
                  <a:pt x="691" y="93"/>
                </a:lnTo>
                <a:lnTo>
                  <a:pt x="692" y="92"/>
                </a:lnTo>
                <a:lnTo>
                  <a:pt x="692" y="92"/>
                </a:lnTo>
                <a:lnTo>
                  <a:pt x="691" y="91"/>
                </a:lnTo>
                <a:lnTo>
                  <a:pt x="691" y="91"/>
                </a:lnTo>
                <a:lnTo>
                  <a:pt x="691" y="91"/>
                </a:lnTo>
                <a:lnTo>
                  <a:pt x="692" y="88"/>
                </a:lnTo>
                <a:lnTo>
                  <a:pt x="694" y="87"/>
                </a:lnTo>
                <a:lnTo>
                  <a:pt x="695" y="85"/>
                </a:lnTo>
                <a:lnTo>
                  <a:pt x="698" y="85"/>
                </a:lnTo>
                <a:lnTo>
                  <a:pt x="699" y="84"/>
                </a:lnTo>
                <a:lnTo>
                  <a:pt x="702" y="85"/>
                </a:lnTo>
                <a:lnTo>
                  <a:pt x="703" y="85"/>
                </a:lnTo>
                <a:lnTo>
                  <a:pt x="705" y="87"/>
                </a:lnTo>
                <a:lnTo>
                  <a:pt x="706" y="88"/>
                </a:lnTo>
                <a:lnTo>
                  <a:pt x="707" y="91"/>
                </a:lnTo>
                <a:lnTo>
                  <a:pt x="707" y="91"/>
                </a:lnTo>
                <a:lnTo>
                  <a:pt x="707" y="91"/>
                </a:lnTo>
                <a:lnTo>
                  <a:pt x="706" y="92"/>
                </a:lnTo>
                <a:lnTo>
                  <a:pt x="706" y="93"/>
                </a:lnTo>
                <a:lnTo>
                  <a:pt x="707" y="93"/>
                </a:lnTo>
                <a:lnTo>
                  <a:pt x="707" y="93"/>
                </a:lnTo>
                <a:lnTo>
                  <a:pt x="707" y="104"/>
                </a:lnTo>
                <a:lnTo>
                  <a:pt x="707" y="112"/>
                </a:lnTo>
                <a:lnTo>
                  <a:pt x="707" y="112"/>
                </a:lnTo>
                <a:lnTo>
                  <a:pt x="691" y="112"/>
                </a:lnTo>
                <a:lnTo>
                  <a:pt x="691" y="104"/>
                </a:lnTo>
                <a:lnTo>
                  <a:pt x="691" y="93"/>
                </a:lnTo>
                <a:close/>
                <a:moveTo>
                  <a:pt x="675" y="99"/>
                </a:moveTo>
                <a:lnTo>
                  <a:pt x="676" y="99"/>
                </a:lnTo>
                <a:lnTo>
                  <a:pt x="675" y="99"/>
                </a:lnTo>
                <a:lnTo>
                  <a:pt x="675" y="97"/>
                </a:lnTo>
                <a:lnTo>
                  <a:pt x="676" y="96"/>
                </a:lnTo>
                <a:lnTo>
                  <a:pt x="676" y="96"/>
                </a:lnTo>
                <a:lnTo>
                  <a:pt x="678" y="95"/>
                </a:lnTo>
                <a:lnTo>
                  <a:pt x="679" y="95"/>
                </a:lnTo>
                <a:lnTo>
                  <a:pt x="679" y="95"/>
                </a:lnTo>
                <a:lnTo>
                  <a:pt x="680" y="95"/>
                </a:lnTo>
                <a:lnTo>
                  <a:pt x="682" y="95"/>
                </a:lnTo>
                <a:lnTo>
                  <a:pt x="682" y="95"/>
                </a:lnTo>
                <a:lnTo>
                  <a:pt x="682" y="96"/>
                </a:lnTo>
                <a:lnTo>
                  <a:pt x="682" y="97"/>
                </a:lnTo>
                <a:lnTo>
                  <a:pt x="682" y="97"/>
                </a:lnTo>
                <a:lnTo>
                  <a:pt x="682" y="97"/>
                </a:lnTo>
                <a:lnTo>
                  <a:pt x="682" y="97"/>
                </a:lnTo>
                <a:lnTo>
                  <a:pt x="682" y="112"/>
                </a:lnTo>
                <a:lnTo>
                  <a:pt x="675" y="112"/>
                </a:lnTo>
                <a:lnTo>
                  <a:pt x="675" y="99"/>
                </a:lnTo>
                <a:close/>
                <a:moveTo>
                  <a:pt x="249" y="68"/>
                </a:moveTo>
                <a:lnTo>
                  <a:pt x="249" y="65"/>
                </a:lnTo>
                <a:lnTo>
                  <a:pt x="249" y="65"/>
                </a:lnTo>
                <a:lnTo>
                  <a:pt x="249" y="65"/>
                </a:lnTo>
                <a:lnTo>
                  <a:pt x="251" y="65"/>
                </a:lnTo>
                <a:lnTo>
                  <a:pt x="251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3" y="69"/>
                </a:lnTo>
                <a:lnTo>
                  <a:pt x="252" y="96"/>
                </a:lnTo>
                <a:lnTo>
                  <a:pt x="252" y="96"/>
                </a:lnTo>
                <a:lnTo>
                  <a:pt x="252" y="96"/>
                </a:lnTo>
                <a:lnTo>
                  <a:pt x="252" y="96"/>
                </a:lnTo>
                <a:lnTo>
                  <a:pt x="252" y="97"/>
                </a:lnTo>
                <a:lnTo>
                  <a:pt x="252" y="97"/>
                </a:lnTo>
                <a:lnTo>
                  <a:pt x="252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68"/>
                </a:lnTo>
                <a:close/>
                <a:moveTo>
                  <a:pt x="244" y="65"/>
                </a:moveTo>
                <a:lnTo>
                  <a:pt x="244" y="65"/>
                </a:lnTo>
                <a:lnTo>
                  <a:pt x="244" y="65"/>
                </a:lnTo>
                <a:lnTo>
                  <a:pt x="245" y="65"/>
                </a:lnTo>
                <a:lnTo>
                  <a:pt x="245" y="65"/>
                </a:lnTo>
                <a:lnTo>
                  <a:pt x="245" y="68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4" y="97"/>
                </a:lnTo>
                <a:lnTo>
                  <a:pt x="244" y="96"/>
                </a:lnTo>
                <a:lnTo>
                  <a:pt x="244" y="96"/>
                </a:lnTo>
                <a:lnTo>
                  <a:pt x="244" y="96"/>
                </a:lnTo>
                <a:lnTo>
                  <a:pt x="244" y="69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3" y="65"/>
                </a:lnTo>
                <a:lnTo>
                  <a:pt x="244" y="65"/>
                </a:lnTo>
                <a:close/>
                <a:moveTo>
                  <a:pt x="198" y="99"/>
                </a:moveTo>
                <a:lnTo>
                  <a:pt x="198" y="99"/>
                </a:lnTo>
                <a:lnTo>
                  <a:pt x="198" y="99"/>
                </a:lnTo>
                <a:lnTo>
                  <a:pt x="198" y="99"/>
                </a:lnTo>
                <a:lnTo>
                  <a:pt x="198" y="112"/>
                </a:lnTo>
                <a:lnTo>
                  <a:pt x="198" y="112"/>
                </a:lnTo>
                <a:lnTo>
                  <a:pt x="198" y="99"/>
                </a:lnTo>
                <a:lnTo>
                  <a:pt x="198" y="99"/>
                </a:lnTo>
                <a:close/>
                <a:moveTo>
                  <a:pt x="194" y="99"/>
                </a:moveTo>
                <a:lnTo>
                  <a:pt x="194" y="99"/>
                </a:lnTo>
                <a:lnTo>
                  <a:pt x="194" y="112"/>
                </a:lnTo>
                <a:lnTo>
                  <a:pt x="194" y="112"/>
                </a:lnTo>
                <a:lnTo>
                  <a:pt x="194" y="99"/>
                </a:lnTo>
                <a:lnTo>
                  <a:pt x="194" y="99"/>
                </a:lnTo>
                <a:close/>
                <a:moveTo>
                  <a:pt x="193" y="95"/>
                </a:moveTo>
                <a:lnTo>
                  <a:pt x="194" y="95"/>
                </a:lnTo>
                <a:lnTo>
                  <a:pt x="194" y="95"/>
                </a:lnTo>
                <a:lnTo>
                  <a:pt x="194" y="95"/>
                </a:lnTo>
                <a:lnTo>
                  <a:pt x="191" y="95"/>
                </a:lnTo>
                <a:lnTo>
                  <a:pt x="193" y="95"/>
                </a:lnTo>
                <a:close/>
                <a:moveTo>
                  <a:pt x="189" y="100"/>
                </a:moveTo>
                <a:lnTo>
                  <a:pt x="189" y="99"/>
                </a:lnTo>
                <a:lnTo>
                  <a:pt x="190" y="99"/>
                </a:lnTo>
                <a:lnTo>
                  <a:pt x="190" y="99"/>
                </a:lnTo>
                <a:lnTo>
                  <a:pt x="190" y="99"/>
                </a:lnTo>
                <a:lnTo>
                  <a:pt x="190" y="99"/>
                </a:lnTo>
                <a:lnTo>
                  <a:pt x="190" y="100"/>
                </a:lnTo>
                <a:lnTo>
                  <a:pt x="190" y="112"/>
                </a:lnTo>
                <a:lnTo>
                  <a:pt x="189" y="112"/>
                </a:lnTo>
                <a:lnTo>
                  <a:pt x="189" y="100"/>
                </a:lnTo>
                <a:lnTo>
                  <a:pt x="189" y="100"/>
                </a:lnTo>
                <a:close/>
                <a:moveTo>
                  <a:pt x="182" y="100"/>
                </a:moveTo>
                <a:lnTo>
                  <a:pt x="182" y="100"/>
                </a:lnTo>
                <a:lnTo>
                  <a:pt x="182" y="99"/>
                </a:lnTo>
                <a:lnTo>
                  <a:pt x="182" y="99"/>
                </a:lnTo>
                <a:lnTo>
                  <a:pt x="183" y="99"/>
                </a:lnTo>
                <a:lnTo>
                  <a:pt x="183" y="100"/>
                </a:lnTo>
                <a:lnTo>
                  <a:pt x="183" y="101"/>
                </a:lnTo>
                <a:lnTo>
                  <a:pt x="183" y="112"/>
                </a:lnTo>
                <a:lnTo>
                  <a:pt x="182" y="112"/>
                </a:lnTo>
                <a:lnTo>
                  <a:pt x="182" y="101"/>
                </a:lnTo>
                <a:lnTo>
                  <a:pt x="182" y="100"/>
                </a:lnTo>
                <a:close/>
                <a:moveTo>
                  <a:pt x="174" y="101"/>
                </a:moveTo>
                <a:lnTo>
                  <a:pt x="174" y="100"/>
                </a:lnTo>
                <a:lnTo>
                  <a:pt x="174" y="100"/>
                </a:lnTo>
                <a:lnTo>
                  <a:pt x="175" y="100"/>
                </a:lnTo>
                <a:lnTo>
                  <a:pt x="175" y="100"/>
                </a:lnTo>
                <a:lnTo>
                  <a:pt x="175" y="101"/>
                </a:lnTo>
                <a:lnTo>
                  <a:pt x="175" y="101"/>
                </a:lnTo>
                <a:lnTo>
                  <a:pt x="175" y="112"/>
                </a:lnTo>
                <a:lnTo>
                  <a:pt x="173" y="112"/>
                </a:lnTo>
                <a:lnTo>
                  <a:pt x="173" y="103"/>
                </a:lnTo>
                <a:lnTo>
                  <a:pt x="174" y="101"/>
                </a:lnTo>
                <a:close/>
                <a:moveTo>
                  <a:pt x="140" y="103"/>
                </a:moveTo>
                <a:lnTo>
                  <a:pt x="142" y="101"/>
                </a:lnTo>
                <a:lnTo>
                  <a:pt x="142" y="101"/>
                </a:lnTo>
                <a:lnTo>
                  <a:pt x="142" y="100"/>
                </a:lnTo>
                <a:lnTo>
                  <a:pt x="143" y="100"/>
                </a:lnTo>
                <a:lnTo>
                  <a:pt x="143" y="99"/>
                </a:lnTo>
                <a:lnTo>
                  <a:pt x="144" y="99"/>
                </a:lnTo>
                <a:lnTo>
                  <a:pt x="144" y="99"/>
                </a:lnTo>
                <a:lnTo>
                  <a:pt x="146" y="99"/>
                </a:lnTo>
                <a:lnTo>
                  <a:pt x="146" y="97"/>
                </a:lnTo>
                <a:lnTo>
                  <a:pt x="147" y="97"/>
                </a:lnTo>
                <a:lnTo>
                  <a:pt x="147" y="112"/>
                </a:lnTo>
                <a:lnTo>
                  <a:pt x="140" y="112"/>
                </a:lnTo>
                <a:lnTo>
                  <a:pt x="140" y="103"/>
                </a:lnTo>
                <a:lnTo>
                  <a:pt x="140" y="103"/>
                </a:lnTo>
                <a:close/>
                <a:moveTo>
                  <a:pt x="120" y="48"/>
                </a:moveTo>
                <a:lnTo>
                  <a:pt x="120" y="46"/>
                </a:lnTo>
                <a:lnTo>
                  <a:pt x="120" y="46"/>
                </a:lnTo>
                <a:lnTo>
                  <a:pt x="121" y="45"/>
                </a:lnTo>
                <a:lnTo>
                  <a:pt x="121" y="45"/>
                </a:lnTo>
                <a:lnTo>
                  <a:pt x="123" y="43"/>
                </a:lnTo>
                <a:lnTo>
                  <a:pt x="124" y="43"/>
                </a:lnTo>
                <a:lnTo>
                  <a:pt x="125" y="43"/>
                </a:lnTo>
                <a:lnTo>
                  <a:pt x="127" y="43"/>
                </a:lnTo>
                <a:lnTo>
                  <a:pt x="128" y="43"/>
                </a:lnTo>
                <a:lnTo>
                  <a:pt x="129" y="45"/>
                </a:lnTo>
                <a:lnTo>
                  <a:pt x="131" y="46"/>
                </a:lnTo>
                <a:lnTo>
                  <a:pt x="131" y="48"/>
                </a:lnTo>
                <a:lnTo>
                  <a:pt x="132" y="49"/>
                </a:lnTo>
                <a:lnTo>
                  <a:pt x="132" y="58"/>
                </a:lnTo>
                <a:lnTo>
                  <a:pt x="121" y="58"/>
                </a:lnTo>
                <a:lnTo>
                  <a:pt x="121" y="58"/>
                </a:lnTo>
                <a:lnTo>
                  <a:pt x="120" y="58"/>
                </a:lnTo>
                <a:lnTo>
                  <a:pt x="120" y="48"/>
                </a:lnTo>
                <a:close/>
                <a:moveTo>
                  <a:pt x="120" y="74"/>
                </a:moveTo>
                <a:lnTo>
                  <a:pt x="120" y="73"/>
                </a:lnTo>
                <a:lnTo>
                  <a:pt x="121" y="72"/>
                </a:lnTo>
                <a:lnTo>
                  <a:pt x="123" y="70"/>
                </a:lnTo>
                <a:lnTo>
                  <a:pt x="124" y="70"/>
                </a:lnTo>
                <a:lnTo>
                  <a:pt x="125" y="69"/>
                </a:lnTo>
                <a:lnTo>
                  <a:pt x="127" y="69"/>
                </a:lnTo>
                <a:lnTo>
                  <a:pt x="128" y="70"/>
                </a:lnTo>
                <a:lnTo>
                  <a:pt x="129" y="70"/>
                </a:lnTo>
                <a:lnTo>
                  <a:pt x="131" y="70"/>
                </a:lnTo>
                <a:lnTo>
                  <a:pt x="132" y="72"/>
                </a:lnTo>
                <a:lnTo>
                  <a:pt x="134" y="73"/>
                </a:lnTo>
                <a:lnTo>
                  <a:pt x="135" y="74"/>
                </a:lnTo>
                <a:lnTo>
                  <a:pt x="135" y="85"/>
                </a:lnTo>
                <a:lnTo>
                  <a:pt x="120" y="87"/>
                </a:lnTo>
                <a:lnTo>
                  <a:pt x="120" y="74"/>
                </a:lnTo>
                <a:close/>
                <a:moveTo>
                  <a:pt x="120" y="101"/>
                </a:moveTo>
                <a:lnTo>
                  <a:pt x="121" y="100"/>
                </a:lnTo>
                <a:lnTo>
                  <a:pt x="123" y="99"/>
                </a:lnTo>
                <a:lnTo>
                  <a:pt x="124" y="97"/>
                </a:lnTo>
                <a:lnTo>
                  <a:pt x="125" y="97"/>
                </a:lnTo>
                <a:lnTo>
                  <a:pt x="127" y="97"/>
                </a:lnTo>
                <a:lnTo>
                  <a:pt x="128" y="97"/>
                </a:lnTo>
                <a:lnTo>
                  <a:pt x="129" y="97"/>
                </a:lnTo>
                <a:lnTo>
                  <a:pt x="131" y="99"/>
                </a:lnTo>
                <a:lnTo>
                  <a:pt x="131" y="100"/>
                </a:lnTo>
                <a:lnTo>
                  <a:pt x="132" y="101"/>
                </a:lnTo>
                <a:lnTo>
                  <a:pt x="134" y="103"/>
                </a:lnTo>
                <a:lnTo>
                  <a:pt x="134" y="112"/>
                </a:lnTo>
                <a:lnTo>
                  <a:pt x="119" y="112"/>
                </a:lnTo>
                <a:lnTo>
                  <a:pt x="119" y="103"/>
                </a:lnTo>
                <a:lnTo>
                  <a:pt x="120" y="101"/>
                </a:lnTo>
                <a:close/>
                <a:moveTo>
                  <a:pt x="116" y="103"/>
                </a:moveTo>
                <a:lnTo>
                  <a:pt x="116" y="112"/>
                </a:lnTo>
                <a:lnTo>
                  <a:pt x="103" y="112"/>
                </a:lnTo>
                <a:lnTo>
                  <a:pt x="103" y="101"/>
                </a:lnTo>
                <a:lnTo>
                  <a:pt x="104" y="100"/>
                </a:lnTo>
                <a:lnTo>
                  <a:pt x="104" y="99"/>
                </a:lnTo>
                <a:lnTo>
                  <a:pt x="105" y="97"/>
                </a:lnTo>
                <a:lnTo>
                  <a:pt x="107" y="97"/>
                </a:lnTo>
                <a:lnTo>
                  <a:pt x="108" y="96"/>
                </a:lnTo>
                <a:lnTo>
                  <a:pt x="108" y="96"/>
                </a:lnTo>
                <a:lnTo>
                  <a:pt x="111" y="96"/>
                </a:lnTo>
                <a:lnTo>
                  <a:pt x="112" y="97"/>
                </a:lnTo>
                <a:lnTo>
                  <a:pt x="113" y="99"/>
                </a:lnTo>
                <a:lnTo>
                  <a:pt x="115" y="99"/>
                </a:lnTo>
                <a:lnTo>
                  <a:pt x="116" y="100"/>
                </a:lnTo>
                <a:lnTo>
                  <a:pt x="116" y="103"/>
                </a:lnTo>
                <a:close/>
                <a:moveTo>
                  <a:pt x="86" y="101"/>
                </a:moveTo>
                <a:lnTo>
                  <a:pt x="86" y="100"/>
                </a:lnTo>
                <a:lnTo>
                  <a:pt x="88" y="99"/>
                </a:lnTo>
                <a:lnTo>
                  <a:pt x="89" y="97"/>
                </a:lnTo>
                <a:lnTo>
                  <a:pt x="90" y="97"/>
                </a:lnTo>
                <a:lnTo>
                  <a:pt x="90" y="96"/>
                </a:lnTo>
                <a:lnTo>
                  <a:pt x="90" y="96"/>
                </a:lnTo>
                <a:lnTo>
                  <a:pt x="92" y="97"/>
                </a:lnTo>
                <a:lnTo>
                  <a:pt x="94" y="97"/>
                </a:lnTo>
                <a:lnTo>
                  <a:pt x="94" y="99"/>
                </a:lnTo>
                <a:lnTo>
                  <a:pt x="96" y="99"/>
                </a:lnTo>
                <a:lnTo>
                  <a:pt x="97" y="100"/>
                </a:lnTo>
                <a:lnTo>
                  <a:pt x="97" y="101"/>
                </a:lnTo>
                <a:lnTo>
                  <a:pt x="97" y="112"/>
                </a:lnTo>
                <a:lnTo>
                  <a:pt x="86" y="112"/>
                </a:lnTo>
                <a:lnTo>
                  <a:pt x="86" y="101"/>
                </a:lnTo>
                <a:close/>
                <a:moveTo>
                  <a:pt x="105" y="46"/>
                </a:moveTo>
                <a:lnTo>
                  <a:pt x="107" y="45"/>
                </a:lnTo>
                <a:lnTo>
                  <a:pt x="107" y="43"/>
                </a:lnTo>
                <a:lnTo>
                  <a:pt x="108" y="43"/>
                </a:lnTo>
                <a:lnTo>
                  <a:pt x="109" y="43"/>
                </a:lnTo>
                <a:lnTo>
                  <a:pt x="112" y="42"/>
                </a:lnTo>
                <a:lnTo>
                  <a:pt x="112" y="42"/>
                </a:lnTo>
                <a:lnTo>
                  <a:pt x="112" y="42"/>
                </a:lnTo>
                <a:lnTo>
                  <a:pt x="112" y="42"/>
                </a:lnTo>
                <a:lnTo>
                  <a:pt x="113" y="43"/>
                </a:lnTo>
                <a:lnTo>
                  <a:pt x="115" y="45"/>
                </a:lnTo>
                <a:lnTo>
                  <a:pt x="115" y="45"/>
                </a:lnTo>
                <a:lnTo>
                  <a:pt x="116" y="46"/>
                </a:lnTo>
                <a:lnTo>
                  <a:pt x="116" y="52"/>
                </a:lnTo>
                <a:lnTo>
                  <a:pt x="116" y="57"/>
                </a:lnTo>
                <a:lnTo>
                  <a:pt x="112" y="57"/>
                </a:lnTo>
                <a:lnTo>
                  <a:pt x="104" y="57"/>
                </a:lnTo>
                <a:lnTo>
                  <a:pt x="104" y="48"/>
                </a:lnTo>
                <a:lnTo>
                  <a:pt x="105" y="46"/>
                </a:lnTo>
                <a:close/>
                <a:moveTo>
                  <a:pt x="103" y="73"/>
                </a:moveTo>
                <a:lnTo>
                  <a:pt x="104" y="72"/>
                </a:lnTo>
                <a:lnTo>
                  <a:pt x="105" y="70"/>
                </a:lnTo>
                <a:lnTo>
                  <a:pt x="107" y="69"/>
                </a:lnTo>
                <a:lnTo>
                  <a:pt x="108" y="69"/>
                </a:lnTo>
                <a:lnTo>
                  <a:pt x="109" y="68"/>
                </a:lnTo>
                <a:lnTo>
                  <a:pt x="109" y="68"/>
                </a:lnTo>
                <a:lnTo>
                  <a:pt x="111" y="69"/>
                </a:lnTo>
                <a:lnTo>
                  <a:pt x="112" y="70"/>
                </a:lnTo>
                <a:lnTo>
                  <a:pt x="113" y="70"/>
                </a:lnTo>
                <a:lnTo>
                  <a:pt x="115" y="72"/>
                </a:lnTo>
                <a:lnTo>
                  <a:pt x="116" y="74"/>
                </a:lnTo>
                <a:lnTo>
                  <a:pt x="116" y="84"/>
                </a:lnTo>
                <a:lnTo>
                  <a:pt x="103" y="84"/>
                </a:lnTo>
                <a:lnTo>
                  <a:pt x="103" y="74"/>
                </a:lnTo>
                <a:lnTo>
                  <a:pt x="103" y="73"/>
                </a:lnTo>
                <a:close/>
                <a:moveTo>
                  <a:pt x="92" y="33"/>
                </a:moveTo>
                <a:lnTo>
                  <a:pt x="92" y="33"/>
                </a:lnTo>
                <a:lnTo>
                  <a:pt x="92" y="34"/>
                </a:lnTo>
                <a:lnTo>
                  <a:pt x="92" y="34"/>
                </a:lnTo>
                <a:lnTo>
                  <a:pt x="92" y="33"/>
                </a:lnTo>
                <a:close/>
                <a:moveTo>
                  <a:pt x="88" y="48"/>
                </a:moveTo>
                <a:lnTo>
                  <a:pt x="89" y="46"/>
                </a:lnTo>
                <a:lnTo>
                  <a:pt x="89" y="46"/>
                </a:lnTo>
                <a:lnTo>
                  <a:pt x="90" y="45"/>
                </a:lnTo>
                <a:lnTo>
                  <a:pt x="92" y="45"/>
                </a:lnTo>
                <a:lnTo>
                  <a:pt x="93" y="43"/>
                </a:lnTo>
                <a:lnTo>
                  <a:pt x="94" y="43"/>
                </a:lnTo>
                <a:lnTo>
                  <a:pt x="94" y="43"/>
                </a:lnTo>
                <a:lnTo>
                  <a:pt x="94" y="43"/>
                </a:lnTo>
                <a:lnTo>
                  <a:pt x="96" y="43"/>
                </a:lnTo>
                <a:lnTo>
                  <a:pt x="96" y="45"/>
                </a:lnTo>
                <a:lnTo>
                  <a:pt x="97" y="46"/>
                </a:lnTo>
                <a:lnTo>
                  <a:pt x="99" y="48"/>
                </a:lnTo>
                <a:lnTo>
                  <a:pt x="99" y="57"/>
                </a:lnTo>
                <a:lnTo>
                  <a:pt x="89" y="57"/>
                </a:lnTo>
                <a:lnTo>
                  <a:pt x="88" y="57"/>
                </a:lnTo>
                <a:lnTo>
                  <a:pt x="88" y="49"/>
                </a:lnTo>
                <a:lnTo>
                  <a:pt x="88" y="48"/>
                </a:lnTo>
                <a:close/>
                <a:moveTo>
                  <a:pt x="86" y="73"/>
                </a:moveTo>
                <a:lnTo>
                  <a:pt x="88" y="72"/>
                </a:lnTo>
                <a:lnTo>
                  <a:pt x="88" y="70"/>
                </a:lnTo>
                <a:lnTo>
                  <a:pt x="89" y="70"/>
                </a:lnTo>
                <a:lnTo>
                  <a:pt x="90" y="69"/>
                </a:lnTo>
                <a:lnTo>
                  <a:pt x="92" y="69"/>
                </a:lnTo>
                <a:lnTo>
                  <a:pt x="93" y="69"/>
                </a:lnTo>
                <a:lnTo>
                  <a:pt x="94" y="70"/>
                </a:lnTo>
                <a:lnTo>
                  <a:pt x="96" y="72"/>
                </a:lnTo>
                <a:lnTo>
                  <a:pt x="97" y="73"/>
                </a:lnTo>
                <a:lnTo>
                  <a:pt x="99" y="74"/>
                </a:lnTo>
                <a:lnTo>
                  <a:pt x="99" y="85"/>
                </a:lnTo>
                <a:lnTo>
                  <a:pt x="85" y="85"/>
                </a:lnTo>
                <a:lnTo>
                  <a:pt x="85" y="74"/>
                </a:lnTo>
                <a:lnTo>
                  <a:pt x="86" y="73"/>
                </a:lnTo>
                <a:close/>
                <a:moveTo>
                  <a:pt x="73" y="21"/>
                </a:moveTo>
                <a:lnTo>
                  <a:pt x="73" y="26"/>
                </a:lnTo>
                <a:lnTo>
                  <a:pt x="70" y="26"/>
                </a:lnTo>
                <a:lnTo>
                  <a:pt x="70" y="21"/>
                </a:lnTo>
                <a:lnTo>
                  <a:pt x="73" y="21"/>
                </a:lnTo>
                <a:close/>
                <a:moveTo>
                  <a:pt x="68" y="49"/>
                </a:moveTo>
                <a:lnTo>
                  <a:pt x="68" y="49"/>
                </a:lnTo>
                <a:lnTo>
                  <a:pt x="68" y="48"/>
                </a:lnTo>
                <a:lnTo>
                  <a:pt x="69" y="46"/>
                </a:lnTo>
                <a:lnTo>
                  <a:pt x="70" y="46"/>
                </a:lnTo>
                <a:lnTo>
                  <a:pt x="72" y="45"/>
                </a:lnTo>
                <a:lnTo>
                  <a:pt x="73" y="45"/>
                </a:lnTo>
                <a:lnTo>
                  <a:pt x="73" y="45"/>
                </a:lnTo>
                <a:lnTo>
                  <a:pt x="74" y="45"/>
                </a:lnTo>
                <a:lnTo>
                  <a:pt x="76" y="46"/>
                </a:lnTo>
                <a:lnTo>
                  <a:pt x="77" y="48"/>
                </a:lnTo>
                <a:lnTo>
                  <a:pt x="77" y="56"/>
                </a:lnTo>
                <a:lnTo>
                  <a:pt x="77" y="56"/>
                </a:lnTo>
                <a:lnTo>
                  <a:pt x="77" y="56"/>
                </a:lnTo>
                <a:lnTo>
                  <a:pt x="77" y="57"/>
                </a:lnTo>
                <a:lnTo>
                  <a:pt x="77" y="57"/>
                </a:lnTo>
                <a:lnTo>
                  <a:pt x="77" y="58"/>
                </a:lnTo>
                <a:lnTo>
                  <a:pt x="68" y="58"/>
                </a:lnTo>
                <a:lnTo>
                  <a:pt x="68" y="52"/>
                </a:lnTo>
                <a:lnTo>
                  <a:pt x="68" y="49"/>
                </a:lnTo>
                <a:lnTo>
                  <a:pt x="68" y="49"/>
                </a:lnTo>
                <a:close/>
                <a:moveTo>
                  <a:pt x="66" y="49"/>
                </a:moveTo>
                <a:lnTo>
                  <a:pt x="66" y="49"/>
                </a:lnTo>
                <a:lnTo>
                  <a:pt x="66" y="58"/>
                </a:lnTo>
                <a:lnTo>
                  <a:pt x="66" y="58"/>
                </a:lnTo>
                <a:lnTo>
                  <a:pt x="66" y="49"/>
                </a:lnTo>
                <a:lnTo>
                  <a:pt x="66" y="49"/>
                </a:lnTo>
                <a:close/>
                <a:moveTo>
                  <a:pt x="65" y="73"/>
                </a:moveTo>
                <a:lnTo>
                  <a:pt x="66" y="72"/>
                </a:lnTo>
                <a:lnTo>
                  <a:pt x="68" y="70"/>
                </a:lnTo>
                <a:lnTo>
                  <a:pt x="69" y="70"/>
                </a:lnTo>
                <a:lnTo>
                  <a:pt x="70" y="69"/>
                </a:lnTo>
                <a:lnTo>
                  <a:pt x="72" y="69"/>
                </a:lnTo>
                <a:lnTo>
                  <a:pt x="73" y="70"/>
                </a:lnTo>
                <a:lnTo>
                  <a:pt x="74" y="70"/>
                </a:lnTo>
                <a:lnTo>
                  <a:pt x="76" y="72"/>
                </a:lnTo>
                <a:lnTo>
                  <a:pt x="76" y="73"/>
                </a:lnTo>
                <a:lnTo>
                  <a:pt x="77" y="74"/>
                </a:lnTo>
                <a:lnTo>
                  <a:pt x="77" y="85"/>
                </a:lnTo>
                <a:lnTo>
                  <a:pt x="65" y="85"/>
                </a:lnTo>
                <a:lnTo>
                  <a:pt x="65" y="74"/>
                </a:lnTo>
                <a:lnTo>
                  <a:pt x="65" y="73"/>
                </a:lnTo>
                <a:close/>
                <a:moveTo>
                  <a:pt x="65" y="100"/>
                </a:moveTo>
                <a:lnTo>
                  <a:pt x="66" y="99"/>
                </a:lnTo>
                <a:lnTo>
                  <a:pt x="66" y="97"/>
                </a:lnTo>
                <a:lnTo>
                  <a:pt x="68" y="97"/>
                </a:lnTo>
                <a:lnTo>
                  <a:pt x="69" y="96"/>
                </a:lnTo>
                <a:lnTo>
                  <a:pt x="70" y="96"/>
                </a:lnTo>
                <a:lnTo>
                  <a:pt x="72" y="97"/>
                </a:lnTo>
                <a:lnTo>
                  <a:pt x="73" y="97"/>
                </a:lnTo>
                <a:lnTo>
                  <a:pt x="74" y="99"/>
                </a:lnTo>
                <a:lnTo>
                  <a:pt x="76" y="100"/>
                </a:lnTo>
                <a:lnTo>
                  <a:pt x="76" y="101"/>
                </a:lnTo>
                <a:lnTo>
                  <a:pt x="76" y="112"/>
                </a:lnTo>
                <a:lnTo>
                  <a:pt x="63" y="112"/>
                </a:lnTo>
                <a:lnTo>
                  <a:pt x="63" y="101"/>
                </a:lnTo>
                <a:lnTo>
                  <a:pt x="65" y="100"/>
                </a:lnTo>
                <a:close/>
                <a:moveTo>
                  <a:pt x="58" y="49"/>
                </a:moveTo>
                <a:lnTo>
                  <a:pt x="58" y="48"/>
                </a:lnTo>
                <a:lnTo>
                  <a:pt x="58" y="46"/>
                </a:lnTo>
                <a:lnTo>
                  <a:pt x="59" y="48"/>
                </a:lnTo>
                <a:lnTo>
                  <a:pt x="59" y="49"/>
                </a:lnTo>
                <a:lnTo>
                  <a:pt x="59" y="58"/>
                </a:lnTo>
                <a:lnTo>
                  <a:pt x="58" y="58"/>
                </a:lnTo>
                <a:lnTo>
                  <a:pt x="58" y="50"/>
                </a:lnTo>
                <a:lnTo>
                  <a:pt x="58" y="49"/>
                </a:lnTo>
                <a:close/>
                <a:moveTo>
                  <a:pt x="54" y="74"/>
                </a:moveTo>
                <a:lnTo>
                  <a:pt x="54" y="73"/>
                </a:lnTo>
                <a:lnTo>
                  <a:pt x="55" y="72"/>
                </a:lnTo>
                <a:lnTo>
                  <a:pt x="57" y="70"/>
                </a:lnTo>
                <a:lnTo>
                  <a:pt x="57" y="70"/>
                </a:lnTo>
                <a:lnTo>
                  <a:pt x="57" y="70"/>
                </a:lnTo>
                <a:lnTo>
                  <a:pt x="58" y="72"/>
                </a:lnTo>
                <a:lnTo>
                  <a:pt x="58" y="73"/>
                </a:lnTo>
                <a:lnTo>
                  <a:pt x="58" y="73"/>
                </a:lnTo>
                <a:lnTo>
                  <a:pt x="59" y="76"/>
                </a:lnTo>
                <a:lnTo>
                  <a:pt x="59" y="85"/>
                </a:lnTo>
                <a:lnTo>
                  <a:pt x="54" y="85"/>
                </a:lnTo>
                <a:lnTo>
                  <a:pt x="54" y="76"/>
                </a:lnTo>
                <a:lnTo>
                  <a:pt x="54" y="74"/>
                </a:lnTo>
                <a:close/>
                <a:moveTo>
                  <a:pt x="54" y="100"/>
                </a:moveTo>
                <a:lnTo>
                  <a:pt x="54" y="100"/>
                </a:lnTo>
                <a:lnTo>
                  <a:pt x="55" y="99"/>
                </a:lnTo>
                <a:lnTo>
                  <a:pt x="55" y="97"/>
                </a:lnTo>
                <a:lnTo>
                  <a:pt x="57" y="99"/>
                </a:lnTo>
                <a:lnTo>
                  <a:pt x="57" y="99"/>
                </a:lnTo>
                <a:lnTo>
                  <a:pt x="58" y="100"/>
                </a:lnTo>
                <a:lnTo>
                  <a:pt x="58" y="101"/>
                </a:lnTo>
                <a:lnTo>
                  <a:pt x="59" y="103"/>
                </a:lnTo>
                <a:lnTo>
                  <a:pt x="59" y="112"/>
                </a:lnTo>
                <a:lnTo>
                  <a:pt x="54" y="112"/>
                </a:lnTo>
                <a:lnTo>
                  <a:pt x="54" y="101"/>
                </a:lnTo>
                <a:lnTo>
                  <a:pt x="54" y="100"/>
                </a:lnTo>
                <a:close/>
                <a:moveTo>
                  <a:pt x="41" y="101"/>
                </a:moveTo>
                <a:lnTo>
                  <a:pt x="41" y="100"/>
                </a:lnTo>
                <a:lnTo>
                  <a:pt x="42" y="99"/>
                </a:lnTo>
                <a:lnTo>
                  <a:pt x="42" y="97"/>
                </a:lnTo>
                <a:lnTo>
                  <a:pt x="43" y="97"/>
                </a:lnTo>
                <a:lnTo>
                  <a:pt x="43" y="97"/>
                </a:lnTo>
                <a:lnTo>
                  <a:pt x="45" y="99"/>
                </a:lnTo>
                <a:lnTo>
                  <a:pt x="45" y="100"/>
                </a:lnTo>
                <a:lnTo>
                  <a:pt x="46" y="101"/>
                </a:lnTo>
                <a:lnTo>
                  <a:pt x="46" y="103"/>
                </a:lnTo>
                <a:lnTo>
                  <a:pt x="46" y="103"/>
                </a:lnTo>
                <a:lnTo>
                  <a:pt x="46" y="112"/>
                </a:lnTo>
                <a:lnTo>
                  <a:pt x="41" y="112"/>
                </a:lnTo>
                <a:lnTo>
                  <a:pt x="41" y="101"/>
                </a:lnTo>
                <a:close/>
                <a:moveTo>
                  <a:pt x="45" y="50"/>
                </a:moveTo>
                <a:lnTo>
                  <a:pt x="46" y="50"/>
                </a:lnTo>
                <a:lnTo>
                  <a:pt x="46" y="49"/>
                </a:lnTo>
                <a:lnTo>
                  <a:pt x="46" y="50"/>
                </a:lnTo>
                <a:lnTo>
                  <a:pt x="46" y="60"/>
                </a:lnTo>
                <a:lnTo>
                  <a:pt x="45" y="60"/>
                </a:lnTo>
                <a:lnTo>
                  <a:pt x="45" y="50"/>
                </a:lnTo>
                <a:lnTo>
                  <a:pt x="45" y="50"/>
                </a:lnTo>
                <a:lnTo>
                  <a:pt x="45" y="50"/>
                </a:lnTo>
                <a:close/>
                <a:moveTo>
                  <a:pt x="43" y="72"/>
                </a:moveTo>
                <a:lnTo>
                  <a:pt x="43" y="72"/>
                </a:lnTo>
                <a:lnTo>
                  <a:pt x="45" y="72"/>
                </a:lnTo>
                <a:lnTo>
                  <a:pt x="45" y="73"/>
                </a:lnTo>
                <a:lnTo>
                  <a:pt x="45" y="74"/>
                </a:lnTo>
                <a:lnTo>
                  <a:pt x="46" y="76"/>
                </a:lnTo>
                <a:lnTo>
                  <a:pt x="46" y="85"/>
                </a:lnTo>
                <a:lnTo>
                  <a:pt x="41" y="85"/>
                </a:lnTo>
                <a:lnTo>
                  <a:pt x="41" y="76"/>
                </a:lnTo>
                <a:lnTo>
                  <a:pt x="41" y="74"/>
                </a:lnTo>
                <a:lnTo>
                  <a:pt x="42" y="73"/>
                </a:lnTo>
                <a:lnTo>
                  <a:pt x="42" y="72"/>
                </a:lnTo>
                <a:lnTo>
                  <a:pt x="43" y="72"/>
                </a:lnTo>
                <a:close/>
                <a:moveTo>
                  <a:pt x="42" y="37"/>
                </a:moveTo>
                <a:lnTo>
                  <a:pt x="42" y="38"/>
                </a:lnTo>
                <a:lnTo>
                  <a:pt x="41" y="38"/>
                </a:lnTo>
                <a:lnTo>
                  <a:pt x="41" y="35"/>
                </a:lnTo>
                <a:lnTo>
                  <a:pt x="42" y="37"/>
                </a:lnTo>
                <a:close/>
                <a:moveTo>
                  <a:pt x="34" y="52"/>
                </a:moveTo>
                <a:lnTo>
                  <a:pt x="34" y="50"/>
                </a:lnTo>
                <a:lnTo>
                  <a:pt x="34" y="52"/>
                </a:lnTo>
                <a:lnTo>
                  <a:pt x="34" y="61"/>
                </a:lnTo>
                <a:lnTo>
                  <a:pt x="33" y="61"/>
                </a:lnTo>
                <a:lnTo>
                  <a:pt x="33" y="52"/>
                </a:lnTo>
                <a:lnTo>
                  <a:pt x="34" y="52"/>
                </a:lnTo>
                <a:close/>
                <a:moveTo>
                  <a:pt x="30" y="74"/>
                </a:moveTo>
                <a:lnTo>
                  <a:pt x="30" y="73"/>
                </a:lnTo>
                <a:lnTo>
                  <a:pt x="30" y="73"/>
                </a:lnTo>
                <a:lnTo>
                  <a:pt x="31" y="72"/>
                </a:lnTo>
                <a:lnTo>
                  <a:pt x="33" y="73"/>
                </a:lnTo>
                <a:lnTo>
                  <a:pt x="33" y="73"/>
                </a:lnTo>
                <a:lnTo>
                  <a:pt x="33" y="74"/>
                </a:lnTo>
                <a:lnTo>
                  <a:pt x="34" y="76"/>
                </a:lnTo>
                <a:lnTo>
                  <a:pt x="34" y="85"/>
                </a:lnTo>
                <a:lnTo>
                  <a:pt x="30" y="85"/>
                </a:lnTo>
                <a:lnTo>
                  <a:pt x="28" y="76"/>
                </a:lnTo>
                <a:lnTo>
                  <a:pt x="30" y="74"/>
                </a:lnTo>
                <a:close/>
                <a:moveTo>
                  <a:pt x="30" y="99"/>
                </a:moveTo>
                <a:lnTo>
                  <a:pt x="30" y="97"/>
                </a:lnTo>
                <a:lnTo>
                  <a:pt x="30" y="97"/>
                </a:lnTo>
                <a:lnTo>
                  <a:pt x="31" y="97"/>
                </a:lnTo>
                <a:lnTo>
                  <a:pt x="31" y="99"/>
                </a:lnTo>
                <a:lnTo>
                  <a:pt x="33" y="99"/>
                </a:lnTo>
                <a:lnTo>
                  <a:pt x="33" y="100"/>
                </a:lnTo>
                <a:lnTo>
                  <a:pt x="33" y="101"/>
                </a:lnTo>
                <a:lnTo>
                  <a:pt x="33" y="112"/>
                </a:lnTo>
                <a:lnTo>
                  <a:pt x="27" y="112"/>
                </a:lnTo>
                <a:lnTo>
                  <a:pt x="30" y="112"/>
                </a:lnTo>
                <a:lnTo>
                  <a:pt x="28" y="99"/>
                </a:lnTo>
                <a:lnTo>
                  <a:pt x="30" y="99"/>
                </a:lnTo>
                <a:close/>
                <a:moveTo>
                  <a:pt x="23" y="99"/>
                </a:moveTo>
                <a:lnTo>
                  <a:pt x="23" y="100"/>
                </a:lnTo>
                <a:lnTo>
                  <a:pt x="23" y="112"/>
                </a:lnTo>
                <a:lnTo>
                  <a:pt x="23" y="112"/>
                </a:lnTo>
                <a:lnTo>
                  <a:pt x="24" y="112"/>
                </a:lnTo>
                <a:lnTo>
                  <a:pt x="20" y="112"/>
                </a:lnTo>
                <a:lnTo>
                  <a:pt x="20" y="100"/>
                </a:lnTo>
                <a:lnTo>
                  <a:pt x="22" y="99"/>
                </a:lnTo>
                <a:lnTo>
                  <a:pt x="22" y="97"/>
                </a:lnTo>
                <a:lnTo>
                  <a:pt x="22" y="96"/>
                </a:lnTo>
                <a:lnTo>
                  <a:pt x="23" y="97"/>
                </a:lnTo>
                <a:lnTo>
                  <a:pt x="23" y="99"/>
                </a:lnTo>
                <a:close/>
                <a:moveTo>
                  <a:pt x="20" y="74"/>
                </a:moveTo>
                <a:lnTo>
                  <a:pt x="22" y="73"/>
                </a:lnTo>
                <a:lnTo>
                  <a:pt x="22" y="73"/>
                </a:lnTo>
                <a:lnTo>
                  <a:pt x="22" y="73"/>
                </a:lnTo>
                <a:lnTo>
                  <a:pt x="22" y="74"/>
                </a:lnTo>
                <a:lnTo>
                  <a:pt x="23" y="76"/>
                </a:lnTo>
                <a:lnTo>
                  <a:pt x="23" y="85"/>
                </a:lnTo>
                <a:lnTo>
                  <a:pt x="20" y="85"/>
                </a:lnTo>
                <a:lnTo>
                  <a:pt x="20" y="76"/>
                </a:lnTo>
                <a:lnTo>
                  <a:pt x="20" y="74"/>
                </a:lnTo>
                <a:close/>
                <a:moveTo>
                  <a:pt x="14" y="74"/>
                </a:moveTo>
                <a:lnTo>
                  <a:pt x="14" y="73"/>
                </a:lnTo>
                <a:lnTo>
                  <a:pt x="14" y="74"/>
                </a:lnTo>
                <a:lnTo>
                  <a:pt x="14" y="76"/>
                </a:lnTo>
                <a:lnTo>
                  <a:pt x="14" y="85"/>
                </a:lnTo>
                <a:lnTo>
                  <a:pt x="14" y="85"/>
                </a:lnTo>
                <a:lnTo>
                  <a:pt x="12" y="76"/>
                </a:lnTo>
                <a:lnTo>
                  <a:pt x="14" y="74"/>
                </a:lnTo>
                <a:close/>
                <a:moveTo>
                  <a:pt x="12" y="99"/>
                </a:moveTo>
                <a:lnTo>
                  <a:pt x="14" y="97"/>
                </a:lnTo>
                <a:lnTo>
                  <a:pt x="14" y="96"/>
                </a:lnTo>
                <a:lnTo>
                  <a:pt x="14" y="97"/>
                </a:lnTo>
                <a:lnTo>
                  <a:pt x="14" y="97"/>
                </a:lnTo>
                <a:lnTo>
                  <a:pt x="14" y="99"/>
                </a:lnTo>
                <a:lnTo>
                  <a:pt x="14" y="112"/>
                </a:lnTo>
                <a:lnTo>
                  <a:pt x="14" y="112"/>
                </a:lnTo>
                <a:lnTo>
                  <a:pt x="12" y="99"/>
                </a:lnTo>
                <a:close/>
              </a:path>
            </a:pathLst>
          </a:custGeom>
          <a:solidFill>
            <a:srgbClr val="E1A3C2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0" y="263150"/>
            <a:ext cx="5115339" cy="569843"/>
          </a:xfrm>
          <a:prstGeom prst="rect">
            <a:avLst/>
          </a:prstGeom>
          <a:solidFill>
            <a:srgbClr val="CC33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94632" y="263150"/>
            <a:ext cx="47320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R</a:t>
            </a:r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</a:p>
        </p:txBody>
      </p:sp>
      <p:sp>
        <p:nvSpPr>
          <p:cNvPr id="22" name="直角三角形 21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rgbClr val="9933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连接符 4"/>
          <p:cNvCxnSpPr>
            <a:stCxn id="27" idx="0"/>
            <a:endCxn id="14" idx="0"/>
          </p:cNvCxnSpPr>
          <p:nvPr/>
        </p:nvCxnSpPr>
        <p:spPr>
          <a:xfrm flipH="1">
            <a:off x="7827862" y="2758424"/>
            <a:ext cx="1786972" cy="1054993"/>
          </a:xfrm>
          <a:prstGeom prst="line">
            <a:avLst/>
          </a:prstGeom>
          <a:ln w="25400">
            <a:solidFill>
              <a:srgbClr val="9933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4" idx="0"/>
          </p:cNvCxnSpPr>
          <p:nvPr/>
        </p:nvCxnSpPr>
        <p:spPr>
          <a:xfrm>
            <a:off x="7827862" y="3813417"/>
            <a:ext cx="2670351" cy="1416501"/>
          </a:xfrm>
          <a:prstGeom prst="line">
            <a:avLst/>
          </a:prstGeom>
          <a:ln w="25400">
            <a:solidFill>
              <a:srgbClr val="9933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椭圆 55"/>
          <p:cNvSpPr/>
          <p:nvPr/>
        </p:nvSpPr>
        <p:spPr>
          <a:xfrm>
            <a:off x="7632269" y="3714307"/>
            <a:ext cx="386509" cy="142300"/>
          </a:xfrm>
          <a:prstGeom prst="ellipse">
            <a:avLst/>
          </a:prstGeom>
          <a:solidFill>
            <a:srgbClr val="9933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5" name="组合 74"/>
          <p:cNvGrpSpPr/>
          <p:nvPr/>
        </p:nvGrpSpPr>
        <p:grpSpPr>
          <a:xfrm>
            <a:off x="6938862" y="1651697"/>
            <a:ext cx="1778000" cy="2161720"/>
            <a:chOff x="7084002" y="1651697"/>
            <a:chExt cx="1778000" cy="2161720"/>
          </a:xfrm>
          <a:effectLst>
            <a:outerShdw blurRad="76200" dir="13500000" sy="23000" kx="1200000" algn="br" rotWithShape="0">
              <a:prstClr val="black">
                <a:alpha val="10000"/>
              </a:prstClr>
            </a:outerShdw>
          </a:effectLst>
        </p:grpSpPr>
        <p:sp>
          <p:nvSpPr>
            <p:cNvPr id="15" name="直角三角形 14"/>
            <p:cNvSpPr/>
            <p:nvPr/>
          </p:nvSpPr>
          <p:spPr>
            <a:xfrm>
              <a:off x="7090352" y="1651697"/>
              <a:ext cx="863600" cy="2063750"/>
            </a:xfrm>
            <a:custGeom>
              <a:avLst/>
              <a:gdLst>
                <a:gd name="connsiteX0" fmla="*/ 0 w 882650"/>
                <a:gd name="connsiteY0" fmla="*/ 831850 h 831850"/>
                <a:gd name="connsiteX1" fmla="*/ 0 w 882650"/>
                <a:gd name="connsiteY1" fmla="*/ 0 h 831850"/>
                <a:gd name="connsiteX2" fmla="*/ 882650 w 882650"/>
                <a:gd name="connsiteY2" fmla="*/ 831850 h 831850"/>
                <a:gd name="connsiteX3" fmla="*/ 0 w 882650"/>
                <a:gd name="connsiteY3" fmla="*/ 831850 h 831850"/>
                <a:gd name="connsiteX0" fmla="*/ 0 w 863600"/>
                <a:gd name="connsiteY0" fmla="*/ 831850 h 2559050"/>
                <a:gd name="connsiteX1" fmla="*/ 0 w 863600"/>
                <a:gd name="connsiteY1" fmla="*/ 0 h 2559050"/>
                <a:gd name="connsiteX2" fmla="*/ 863600 w 863600"/>
                <a:gd name="connsiteY2" fmla="*/ 2559050 h 2559050"/>
                <a:gd name="connsiteX3" fmla="*/ 0 w 863600"/>
                <a:gd name="connsiteY3" fmla="*/ 831850 h 2559050"/>
                <a:gd name="connsiteX0" fmla="*/ 0 w 863600"/>
                <a:gd name="connsiteY0" fmla="*/ 336550 h 2063750"/>
                <a:gd name="connsiteX1" fmla="*/ 311150 w 863600"/>
                <a:gd name="connsiteY1" fmla="*/ 0 h 2063750"/>
                <a:gd name="connsiteX2" fmla="*/ 863600 w 863600"/>
                <a:gd name="connsiteY2" fmla="*/ 2063750 h 2063750"/>
                <a:gd name="connsiteX3" fmla="*/ 0 w 863600"/>
                <a:gd name="connsiteY3" fmla="*/ 336550 h 2063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63600" h="2063750">
                  <a:moveTo>
                    <a:pt x="0" y="336550"/>
                  </a:moveTo>
                  <a:lnTo>
                    <a:pt x="311150" y="0"/>
                  </a:lnTo>
                  <a:lnTo>
                    <a:pt x="863600" y="2063750"/>
                  </a:lnTo>
                  <a:lnTo>
                    <a:pt x="0" y="336550"/>
                  </a:lnTo>
                  <a:close/>
                </a:path>
              </a:pathLst>
            </a:custGeom>
            <a:solidFill>
              <a:srgbClr val="C1438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等腰三角形 13"/>
            <p:cNvSpPr/>
            <p:nvPr/>
          </p:nvSpPr>
          <p:spPr>
            <a:xfrm flipV="1">
              <a:off x="7084002" y="1984617"/>
              <a:ext cx="1778000" cy="1828800"/>
            </a:xfrm>
            <a:prstGeom prst="triangle">
              <a:avLst/>
            </a:prstGeom>
            <a:solidFill>
              <a:srgbClr val="CF6B9D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7475428" y="2278051"/>
            <a:ext cx="611729" cy="611729"/>
            <a:chOff x="11417301" y="2544763"/>
            <a:chExt cx="479425" cy="479425"/>
          </a:xfrm>
        </p:grpSpPr>
        <p:sp>
          <p:nvSpPr>
            <p:cNvPr id="47" name="Freeform 101"/>
            <p:cNvSpPr>
              <a:spLocks noEditPoints="1"/>
            </p:cNvSpPr>
            <p:nvPr/>
          </p:nvSpPr>
          <p:spPr bwMode="auto">
            <a:xfrm>
              <a:off x="11533188" y="2660650"/>
              <a:ext cx="363538" cy="363538"/>
            </a:xfrm>
            <a:custGeom>
              <a:avLst/>
              <a:gdLst>
                <a:gd name="T0" fmla="*/ 151 w 170"/>
                <a:gd name="T1" fmla="*/ 68 h 170"/>
                <a:gd name="T2" fmla="*/ 143 w 170"/>
                <a:gd name="T3" fmla="*/ 57 h 170"/>
                <a:gd name="T4" fmla="*/ 150 w 170"/>
                <a:gd name="T5" fmla="*/ 44 h 170"/>
                <a:gd name="T6" fmla="*/ 140 w 170"/>
                <a:gd name="T7" fmla="*/ 20 h 170"/>
                <a:gd name="T8" fmla="*/ 125 w 170"/>
                <a:gd name="T9" fmla="*/ 20 h 170"/>
                <a:gd name="T10" fmla="*/ 116 w 170"/>
                <a:gd name="T11" fmla="*/ 28 h 170"/>
                <a:gd name="T12" fmla="*/ 106 w 170"/>
                <a:gd name="T13" fmla="*/ 24 h 170"/>
                <a:gd name="T14" fmla="*/ 102 w 170"/>
                <a:gd name="T15" fmla="*/ 10 h 170"/>
                <a:gd name="T16" fmla="*/ 78 w 170"/>
                <a:gd name="T17" fmla="*/ 0 h 170"/>
                <a:gd name="T18" fmla="*/ 68 w 170"/>
                <a:gd name="T19" fmla="*/ 19 h 170"/>
                <a:gd name="T20" fmla="*/ 57 w 170"/>
                <a:gd name="T21" fmla="*/ 27 h 170"/>
                <a:gd name="T22" fmla="*/ 50 w 170"/>
                <a:gd name="T23" fmla="*/ 26 h 170"/>
                <a:gd name="T24" fmla="*/ 37 w 170"/>
                <a:gd name="T25" fmla="*/ 17 h 170"/>
                <a:gd name="T26" fmla="*/ 20 w 170"/>
                <a:gd name="T27" fmla="*/ 30 h 170"/>
                <a:gd name="T28" fmla="*/ 20 w 170"/>
                <a:gd name="T29" fmla="*/ 44 h 170"/>
                <a:gd name="T30" fmla="*/ 27 w 170"/>
                <a:gd name="T31" fmla="*/ 57 h 170"/>
                <a:gd name="T32" fmla="*/ 19 w 170"/>
                <a:gd name="T33" fmla="*/ 68 h 170"/>
                <a:gd name="T34" fmla="*/ 0 w 170"/>
                <a:gd name="T35" fmla="*/ 78 h 170"/>
                <a:gd name="T36" fmla="*/ 11 w 170"/>
                <a:gd name="T37" fmla="*/ 102 h 170"/>
                <a:gd name="T38" fmla="*/ 24 w 170"/>
                <a:gd name="T39" fmla="*/ 106 h 170"/>
                <a:gd name="T40" fmla="*/ 26 w 170"/>
                <a:gd name="T41" fmla="*/ 120 h 170"/>
                <a:gd name="T42" fmla="*/ 20 w 170"/>
                <a:gd name="T43" fmla="*/ 140 h 170"/>
                <a:gd name="T44" fmla="*/ 37 w 170"/>
                <a:gd name="T45" fmla="*/ 153 h 170"/>
                <a:gd name="T46" fmla="*/ 50 w 170"/>
                <a:gd name="T47" fmla="*/ 144 h 170"/>
                <a:gd name="T48" fmla="*/ 57 w 170"/>
                <a:gd name="T49" fmla="*/ 143 h 170"/>
                <a:gd name="T50" fmla="*/ 68 w 170"/>
                <a:gd name="T51" fmla="*/ 151 h 170"/>
                <a:gd name="T52" fmla="*/ 78 w 170"/>
                <a:gd name="T53" fmla="*/ 170 h 170"/>
                <a:gd name="T54" fmla="*/ 102 w 170"/>
                <a:gd name="T55" fmla="*/ 159 h 170"/>
                <a:gd name="T56" fmla="*/ 106 w 170"/>
                <a:gd name="T57" fmla="*/ 146 h 170"/>
                <a:gd name="T58" fmla="*/ 116 w 170"/>
                <a:gd name="T59" fmla="*/ 142 h 170"/>
                <a:gd name="T60" fmla="*/ 125 w 170"/>
                <a:gd name="T61" fmla="*/ 149 h 170"/>
                <a:gd name="T62" fmla="*/ 140 w 170"/>
                <a:gd name="T63" fmla="*/ 149 h 170"/>
                <a:gd name="T64" fmla="*/ 150 w 170"/>
                <a:gd name="T65" fmla="*/ 125 h 170"/>
                <a:gd name="T66" fmla="*/ 143 w 170"/>
                <a:gd name="T67" fmla="*/ 113 h 170"/>
                <a:gd name="T68" fmla="*/ 151 w 170"/>
                <a:gd name="T69" fmla="*/ 102 h 170"/>
                <a:gd name="T70" fmla="*/ 170 w 170"/>
                <a:gd name="T71" fmla="*/ 92 h 170"/>
                <a:gd name="T72" fmla="*/ 159 w 170"/>
                <a:gd name="T73" fmla="*/ 68 h 170"/>
                <a:gd name="T74" fmla="*/ 85 w 170"/>
                <a:gd name="T75" fmla="*/ 115 h 170"/>
                <a:gd name="T76" fmla="*/ 85 w 170"/>
                <a:gd name="T77" fmla="*/ 54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70" h="170">
                  <a:moveTo>
                    <a:pt x="159" y="68"/>
                  </a:moveTo>
                  <a:cubicBezTo>
                    <a:pt x="151" y="68"/>
                    <a:pt x="151" y="68"/>
                    <a:pt x="151" y="68"/>
                  </a:cubicBezTo>
                  <a:cubicBezTo>
                    <a:pt x="149" y="68"/>
                    <a:pt x="146" y="66"/>
                    <a:pt x="146" y="64"/>
                  </a:cubicBezTo>
                  <a:cubicBezTo>
                    <a:pt x="145" y="61"/>
                    <a:pt x="144" y="59"/>
                    <a:pt x="143" y="57"/>
                  </a:cubicBezTo>
                  <a:cubicBezTo>
                    <a:pt x="142" y="55"/>
                    <a:pt x="142" y="52"/>
                    <a:pt x="144" y="50"/>
                  </a:cubicBezTo>
                  <a:cubicBezTo>
                    <a:pt x="150" y="44"/>
                    <a:pt x="150" y="44"/>
                    <a:pt x="150" y="44"/>
                  </a:cubicBezTo>
                  <a:cubicBezTo>
                    <a:pt x="154" y="40"/>
                    <a:pt x="154" y="34"/>
                    <a:pt x="150" y="30"/>
                  </a:cubicBezTo>
                  <a:cubicBezTo>
                    <a:pt x="140" y="20"/>
                    <a:pt x="140" y="20"/>
                    <a:pt x="140" y="20"/>
                  </a:cubicBezTo>
                  <a:cubicBezTo>
                    <a:pt x="138" y="18"/>
                    <a:pt x="136" y="17"/>
                    <a:pt x="133" y="17"/>
                  </a:cubicBezTo>
                  <a:cubicBezTo>
                    <a:pt x="130" y="17"/>
                    <a:pt x="127" y="18"/>
                    <a:pt x="125" y="20"/>
                  </a:cubicBezTo>
                  <a:cubicBezTo>
                    <a:pt x="120" y="26"/>
                    <a:pt x="120" y="26"/>
                    <a:pt x="120" y="26"/>
                  </a:cubicBezTo>
                  <a:cubicBezTo>
                    <a:pt x="119" y="27"/>
                    <a:pt x="117" y="28"/>
                    <a:pt x="116" y="28"/>
                  </a:cubicBezTo>
                  <a:cubicBezTo>
                    <a:pt x="115" y="28"/>
                    <a:pt x="114" y="27"/>
                    <a:pt x="113" y="27"/>
                  </a:cubicBezTo>
                  <a:cubicBezTo>
                    <a:pt x="111" y="26"/>
                    <a:pt x="108" y="25"/>
                    <a:pt x="106" y="24"/>
                  </a:cubicBezTo>
                  <a:cubicBezTo>
                    <a:pt x="104" y="23"/>
                    <a:pt x="102" y="21"/>
                    <a:pt x="102" y="19"/>
                  </a:cubicBezTo>
                  <a:cubicBezTo>
                    <a:pt x="102" y="10"/>
                    <a:pt x="102" y="10"/>
                    <a:pt x="102" y="10"/>
                  </a:cubicBezTo>
                  <a:cubicBezTo>
                    <a:pt x="102" y="5"/>
                    <a:pt x="97" y="0"/>
                    <a:pt x="92" y="0"/>
                  </a:cubicBezTo>
                  <a:cubicBezTo>
                    <a:pt x="78" y="0"/>
                    <a:pt x="78" y="0"/>
                    <a:pt x="78" y="0"/>
                  </a:cubicBezTo>
                  <a:cubicBezTo>
                    <a:pt x="73" y="0"/>
                    <a:pt x="68" y="5"/>
                    <a:pt x="68" y="10"/>
                  </a:cubicBezTo>
                  <a:cubicBezTo>
                    <a:pt x="68" y="19"/>
                    <a:pt x="68" y="19"/>
                    <a:pt x="68" y="19"/>
                  </a:cubicBezTo>
                  <a:cubicBezTo>
                    <a:pt x="68" y="21"/>
                    <a:pt x="66" y="23"/>
                    <a:pt x="64" y="24"/>
                  </a:cubicBezTo>
                  <a:cubicBezTo>
                    <a:pt x="61" y="25"/>
                    <a:pt x="59" y="26"/>
                    <a:pt x="57" y="27"/>
                  </a:cubicBezTo>
                  <a:cubicBezTo>
                    <a:pt x="56" y="27"/>
                    <a:pt x="55" y="28"/>
                    <a:pt x="54" y="28"/>
                  </a:cubicBezTo>
                  <a:cubicBezTo>
                    <a:pt x="53" y="28"/>
                    <a:pt x="51" y="27"/>
                    <a:pt x="50" y="26"/>
                  </a:cubicBezTo>
                  <a:cubicBezTo>
                    <a:pt x="44" y="20"/>
                    <a:pt x="44" y="20"/>
                    <a:pt x="44" y="20"/>
                  </a:cubicBezTo>
                  <a:cubicBezTo>
                    <a:pt x="42" y="18"/>
                    <a:pt x="40" y="17"/>
                    <a:pt x="37" y="17"/>
                  </a:cubicBezTo>
                  <a:cubicBezTo>
                    <a:pt x="34" y="17"/>
                    <a:pt x="32" y="18"/>
                    <a:pt x="30" y="2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18" y="32"/>
                    <a:pt x="17" y="34"/>
                    <a:pt x="17" y="37"/>
                  </a:cubicBezTo>
                  <a:cubicBezTo>
                    <a:pt x="17" y="40"/>
                    <a:pt x="18" y="42"/>
                    <a:pt x="20" y="44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8" y="52"/>
                    <a:pt x="28" y="55"/>
                    <a:pt x="27" y="57"/>
                  </a:cubicBezTo>
                  <a:cubicBezTo>
                    <a:pt x="26" y="59"/>
                    <a:pt x="25" y="61"/>
                    <a:pt x="24" y="64"/>
                  </a:cubicBezTo>
                  <a:cubicBezTo>
                    <a:pt x="23" y="66"/>
                    <a:pt x="21" y="68"/>
                    <a:pt x="19" y="68"/>
                  </a:cubicBezTo>
                  <a:cubicBezTo>
                    <a:pt x="11" y="68"/>
                    <a:pt x="11" y="68"/>
                    <a:pt x="11" y="68"/>
                  </a:cubicBezTo>
                  <a:cubicBezTo>
                    <a:pt x="5" y="68"/>
                    <a:pt x="0" y="73"/>
                    <a:pt x="0" y="78"/>
                  </a:cubicBezTo>
                  <a:cubicBezTo>
                    <a:pt x="0" y="92"/>
                    <a:pt x="0" y="92"/>
                    <a:pt x="0" y="92"/>
                  </a:cubicBezTo>
                  <a:cubicBezTo>
                    <a:pt x="0" y="97"/>
                    <a:pt x="5" y="102"/>
                    <a:pt x="11" y="102"/>
                  </a:cubicBezTo>
                  <a:cubicBezTo>
                    <a:pt x="19" y="102"/>
                    <a:pt x="19" y="102"/>
                    <a:pt x="19" y="102"/>
                  </a:cubicBezTo>
                  <a:cubicBezTo>
                    <a:pt x="21" y="102"/>
                    <a:pt x="23" y="104"/>
                    <a:pt x="24" y="106"/>
                  </a:cubicBezTo>
                  <a:cubicBezTo>
                    <a:pt x="25" y="108"/>
                    <a:pt x="26" y="111"/>
                    <a:pt x="27" y="113"/>
                  </a:cubicBezTo>
                  <a:cubicBezTo>
                    <a:pt x="28" y="115"/>
                    <a:pt x="28" y="118"/>
                    <a:pt x="26" y="120"/>
                  </a:cubicBezTo>
                  <a:cubicBezTo>
                    <a:pt x="20" y="125"/>
                    <a:pt x="20" y="125"/>
                    <a:pt x="20" y="125"/>
                  </a:cubicBezTo>
                  <a:cubicBezTo>
                    <a:pt x="16" y="129"/>
                    <a:pt x="16" y="136"/>
                    <a:pt x="20" y="140"/>
                  </a:cubicBezTo>
                  <a:cubicBezTo>
                    <a:pt x="30" y="149"/>
                    <a:pt x="30" y="149"/>
                    <a:pt x="30" y="149"/>
                  </a:cubicBezTo>
                  <a:cubicBezTo>
                    <a:pt x="32" y="151"/>
                    <a:pt x="34" y="153"/>
                    <a:pt x="37" y="153"/>
                  </a:cubicBezTo>
                  <a:cubicBezTo>
                    <a:pt x="40" y="153"/>
                    <a:pt x="42" y="151"/>
                    <a:pt x="44" y="149"/>
                  </a:cubicBezTo>
                  <a:cubicBezTo>
                    <a:pt x="50" y="144"/>
                    <a:pt x="50" y="144"/>
                    <a:pt x="50" y="144"/>
                  </a:cubicBezTo>
                  <a:cubicBezTo>
                    <a:pt x="51" y="143"/>
                    <a:pt x="53" y="142"/>
                    <a:pt x="54" y="142"/>
                  </a:cubicBezTo>
                  <a:cubicBezTo>
                    <a:pt x="55" y="142"/>
                    <a:pt x="56" y="142"/>
                    <a:pt x="57" y="143"/>
                  </a:cubicBezTo>
                  <a:cubicBezTo>
                    <a:pt x="59" y="144"/>
                    <a:pt x="61" y="145"/>
                    <a:pt x="64" y="146"/>
                  </a:cubicBezTo>
                  <a:cubicBezTo>
                    <a:pt x="66" y="146"/>
                    <a:pt x="68" y="149"/>
                    <a:pt x="68" y="151"/>
                  </a:cubicBezTo>
                  <a:cubicBezTo>
                    <a:pt x="68" y="159"/>
                    <a:pt x="68" y="159"/>
                    <a:pt x="68" y="159"/>
                  </a:cubicBezTo>
                  <a:cubicBezTo>
                    <a:pt x="68" y="165"/>
                    <a:pt x="73" y="170"/>
                    <a:pt x="78" y="170"/>
                  </a:cubicBezTo>
                  <a:cubicBezTo>
                    <a:pt x="92" y="170"/>
                    <a:pt x="92" y="170"/>
                    <a:pt x="92" y="170"/>
                  </a:cubicBezTo>
                  <a:cubicBezTo>
                    <a:pt x="97" y="170"/>
                    <a:pt x="102" y="165"/>
                    <a:pt x="102" y="159"/>
                  </a:cubicBezTo>
                  <a:cubicBezTo>
                    <a:pt x="102" y="151"/>
                    <a:pt x="102" y="151"/>
                    <a:pt x="102" y="151"/>
                  </a:cubicBezTo>
                  <a:cubicBezTo>
                    <a:pt x="102" y="149"/>
                    <a:pt x="104" y="146"/>
                    <a:pt x="106" y="146"/>
                  </a:cubicBezTo>
                  <a:cubicBezTo>
                    <a:pt x="108" y="145"/>
                    <a:pt x="111" y="144"/>
                    <a:pt x="113" y="143"/>
                  </a:cubicBezTo>
                  <a:cubicBezTo>
                    <a:pt x="114" y="142"/>
                    <a:pt x="115" y="142"/>
                    <a:pt x="116" y="142"/>
                  </a:cubicBezTo>
                  <a:cubicBezTo>
                    <a:pt x="117" y="142"/>
                    <a:pt x="119" y="143"/>
                    <a:pt x="120" y="144"/>
                  </a:cubicBezTo>
                  <a:cubicBezTo>
                    <a:pt x="125" y="149"/>
                    <a:pt x="125" y="149"/>
                    <a:pt x="125" y="149"/>
                  </a:cubicBezTo>
                  <a:cubicBezTo>
                    <a:pt x="127" y="151"/>
                    <a:pt x="130" y="153"/>
                    <a:pt x="133" y="153"/>
                  </a:cubicBezTo>
                  <a:cubicBezTo>
                    <a:pt x="136" y="153"/>
                    <a:pt x="138" y="151"/>
                    <a:pt x="140" y="149"/>
                  </a:cubicBezTo>
                  <a:cubicBezTo>
                    <a:pt x="150" y="140"/>
                    <a:pt x="150" y="140"/>
                    <a:pt x="150" y="140"/>
                  </a:cubicBezTo>
                  <a:cubicBezTo>
                    <a:pt x="154" y="136"/>
                    <a:pt x="154" y="129"/>
                    <a:pt x="150" y="125"/>
                  </a:cubicBezTo>
                  <a:cubicBezTo>
                    <a:pt x="144" y="120"/>
                    <a:pt x="144" y="120"/>
                    <a:pt x="144" y="120"/>
                  </a:cubicBezTo>
                  <a:cubicBezTo>
                    <a:pt x="142" y="118"/>
                    <a:pt x="142" y="115"/>
                    <a:pt x="143" y="113"/>
                  </a:cubicBezTo>
                  <a:cubicBezTo>
                    <a:pt x="144" y="111"/>
                    <a:pt x="145" y="108"/>
                    <a:pt x="146" y="106"/>
                  </a:cubicBezTo>
                  <a:cubicBezTo>
                    <a:pt x="146" y="104"/>
                    <a:pt x="149" y="102"/>
                    <a:pt x="151" y="102"/>
                  </a:cubicBezTo>
                  <a:cubicBezTo>
                    <a:pt x="159" y="102"/>
                    <a:pt x="159" y="102"/>
                    <a:pt x="159" y="102"/>
                  </a:cubicBezTo>
                  <a:cubicBezTo>
                    <a:pt x="165" y="102"/>
                    <a:pt x="170" y="97"/>
                    <a:pt x="170" y="92"/>
                  </a:cubicBezTo>
                  <a:cubicBezTo>
                    <a:pt x="170" y="78"/>
                    <a:pt x="170" y="78"/>
                    <a:pt x="170" y="78"/>
                  </a:cubicBezTo>
                  <a:cubicBezTo>
                    <a:pt x="170" y="73"/>
                    <a:pt x="165" y="68"/>
                    <a:pt x="159" y="68"/>
                  </a:cubicBezTo>
                  <a:moveTo>
                    <a:pt x="115" y="85"/>
                  </a:moveTo>
                  <a:cubicBezTo>
                    <a:pt x="115" y="102"/>
                    <a:pt x="102" y="115"/>
                    <a:pt x="85" y="115"/>
                  </a:cubicBezTo>
                  <a:cubicBezTo>
                    <a:pt x="68" y="115"/>
                    <a:pt x="55" y="102"/>
                    <a:pt x="55" y="85"/>
                  </a:cubicBezTo>
                  <a:cubicBezTo>
                    <a:pt x="55" y="68"/>
                    <a:pt x="68" y="54"/>
                    <a:pt x="85" y="54"/>
                  </a:cubicBezTo>
                  <a:cubicBezTo>
                    <a:pt x="102" y="54"/>
                    <a:pt x="115" y="68"/>
                    <a:pt x="115" y="8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102"/>
            <p:cNvSpPr>
              <a:spLocks noEditPoints="1"/>
            </p:cNvSpPr>
            <p:nvPr/>
          </p:nvSpPr>
          <p:spPr bwMode="auto">
            <a:xfrm>
              <a:off x="11417301" y="2544763"/>
              <a:ext cx="188913" cy="187325"/>
            </a:xfrm>
            <a:custGeom>
              <a:avLst/>
              <a:gdLst>
                <a:gd name="T0" fmla="*/ 77 w 88"/>
                <a:gd name="T1" fmla="*/ 54 h 88"/>
                <a:gd name="T2" fmla="*/ 88 w 88"/>
                <a:gd name="T3" fmla="*/ 47 h 88"/>
                <a:gd name="T4" fmla="*/ 81 w 88"/>
                <a:gd name="T5" fmla="*/ 34 h 88"/>
                <a:gd name="T6" fmla="*/ 76 w 88"/>
                <a:gd name="T7" fmla="*/ 33 h 88"/>
                <a:gd name="T8" fmla="*/ 75 w 88"/>
                <a:gd name="T9" fmla="*/ 28 h 88"/>
                <a:gd name="T10" fmla="*/ 78 w 88"/>
                <a:gd name="T11" fmla="*/ 15 h 88"/>
                <a:gd name="T12" fmla="*/ 68 w 88"/>
                <a:gd name="T13" fmla="*/ 8 h 88"/>
                <a:gd name="T14" fmla="*/ 60 w 88"/>
                <a:gd name="T15" fmla="*/ 13 h 88"/>
                <a:gd name="T16" fmla="*/ 59 w 88"/>
                <a:gd name="T17" fmla="*/ 13 h 88"/>
                <a:gd name="T18" fmla="*/ 54 w 88"/>
                <a:gd name="T19" fmla="*/ 11 h 88"/>
                <a:gd name="T20" fmla="*/ 47 w 88"/>
                <a:gd name="T21" fmla="*/ 0 h 88"/>
                <a:gd name="T22" fmla="*/ 34 w 88"/>
                <a:gd name="T23" fmla="*/ 7 h 88"/>
                <a:gd name="T24" fmla="*/ 33 w 88"/>
                <a:gd name="T25" fmla="*/ 12 h 88"/>
                <a:gd name="T26" fmla="*/ 29 w 88"/>
                <a:gd name="T27" fmla="*/ 14 h 88"/>
                <a:gd name="T28" fmla="*/ 25 w 88"/>
                <a:gd name="T29" fmla="*/ 11 h 88"/>
                <a:gd name="T30" fmla="*/ 15 w 88"/>
                <a:gd name="T31" fmla="*/ 11 h 88"/>
                <a:gd name="T32" fmla="*/ 11 w 88"/>
                <a:gd name="T33" fmla="*/ 25 h 88"/>
                <a:gd name="T34" fmla="*/ 14 w 88"/>
                <a:gd name="T35" fmla="*/ 29 h 88"/>
                <a:gd name="T36" fmla="*/ 11 w 88"/>
                <a:gd name="T37" fmla="*/ 34 h 88"/>
                <a:gd name="T38" fmla="*/ 0 w 88"/>
                <a:gd name="T39" fmla="*/ 41 h 88"/>
                <a:gd name="T40" fmla="*/ 7 w 88"/>
                <a:gd name="T41" fmla="*/ 54 h 88"/>
                <a:gd name="T42" fmla="*/ 12 w 88"/>
                <a:gd name="T43" fmla="*/ 55 h 88"/>
                <a:gd name="T44" fmla="*/ 13 w 88"/>
                <a:gd name="T45" fmla="*/ 60 h 88"/>
                <a:gd name="T46" fmla="*/ 9 w 88"/>
                <a:gd name="T47" fmla="*/ 68 h 88"/>
                <a:gd name="T48" fmla="*/ 15 w 88"/>
                <a:gd name="T49" fmla="*/ 78 h 88"/>
                <a:gd name="T50" fmla="*/ 25 w 88"/>
                <a:gd name="T51" fmla="*/ 78 h 88"/>
                <a:gd name="T52" fmla="*/ 29 w 88"/>
                <a:gd name="T53" fmla="*/ 74 h 88"/>
                <a:gd name="T54" fmla="*/ 33 w 88"/>
                <a:gd name="T55" fmla="*/ 76 h 88"/>
                <a:gd name="T56" fmla="*/ 34 w 88"/>
                <a:gd name="T57" fmla="*/ 81 h 88"/>
                <a:gd name="T58" fmla="*/ 47 w 88"/>
                <a:gd name="T59" fmla="*/ 88 h 88"/>
                <a:gd name="T60" fmla="*/ 54 w 88"/>
                <a:gd name="T61" fmla="*/ 77 h 88"/>
                <a:gd name="T62" fmla="*/ 59 w 88"/>
                <a:gd name="T63" fmla="*/ 75 h 88"/>
                <a:gd name="T64" fmla="*/ 60 w 88"/>
                <a:gd name="T65" fmla="*/ 75 h 88"/>
                <a:gd name="T66" fmla="*/ 68 w 88"/>
                <a:gd name="T67" fmla="*/ 80 h 88"/>
                <a:gd name="T68" fmla="*/ 78 w 88"/>
                <a:gd name="T69" fmla="*/ 73 h 88"/>
                <a:gd name="T70" fmla="*/ 75 w 88"/>
                <a:gd name="T71" fmla="*/ 60 h 88"/>
                <a:gd name="T72" fmla="*/ 76 w 88"/>
                <a:gd name="T73" fmla="*/ 55 h 88"/>
                <a:gd name="T74" fmla="*/ 44 w 88"/>
                <a:gd name="T75" fmla="*/ 58 h 88"/>
                <a:gd name="T76" fmla="*/ 44 w 88"/>
                <a:gd name="T77" fmla="*/ 31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88" h="88">
                  <a:moveTo>
                    <a:pt x="76" y="55"/>
                  </a:moveTo>
                  <a:cubicBezTo>
                    <a:pt x="76" y="55"/>
                    <a:pt x="77" y="54"/>
                    <a:pt x="77" y="54"/>
                  </a:cubicBezTo>
                  <a:cubicBezTo>
                    <a:pt x="81" y="54"/>
                    <a:pt x="81" y="54"/>
                    <a:pt x="81" y="54"/>
                  </a:cubicBezTo>
                  <a:cubicBezTo>
                    <a:pt x="85" y="54"/>
                    <a:pt x="88" y="51"/>
                    <a:pt x="88" y="47"/>
                  </a:cubicBezTo>
                  <a:cubicBezTo>
                    <a:pt x="88" y="41"/>
                    <a:pt x="88" y="41"/>
                    <a:pt x="88" y="41"/>
                  </a:cubicBezTo>
                  <a:cubicBezTo>
                    <a:pt x="88" y="37"/>
                    <a:pt x="85" y="34"/>
                    <a:pt x="81" y="34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7" y="34"/>
                    <a:pt x="76" y="33"/>
                    <a:pt x="76" y="33"/>
                  </a:cubicBezTo>
                  <a:cubicBezTo>
                    <a:pt x="76" y="32"/>
                    <a:pt x="75" y="30"/>
                    <a:pt x="75" y="29"/>
                  </a:cubicBezTo>
                  <a:cubicBezTo>
                    <a:pt x="74" y="29"/>
                    <a:pt x="75" y="28"/>
                    <a:pt x="75" y="28"/>
                  </a:cubicBezTo>
                  <a:cubicBezTo>
                    <a:pt x="78" y="25"/>
                    <a:pt x="78" y="25"/>
                    <a:pt x="78" y="25"/>
                  </a:cubicBezTo>
                  <a:cubicBezTo>
                    <a:pt x="80" y="22"/>
                    <a:pt x="80" y="18"/>
                    <a:pt x="78" y="15"/>
                  </a:cubicBezTo>
                  <a:cubicBezTo>
                    <a:pt x="73" y="11"/>
                    <a:pt x="73" y="11"/>
                    <a:pt x="73" y="11"/>
                  </a:cubicBezTo>
                  <a:cubicBezTo>
                    <a:pt x="72" y="9"/>
                    <a:pt x="70" y="8"/>
                    <a:pt x="68" y="8"/>
                  </a:cubicBezTo>
                  <a:cubicBezTo>
                    <a:pt x="66" y="8"/>
                    <a:pt x="64" y="9"/>
                    <a:pt x="63" y="11"/>
                  </a:cubicBezTo>
                  <a:cubicBezTo>
                    <a:pt x="60" y="13"/>
                    <a:pt x="60" y="13"/>
                    <a:pt x="60" y="13"/>
                  </a:cubicBezTo>
                  <a:cubicBezTo>
                    <a:pt x="60" y="13"/>
                    <a:pt x="60" y="14"/>
                    <a:pt x="59" y="14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8" y="13"/>
                    <a:pt x="56" y="12"/>
                    <a:pt x="55" y="12"/>
                  </a:cubicBezTo>
                  <a:cubicBezTo>
                    <a:pt x="55" y="12"/>
                    <a:pt x="54" y="11"/>
                    <a:pt x="54" y="11"/>
                  </a:cubicBezTo>
                  <a:cubicBezTo>
                    <a:pt x="54" y="7"/>
                    <a:pt x="54" y="7"/>
                    <a:pt x="54" y="7"/>
                  </a:cubicBezTo>
                  <a:cubicBezTo>
                    <a:pt x="54" y="3"/>
                    <a:pt x="51" y="0"/>
                    <a:pt x="47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37" y="0"/>
                    <a:pt x="34" y="3"/>
                    <a:pt x="34" y="7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4" y="11"/>
                    <a:pt x="33" y="12"/>
                    <a:pt x="33" y="12"/>
                  </a:cubicBezTo>
                  <a:cubicBezTo>
                    <a:pt x="32" y="12"/>
                    <a:pt x="31" y="13"/>
                    <a:pt x="29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4"/>
                    <a:pt x="28" y="13"/>
                    <a:pt x="28" y="13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9"/>
                    <a:pt x="22" y="8"/>
                    <a:pt x="20" y="8"/>
                  </a:cubicBezTo>
                  <a:cubicBezTo>
                    <a:pt x="18" y="8"/>
                    <a:pt x="17" y="9"/>
                    <a:pt x="15" y="11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8" y="18"/>
                    <a:pt x="8" y="22"/>
                    <a:pt x="11" y="25"/>
                  </a:cubicBezTo>
                  <a:cubicBezTo>
                    <a:pt x="13" y="28"/>
                    <a:pt x="13" y="28"/>
                    <a:pt x="13" y="28"/>
                  </a:cubicBezTo>
                  <a:cubicBezTo>
                    <a:pt x="14" y="28"/>
                    <a:pt x="14" y="29"/>
                    <a:pt x="14" y="29"/>
                  </a:cubicBezTo>
                  <a:cubicBezTo>
                    <a:pt x="13" y="30"/>
                    <a:pt x="13" y="32"/>
                    <a:pt x="12" y="33"/>
                  </a:cubicBezTo>
                  <a:cubicBezTo>
                    <a:pt x="12" y="33"/>
                    <a:pt x="11" y="34"/>
                    <a:pt x="11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3" y="34"/>
                    <a:pt x="0" y="37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51"/>
                    <a:pt x="3" y="54"/>
                    <a:pt x="7" y="54"/>
                  </a:cubicBezTo>
                  <a:cubicBezTo>
                    <a:pt x="11" y="54"/>
                    <a:pt x="11" y="54"/>
                    <a:pt x="11" y="54"/>
                  </a:cubicBezTo>
                  <a:cubicBezTo>
                    <a:pt x="11" y="54"/>
                    <a:pt x="12" y="55"/>
                    <a:pt x="12" y="55"/>
                  </a:cubicBezTo>
                  <a:cubicBezTo>
                    <a:pt x="13" y="56"/>
                    <a:pt x="13" y="58"/>
                    <a:pt x="14" y="59"/>
                  </a:cubicBezTo>
                  <a:cubicBezTo>
                    <a:pt x="14" y="59"/>
                    <a:pt x="14" y="60"/>
                    <a:pt x="13" y="60"/>
                  </a:cubicBezTo>
                  <a:cubicBezTo>
                    <a:pt x="11" y="63"/>
                    <a:pt x="11" y="63"/>
                    <a:pt x="11" y="63"/>
                  </a:cubicBezTo>
                  <a:cubicBezTo>
                    <a:pt x="9" y="64"/>
                    <a:pt x="9" y="66"/>
                    <a:pt x="9" y="68"/>
                  </a:cubicBezTo>
                  <a:cubicBezTo>
                    <a:pt x="9" y="70"/>
                    <a:pt x="9" y="72"/>
                    <a:pt x="11" y="73"/>
                  </a:cubicBezTo>
                  <a:cubicBezTo>
                    <a:pt x="15" y="78"/>
                    <a:pt x="15" y="78"/>
                    <a:pt x="15" y="78"/>
                  </a:cubicBezTo>
                  <a:cubicBezTo>
                    <a:pt x="17" y="79"/>
                    <a:pt x="18" y="80"/>
                    <a:pt x="20" y="80"/>
                  </a:cubicBezTo>
                  <a:cubicBezTo>
                    <a:pt x="22" y="80"/>
                    <a:pt x="24" y="79"/>
                    <a:pt x="25" y="78"/>
                  </a:cubicBezTo>
                  <a:cubicBezTo>
                    <a:pt x="28" y="75"/>
                    <a:pt x="28" y="75"/>
                    <a:pt x="28" y="75"/>
                  </a:cubicBezTo>
                  <a:cubicBezTo>
                    <a:pt x="28" y="75"/>
                    <a:pt x="28" y="74"/>
                    <a:pt x="29" y="74"/>
                  </a:cubicBezTo>
                  <a:cubicBezTo>
                    <a:pt x="29" y="75"/>
                    <a:pt x="29" y="75"/>
                    <a:pt x="29" y="75"/>
                  </a:cubicBezTo>
                  <a:cubicBezTo>
                    <a:pt x="31" y="75"/>
                    <a:pt x="32" y="76"/>
                    <a:pt x="33" y="76"/>
                  </a:cubicBezTo>
                  <a:cubicBezTo>
                    <a:pt x="33" y="76"/>
                    <a:pt x="34" y="77"/>
                    <a:pt x="34" y="77"/>
                  </a:cubicBezTo>
                  <a:cubicBezTo>
                    <a:pt x="34" y="81"/>
                    <a:pt x="34" y="81"/>
                    <a:pt x="34" y="81"/>
                  </a:cubicBezTo>
                  <a:cubicBezTo>
                    <a:pt x="34" y="85"/>
                    <a:pt x="37" y="88"/>
                    <a:pt x="41" y="88"/>
                  </a:cubicBezTo>
                  <a:cubicBezTo>
                    <a:pt x="47" y="88"/>
                    <a:pt x="47" y="88"/>
                    <a:pt x="47" y="88"/>
                  </a:cubicBezTo>
                  <a:cubicBezTo>
                    <a:pt x="51" y="88"/>
                    <a:pt x="54" y="85"/>
                    <a:pt x="54" y="81"/>
                  </a:cubicBezTo>
                  <a:cubicBezTo>
                    <a:pt x="54" y="77"/>
                    <a:pt x="54" y="77"/>
                    <a:pt x="54" y="77"/>
                  </a:cubicBezTo>
                  <a:cubicBezTo>
                    <a:pt x="54" y="77"/>
                    <a:pt x="55" y="76"/>
                    <a:pt x="55" y="76"/>
                  </a:cubicBezTo>
                  <a:cubicBezTo>
                    <a:pt x="56" y="76"/>
                    <a:pt x="58" y="75"/>
                    <a:pt x="59" y="75"/>
                  </a:cubicBezTo>
                  <a:cubicBezTo>
                    <a:pt x="59" y="74"/>
                    <a:pt x="59" y="74"/>
                    <a:pt x="59" y="74"/>
                  </a:cubicBezTo>
                  <a:cubicBezTo>
                    <a:pt x="60" y="74"/>
                    <a:pt x="60" y="75"/>
                    <a:pt x="60" y="75"/>
                  </a:cubicBezTo>
                  <a:cubicBezTo>
                    <a:pt x="63" y="78"/>
                    <a:pt x="63" y="78"/>
                    <a:pt x="63" y="78"/>
                  </a:cubicBezTo>
                  <a:cubicBezTo>
                    <a:pt x="64" y="79"/>
                    <a:pt x="66" y="80"/>
                    <a:pt x="68" y="80"/>
                  </a:cubicBezTo>
                  <a:cubicBezTo>
                    <a:pt x="70" y="80"/>
                    <a:pt x="72" y="79"/>
                    <a:pt x="73" y="78"/>
                  </a:cubicBezTo>
                  <a:cubicBezTo>
                    <a:pt x="78" y="73"/>
                    <a:pt x="78" y="73"/>
                    <a:pt x="78" y="73"/>
                  </a:cubicBezTo>
                  <a:cubicBezTo>
                    <a:pt x="80" y="70"/>
                    <a:pt x="80" y="66"/>
                    <a:pt x="78" y="63"/>
                  </a:cubicBezTo>
                  <a:cubicBezTo>
                    <a:pt x="75" y="60"/>
                    <a:pt x="75" y="60"/>
                    <a:pt x="75" y="60"/>
                  </a:cubicBezTo>
                  <a:cubicBezTo>
                    <a:pt x="75" y="60"/>
                    <a:pt x="74" y="59"/>
                    <a:pt x="75" y="59"/>
                  </a:cubicBezTo>
                  <a:cubicBezTo>
                    <a:pt x="75" y="58"/>
                    <a:pt x="76" y="56"/>
                    <a:pt x="76" y="55"/>
                  </a:cubicBezTo>
                  <a:close/>
                  <a:moveTo>
                    <a:pt x="58" y="44"/>
                  </a:moveTo>
                  <a:cubicBezTo>
                    <a:pt x="58" y="51"/>
                    <a:pt x="52" y="58"/>
                    <a:pt x="44" y="58"/>
                  </a:cubicBezTo>
                  <a:cubicBezTo>
                    <a:pt x="37" y="58"/>
                    <a:pt x="31" y="51"/>
                    <a:pt x="31" y="44"/>
                  </a:cubicBezTo>
                  <a:cubicBezTo>
                    <a:pt x="31" y="37"/>
                    <a:pt x="37" y="31"/>
                    <a:pt x="44" y="31"/>
                  </a:cubicBezTo>
                  <a:cubicBezTo>
                    <a:pt x="52" y="31"/>
                    <a:pt x="58" y="37"/>
                    <a:pt x="58" y="4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61" name="椭圆 60"/>
          <p:cNvSpPr/>
          <p:nvPr/>
        </p:nvSpPr>
        <p:spPr>
          <a:xfrm>
            <a:off x="10331135" y="5158768"/>
            <a:ext cx="386509" cy="142300"/>
          </a:xfrm>
          <a:prstGeom prst="ellipse">
            <a:avLst/>
          </a:prstGeom>
          <a:solidFill>
            <a:srgbClr val="9933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4" name="组合 73"/>
          <p:cNvGrpSpPr/>
          <p:nvPr/>
        </p:nvGrpSpPr>
        <p:grpSpPr>
          <a:xfrm>
            <a:off x="9635389" y="3081150"/>
            <a:ext cx="1778000" cy="2161720"/>
            <a:chOff x="9780529" y="3081150"/>
            <a:chExt cx="1778000" cy="2161720"/>
          </a:xfrm>
          <a:effectLst>
            <a:outerShdw blurRad="76200" dir="13500000" sy="23000" kx="1200000" algn="br" rotWithShape="0">
              <a:prstClr val="black">
                <a:alpha val="15000"/>
              </a:prstClr>
            </a:outerShdw>
          </a:effectLst>
        </p:grpSpPr>
        <p:sp>
          <p:nvSpPr>
            <p:cNvPr id="29" name="直角三角形 14"/>
            <p:cNvSpPr/>
            <p:nvPr/>
          </p:nvSpPr>
          <p:spPr>
            <a:xfrm>
              <a:off x="9786879" y="3081150"/>
              <a:ext cx="863600" cy="2063750"/>
            </a:xfrm>
            <a:custGeom>
              <a:avLst/>
              <a:gdLst>
                <a:gd name="connsiteX0" fmla="*/ 0 w 882650"/>
                <a:gd name="connsiteY0" fmla="*/ 831850 h 831850"/>
                <a:gd name="connsiteX1" fmla="*/ 0 w 882650"/>
                <a:gd name="connsiteY1" fmla="*/ 0 h 831850"/>
                <a:gd name="connsiteX2" fmla="*/ 882650 w 882650"/>
                <a:gd name="connsiteY2" fmla="*/ 831850 h 831850"/>
                <a:gd name="connsiteX3" fmla="*/ 0 w 882650"/>
                <a:gd name="connsiteY3" fmla="*/ 831850 h 831850"/>
                <a:gd name="connsiteX0" fmla="*/ 0 w 863600"/>
                <a:gd name="connsiteY0" fmla="*/ 831850 h 2559050"/>
                <a:gd name="connsiteX1" fmla="*/ 0 w 863600"/>
                <a:gd name="connsiteY1" fmla="*/ 0 h 2559050"/>
                <a:gd name="connsiteX2" fmla="*/ 863600 w 863600"/>
                <a:gd name="connsiteY2" fmla="*/ 2559050 h 2559050"/>
                <a:gd name="connsiteX3" fmla="*/ 0 w 863600"/>
                <a:gd name="connsiteY3" fmla="*/ 831850 h 2559050"/>
                <a:gd name="connsiteX0" fmla="*/ 0 w 863600"/>
                <a:gd name="connsiteY0" fmla="*/ 336550 h 2063750"/>
                <a:gd name="connsiteX1" fmla="*/ 311150 w 863600"/>
                <a:gd name="connsiteY1" fmla="*/ 0 h 2063750"/>
                <a:gd name="connsiteX2" fmla="*/ 863600 w 863600"/>
                <a:gd name="connsiteY2" fmla="*/ 2063750 h 2063750"/>
                <a:gd name="connsiteX3" fmla="*/ 0 w 863600"/>
                <a:gd name="connsiteY3" fmla="*/ 336550 h 2063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63600" h="2063750">
                  <a:moveTo>
                    <a:pt x="0" y="336550"/>
                  </a:moveTo>
                  <a:lnTo>
                    <a:pt x="311150" y="0"/>
                  </a:lnTo>
                  <a:lnTo>
                    <a:pt x="863600" y="2063750"/>
                  </a:lnTo>
                  <a:lnTo>
                    <a:pt x="0" y="336550"/>
                  </a:lnTo>
                  <a:close/>
                </a:path>
              </a:pathLst>
            </a:custGeom>
            <a:solidFill>
              <a:srgbClr val="993366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等腰三角形 29"/>
            <p:cNvSpPr/>
            <p:nvPr/>
          </p:nvSpPr>
          <p:spPr>
            <a:xfrm flipV="1">
              <a:off x="9780529" y="3414070"/>
              <a:ext cx="1778000" cy="1828800"/>
            </a:xfrm>
            <a:prstGeom prst="triangle">
              <a:avLst/>
            </a:prstGeom>
            <a:solidFill>
              <a:srgbClr val="C6528C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9" name="矩形 48"/>
          <p:cNvSpPr/>
          <p:nvPr/>
        </p:nvSpPr>
        <p:spPr>
          <a:xfrm>
            <a:off x="10245146" y="3547137"/>
            <a:ext cx="574196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6000">
                <a:solidFill>
                  <a:schemeClr val="bg1"/>
                </a:solidFill>
              </a:rPr>
              <a:t>$</a:t>
            </a:r>
          </a:p>
        </p:txBody>
      </p:sp>
      <p:cxnSp>
        <p:nvCxnSpPr>
          <p:cNvPr id="65" name="直接连接符 64"/>
          <p:cNvCxnSpPr>
            <a:stCxn id="59" idx="7"/>
          </p:cNvCxnSpPr>
          <p:nvPr/>
        </p:nvCxnSpPr>
        <p:spPr>
          <a:xfrm flipV="1">
            <a:off x="9751486" y="2397561"/>
            <a:ext cx="1293883" cy="307431"/>
          </a:xfrm>
          <a:prstGeom prst="line">
            <a:avLst/>
          </a:prstGeom>
          <a:ln w="25400">
            <a:solidFill>
              <a:srgbClr val="9933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61" idx="4"/>
          </p:cNvCxnSpPr>
          <p:nvPr/>
        </p:nvCxnSpPr>
        <p:spPr>
          <a:xfrm flipH="1">
            <a:off x="10022510" y="5301068"/>
            <a:ext cx="501880" cy="533958"/>
          </a:xfrm>
          <a:prstGeom prst="line">
            <a:avLst/>
          </a:prstGeom>
          <a:ln w="25400">
            <a:solidFill>
              <a:srgbClr val="9933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等腰三角形 67"/>
          <p:cNvSpPr/>
          <p:nvPr/>
        </p:nvSpPr>
        <p:spPr>
          <a:xfrm rot="5400000">
            <a:off x="841825" y="1310603"/>
            <a:ext cx="1122240" cy="967448"/>
          </a:xfrm>
          <a:prstGeom prst="triangle">
            <a:avLst/>
          </a:prstGeom>
          <a:solidFill>
            <a:srgbClr val="DC94B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等腰三角形 68"/>
          <p:cNvSpPr/>
          <p:nvPr/>
        </p:nvSpPr>
        <p:spPr>
          <a:xfrm rot="5400000">
            <a:off x="841825" y="2832699"/>
            <a:ext cx="1122240" cy="967448"/>
          </a:xfrm>
          <a:prstGeom prst="triangle">
            <a:avLst/>
          </a:prstGeom>
          <a:solidFill>
            <a:srgbClr val="CF6B9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等腰三角形 69"/>
          <p:cNvSpPr/>
          <p:nvPr/>
        </p:nvSpPr>
        <p:spPr>
          <a:xfrm rot="5400000">
            <a:off x="841825" y="4354795"/>
            <a:ext cx="1122240" cy="967448"/>
          </a:xfrm>
          <a:prstGeom prst="triangle">
            <a:avLst/>
          </a:prstGeom>
          <a:solidFill>
            <a:srgbClr val="C652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文本框 75"/>
          <p:cNvSpPr txBox="1"/>
          <p:nvPr/>
        </p:nvSpPr>
        <p:spPr>
          <a:xfrm>
            <a:off x="2136197" y="1378828"/>
            <a:ext cx="35124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ea typeface="Tahoma" panose="020B0604030504040204" pitchFamily="34" charset="0"/>
                <a:cs typeface="Tahoma" panose="020B0604030504040204" pitchFamily="34" charset="0"/>
              </a:rPr>
              <a:t>Add your text here and write down your idea</a:t>
            </a:r>
            <a:endParaRPr lang="zh-CN" altLang="en-US" sz="2400">
              <a:cs typeface="Tahoma" panose="020B0604030504040204" pitchFamily="34" charset="0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2133868" y="2908664"/>
            <a:ext cx="35124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ea typeface="Tahoma" panose="020B0604030504040204" pitchFamily="34" charset="0"/>
                <a:cs typeface="Tahoma" panose="020B0604030504040204" pitchFamily="34" charset="0"/>
              </a:rPr>
              <a:t>Add your text here and write down your idea</a:t>
            </a:r>
            <a:endParaRPr lang="zh-CN" altLang="en-US" sz="2400">
              <a:cs typeface="Tahoma" panose="020B0604030504040204" pitchFamily="34" charset="0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2133867" y="4423020"/>
            <a:ext cx="35124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ea typeface="Tahoma" panose="020B0604030504040204" pitchFamily="34" charset="0"/>
                <a:cs typeface="Tahoma" panose="020B0604030504040204" pitchFamily="34" charset="0"/>
              </a:rPr>
              <a:t>Add your text here and write down your idea</a:t>
            </a:r>
            <a:endParaRPr lang="zh-CN" altLang="en-US" sz="2400" dirty="0">
              <a:cs typeface="Tahoma" panose="020B0604030504040204" pitchFamily="34" charset="0"/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959731" y="1364298"/>
            <a:ext cx="3761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>
                <a:solidFill>
                  <a:schemeClr val="bg1"/>
                </a:solidFill>
              </a:rPr>
              <a:t>1</a:t>
            </a:r>
            <a:endParaRPr lang="zh-CN" altLang="en-US" sz="4800">
              <a:solidFill>
                <a:schemeClr val="bg1"/>
              </a:solidFill>
            </a:endParaRPr>
          </a:p>
        </p:txBody>
      </p:sp>
      <p:sp>
        <p:nvSpPr>
          <p:cNvPr id="80" name="文本框 79"/>
          <p:cNvSpPr txBox="1"/>
          <p:nvPr/>
        </p:nvSpPr>
        <p:spPr>
          <a:xfrm>
            <a:off x="954296" y="2869125"/>
            <a:ext cx="3761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>
                <a:solidFill>
                  <a:schemeClr val="bg1"/>
                </a:solidFill>
              </a:rPr>
              <a:t>2</a:t>
            </a:r>
            <a:endParaRPr lang="zh-CN" altLang="en-US" sz="4800">
              <a:solidFill>
                <a:schemeClr val="bg1"/>
              </a:solidFill>
            </a:endParaRPr>
          </a:p>
        </p:txBody>
      </p:sp>
      <p:sp>
        <p:nvSpPr>
          <p:cNvPr id="81" name="文本框 80"/>
          <p:cNvSpPr txBox="1"/>
          <p:nvPr/>
        </p:nvSpPr>
        <p:spPr>
          <a:xfrm>
            <a:off x="963295" y="4398921"/>
            <a:ext cx="3761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>
                <a:solidFill>
                  <a:schemeClr val="bg1"/>
                </a:solidFill>
              </a:rPr>
              <a:t>3</a:t>
            </a:r>
            <a:endParaRPr lang="zh-CN" altLang="en-US" sz="4800">
              <a:solidFill>
                <a:schemeClr val="bg1"/>
              </a:solidFill>
            </a:endParaRPr>
          </a:p>
        </p:txBody>
      </p:sp>
      <p:sp>
        <p:nvSpPr>
          <p:cNvPr id="82" name="等腰三角形 81"/>
          <p:cNvSpPr/>
          <p:nvPr/>
        </p:nvSpPr>
        <p:spPr>
          <a:xfrm rot="1896594">
            <a:off x="11200572" y="313655"/>
            <a:ext cx="2186732" cy="2073696"/>
          </a:xfrm>
          <a:prstGeom prst="triangle">
            <a:avLst/>
          </a:prstGeom>
          <a:solidFill>
            <a:srgbClr val="B93D7B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等腰三角形 82"/>
          <p:cNvSpPr/>
          <p:nvPr/>
        </p:nvSpPr>
        <p:spPr>
          <a:xfrm rot="5400000">
            <a:off x="5826130" y="-114406"/>
            <a:ext cx="1025532" cy="972520"/>
          </a:xfrm>
          <a:prstGeom prst="triangle">
            <a:avLst/>
          </a:prstGeom>
          <a:solidFill>
            <a:srgbClr val="B93D7B">
              <a:alpha val="1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等腰三角形 83"/>
          <p:cNvSpPr/>
          <p:nvPr/>
        </p:nvSpPr>
        <p:spPr>
          <a:xfrm rot="4112675">
            <a:off x="6628477" y="4871583"/>
            <a:ext cx="458973" cy="435248"/>
          </a:xfrm>
          <a:prstGeom prst="triangle">
            <a:avLst/>
          </a:prstGeom>
          <a:solidFill>
            <a:srgbClr val="B93D7B">
              <a:alpha val="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84621"/>
            <a:ext cx="12191999" cy="5973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5262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FFEBEB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等腰三角形 50"/>
          <p:cNvSpPr/>
          <p:nvPr/>
        </p:nvSpPr>
        <p:spPr>
          <a:xfrm rot="19684723">
            <a:off x="2320168" y="159629"/>
            <a:ext cx="910581" cy="840613"/>
          </a:xfrm>
          <a:prstGeom prst="triangle">
            <a:avLst/>
          </a:prstGeom>
          <a:solidFill>
            <a:srgbClr val="C64E8A">
              <a:alpha val="1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526585" y="2660507"/>
            <a:ext cx="735478" cy="1053545"/>
          </a:xfrm>
          <a:prstGeom prst="rect">
            <a:avLst/>
          </a:prstGeom>
          <a:solidFill>
            <a:srgbClr val="AA3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141"/>
          <p:cNvSpPr>
            <a:spLocks noEditPoints="1"/>
          </p:cNvSpPr>
          <p:nvPr/>
        </p:nvSpPr>
        <p:spPr bwMode="auto">
          <a:xfrm>
            <a:off x="-104503" y="5521916"/>
            <a:ext cx="12296503" cy="1336084"/>
          </a:xfrm>
          <a:custGeom>
            <a:avLst/>
            <a:gdLst>
              <a:gd name="T0" fmla="*/ 1431 w 1510"/>
              <a:gd name="T1" fmla="*/ 79 h 161"/>
              <a:gd name="T2" fmla="*/ 1402 w 1510"/>
              <a:gd name="T3" fmla="*/ 49 h 161"/>
              <a:gd name="T4" fmla="*/ 1385 w 1510"/>
              <a:gd name="T5" fmla="*/ 64 h 161"/>
              <a:gd name="T6" fmla="*/ 1348 w 1510"/>
              <a:gd name="T7" fmla="*/ 100 h 161"/>
              <a:gd name="T8" fmla="*/ 1304 w 1510"/>
              <a:gd name="T9" fmla="*/ 80 h 161"/>
              <a:gd name="T10" fmla="*/ 1258 w 1510"/>
              <a:gd name="T11" fmla="*/ 61 h 161"/>
              <a:gd name="T12" fmla="*/ 1257 w 1510"/>
              <a:gd name="T13" fmla="*/ 111 h 161"/>
              <a:gd name="T14" fmla="*/ 1206 w 1510"/>
              <a:gd name="T15" fmla="*/ 84 h 161"/>
              <a:gd name="T16" fmla="*/ 1200 w 1510"/>
              <a:gd name="T17" fmla="*/ 84 h 161"/>
              <a:gd name="T18" fmla="*/ 1185 w 1510"/>
              <a:gd name="T19" fmla="*/ 104 h 161"/>
              <a:gd name="T20" fmla="*/ 1053 w 1510"/>
              <a:gd name="T21" fmla="*/ 65 h 161"/>
              <a:gd name="T22" fmla="*/ 977 w 1510"/>
              <a:gd name="T23" fmla="*/ 37 h 161"/>
              <a:gd name="T24" fmla="*/ 974 w 1510"/>
              <a:gd name="T25" fmla="*/ 33 h 161"/>
              <a:gd name="T26" fmla="*/ 973 w 1510"/>
              <a:gd name="T27" fmla="*/ 34 h 161"/>
              <a:gd name="T28" fmla="*/ 959 w 1510"/>
              <a:gd name="T29" fmla="*/ 23 h 161"/>
              <a:gd name="T30" fmla="*/ 943 w 1510"/>
              <a:gd name="T31" fmla="*/ 4 h 161"/>
              <a:gd name="T32" fmla="*/ 942 w 1510"/>
              <a:gd name="T33" fmla="*/ 0 h 161"/>
              <a:gd name="T34" fmla="*/ 940 w 1510"/>
              <a:gd name="T35" fmla="*/ 8 h 161"/>
              <a:gd name="T36" fmla="*/ 917 w 1510"/>
              <a:gd name="T37" fmla="*/ 37 h 161"/>
              <a:gd name="T38" fmla="*/ 915 w 1510"/>
              <a:gd name="T39" fmla="*/ 33 h 161"/>
              <a:gd name="T40" fmla="*/ 915 w 1510"/>
              <a:gd name="T41" fmla="*/ 34 h 161"/>
              <a:gd name="T42" fmla="*/ 904 w 1510"/>
              <a:gd name="T43" fmla="*/ 53 h 161"/>
              <a:gd name="T44" fmla="*/ 830 w 1510"/>
              <a:gd name="T45" fmla="*/ 37 h 161"/>
              <a:gd name="T46" fmla="*/ 808 w 1510"/>
              <a:gd name="T47" fmla="*/ 34 h 161"/>
              <a:gd name="T48" fmla="*/ 767 w 1510"/>
              <a:gd name="T49" fmla="*/ 79 h 161"/>
              <a:gd name="T50" fmla="*/ 666 w 1510"/>
              <a:gd name="T51" fmla="*/ 73 h 161"/>
              <a:gd name="T52" fmla="*/ 655 w 1510"/>
              <a:gd name="T53" fmla="*/ 89 h 161"/>
              <a:gd name="T54" fmla="*/ 579 w 1510"/>
              <a:gd name="T55" fmla="*/ 61 h 161"/>
              <a:gd name="T56" fmla="*/ 547 w 1510"/>
              <a:gd name="T57" fmla="*/ 74 h 161"/>
              <a:gd name="T58" fmla="*/ 525 w 1510"/>
              <a:gd name="T59" fmla="*/ 73 h 161"/>
              <a:gd name="T60" fmla="*/ 525 w 1510"/>
              <a:gd name="T61" fmla="*/ 66 h 161"/>
              <a:gd name="T62" fmla="*/ 520 w 1510"/>
              <a:gd name="T63" fmla="*/ 66 h 161"/>
              <a:gd name="T64" fmla="*/ 411 w 1510"/>
              <a:gd name="T65" fmla="*/ 74 h 161"/>
              <a:gd name="T66" fmla="*/ 393 w 1510"/>
              <a:gd name="T67" fmla="*/ 70 h 161"/>
              <a:gd name="T68" fmla="*/ 389 w 1510"/>
              <a:gd name="T69" fmla="*/ 65 h 161"/>
              <a:gd name="T70" fmla="*/ 388 w 1510"/>
              <a:gd name="T71" fmla="*/ 72 h 161"/>
              <a:gd name="T72" fmla="*/ 323 w 1510"/>
              <a:gd name="T73" fmla="*/ 93 h 161"/>
              <a:gd name="T74" fmla="*/ 321 w 1510"/>
              <a:gd name="T75" fmla="*/ 45 h 161"/>
              <a:gd name="T76" fmla="*/ 317 w 1510"/>
              <a:gd name="T77" fmla="*/ 53 h 161"/>
              <a:gd name="T78" fmla="*/ 259 w 1510"/>
              <a:gd name="T79" fmla="*/ 97 h 161"/>
              <a:gd name="T80" fmla="*/ 247 w 1510"/>
              <a:gd name="T81" fmla="*/ 57 h 161"/>
              <a:gd name="T82" fmla="*/ 237 w 1510"/>
              <a:gd name="T83" fmla="*/ 99 h 161"/>
              <a:gd name="T84" fmla="*/ 146 w 1510"/>
              <a:gd name="T85" fmla="*/ 70 h 161"/>
              <a:gd name="T86" fmla="*/ 108 w 1510"/>
              <a:gd name="T87" fmla="*/ 21 h 161"/>
              <a:gd name="T88" fmla="*/ 2 w 1510"/>
              <a:gd name="T89" fmla="*/ 68 h 161"/>
              <a:gd name="T90" fmla="*/ 1289 w 1510"/>
              <a:gd name="T91" fmla="*/ 89 h 161"/>
              <a:gd name="T92" fmla="*/ 721 w 1510"/>
              <a:gd name="T93" fmla="*/ 95 h 161"/>
              <a:gd name="T94" fmla="*/ 706 w 1510"/>
              <a:gd name="T95" fmla="*/ 92 h 161"/>
              <a:gd name="T96" fmla="*/ 251 w 1510"/>
              <a:gd name="T97" fmla="*/ 65 h 161"/>
              <a:gd name="T98" fmla="*/ 245 w 1510"/>
              <a:gd name="T99" fmla="*/ 97 h 161"/>
              <a:gd name="T100" fmla="*/ 194 w 1510"/>
              <a:gd name="T101" fmla="*/ 95 h 161"/>
              <a:gd name="T102" fmla="*/ 173 w 1510"/>
              <a:gd name="T103" fmla="*/ 103 h 161"/>
              <a:gd name="T104" fmla="*/ 120 w 1510"/>
              <a:gd name="T105" fmla="*/ 58 h 161"/>
              <a:gd name="T106" fmla="*/ 116 w 1510"/>
              <a:gd name="T107" fmla="*/ 103 h 161"/>
              <a:gd name="T108" fmla="*/ 107 w 1510"/>
              <a:gd name="T109" fmla="*/ 43 h 161"/>
              <a:gd name="T110" fmla="*/ 92 w 1510"/>
              <a:gd name="T111" fmla="*/ 33 h 161"/>
              <a:gd name="T112" fmla="*/ 85 w 1510"/>
              <a:gd name="T113" fmla="*/ 85 h 161"/>
              <a:gd name="T114" fmla="*/ 66 w 1510"/>
              <a:gd name="T115" fmla="*/ 49 h 161"/>
              <a:gd name="T116" fmla="*/ 59 w 1510"/>
              <a:gd name="T117" fmla="*/ 48 h 161"/>
              <a:gd name="T118" fmla="*/ 41 w 1510"/>
              <a:gd name="T119" fmla="*/ 100 h 161"/>
              <a:gd name="T120" fmla="*/ 43 w 1510"/>
              <a:gd name="T121" fmla="*/ 72 h 161"/>
              <a:gd name="T122" fmla="*/ 27 w 1510"/>
              <a:gd name="T123" fmla="*/ 112 h 161"/>
              <a:gd name="T124" fmla="*/ 12 w 1510"/>
              <a:gd name="T125" fmla="*/ 99 h 1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0" h="161">
                <a:moveTo>
                  <a:pt x="1503" y="112"/>
                </a:moveTo>
                <a:lnTo>
                  <a:pt x="1503" y="105"/>
                </a:lnTo>
                <a:lnTo>
                  <a:pt x="1494" y="105"/>
                </a:lnTo>
                <a:lnTo>
                  <a:pt x="1492" y="105"/>
                </a:lnTo>
                <a:lnTo>
                  <a:pt x="1491" y="105"/>
                </a:lnTo>
                <a:lnTo>
                  <a:pt x="1491" y="105"/>
                </a:lnTo>
                <a:lnTo>
                  <a:pt x="1491" y="105"/>
                </a:lnTo>
                <a:lnTo>
                  <a:pt x="1488" y="105"/>
                </a:lnTo>
                <a:lnTo>
                  <a:pt x="1487" y="105"/>
                </a:lnTo>
                <a:lnTo>
                  <a:pt x="1487" y="105"/>
                </a:lnTo>
                <a:lnTo>
                  <a:pt x="1486" y="105"/>
                </a:lnTo>
                <a:lnTo>
                  <a:pt x="1484" y="105"/>
                </a:lnTo>
                <a:lnTo>
                  <a:pt x="1482" y="105"/>
                </a:lnTo>
                <a:lnTo>
                  <a:pt x="1478" y="105"/>
                </a:lnTo>
                <a:lnTo>
                  <a:pt x="1478" y="105"/>
                </a:lnTo>
                <a:lnTo>
                  <a:pt x="1476" y="105"/>
                </a:lnTo>
                <a:lnTo>
                  <a:pt x="1476" y="105"/>
                </a:lnTo>
                <a:lnTo>
                  <a:pt x="1475" y="105"/>
                </a:lnTo>
                <a:lnTo>
                  <a:pt x="1467" y="105"/>
                </a:lnTo>
                <a:lnTo>
                  <a:pt x="1466" y="105"/>
                </a:lnTo>
                <a:lnTo>
                  <a:pt x="1464" y="105"/>
                </a:lnTo>
                <a:lnTo>
                  <a:pt x="1453" y="103"/>
                </a:lnTo>
                <a:lnTo>
                  <a:pt x="1452" y="103"/>
                </a:lnTo>
                <a:lnTo>
                  <a:pt x="1452" y="103"/>
                </a:lnTo>
                <a:lnTo>
                  <a:pt x="1448" y="103"/>
                </a:lnTo>
                <a:lnTo>
                  <a:pt x="1441" y="103"/>
                </a:lnTo>
                <a:lnTo>
                  <a:pt x="1441" y="97"/>
                </a:lnTo>
                <a:lnTo>
                  <a:pt x="1440" y="96"/>
                </a:lnTo>
                <a:lnTo>
                  <a:pt x="1441" y="89"/>
                </a:lnTo>
                <a:lnTo>
                  <a:pt x="1441" y="88"/>
                </a:lnTo>
                <a:lnTo>
                  <a:pt x="1443" y="81"/>
                </a:lnTo>
                <a:lnTo>
                  <a:pt x="1441" y="80"/>
                </a:lnTo>
                <a:lnTo>
                  <a:pt x="1439" y="79"/>
                </a:lnTo>
                <a:lnTo>
                  <a:pt x="1431" y="79"/>
                </a:lnTo>
                <a:lnTo>
                  <a:pt x="1421" y="77"/>
                </a:lnTo>
                <a:lnTo>
                  <a:pt x="1414" y="77"/>
                </a:lnTo>
                <a:lnTo>
                  <a:pt x="1414" y="69"/>
                </a:lnTo>
                <a:lnTo>
                  <a:pt x="1410" y="68"/>
                </a:lnTo>
                <a:lnTo>
                  <a:pt x="1410" y="66"/>
                </a:lnTo>
                <a:lnTo>
                  <a:pt x="1410" y="65"/>
                </a:lnTo>
                <a:lnTo>
                  <a:pt x="1410" y="62"/>
                </a:lnTo>
                <a:lnTo>
                  <a:pt x="1409" y="62"/>
                </a:lnTo>
                <a:lnTo>
                  <a:pt x="1409" y="61"/>
                </a:lnTo>
                <a:lnTo>
                  <a:pt x="1408" y="61"/>
                </a:lnTo>
                <a:lnTo>
                  <a:pt x="1408" y="60"/>
                </a:lnTo>
                <a:lnTo>
                  <a:pt x="1402" y="60"/>
                </a:lnTo>
                <a:lnTo>
                  <a:pt x="1402" y="61"/>
                </a:lnTo>
                <a:lnTo>
                  <a:pt x="1402" y="62"/>
                </a:lnTo>
                <a:lnTo>
                  <a:pt x="1402" y="62"/>
                </a:lnTo>
                <a:lnTo>
                  <a:pt x="1402" y="62"/>
                </a:lnTo>
                <a:lnTo>
                  <a:pt x="1402" y="62"/>
                </a:lnTo>
                <a:lnTo>
                  <a:pt x="1400" y="62"/>
                </a:lnTo>
                <a:lnTo>
                  <a:pt x="1400" y="60"/>
                </a:lnTo>
                <a:lnTo>
                  <a:pt x="1398" y="60"/>
                </a:lnTo>
                <a:lnTo>
                  <a:pt x="1398" y="60"/>
                </a:lnTo>
                <a:lnTo>
                  <a:pt x="1398" y="60"/>
                </a:lnTo>
                <a:lnTo>
                  <a:pt x="1398" y="58"/>
                </a:lnTo>
                <a:lnTo>
                  <a:pt x="1398" y="58"/>
                </a:lnTo>
                <a:lnTo>
                  <a:pt x="1398" y="58"/>
                </a:lnTo>
                <a:lnTo>
                  <a:pt x="1397" y="56"/>
                </a:lnTo>
                <a:lnTo>
                  <a:pt x="1398" y="56"/>
                </a:lnTo>
                <a:lnTo>
                  <a:pt x="1398" y="54"/>
                </a:lnTo>
                <a:lnTo>
                  <a:pt x="1398" y="54"/>
                </a:lnTo>
                <a:lnTo>
                  <a:pt x="1400" y="53"/>
                </a:lnTo>
                <a:lnTo>
                  <a:pt x="1398" y="52"/>
                </a:lnTo>
                <a:lnTo>
                  <a:pt x="1400" y="50"/>
                </a:lnTo>
                <a:lnTo>
                  <a:pt x="1402" y="49"/>
                </a:lnTo>
                <a:lnTo>
                  <a:pt x="1402" y="49"/>
                </a:lnTo>
                <a:lnTo>
                  <a:pt x="1401" y="48"/>
                </a:lnTo>
                <a:lnTo>
                  <a:pt x="1400" y="49"/>
                </a:lnTo>
                <a:lnTo>
                  <a:pt x="1398" y="49"/>
                </a:lnTo>
                <a:lnTo>
                  <a:pt x="1398" y="49"/>
                </a:lnTo>
                <a:lnTo>
                  <a:pt x="1397" y="48"/>
                </a:lnTo>
                <a:lnTo>
                  <a:pt x="1396" y="49"/>
                </a:lnTo>
                <a:lnTo>
                  <a:pt x="1396" y="50"/>
                </a:lnTo>
                <a:lnTo>
                  <a:pt x="1394" y="50"/>
                </a:lnTo>
                <a:lnTo>
                  <a:pt x="1394" y="49"/>
                </a:lnTo>
                <a:lnTo>
                  <a:pt x="1391" y="49"/>
                </a:lnTo>
                <a:lnTo>
                  <a:pt x="1390" y="50"/>
                </a:lnTo>
                <a:lnTo>
                  <a:pt x="1390" y="50"/>
                </a:lnTo>
                <a:lnTo>
                  <a:pt x="1390" y="52"/>
                </a:lnTo>
                <a:lnTo>
                  <a:pt x="1393" y="52"/>
                </a:lnTo>
                <a:lnTo>
                  <a:pt x="1394" y="53"/>
                </a:lnTo>
                <a:lnTo>
                  <a:pt x="1394" y="53"/>
                </a:lnTo>
                <a:lnTo>
                  <a:pt x="1394" y="54"/>
                </a:lnTo>
                <a:lnTo>
                  <a:pt x="1394" y="56"/>
                </a:lnTo>
                <a:lnTo>
                  <a:pt x="1394" y="56"/>
                </a:lnTo>
                <a:lnTo>
                  <a:pt x="1394" y="57"/>
                </a:lnTo>
                <a:lnTo>
                  <a:pt x="1394" y="58"/>
                </a:lnTo>
                <a:lnTo>
                  <a:pt x="1396" y="58"/>
                </a:lnTo>
                <a:lnTo>
                  <a:pt x="1396" y="58"/>
                </a:lnTo>
                <a:lnTo>
                  <a:pt x="1396" y="58"/>
                </a:lnTo>
                <a:lnTo>
                  <a:pt x="1396" y="60"/>
                </a:lnTo>
                <a:lnTo>
                  <a:pt x="1394" y="60"/>
                </a:lnTo>
                <a:lnTo>
                  <a:pt x="1394" y="61"/>
                </a:lnTo>
                <a:lnTo>
                  <a:pt x="1394" y="62"/>
                </a:lnTo>
                <a:lnTo>
                  <a:pt x="1393" y="62"/>
                </a:lnTo>
                <a:lnTo>
                  <a:pt x="1393" y="60"/>
                </a:lnTo>
                <a:lnTo>
                  <a:pt x="1387" y="60"/>
                </a:lnTo>
                <a:lnTo>
                  <a:pt x="1387" y="61"/>
                </a:lnTo>
                <a:lnTo>
                  <a:pt x="1385" y="61"/>
                </a:lnTo>
                <a:lnTo>
                  <a:pt x="1385" y="64"/>
                </a:lnTo>
                <a:lnTo>
                  <a:pt x="1385" y="64"/>
                </a:lnTo>
                <a:lnTo>
                  <a:pt x="1385" y="65"/>
                </a:lnTo>
                <a:lnTo>
                  <a:pt x="1385" y="66"/>
                </a:lnTo>
                <a:lnTo>
                  <a:pt x="1385" y="66"/>
                </a:lnTo>
                <a:lnTo>
                  <a:pt x="1385" y="68"/>
                </a:lnTo>
                <a:lnTo>
                  <a:pt x="1381" y="69"/>
                </a:lnTo>
                <a:lnTo>
                  <a:pt x="1381" y="69"/>
                </a:lnTo>
                <a:lnTo>
                  <a:pt x="1379" y="69"/>
                </a:lnTo>
                <a:lnTo>
                  <a:pt x="1379" y="77"/>
                </a:lnTo>
                <a:lnTo>
                  <a:pt x="1370" y="79"/>
                </a:lnTo>
                <a:lnTo>
                  <a:pt x="1360" y="79"/>
                </a:lnTo>
                <a:lnTo>
                  <a:pt x="1355" y="80"/>
                </a:lnTo>
                <a:lnTo>
                  <a:pt x="1352" y="80"/>
                </a:lnTo>
                <a:lnTo>
                  <a:pt x="1352" y="87"/>
                </a:lnTo>
                <a:lnTo>
                  <a:pt x="1354" y="89"/>
                </a:lnTo>
                <a:lnTo>
                  <a:pt x="1354" y="89"/>
                </a:lnTo>
                <a:lnTo>
                  <a:pt x="1354" y="91"/>
                </a:lnTo>
                <a:lnTo>
                  <a:pt x="1354" y="91"/>
                </a:lnTo>
                <a:lnTo>
                  <a:pt x="1354" y="91"/>
                </a:lnTo>
                <a:lnTo>
                  <a:pt x="1354" y="93"/>
                </a:lnTo>
                <a:lnTo>
                  <a:pt x="1354" y="93"/>
                </a:lnTo>
                <a:lnTo>
                  <a:pt x="1354" y="93"/>
                </a:lnTo>
                <a:lnTo>
                  <a:pt x="1354" y="95"/>
                </a:lnTo>
                <a:lnTo>
                  <a:pt x="1354" y="97"/>
                </a:lnTo>
                <a:lnTo>
                  <a:pt x="1354" y="100"/>
                </a:lnTo>
                <a:lnTo>
                  <a:pt x="1352" y="100"/>
                </a:lnTo>
                <a:lnTo>
                  <a:pt x="1352" y="100"/>
                </a:lnTo>
                <a:lnTo>
                  <a:pt x="1352" y="100"/>
                </a:lnTo>
                <a:lnTo>
                  <a:pt x="1351" y="100"/>
                </a:lnTo>
                <a:lnTo>
                  <a:pt x="1351" y="100"/>
                </a:lnTo>
                <a:lnTo>
                  <a:pt x="1351" y="100"/>
                </a:lnTo>
                <a:lnTo>
                  <a:pt x="1350" y="100"/>
                </a:lnTo>
                <a:lnTo>
                  <a:pt x="1348" y="100"/>
                </a:lnTo>
                <a:lnTo>
                  <a:pt x="1348" y="100"/>
                </a:lnTo>
                <a:lnTo>
                  <a:pt x="1348" y="100"/>
                </a:lnTo>
                <a:lnTo>
                  <a:pt x="1347" y="100"/>
                </a:lnTo>
                <a:lnTo>
                  <a:pt x="1347" y="100"/>
                </a:lnTo>
                <a:lnTo>
                  <a:pt x="1347" y="101"/>
                </a:lnTo>
                <a:lnTo>
                  <a:pt x="1342" y="101"/>
                </a:lnTo>
                <a:lnTo>
                  <a:pt x="1336" y="103"/>
                </a:lnTo>
                <a:lnTo>
                  <a:pt x="1336" y="104"/>
                </a:lnTo>
                <a:lnTo>
                  <a:pt x="1334" y="104"/>
                </a:lnTo>
                <a:lnTo>
                  <a:pt x="1334" y="104"/>
                </a:lnTo>
                <a:lnTo>
                  <a:pt x="1332" y="104"/>
                </a:lnTo>
                <a:lnTo>
                  <a:pt x="1331" y="104"/>
                </a:lnTo>
                <a:lnTo>
                  <a:pt x="1330" y="104"/>
                </a:lnTo>
                <a:lnTo>
                  <a:pt x="1330" y="104"/>
                </a:lnTo>
                <a:lnTo>
                  <a:pt x="1315" y="104"/>
                </a:lnTo>
                <a:lnTo>
                  <a:pt x="1315" y="104"/>
                </a:lnTo>
                <a:lnTo>
                  <a:pt x="1315" y="104"/>
                </a:lnTo>
                <a:lnTo>
                  <a:pt x="1315" y="104"/>
                </a:lnTo>
                <a:lnTo>
                  <a:pt x="1311" y="104"/>
                </a:lnTo>
                <a:lnTo>
                  <a:pt x="1307" y="104"/>
                </a:lnTo>
                <a:lnTo>
                  <a:pt x="1305" y="104"/>
                </a:lnTo>
                <a:lnTo>
                  <a:pt x="1305" y="104"/>
                </a:lnTo>
                <a:lnTo>
                  <a:pt x="1305" y="104"/>
                </a:lnTo>
                <a:lnTo>
                  <a:pt x="1305" y="104"/>
                </a:lnTo>
                <a:lnTo>
                  <a:pt x="1304" y="103"/>
                </a:lnTo>
                <a:lnTo>
                  <a:pt x="1304" y="103"/>
                </a:lnTo>
                <a:lnTo>
                  <a:pt x="1303" y="101"/>
                </a:lnTo>
                <a:lnTo>
                  <a:pt x="1304" y="81"/>
                </a:lnTo>
                <a:lnTo>
                  <a:pt x="1304" y="81"/>
                </a:lnTo>
                <a:lnTo>
                  <a:pt x="1304" y="81"/>
                </a:lnTo>
                <a:lnTo>
                  <a:pt x="1304" y="81"/>
                </a:lnTo>
                <a:lnTo>
                  <a:pt x="1304" y="80"/>
                </a:lnTo>
                <a:lnTo>
                  <a:pt x="1304" y="80"/>
                </a:lnTo>
                <a:lnTo>
                  <a:pt x="1304" y="80"/>
                </a:lnTo>
                <a:lnTo>
                  <a:pt x="1304" y="80"/>
                </a:lnTo>
                <a:lnTo>
                  <a:pt x="1304" y="80"/>
                </a:lnTo>
                <a:lnTo>
                  <a:pt x="1304" y="79"/>
                </a:lnTo>
                <a:lnTo>
                  <a:pt x="1304" y="79"/>
                </a:lnTo>
                <a:lnTo>
                  <a:pt x="1304" y="79"/>
                </a:lnTo>
                <a:lnTo>
                  <a:pt x="1304" y="76"/>
                </a:lnTo>
                <a:lnTo>
                  <a:pt x="1304" y="76"/>
                </a:lnTo>
                <a:lnTo>
                  <a:pt x="1304" y="76"/>
                </a:lnTo>
                <a:lnTo>
                  <a:pt x="1304" y="76"/>
                </a:lnTo>
                <a:lnTo>
                  <a:pt x="1304" y="74"/>
                </a:lnTo>
                <a:lnTo>
                  <a:pt x="1305" y="74"/>
                </a:lnTo>
                <a:lnTo>
                  <a:pt x="1305" y="73"/>
                </a:lnTo>
                <a:lnTo>
                  <a:pt x="1304" y="73"/>
                </a:lnTo>
                <a:lnTo>
                  <a:pt x="1304" y="72"/>
                </a:lnTo>
                <a:lnTo>
                  <a:pt x="1304" y="72"/>
                </a:lnTo>
                <a:lnTo>
                  <a:pt x="1304" y="72"/>
                </a:lnTo>
                <a:lnTo>
                  <a:pt x="1303" y="72"/>
                </a:lnTo>
                <a:lnTo>
                  <a:pt x="1303" y="62"/>
                </a:lnTo>
                <a:lnTo>
                  <a:pt x="1304" y="61"/>
                </a:lnTo>
                <a:lnTo>
                  <a:pt x="1304" y="60"/>
                </a:lnTo>
                <a:lnTo>
                  <a:pt x="1303" y="60"/>
                </a:lnTo>
                <a:lnTo>
                  <a:pt x="1303" y="60"/>
                </a:lnTo>
                <a:lnTo>
                  <a:pt x="1301" y="60"/>
                </a:lnTo>
                <a:lnTo>
                  <a:pt x="1300" y="60"/>
                </a:lnTo>
                <a:lnTo>
                  <a:pt x="1295" y="60"/>
                </a:lnTo>
                <a:lnTo>
                  <a:pt x="1295" y="60"/>
                </a:lnTo>
                <a:lnTo>
                  <a:pt x="1293" y="60"/>
                </a:lnTo>
                <a:lnTo>
                  <a:pt x="1269" y="60"/>
                </a:lnTo>
                <a:lnTo>
                  <a:pt x="1269" y="60"/>
                </a:lnTo>
                <a:lnTo>
                  <a:pt x="1262" y="60"/>
                </a:lnTo>
                <a:lnTo>
                  <a:pt x="1261" y="60"/>
                </a:lnTo>
                <a:lnTo>
                  <a:pt x="1259" y="60"/>
                </a:lnTo>
                <a:lnTo>
                  <a:pt x="1259" y="60"/>
                </a:lnTo>
                <a:lnTo>
                  <a:pt x="1258" y="60"/>
                </a:lnTo>
                <a:lnTo>
                  <a:pt x="1258" y="61"/>
                </a:lnTo>
                <a:lnTo>
                  <a:pt x="1258" y="61"/>
                </a:lnTo>
                <a:lnTo>
                  <a:pt x="1259" y="62"/>
                </a:lnTo>
                <a:lnTo>
                  <a:pt x="1259" y="70"/>
                </a:lnTo>
                <a:lnTo>
                  <a:pt x="1258" y="72"/>
                </a:lnTo>
                <a:lnTo>
                  <a:pt x="1258" y="73"/>
                </a:lnTo>
                <a:lnTo>
                  <a:pt x="1255" y="73"/>
                </a:lnTo>
                <a:lnTo>
                  <a:pt x="1257" y="74"/>
                </a:lnTo>
                <a:lnTo>
                  <a:pt x="1258" y="77"/>
                </a:lnTo>
                <a:lnTo>
                  <a:pt x="1258" y="79"/>
                </a:lnTo>
                <a:lnTo>
                  <a:pt x="1258" y="79"/>
                </a:lnTo>
                <a:lnTo>
                  <a:pt x="1258" y="79"/>
                </a:lnTo>
                <a:lnTo>
                  <a:pt x="1258" y="79"/>
                </a:lnTo>
                <a:lnTo>
                  <a:pt x="1258" y="79"/>
                </a:lnTo>
                <a:lnTo>
                  <a:pt x="1258" y="80"/>
                </a:lnTo>
                <a:lnTo>
                  <a:pt x="1258" y="80"/>
                </a:lnTo>
                <a:lnTo>
                  <a:pt x="1258" y="80"/>
                </a:lnTo>
                <a:lnTo>
                  <a:pt x="1258" y="80"/>
                </a:lnTo>
                <a:lnTo>
                  <a:pt x="1258" y="81"/>
                </a:lnTo>
                <a:lnTo>
                  <a:pt x="1258" y="81"/>
                </a:lnTo>
                <a:lnTo>
                  <a:pt x="1258" y="83"/>
                </a:lnTo>
                <a:lnTo>
                  <a:pt x="1259" y="83"/>
                </a:lnTo>
                <a:lnTo>
                  <a:pt x="1258" y="101"/>
                </a:lnTo>
                <a:lnTo>
                  <a:pt x="1258" y="101"/>
                </a:lnTo>
                <a:lnTo>
                  <a:pt x="1258" y="103"/>
                </a:lnTo>
                <a:lnTo>
                  <a:pt x="1258" y="103"/>
                </a:lnTo>
                <a:lnTo>
                  <a:pt x="1258" y="103"/>
                </a:lnTo>
                <a:lnTo>
                  <a:pt x="1257" y="104"/>
                </a:lnTo>
                <a:lnTo>
                  <a:pt x="1257" y="104"/>
                </a:lnTo>
                <a:lnTo>
                  <a:pt x="1257" y="104"/>
                </a:lnTo>
                <a:lnTo>
                  <a:pt x="1258" y="105"/>
                </a:lnTo>
                <a:lnTo>
                  <a:pt x="1258" y="105"/>
                </a:lnTo>
                <a:lnTo>
                  <a:pt x="1258" y="111"/>
                </a:lnTo>
                <a:lnTo>
                  <a:pt x="1258" y="111"/>
                </a:lnTo>
                <a:lnTo>
                  <a:pt x="1257" y="111"/>
                </a:lnTo>
                <a:lnTo>
                  <a:pt x="1257" y="112"/>
                </a:lnTo>
                <a:lnTo>
                  <a:pt x="1257" y="112"/>
                </a:lnTo>
                <a:lnTo>
                  <a:pt x="1222" y="112"/>
                </a:lnTo>
                <a:lnTo>
                  <a:pt x="1222" y="112"/>
                </a:lnTo>
                <a:lnTo>
                  <a:pt x="1222" y="112"/>
                </a:lnTo>
                <a:lnTo>
                  <a:pt x="1220" y="111"/>
                </a:lnTo>
                <a:lnTo>
                  <a:pt x="1220" y="109"/>
                </a:lnTo>
                <a:lnTo>
                  <a:pt x="1219" y="108"/>
                </a:lnTo>
                <a:lnTo>
                  <a:pt x="1219" y="108"/>
                </a:lnTo>
                <a:lnTo>
                  <a:pt x="1218" y="107"/>
                </a:lnTo>
                <a:lnTo>
                  <a:pt x="1218" y="107"/>
                </a:lnTo>
                <a:lnTo>
                  <a:pt x="1216" y="105"/>
                </a:lnTo>
                <a:lnTo>
                  <a:pt x="1216" y="105"/>
                </a:lnTo>
                <a:lnTo>
                  <a:pt x="1215" y="104"/>
                </a:lnTo>
                <a:lnTo>
                  <a:pt x="1214" y="101"/>
                </a:lnTo>
                <a:lnTo>
                  <a:pt x="1212" y="101"/>
                </a:lnTo>
                <a:lnTo>
                  <a:pt x="1212" y="99"/>
                </a:lnTo>
                <a:lnTo>
                  <a:pt x="1212" y="97"/>
                </a:lnTo>
                <a:lnTo>
                  <a:pt x="1212" y="97"/>
                </a:lnTo>
                <a:lnTo>
                  <a:pt x="1212" y="96"/>
                </a:lnTo>
                <a:lnTo>
                  <a:pt x="1212" y="96"/>
                </a:lnTo>
                <a:lnTo>
                  <a:pt x="1212" y="96"/>
                </a:lnTo>
                <a:lnTo>
                  <a:pt x="1207" y="96"/>
                </a:lnTo>
                <a:lnTo>
                  <a:pt x="1207" y="93"/>
                </a:lnTo>
                <a:lnTo>
                  <a:pt x="1207" y="92"/>
                </a:lnTo>
                <a:lnTo>
                  <a:pt x="1207" y="92"/>
                </a:lnTo>
                <a:lnTo>
                  <a:pt x="1207" y="87"/>
                </a:lnTo>
                <a:lnTo>
                  <a:pt x="1207" y="85"/>
                </a:lnTo>
                <a:lnTo>
                  <a:pt x="1207" y="84"/>
                </a:lnTo>
                <a:lnTo>
                  <a:pt x="1207" y="84"/>
                </a:lnTo>
                <a:lnTo>
                  <a:pt x="1207" y="84"/>
                </a:lnTo>
                <a:lnTo>
                  <a:pt x="1207" y="84"/>
                </a:lnTo>
                <a:lnTo>
                  <a:pt x="1206" y="84"/>
                </a:lnTo>
                <a:lnTo>
                  <a:pt x="1206" y="84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83"/>
                </a:lnTo>
                <a:lnTo>
                  <a:pt x="1206" y="52"/>
                </a:lnTo>
                <a:lnTo>
                  <a:pt x="1206" y="52"/>
                </a:lnTo>
                <a:lnTo>
                  <a:pt x="1206" y="48"/>
                </a:lnTo>
                <a:lnTo>
                  <a:pt x="1206" y="48"/>
                </a:lnTo>
                <a:lnTo>
                  <a:pt x="1204" y="48"/>
                </a:lnTo>
                <a:lnTo>
                  <a:pt x="1204" y="48"/>
                </a:lnTo>
                <a:lnTo>
                  <a:pt x="1203" y="48"/>
                </a:lnTo>
                <a:lnTo>
                  <a:pt x="1203" y="48"/>
                </a:lnTo>
                <a:lnTo>
                  <a:pt x="1202" y="48"/>
                </a:lnTo>
                <a:lnTo>
                  <a:pt x="1202" y="48"/>
                </a:lnTo>
                <a:lnTo>
                  <a:pt x="1202" y="48"/>
                </a:lnTo>
                <a:lnTo>
                  <a:pt x="1202" y="52"/>
                </a:lnTo>
                <a:lnTo>
                  <a:pt x="1202" y="52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3"/>
                </a:lnTo>
                <a:lnTo>
                  <a:pt x="1202" y="84"/>
                </a:lnTo>
                <a:lnTo>
                  <a:pt x="1202" y="84"/>
                </a:lnTo>
                <a:lnTo>
                  <a:pt x="1200" y="84"/>
                </a:lnTo>
                <a:lnTo>
                  <a:pt x="1200" y="84"/>
                </a:lnTo>
                <a:lnTo>
                  <a:pt x="1200" y="84"/>
                </a:lnTo>
                <a:lnTo>
                  <a:pt x="1200" y="84"/>
                </a:lnTo>
                <a:lnTo>
                  <a:pt x="1200" y="85"/>
                </a:lnTo>
                <a:lnTo>
                  <a:pt x="1200" y="87"/>
                </a:lnTo>
                <a:lnTo>
                  <a:pt x="1200" y="92"/>
                </a:lnTo>
                <a:lnTo>
                  <a:pt x="1200" y="92"/>
                </a:lnTo>
                <a:lnTo>
                  <a:pt x="1200" y="93"/>
                </a:lnTo>
                <a:lnTo>
                  <a:pt x="1200" y="93"/>
                </a:lnTo>
                <a:lnTo>
                  <a:pt x="1200" y="96"/>
                </a:lnTo>
                <a:lnTo>
                  <a:pt x="1195" y="96"/>
                </a:lnTo>
                <a:lnTo>
                  <a:pt x="1195" y="97"/>
                </a:lnTo>
                <a:lnTo>
                  <a:pt x="1195" y="97"/>
                </a:lnTo>
                <a:lnTo>
                  <a:pt x="1195" y="101"/>
                </a:lnTo>
                <a:lnTo>
                  <a:pt x="1193" y="101"/>
                </a:lnTo>
                <a:lnTo>
                  <a:pt x="1193" y="101"/>
                </a:lnTo>
                <a:lnTo>
                  <a:pt x="1192" y="101"/>
                </a:lnTo>
                <a:lnTo>
                  <a:pt x="1192" y="101"/>
                </a:lnTo>
                <a:lnTo>
                  <a:pt x="1192" y="101"/>
                </a:lnTo>
                <a:lnTo>
                  <a:pt x="1189" y="101"/>
                </a:lnTo>
                <a:lnTo>
                  <a:pt x="1189" y="100"/>
                </a:lnTo>
                <a:lnTo>
                  <a:pt x="1189" y="100"/>
                </a:lnTo>
                <a:lnTo>
                  <a:pt x="1189" y="101"/>
                </a:lnTo>
                <a:lnTo>
                  <a:pt x="1189" y="101"/>
                </a:lnTo>
                <a:lnTo>
                  <a:pt x="1189" y="101"/>
                </a:lnTo>
                <a:lnTo>
                  <a:pt x="1188" y="101"/>
                </a:lnTo>
                <a:lnTo>
                  <a:pt x="1188" y="101"/>
                </a:lnTo>
                <a:lnTo>
                  <a:pt x="1187" y="101"/>
                </a:lnTo>
                <a:lnTo>
                  <a:pt x="1187" y="101"/>
                </a:lnTo>
                <a:lnTo>
                  <a:pt x="1187" y="101"/>
                </a:lnTo>
                <a:lnTo>
                  <a:pt x="1187" y="103"/>
                </a:lnTo>
                <a:lnTo>
                  <a:pt x="1187" y="103"/>
                </a:lnTo>
                <a:lnTo>
                  <a:pt x="1187" y="103"/>
                </a:lnTo>
                <a:lnTo>
                  <a:pt x="1187" y="103"/>
                </a:lnTo>
                <a:lnTo>
                  <a:pt x="1185" y="103"/>
                </a:lnTo>
                <a:lnTo>
                  <a:pt x="1185" y="104"/>
                </a:lnTo>
                <a:lnTo>
                  <a:pt x="1185" y="104"/>
                </a:lnTo>
                <a:lnTo>
                  <a:pt x="1184" y="104"/>
                </a:lnTo>
                <a:lnTo>
                  <a:pt x="1184" y="105"/>
                </a:lnTo>
                <a:lnTo>
                  <a:pt x="1184" y="105"/>
                </a:lnTo>
                <a:lnTo>
                  <a:pt x="1183" y="105"/>
                </a:lnTo>
                <a:lnTo>
                  <a:pt x="1183" y="108"/>
                </a:lnTo>
                <a:lnTo>
                  <a:pt x="1183" y="108"/>
                </a:lnTo>
                <a:lnTo>
                  <a:pt x="1179" y="112"/>
                </a:lnTo>
                <a:lnTo>
                  <a:pt x="1179" y="112"/>
                </a:lnTo>
                <a:lnTo>
                  <a:pt x="1137" y="112"/>
                </a:lnTo>
                <a:lnTo>
                  <a:pt x="1136" y="101"/>
                </a:lnTo>
                <a:lnTo>
                  <a:pt x="1138" y="99"/>
                </a:lnTo>
                <a:lnTo>
                  <a:pt x="1137" y="93"/>
                </a:lnTo>
                <a:lnTo>
                  <a:pt x="1137" y="88"/>
                </a:lnTo>
                <a:lnTo>
                  <a:pt x="1114" y="88"/>
                </a:lnTo>
                <a:lnTo>
                  <a:pt x="1113" y="84"/>
                </a:lnTo>
                <a:lnTo>
                  <a:pt x="1111" y="84"/>
                </a:lnTo>
                <a:lnTo>
                  <a:pt x="1110" y="81"/>
                </a:lnTo>
                <a:lnTo>
                  <a:pt x="1105" y="81"/>
                </a:lnTo>
                <a:lnTo>
                  <a:pt x="1102" y="79"/>
                </a:lnTo>
                <a:lnTo>
                  <a:pt x="1097" y="73"/>
                </a:lnTo>
                <a:lnTo>
                  <a:pt x="1094" y="72"/>
                </a:lnTo>
                <a:lnTo>
                  <a:pt x="1088" y="68"/>
                </a:lnTo>
                <a:lnTo>
                  <a:pt x="1082" y="65"/>
                </a:lnTo>
                <a:lnTo>
                  <a:pt x="1079" y="65"/>
                </a:lnTo>
                <a:lnTo>
                  <a:pt x="1075" y="64"/>
                </a:lnTo>
                <a:lnTo>
                  <a:pt x="1072" y="64"/>
                </a:lnTo>
                <a:lnTo>
                  <a:pt x="1070" y="64"/>
                </a:lnTo>
                <a:lnTo>
                  <a:pt x="1067" y="64"/>
                </a:lnTo>
                <a:lnTo>
                  <a:pt x="1064" y="64"/>
                </a:lnTo>
                <a:lnTo>
                  <a:pt x="1061" y="64"/>
                </a:lnTo>
                <a:lnTo>
                  <a:pt x="1059" y="64"/>
                </a:lnTo>
                <a:lnTo>
                  <a:pt x="1056" y="64"/>
                </a:lnTo>
                <a:lnTo>
                  <a:pt x="1053" y="65"/>
                </a:lnTo>
                <a:lnTo>
                  <a:pt x="1047" y="66"/>
                </a:lnTo>
                <a:lnTo>
                  <a:pt x="1040" y="70"/>
                </a:lnTo>
                <a:lnTo>
                  <a:pt x="1037" y="72"/>
                </a:lnTo>
                <a:lnTo>
                  <a:pt x="1031" y="77"/>
                </a:lnTo>
                <a:lnTo>
                  <a:pt x="1025" y="83"/>
                </a:lnTo>
                <a:lnTo>
                  <a:pt x="1024" y="95"/>
                </a:lnTo>
                <a:lnTo>
                  <a:pt x="1016" y="95"/>
                </a:lnTo>
                <a:lnTo>
                  <a:pt x="1014" y="95"/>
                </a:lnTo>
                <a:lnTo>
                  <a:pt x="1013" y="93"/>
                </a:lnTo>
                <a:lnTo>
                  <a:pt x="1013" y="81"/>
                </a:lnTo>
                <a:lnTo>
                  <a:pt x="1010" y="80"/>
                </a:lnTo>
                <a:lnTo>
                  <a:pt x="1001" y="80"/>
                </a:lnTo>
                <a:lnTo>
                  <a:pt x="1001" y="68"/>
                </a:lnTo>
                <a:lnTo>
                  <a:pt x="1000" y="66"/>
                </a:lnTo>
                <a:lnTo>
                  <a:pt x="989" y="60"/>
                </a:lnTo>
                <a:lnTo>
                  <a:pt x="985" y="60"/>
                </a:lnTo>
                <a:lnTo>
                  <a:pt x="985" y="54"/>
                </a:lnTo>
                <a:lnTo>
                  <a:pt x="985" y="54"/>
                </a:lnTo>
                <a:lnTo>
                  <a:pt x="985" y="53"/>
                </a:lnTo>
                <a:lnTo>
                  <a:pt x="985" y="50"/>
                </a:lnTo>
                <a:lnTo>
                  <a:pt x="985" y="50"/>
                </a:lnTo>
                <a:lnTo>
                  <a:pt x="983" y="48"/>
                </a:lnTo>
                <a:lnTo>
                  <a:pt x="982" y="45"/>
                </a:lnTo>
                <a:lnTo>
                  <a:pt x="979" y="43"/>
                </a:lnTo>
                <a:lnTo>
                  <a:pt x="977" y="42"/>
                </a:lnTo>
                <a:lnTo>
                  <a:pt x="977" y="38"/>
                </a:lnTo>
                <a:lnTo>
                  <a:pt x="977" y="38"/>
                </a:lnTo>
                <a:lnTo>
                  <a:pt x="975" y="38"/>
                </a:lnTo>
                <a:lnTo>
                  <a:pt x="975" y="38"/>
                </a:lnTo>
                <a:lnTo>
                  <a:pt x="975" y="37"/>
                </a:lnTo>
                <a:lnTo>
                  <a:pt x="977" y="37"/>
                </a:lnTo>
                <a:lnTo>
                  <a:pt x="977" y="37"/>
                </a:lnTo>
                <a:lnTo>
                  <a:pt x="977" y="37"/>
                </a:lnTo>
                <a:lnTo>
                  <a:pt x="977" y="37"/>
                </a:lnTo>
                <a:lnTo>
                  <a:pt x="977" y="37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5"/>
                </a:lnTo>
                <a:lnTo>
                  <a:pt x="975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1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3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4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4"/>
                </a:lnTo>
                <a:lnTo>
                  <a:pt x="973" y="35"/>
                </a:lnTo>
                <a:lnTo>
                  <a:pt x="973" y="35"/>
                </a:lnTo>
                <a:lnTo>
                  <a:pt x="973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5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7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38"/>
                </a:lnTo>
                <a:lnTo>
                  <a:pt x="971" y="42"/>
                </a:lnTo>
                <a:lnTo>
                  <a:pt x="967" y="43"/>
                </a:lnTo>
                <a:lnTo>
                  <a:pt x="967" y="45"/>
                </a:lnTo>
                <a:lnTo>
                  <a:pt x="967" y="42"/>
                </a:lnTo>
                <a:lnTo>
                  <a:pt x="966" y="34"/>
                </a:lnTo>
                <a:lnTo>
                  <a:pt x="963" y="29"/>
                </a:lnTo>
                <a:lnTo>
                  <a:pt x="959" y="25"/>
                </a:lnTo>
                <a:lnTo>
                  <a:pt x="959" y="23"/>
                </a:lnTo>
                <a:lnTo>
                  <a:pt x="954" y="21"/>
                </a:lnTo>
                <a:lnTo>
                  <a:pt x="948" y="18"/>
                </a:lnTo>
                <a:lnTo>
                  <a:pt x="948" y="18"/>
                </a:lnTo>
                <a:lnTo>
                  <a:pt x="948" y="18"/>
                </a:lnTo>
                <a:lnTo>
                  <a:pt x="948" y="18"/>
                </a:lnTo>
                <a:lnTo>
                  <a:pt x="947" y="18"/>
                </a:lnTo>
                <a:lnTo>
                  <a:pt x="946" y="18"/>
                </a:lnTo>
                <a:lnTo>
                  <a:pt x="946" y="13"/>
                </a:lnTo>
                <a:lnTo>
                  <a:pt x="946" y="11"/>
                </a:lnTo>
                <a:lnTo>
                  <a:pt x="946" y="10"/>
                </a:lnTo>
                <a:lnTo>
                  <a:pt x="946" y="10"/>
                </a:lnTo>
                <a:lnTo>
                  <a:pt x="944" y="10"/>
                </a:lnTo>
                <a:lnTo>
                  <a:pt x="944" y="10"/>
                </a:lnTo>
                <a:lnTo>
                  <a:pt x="944" y="10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8"/>
                </a:lnTo>
                <a:lnTo>
                  <a:pt x="944" y="7"/>
                </a:lnTo>
                <a:lnTo>
                  <a:pt x="944" y="7"/>
                </a:lnTo>
                <a:lnTo>
                  <a:pt x="943" y="7"/>
                </a:lnTo>
                <a:lnTo>
                  <a:pt x="943" y="7"/>
                </a:lnTo>
                <a:lnTo>
                  <a:pt x="943" y="7"/>
                </a:lnTo>
                <a:lnTo>
                  <a:pt x="943" y="7"/>
                </a:lnTo>
                <a:lnTo>
                  <a:pt x="943" y="7"/>
                </a:lnTo>
                <a:lnTo>
                  <a:pt x="943" y="6"/>
                </a:lnTo>
                <a:lnTo>
                  <a:pt x="943" y="6"/>
                </a:lnTo>
                <a:lnTo>
                  <a:pt x="943" y="6"/>
                </a:lnTo>
                <a:lnTo>
                  <a:pt x="943" y="4"/>
                </a:lnTo>
                <a:lnTo>
                  <a:pt x="943" y="4"/>
                </a:lnTo>
                <a:lnTo>
                  <a:pt x="943" y="4"/>
                </a:lnTo>
                <a:lnTo>
                  <a:pt x="943" y="3"/>
                </a:lnTo>
                <a:lnTo>
                  <a:pt x="943" y="3"/>
                </a:lnTo>
                <a:lnTo>
                  <a:pt x="943" y="3"/>
                </a:lnTo>
                <a:lnTo>
                  <a:pt x="943" y="3"/>
                </a:lnTo>
                <a:lnTo>
                  <a:pt x="943" y="3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2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3" y="0"/>
                </a:lnTo>
                <a:lnTo>
                  <a:pt x="942" y="0"/>
                </a:lnTo>
                <a:lnTo>
                  <a:pt x="942" y="0"/>
                </a:lnTo>
                <a:lnTo>
                  <a:pt x="942" y="0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2"/>
                </a:lnTo>
                <a:lnTo>
                  <a:pt x="942" y="3"/>
                </a:lnTo>
                <a:lnTo>
                  <a:pt x="942" y="3"/>
                </a:lnTo>
                <a:lnTo>
                  <a:pt x="942" y="3"/>
                </a:lnTo>
                <a:lnTo>
                  <a:pt x="942" y="3"/>
                </a:lnTo>
                <a:lnTo>
                  <a:pt x="942" y="3"/>
                </a:lnTo>
                <a:lnTo>
                  <a:pt x="942" y="4"/>
                </a:lnTo>
                <a:lnTo>
                  <a:pt x="942" y="4"/>
                </a:lnTo>
                <a:lnTo>
                  <a:pt x="942" y="4"/>
                </a:lnTo>
                <a:lnTo>
                  <a:pt x="942" y="6"/>
                </a:lnTo>
                <a:lnTo>
                  <a:pt x="942" y="6"/>
                </a:lnTo>
                <a:lnTo>
                  <a:pt x="942" y="6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2" y="7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8"/>
                </a:lnTo>
                <a:lnTo>
                  <a:pt x="940" y="10"/>
                </a:lnTo>
                <a:lnTo>
                  <a:pt x="940" y="10"/>
                </a:lnTo>
                <a:lnTo>
                  <a:pt x="939" y="10"/>
                </a:lnTo>
                <a:lnTo>
                  <a:pt x="939" y="10"/>
                </a:lnTo>
                <a:lnTo>
                  <a:pt x="939" y="11"/>
                </a:lnTo>
                <a:lnTo>
                  <a:pt x="939" y="13"/>
                </a:lnTo>
                <a:lnTo>
                  <a:pt x="939" y="18"/>
                </a:lnTo>
                <a:lnTo>
                  <a:pt x="938" y="18"/>
                </a:lnTo>
                <a:lnTo>
                  <a:pt x="938" y="18"/>
                </a:lnTo>
                <a:lnTo>
                  <a:pt x="936" y="18"/>
                </a:lnTo>
                <a:lnTo>
                  <a:pt x="936" y="18"/>
                </a:lnTo>
                <a:lnTo>
                  <a:pt x="936" y="19"/>
                </a:lnTo>
                <a:lnTo>
                  <a:pt x="931" y="21"/>
                </a:lnTo>
                <a:lnTo>
                  <a:pt x="925" y="25"/>
                </a:lnTo>
                <a:lnTo>
                  <a:pt x="921" y="30"/>
                </a:lnTo>
                <a:lnTo>
                  <a:pt x="921" y="30"/>
                </a:lnTo>
                <a:lnTo>
                  <a:pt x="920" y="35"/>
                </a:lnTo>
                <a:lnTo>
                  <a:pt x="919" y="42"/>
                </a:lnTo>
                <a:lnTo>
                  <a:pt x="919" y="43"/>
                </a:lnTo>
                <a:lnTo>
                  <a:pt x="917" y="42"/>
                </a:lnTo>
                <a:lnTo>
                  <a:pt x="917" y="38"/>
                </a:lnTo>
                <a:lnTo>
                  <a:pt x="917" y="38"/>
                </a:lnTo>
                <a:lnTo>
                  <a:pt x="917" y="38"/>
                </a:lnTo>
                <a:lnTo>
                  <a:pt x="917" y="38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7"/>
                </a:lnTo>
                <a:lnTo>
                  <a:pt x="917" y="35"/>
                </a:lnTo>
                <a:lnTo>
                  <a:pt x="917" y="35"/>
                </a:lnTo>
                <a:lnTo>
                  <a:pt x="917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5"/>
                </a:lnTo>
                <a:lnTo>
                  <a:pt x="916" y="34"/>
                </a:lnTo>
                <a:lnTo>
                  <a:pt x="916" y="34"/>
                </a:lnTo>
                <a:lnTo>
                  <a:pt x="916" y="34"/>
                </a:lnTo>
                <a:lnTo>
                  <a:pt x="916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1"/>
                </a:lnTo>
                <a:lnTo>
                  <a:pt x="915" y="31"/>
                </a:lnTo>
                <a:lnTo>
                  <a:pt x="915" y="31"/>
                </a:lnTo>
                <a:lnTo>
                  <a:pt x="915" y="31"/>
                </a:lnTo>
                <a:lnTo>
                  <a:pt x="915" y="31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3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5" y="34"/>
                </a:lnTo>
                <a:lnTo>
                  <a:pt x="913" y="34"/>
                </a:lnTo>
                <a:lnTo>
                  <a:pt x="913" y="34"/>
                </a:lnTo>
                <a:lnTo>
                  <a:pt x="913" y="34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3" y="35"/>
                </a:lnTo>
                <a:lnTo>
                  <a:pt x="912" y="35"/>
                </a:lnTo>
                <a:lnTo>
                  <a:pt x="912" y="35"/>
                </a:lnTo>
                <a:lnTo>
                  <a:pt x="912" y="35"/>
                </a:lnTo>
                <a:lnTo>
                  <a:pt x="912" y="37"/>
                </a:lnTo>
                <a:lnTo>
                  <a:pt x="912" y="37"/>
                </a:lnTo>
                <a:lnTo>
                  <a:pt x="912" y="37"/>
                </a:lnTo>
                <a:lnTo>
                  <a:pt x="912" y="37"/>
                </a:lnTo>
                <a:lnTo>
                  <a:pt x="912" y="37"/>
                </a:lnTo>
                <a:lnTo>
                  <a:pt x="912" y="38"/>
                </a:lnTo>
                <a:lnTo>
                  <a:pt x="913" y="38"/>
                </a:lnTo>
                <a:lnTo>
                  <a:pt x="913" y="38"/>
                </a:lnTo>
                <a:lnTo>
                  <a:pt x="913" y="38"/>
                </a:lnTo>
                <a:lnTo>
                  <a:pt x="913" y="38"/>
                </a:lnTo>
                <a:lnTo>
                  <a:pt x="912" y="38"/>
                </a:lnTo>
                <a:lnTo>
                  <a:pt x="912" y="38"/>
                </a:lnTo>
                <a:lnTo>
                  <a:pt x="912" y="42"/>
                </a:lnTo>
                <a:lnTo>
                  <a:pt x="912" y="42"/>
                </a:lnTo>
                <a:lnTo>
                  <a:pt x="909" y="43"/>
                </a:lnTo>
                <a:lnTo>
                  <a:pt x="907" y="45"/>
                </a:lnTo>
                <a:lnTo>
                  <a:pt x="905" y="48"/>
                </a:lnTo>
                <a:lnTo>
                  <a:pt x="904" y="50"/>
                </a:lnTo>
                <a:lnTo>
                  <a:pt x="904" y="53"/>
                </a:lnTo>
                <a:lnTo>
                  <a:pt x="904" y="54"/>
                </a:lnTo>
                <a:lnTo>
                  <a:pt x="903" y="54"/>
                </a:lnTo>
                <a:lnTo>
                  <a:pt x="903" y="60"/>
                </a:lnTo>
                <a:lnTo>
                  <a:pt x="901" y="60"/>
                </a:lnTo>
                <a:lnTo>
                  <a:pt x="901" y="60"/>
                </a:lnTo>
                <a:lnTo>
                  <a:pt x="888" y="66"/>
                </a:lnTo>
                <a:lnTo>
                  <a:pt x="889" y="79"/>
                </a:lnTo>
                <a:lnTo>
                  <a:pt x="869" y="79"/>
                </a:lnTo>
                <a:lnTo>
                  <a:pt x="866" y="81"/>
                </a:lnTo>
                <a:lnTo>
                  <a:pt x="866" y="92"/>
                </a:lnTo>
                <a:lnTo>
                  <a:pt x="865" y="93"/>
                </a:lnTo>
                <a:lnTo>
                  <a:pt x="865" y="89"/>
                </a:lnTo>
                <a:lnTo>
                  <a:pt x="858" y="87"/>
                </a:lnTo>
                <a:lnTo>
                  <a:pt x="850" y="87"/>
                </a:lnTo>
                <a:lnTo>
                  <a:pt x="850" y="76"/>
                </a:lnTo>
                <a:lnTo>
                  <a:pt x="849" y="76"/>
                </a:lnTo>
                <a:lnTo>
                  <a:pt x="847" y="76"/>
                </a:lnTo>
                <a:lnTo>
                  <a:pt x="847" y="76"/>
                </a:lnTo>
                <a:lnTo>
                  <a:pt x="842" y="76"/>
                </a:lnTo>
                <a:lnTo>
                  <a:pt x="843" y="76"/>
                </a:lnTo>
                <a:lnTo>
                  <a:pt x="842" y="76"/>
                </a:lnTo>
                <a:lnTo>
                  <a:pt x="841" y="76"/>
                </a:lnTo>
                <a:lnTo>
                  <a:pt x="841" y="76"/>
                </a:lnTo>
                <a:lnTo>
                  <a:pt x="841" y="65"/>
                </a:lnTo>
                <a:lnTo>
                  <a:pt x="830" y="62"/>
                </a:lnTo>
                <a:lnTo>
                  <a:pt x="830" y="57"/>
                </a:lnTo>
                <a:lnTo>
                  <a:pt x="830" y="57"/>
                </a:lnTo>
                <a:lnTo>
                  <a:pt x="830" y="57"/>
                </a:lnTo>
                <a:lnTo>
                  <a:pt x="830" y="57"/>
                </a:lnTo>
                <a:lnTo>
                  <a:pt x="830" y="49"/>
                </a:lnTo>
                <a:lnTo>
                  <a:pt x="830" y="49"/>
                </a:lnTo>
                <a:lnTo>
                  <a:pt x="830" y="49"/>
                </a:lnTo>
                <a:lnTo>
                  <a:pt x="830" y="49"/>
                </a:lnTo>
                <a:lnTo>
                  <a:pt x="830" y="37"/>
                </a:lnTo>
                <a:lnTo>
                  <a:pt x="830" y="37"/>
                </a:lnTo>
                <a:lnTo>
                  <a:pt x="830" y="34"/>
                </a:lnTo>
                <a:lnTo>
                  <a:pt x="830" y="34"/>
                </a:lnTo>
                <a:lnTo>
                  <a:pt x="830" y="33"/>
                </a:lnTo>
                <a:lnTo>
                  <a:pt x="830" y="33"/>
                </a:lnTo>
                <a:lnTo>
                  <a:pt x="830" y="31"/>
                </a:lnTo>
                <a:lnTo>
                  <a:pt x="828" y="30"/>
                </a:lnTo>
                <a:lnTo>
                  <a:pt x="828" y="29"/>
                </a:lnTo>
                <a:lnTo>
                  <a:pt x="827" y="29"/>
                </a:lnTo>
                <a:lnTo>
                  <a:pt x="827" y="27"/>
                </a:lnTo>
                <a:lnTo>
                  <a:pt x="827" y="27"/>
                </a:lnTo>
                <a:lnTo>
                  <a:pt x="826" y="27"/>
                </a:lnTo>
                <a:lnTo>
                  <a:pt x="824" y="27"/>
                </a:lnTo>
                <a:lnTo>
                  <a:pt x="824" y="29"/>
                </a:lnTo>
                <a:lnTo>
                  <a:pt x="823" y="30"/>
                </a:lnTo>
                <a:lnTo>
                  <a:pt x="822" y="31"/>
                </a:lnTo>
                <a:lnTo>
                  <a:pt x="822" y="33"/>
                </a:lnTo>
                <a:lnTo>
                  <a:pt x="822" y="33"/>
                </a:lnTo>
                <a:lnTo>
                  <a:pt x="822" y="34"/>
                </a:lnTo>
                <a:lnTo>
                  <a:pt x="822" y="34"/>
                </a:lnTo>
                <a:lnTo>
                  <a:pt x="820" y="35"/>
                </a:lnTo>
                <a:lnTo>
                  <a:pt x="822" y="37"/>
                </a:lnTo>
                <a:lnTo>
                  <a:pt x="822" y="48"/>
                </a:lnTo>
                <a:lnTo>
                  <a:pt x="815" y="48"/>
                </a:lnTo>
                <a:lnTo>
                  <a:pt x="815" y="42"/>
                </a:lnTo>
                <a:lnTo>
                  <a:pt x="815" y="41"/>
                </a:lnTo>
                <a:lnTo>
                  <a:pt x="814" y="42"/>
                </a:lnTo>
                <a:lnTo>
                  <a:pt x="814" y="48"/>
                </a:lnTo>
                <a:lnTo>
                  <a:pt x="808" y="48"/>
                </a:lnTo>
                <a:lnTo>
                  <a:pt x="808" y="48"/>
                </a:lnTo>
                <a:lnTo>
                  <a:pt x="808" y="48"/>
                </a:lnTo>
                <a:lnTo>
                  <a:pt x="808" y="37"/>
                </a:lnTo>
                <a:lnTo>
                  <a:pt x="808" y="37"/>
                </a:lnTo>
                <a:lnTo>
                  <a:pt x="808" y="34"/>
                </a:lnTo>
                <a:lnTo>
                  <a:pt x="807" y="34"/>
                </a:lnTo>
                <a:lnTo>
                  <a:pt x="807" y="34"/>
                </a:lnTo>
                <a:lnTo>
                  <a:pt x="808" y="34"/>
                </a:lnTo>
                <a:lnTo>
                  <a:pt x="807" y="33"/>
                </a:lnTo>
                <a:lnTo>
                  <a:pt x="806" y="30"/>
                </a:lnTo>
                <a:lnTo>
                  <a:pt x="804" y="30"/>
                </a:lnTo>
                <a:lnTo>
                  <a:pt x="804" y="29"/>
                </a:lnTo>
                <a:lnTo>
                  <a:pt x="804" y="27"/>
                </a:lnTo>
                <a:lnTo>
                  <a:pt x="803" y="29"/>
                </a:lnTo>
                <a:lnTo>
                  <a:pt x="803" y="30"/>
                </a:lnTo>
                <a:lnTo>
                  <a:pt x="802" y="30"/>
                </a:lnTo>
                <a:lnTo>
                  <a:pt x="800" y="31"/>
                </a:lnTo>
                <a:lnTo>
                  <a:pt x="799" y="33"/>
                </a:lnTo>
                <a:lnTo>
                  <a:pt x="800" y="34"/>
                </a:lnTo>
                <a:lnTo>
                  <a:pt x="800" y="34"/>
                </a:lnTo>
                <a:lnTo>
                  <a:pt x="800" y="34"/>
                </a:lnTo>
                <a:lnTo>
                  <a:pt x="799" y="37"/>
                </a:lnTo>
                <a:lnTo>
                  <a:pt x="799" y="37"/>
                </a:lnTo>
                <a:lnTo>
                  <a:pt x="799" y="49"/>
                </a:lnTo>
                <a:lnTo>
                  <a:pt x="799" y="49"/>
                </a:lnTo>
                <a:lnTo>
                  <a:pt x="799" y="49"/>
                </a:lnTo>
                <a:lnTo>
                  <a:pt x="799" y="49"/>
                </a:lnTo>
                <a:lnTo>
                  <a:pt x="799" y="50"/>
                </a:lnTo>
                <a:lnTo>
                  <a:pt x="799" y="54"/>
                </a:lnTo>
                <a:lnTo>
                  <a:pt x="789" y="54"/>
                </a:lnTo>
                <a:lnTo>
                  <a:pt x="787" y="57"/>
                </a:lnTo>
                <a:lnTo>
                  <a:pt x="787" y="74"/>
                </a:lnTo>
                <a:lnTo>
                  <a:pt x="785" y="74"/>
                </a:lnTo>
                <a:lnTo>
                  <a:pt x="783" y="76"/>
                </a:lnTo>
                <a:lnTo>
                  <a:pt x="783" y="76"/>
                </a:lnTo>
                <a:lnTo>
                  <a:pt x="783" y="74"/>
                </a:lnTo>
                <a:lnTo>
                  <a:pt x="781" y="74"/>
                </a:lnTo>
                <a:lnTo>
                  <a:pt x="781" y="80"/>
                </a:lnTo>
                <a:lnTo>
                  <a:pt x="767" y="79"/>
                </a:lnTo>
                <a:lnTo>
                  <a:pt x="740" y="85"/>
                </a:lnTo>
                <a:lnTo>
                  <a:pt x="740" y="112"/>
                </a:lnTo>
                <a:lnTo>
                  <a:pt x="733" y="112"/>
                </a:lnTo>
                <a:lnTo>
                  <a:pt x="733" y="80"/>
                </a:lnTo>
                <a:lnTo>
                  <a:pt x="733" y="80"/>
                </a:lnTo>
                <a:lnTo>
                  <a:pt x="733" y="79"/>
                </a:lnTo>
                <a:lnTo>
                  <a:pt x="733" y="79"/>
                </a:lnTo>
                <a:lnTo>
                  <a:pt x="733" y="79"/>
                </a:lnTo>
                <a:lnTo>
                  <a:pt x="733" y="77"/>
                </a:lnTo>
                <a:lnTo>
                  <a:pt x="733" y="77"/>
                </a:lnTo>
                <a:lnTo>
                  <a:pt x="733" y="77"/>
                </a:lnTo>
                <a:lnTo>
                  <a:pt x="733" y="76"/>
                </a:lnTo>
                <a:lnTo>
                  <a:pt x="733" y="76"/>
                </a:lnTo>
                <a:lnTo>
                  <a:pt x="733" y="74"/>
                </a:lnTo>
                <a:lnTo>
                  <a:pt x="734" y="74"/>
                </a:lnTo>
                <a:lnTo>
                  <a:pt x="734" y="73"/>
                </a:lnTo>
                <a:lnTo>
                  <a:pt x="734" y="73"/>
                </a:lnTo>
                <a:lnTo>
                  <a:pt x="734" y="73"/>
                </a:lnTo>
                <a:lnTo>
                  <a:pt x="733" y="73"/>
                </a:lnTo>
                <a:lnTo>
                  <a:pt x="733" y="69"/>
                </a:lnTo>
                <a:lnTo>
                  <a:pt x="732" y="69"/>
                </a:lnTo>
                <a:lnTo>
                  <a:pt x="732" y="60"/>
                </a:lnTo>
                <a:lnTo>
                  <a:pt x="733" y="58"/>
                </a:lnTo>
                <a:lnTo>
                  <a:pt x="733" y="58"/>
                </a:lnTo>
                <a:lnTo>
                  <a:pt x="732" y="58"/>
                </a:lnTo>
                <a:lnTo>
                  <a:pt x="732" y="58"/>
                </a:lnTo>
                <a:lnTo>
                  <a:pt x="666" y="57"/>
                </a:lnTo>
                <a:lnTo>
                  <a:pt x="666" y="57"/>
                </a:lnTo>
                <a:lnTo>
                  <a:pt x="664" y="57"/>
                </a:lnTo>
                <a:lnTo>
                  <a:pt x="664" y="58"/>
                </a:lnTo>
                <a:lnTo>
                  <a:pt x="666" y="60"/>
                </a:lnTo>
                <a:lnTo>
                  <a:pt x="666" y="69"/>
                </a:lnTo>
                <a:lnTo>
                  <a:pt x="666" y="69"/>
                </a:lnTo>
                <a:lnTo>
                  <a:pt x="666" y="73"/>
                </a:lnTo>
                <a:lnTo>
                  <a:pt x="664" y="73"/>
                </a:lnTo>
                <a:lnTo>
                  <a:pt x="664" y="73"/>
                </a:lnTo>
                <a:lnTo>
                  <a:pt x="664" y="73"/>
                </a:lnTo>
                <a:lnTo>
                  <a:pt x="663" y="73"/>
                </a:lnTo>
                <a:lnTo>
                  <a:pt x="664" y="74"/>
                </a:lnTo>
                <a:lnTo>
                  <a:pt x="664" y="74"/>
                </a:lnTo>
                <a:lnTo>
                  <a:pt x="664" y="74"/>
                </a:lnTo>
                <a:lnTo>
                  <a:pt x="666" y="76"/>
                </a:lnTo>
                <a:lnTo>
                  <a:pt x="666" y="76"/>
                </a:lnTo>
                <a:lnTo>
                  <a:pt x="666" y="76"/>
                </a:lnTo>
                <a:lnTo>
                  <a:pt x="666" y="76"/>
                </a:lnTo>
                <a:lnTo>
                  <a:pt x="664" y="77"/>
                </a:lnTo>
                <a:lnTo>
                  <a:pt x="666" y="77"/>
                </a:lnTo>
                <a:lnTo>
                  <a:pt x="666" y="79"/>
                </a:lnTo>
                <a:lnTo>
                  <a:pt x="666" y="79"/>
                </a:lnTo>
                <a:lnTo>
                  <a:pt x="666" y="79"/>
                </a:lnTo>
                <a:lnTo>
                  <a:pt x="666" y="79"/>
                </a:lnTo>
                <a:lnTo>
                  <a:pt x="664" y="112"/>
                </a:lnTo>
                <a:lnTo>
                  <a:pt x="659" y="112"/>
                </a:lnTo>
                <a:lnTo>
                  <a:pt x="659" y="111"/>
                </a:lnTo>
                <a:lnTo>
                  <a:pt x="659" y="108"/>
                </a:lnTo>
                <a:lnTo>
                  <a:pt x="659" y="108"/>
                </a:lnTo>
                <a:lnTo>
                  <a:pt x="659" y="108"/>
                </a:lnTo>
                <a:lnTo>
                  <a:pt x="659" y="105"/>
                </a:lnTo>
                <a:lnTo>
                  <a:pt x="659" y="105"/>
                </a:lnTo>
                <a:lnTo>
                  <a:pt x="659" y="105"/>
                </a:lnTo>
                <a:lnTo>
                  <a:pt x="659" y="105"/>
                </a:lnTo>
                <a:lnTo>
                  <a:pt x="657" y="103"/>
                </a:lnTo>
                <a:lnTo>
                  <a:pt x="657" y="99"/>
                </a:lnTo>
                <a:lnTo>
                  <a:pt x="656" y="99"/>
                </a:lnTo>
                <a:lnTo>
                  <a:pt x="656" y="99"/>
                </a:lnTo>
                <a:lnTo>
                  <a:pt x="656" y="99"/>
                </a:lnTo>
                <a:lnTo>
                  <a:pt x="655" y="99"/>
                </a:lnTo>
                <a:lnTo>
                  <a:pt x="655" y="89"/>
                </a:lnTo>
                <a:lnTo>
                  <a:pt x="655" y="88"/>
                </a:lnTo>
                <a:lnTo>
                  <a:pt x="647" y="88"/>
                </a:lnTo>
                <a:lnTo>
                  <a:pt x="647" y="84"/>
                </a:lnTo>
                <a:lnTo>
                  <a:pt x="643" y="83"/>
                </a:lnTo>
                <a:lnTo>
                  <a:pt x="641" y="83"/>
                </a:lnTo>
                <a:lnTo>
                  <a:pt x="639" y="84"/>
                </a:lnTo>
                <a:lnTo>
                  <a:pt x="639" y="83"/>
                </a:lnTo>
                <a:lnTo>
                  <a:pt x="637" y="81"/>
                </a:lnTo>
                <a:lnTo>
                  <a:pt x="633" y="81"/>
                </a:lnTo>
                <a:lnTo>
                  <a:pt x="632" y="81"/>
                </a:lnTo>
                <a:lnTo>
                  <a:pt x="632" y="79"/>
                </a:lnTo>
                <a:lnTo>
                  <a:pt x="631" y="76"/>
                </a:lnTo>
                <a:lnTo>
                  <a:pt x="620" y="76"/>
                </a:lnTo>
                <a:lnTo>
                  <a:pt x="618" y="76"/>
                </a:lnTo>
                <a:lnTo>
                  <a:pt x="618" y="74"/>
                </a:lnTo>
                <a:lnTo>
                  <a:pt x="613" y="72"/>
                </a:lnTo>
                <a:lnTo>
                  <a:pt x="612" y="73"/>
                </a:lnTo>
                <a:lnTo>
                  <a:pt x="586" y="73"/>
                </a:lnTo>
                <a:lnTo>
                  <a:pt x="586" y="70"/>
                </a:lnTo>
                <a:lnTo>
                  <a:pt x="587" y="70"/>
                </a:lnTo>
                <a:lnTo>
                  <a:pt x="586" y="70"/>
                </a:lnTo>
                <a:lnTo>
                  <a:pt x="586" y="66"/>
                </a:lnTo>
                <a:lnTo>
                  <a:pt x="587" y="65"/>
                </a:lnTo>
                <a:lnTo>
                  <a:pt x="586" y="65"/>
                </a:lnTo>
                <a:lnTo>
                  <a:pt x="586" y="61"/>
                </a:lnTo>
                <a:lnTo>
                  <a:pt x="587" y="61"/>
                </a:lnTo>
                <a:lnTo>
                  <a:pt x="586" y="61"/>
                </a:lnTo>
                <a:lnTo>
                  <a:pt x="586" y="61"/>
                </a:lnTo>
                <a:lnTo>
                  <a:pt x="586" y="60"/>
                </a:lnTo>
                <a:lnTo>
                  <a:pt x="583" y="58"/>
                </a:lnTo>
                <a:lnTo>
                  <a:pt x="579" y="61"/>
                </a:lnTo>
                <a:lnTo>
                  <a:pt x="579" y="61"/>
                </a:lnTo>
                <a:lnTo>
                  <a:pt x="579" y="61"/>
                </a:lnTo>
                <a:lnTo>
                  <a:pt x="579" y="61"/>
                </a:lnTo>
                <a:lnTo>
                  <a:pt x="579" y="62"/>
                </a:lnTo>
                <a:lnTo>
                  <a:pt x="579" y="65"/>
                </a:lnTo>
                <a:lnTo>
                  <a:pt x="579" y="66"/>
                </a:lnTo>
                <a:lnTo>
                  <a:pt x="579" y="66"/>
                </a:lnTo>
                <a:lnTo>
                  <a:pt x="579" y="70"/>
                </a:lnTo>
                <a:lnTo>
                  <a:pt x="579" y="70"/>
                </a:lnTo>
                <a:lnTo>
                  <a:pt x="579" y="70"/>
                </a:lnTo>
                <a:lnTo>
                  <a:pt x="579" y="72"/>
                </a:lnTo>
                <a:lnTo>
                  <a:pt x="579" y="73"/>
                </a:lnTo>
                <a:lnTo>
                  <a:pt x="574" y="73"/>
                </a:lnTo>
                <a:lnTo>
                  <a:pt x="574" y="73"/>
                </a:lnTo>
                <a:lnTo>
                  <a:pt x="574" y="70"/>
                </a:lnTo>
                <a:lnTo>
                  <a:pt x="571" y="70"/>
                </a:lnTo>
                <a:lnTo>
                  <a:pt x="571" y="74"/>
                </a:lnTo>
                <a:lnTo>
                  <a:pt x="571" y="74"/>
                </a:lnTo>
                <a:lnTo>
                  <a:pt x="571" y="74"/>
                </a:lnTo>
                <a:lnTo>
                  <a:pt x="571" y="74"/>
                </a:lnTo>
                <a:lnTo>
                  <a:pt x="571" y="74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6"/>
                </a:lnTo>
                <a:lnTo>
                  <a:pt x="571" y="77"/>
                </a:lnTo>
                <a:lnTo>
                  <a:pt x="571" y="77"/>
                </a:lnTo>
                <a:lnTo>
                  <a:pt x="571" y="77"/>
                </a:lnTo>
                <a:lnTo>
                  <a:pt x="548" y="76"/>
                </a:lnTo>
                <a:lnTo>
                  <a:pt x="548" y="76"/>
                </a:lnTo>
                <a:lnTo>
                  <a:pt x="547" y="74"/>
                </a:lnTo>
                <a:lnTo>
                  <a:pt x="547" y="74"/>
                </a:lnTo>
                <a:lnTo>
                  <a:pt x="543" y="74"/>
                </a:lnTo>
                <a:lnTo>
                  <a:pt x="543" y="68"/>
                </a:lnTo>
                <a:lnTo>
                  <a:pt x="544" y="68"/>
                </a:lnTo>
                <a:lnTo>
                  <a:pt x="544" y="68"/>
                </a:lnTo>
                <a:lnTo>
                  <a:pt x="543" y="66"/>
                </a:lnTo>
                <a:lnTo>
                  <a:pt x="539" y="65"/>
                </a:lnTo>
                <a:lnTo>
                  <a:pt x="535" y="68"/>
                </a:lnTo>
                <a:lnTo>
                  <a:pt x="535" y="68"/>
                </a:lnTo>
                <a:lnTo>
                  <a:pt x="535" y="68"/>
                </a:lnTo>
                <a:lnTo>
                  <a:pt x="535" y="79"/>
                </a:lnTo>
                <a:lnTo>
                  <a:pt x="534" y="79"/>
                </a:lnTo>
                <a:lnTo>
                  <a:pt x="534" y="92"/>
                </a:lnTo>
                <a:lnTo>
                  <a:pt x="529" y="92"/>
                </a:lnTo>
                <a:lnTo>
                  <a:pt x="529" y="95"/>
                </a:lnTo>
                <a:lnTo>
                  <a:pt x="525" y="95"/>
                </a:lnTo>
                <a:lnTo>
                  <a:pt x="525" y="74"/>
                </a:lnTo>
                <a:lnTo>
                  <a:pt x="525" y="74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3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2"/>
                </a:lnTo>
                <a:lnTo>
                  <a:pt x="525" y="70"/>
                </a:lnTo>
                <a:lnTo>
                  <a:pt x="525" y="70"/>
                </a:lnTo>
                <a:lnTo>
                  <a:pt x="525" y="68"/>
                </a:lnTo>
                <a:lnTo>
                  <a:pt x="525" y="68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6"/>
                </a:lnTo>
                <a:lnTo>
                  <a:pt x="525" y="65"/>
                </a:lnTo>
                <a:lnTo>
                  <a:pt x="524" y="65"/>
                </a:lnTo>
                <a:lnTo>
                  <a:pt x="525" y="65"/>
                </a:lnTo>
                <a:lnTo>
                  <a:pt x="525" y="65"/>
                </a:lnTo>
                <a:lnTo>
                  <a:pt x="525" y="65"/>
                </a:lnTo>
                <a:lnTo>
                  <a:pt x="524" y="65"/>
                </a:lnTo>
                <a:lnTo>
                  <a:pt x="524" y="64"/>
                </a:lnTo>
                <a:lnTo>
                  <a:pt x="523" y="64"/>
                </a:lnTo>
                <a:lnTo>
                  <a:pt x="523" y="64"/>
                </a:lnTo>
                <a:lnTo>
                  <a:pt x="523" y="62"/>
                </a:lnTo>
                <a:lnTo>
                  <a:pt x="523" y="62"/>
                </a:lnTo>
                <a:lnTo>
                  <a:pt x="523" y="61"/>
                </a:lnTo>
                <a:lnTo>
                  <a:pt x="523" y="61"/>
                </a:lnTo>
                <a:lnTo>
                  <a:pt x="521" y="61"/>
                </a:lnTo>
                <a:lnTo>
                  <a:pt x="521" y="62"/>
                </a:lnTo>
                <a:lnTo>
                  <a:pt x="523" y="62"/>
                </a:lnTo>
                <a:lnTo>
                  <a:pt x="523" y="64"/>
                </a:lnTo>
                <a:lnTo>
                  <a:pt x="521" y="64"/>
                </a:lnTo>
                <a:lnTo>
                  <a:pt x="521" y="64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5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20" y="66"/>
                </a:lnTo>
                <a:lnTo>
                  <a:pt x="519" y="66"/>
                </a:lnTo>
                <a:lnTo>
                  <a:pt x="519" y="68"/>
                </a:lnTo>
                <a:lnTo>
                  <a:pt x="520" y="68"/>
                </a:lnTo>
                <a:lnTo>
                  <a:pt x="520" y="68"/>
                </a:lnTo>
                <a:lnTo>
                  <a:pt x="515" y="66"/>
                </a:lnTo>
                <a:lnTo>
                  <a:pt x="513" y="66"/>
                </a:lnTo>
                <a:lnTo>
                  <a:pt x="513" y="65"/>
                </a:lnTo>
                <a:lnTo>
                  <a:pt x="459" y="65"/>
                </a:lnTo>
                <a:lnTo>
                  <a:pt x="459" y="68"/>
                </a:lnTo>
                <a:lnTo>
                  <a:pt x="458" y="68"/>
                </a:lnTo>
                <a:lnTo>
                  <a:pt x="447" y="70"/>
                </a:lnTo>
                <a:lnTo>
                  <a:pt x="447" y="72"/>
                </a:lnTo>
                <a:lnTo>
                  <a:pt x="431" y="72"/>
                </a:lnTo>
                <a:lnTo>
                  <a:pt x="431" y="72"/>
                </a:lnTo>
                <a:lnTo>
                  <a:pt x="430" y="72"/>
                </a:lnTo>
                <a:lnTo>
                  <a:pt x="427" y="70"/>
                </a:lnTo>
                <a:lnTo>
                  <a:pt x="427" y="66"/>
                </a:lnTo>
                <a:lnTo>
                  <a:pt x="428" y="68"/>
                </a:lnTo>
                <a:lnTo>
                  <a:pt x="428" y="66"/>
                </a:lnTo>
                <a:lnTo>
                  <a:pt x="427" y="66"/>
                </a:lnTo>
                <a:lnTo>
                  <a:pt x="426" y="66"/>
                </a:lnTo>
                <a:lnTo>
                  <a:pt x="426" y="66"/>
                </a:lnTo>
                <a:lnTo>
                  <a:pt x="426" y="66"/>
                </a:lnTo>
                <a:lnTo>
                  <a:pt x="426" y="66"/>
                </a:lnTo>
                <a:lnTo>
                  <a:pt x="426" y="69"/>
                </a:lnTo>
                <a:lnTo>
                  <a:pt x="426" y="69"/>
                </a:lnTo>
                <a:lnTo>
                  <a:pt x="423" y="68"/>
                </a:lnTo>
                <a:lnTo>
                  <a:pt x="419" y="69"/>
                </a:lnTo>
                <a:lnTo>
                  <a:pt x="419" y="72"/>
                </a:lnTo>
                <a:lnTo>
                  <a:pt x="419" y="72"/>
                </a:lnTo>
                <a:lnTo>
                  <a:pt x="419" y="72"/>
                </a:lnTo>
                <a:lnTo>
                  <a:pt x="414" y="72"/>
                </a:lnTo>
                <a:lnTo>
                  <a:pt x="414" y="74"/>
                </a:lnTo>
                <a:lnTo>
                  <a:pt x="411" y="74"/>
                </a:lnTo>
                <a:lnTo>
                  <a:pt x="411" y="74"/>
                </a:lnTo>
                <a:lnTo>
                  <a:pt x="408" y="74"/>
                </a:lnTo>
                <a:lnTo>
                  <a:pt x="408" y="73"/>
                </a:lnTo>
                <a:lnTo>
                  <a:pt x="407" y="73"/>
                </a:lnTo>
                <a:lnTo>
                  <a:pt x="402" y="73"/>
                </a:lnTo>
                <a:lnTo>
                  <a:pt x="402" y="73"/>
                </a:lnTo>
                <a:lnTo>
                  <a:pt x="399" y="73"/>
                </a:lnTo>
                <a:lnTo>
                  <a:pt x="399" y="73"/>
                </a:lnTo>
                <a:lnTo>
                  <a:pt x="399" y="73"/>
                </a:lnTo>
                <a:lnTo>
                  <a:pt x="398" y="70"/>
                </a:lnTo>
                <a:lnTo>
                  <a:pt x="396" y="70"/>
                </a:lnTo>
                <a:lnTo>
                  <a:pt x="396" y="69"/>
                </a:lnTo>
                <a:lnTo>
                  <a:pt x="396" y="69"/>
                </a:lnTo>
                <a:lnTo>
                  <a:pt x="396" y="69"/>
                </a:lnTo>
                <a:lnTo>
                  <a:pt x="396" y="69"/>
                </a:lnTo>
                <a:lnTo>
                  <a:pt x="396" y="68"/>
                </a:lnTo>
                <a:lnTo>
                  <a:pt x="396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5" y="68"/>
                </a:lnTo>
                <a:lnTo>
                  <a:pt x="393" y="68"/>
                </a:lnTo>
                <a:lnTo>
                  <a:pt x="393" y="68"/>
                </a:lnTo>
                <a:lnTo>
                  <a:pt x="393" y="69"/>
                </a:lnTo>
                <a:lnTo>
                  <a:pt x="393" y="69"/>
                </a:lnTo>
                <a:lnTo>
                  <a:pt x="393" y="69"/>
                </a:lnTo>
                <a:lnTo>
                  <a:pt x="393" y="69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70"/>
                </a:lnTo>
                <a:lnTo>
                  <a:pt x="393" y="68"/>
                </a:lnTo>
                <a:lnTo>
                  <a:pt x="393" y="68"/>
                </a:lnTo>
                <a:lnTo>
                  <a:pt x="393" y="68"/>
                </a:lnTo>
                <a:lnTo>
                  <a:pt x="393" y="68"/>
                </a:lnTo>
                <a:lnTo>
                  <a:pt x="393" y="66"/>
                </a:lnTo>
                <a:lnTo>
                  <a:pt x="393" y="66"/>
                </a:lnTo>
                <a:lnTo>
                  <a:pt x="393" y="65"/>
                </a:lnTo>
                <a:lnTo>
                  <a:pt x="393" y="65"/>
                </a:lnTo>
                <a:lnTo>
                  <a:pt x="393" y="65"/>
                </a:lnTo>
                <a:lnTo>
                  <a:pt x="391" y="65"/>
                </a:lnTo>
                <a:lnTo>
                  <a:pt x="391" y="65"/>
                </a:lnTo>
                <a:lnTo>
                  <a:pt x="391" y="65"/>
                </a:lnTo>
                <a:lnTo>
                  <a:pt x="391" y="61"/>
                </a:lnTo>
                <a:lnTo>
                  <a:pt x="391" y="61"/>
                </a:lnTo>
                <a:lnTo>
                  <a:pt x="391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1"/>
                </a:lnTo>
                <a:lnTo>
                  <a:pt x="389" y="65"/>
                </a:lnTo>
                <a:lnTo>
                  <a:pt x="389" y="65"/>
                </a:lnTo>
                <a:lnTo>
                  <a:pt x="389" y="65"/>
                </a:lnTo>
                <a:lnTo>
                  <a:pt x="389" y="65"/>
                </a:lnTo>
                <a:lnTo>
                  <a:pt x="388" y="65"/>
                </a:lnTo>
                <a:lnTo>
                  <a:pt x="388" y="65"/>
                </a:lnTo>
                <a:lnTo>
                  <a:pt x="388" y="65"/>
                </a:lnTo>
                <a:lnTo>
                  <a:pt x="388" y="66"/>
                </a:lnTo>
                <a:lnTo>
                  <a:pt x="388" y="66"/>
                </a:lnTo>
                <a:lnTo>
                  <a:pt x="388" y="68"/>
                </a:lnTo>
                <a:lnTo>
                  <a:pt x="388" y="68"/>
                </a:lnTo>
                <a:lnTo>
                  <a:pt x="389" y="68"/>
                </a:lnTo>
                <a:lnTo>
                  <a:pt x="389" y="70"/>
                </a:lnTo>
                <a:lnTo>
                  <a:pt x="389" y="70"/>
                </a:lnTo>
                <a:lnTo>
                  <a:pt x="389" y="70"/>
                </a:lnTo>
                <a:lnTo>
                  <a:pt x="389" y="70"/>
                </a:lnTo>
                <a:lnTo>
                  <a:pt x="389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0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2"/>
                </a:lnTo>
                <a:lnTo>
                  <a:pt x="388" y="73"/>
                </a:lnTo>
                <a:lnTo>
                  <a:pt x="388" y="73"/>
                </a:lnTo>
                <a:lnTo>
                  <a:pt x="388" y="73"/>
                </a:lnTo>
                <a:lnTo>
                  <a:pt x="388" y="73"/>
                </a:lnTo>
                <a:lnTo>
                  <a:pt x="379" y="73"/>
                </a:lnTo>
                <a:lnTo>
                  <a:pt x="376" y="77"/>
                </a:lnTo>
                <a:lnTo>
                  <a:pt x="376" y="80"/>
                </a:lnTo>
                <a:lnTo>
                  <a:pt x="376" y="89"/>
                </a:lnTo>
                <a:lnTo>
                  <a:pt x="373" y="89"/>
                </a:lnTo>
                <a:lnTo>
                  <a:pt x="373" y="89"/>
                </a:lnTo>
                <a:lnTo>
                  <a:pt x="372" y="89"/>
                </a:lnTo>
                <a:lnTo>
                  <a:pt x="372" y="89"/>
                </a:lnTo>
                <a:lnTo>
                  <a:pt x="372" y="92"/>
                </a:lnTo>
                <a:lnTo>
                  <a:pt x="371" y="92"/>
                </a:lnTo>
                <a:lnTo>
                  <a:pt x="371" y="92"/>
                </a:lnTo>
                <a:lnTo>
                  <a:pt x="368" y="92"/>
                </a:lnTo>
                <a:lnTo>
                  <a:pt x="368" y="91"/>
                </a:lnTo>
                <a:lnTo>
                  <a:pt x="368" y="91"/>
                </a:lnTo>
                <a:lnTo>
                  <a:pt x="356" y="91"/>
                </a:lnTo>
                <a:lnTo>
                  <a:pt x="352" y="91"/>
                </a:lnTo>
                <a:lnTo>
                  <a:pt x="352" y="92"/>
                </a:lnTo>
                <a:lnTo>
                  <a:pt x="325" y="99"/>
                </a:lnTo>
                <a:lnTo>
                  <a:pt x="325" y="99"/>
                </a:lnTo>
                <a:lnTo>
                  <a:pt x="323" y="99"/>
                </a:lnTo>
                <a:lnTo>
                  <a:pt x="323" y="96"/>
                </a:lnTo>
                <a:lnTo>
                  <a:pt x="323" y="96"/>
                </a:lnTo>
                <a:lnTo>
                  <a:pt x="323" y="93"/>
                </a:lnTo>
                <a:lnTo>
                  <a:pt x="323" y="89"/>
                </a:lnTo>
                <a:lnTo>
                  <a:pt x="323" y="85"/>
                </a:lnTo>
                <a:lnTo>
                  <a:pt x="323" y="83"/>
                </a:lnTo>
                <a:lnTo>
                  <a:pt x="323" y="79"/>
                </a:lnTo>
                <a:lnTo>
                  <a:pt x="323" y="74"/>
                </a:lnTo>
                <a:lnTo>
                  <a:pt x="323" y="72"/>
                </a:lnTo>
                <a:lnTo>
                  <a:pt x="323" y="68"/>
                </a:lnTo>
                <a:lnTo>
                  <a:pt x="323" y="64"/>
                </a:lnTo>
                <a:lnTo>
                  <a:pt x="323" y="61"/>
                </a:lnTo>
                <a:lnTo>
                  <a:pt x="322" y="57"/>
                </a:lnTo>
                <a:lnTo>
                  <a:pt x="322" y="53"/>
                </a:lnTo>
                <a:lnTo>
                  <a:pt x="322" y="53"/>
                </a:lnTo>
                <a:lnTo>
                  <a:pt x="323" y="53"/>
                </a:lnTo>
                <a:lnTo>
                  <a:pt x="323" y="53"/>
                </a:lnTo>
                <a:lnTo>
                  <a:pt x="323" y="53"/>
                </a:lnTo>
                <a:lnTo>
                  <a:pt x="323" y="52"/>
                </a:lnTo>
                <a:lnTo>
                  <a:pt x="323" y="50"/>
                </a:lnTo>
                <a:lnTo>
                  <a:pt x="322" y="50"/>
                </a:lnTo>
                <a:lnTo>
                  <a:pt x="322" y="49"/>
                </a:lnTo>
                <a:lnTo>
                  <a:pt x="322" y="49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8"/>
                </a:lnTo>
                <a:lnTo>
                  <a:pt x="322" y="46"/>
                </a:lnTo>
                <a:lnTo>
                  <a:pt x="322" y="46"/>
                </a:lnTo>
                <a:lnTo>
                  <a:pt x="322" y="46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21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9" y="45"/>
                </a:lnTo>
                <a:lnTo>
                  <a:pt x="318" y="45"/>
                </a:lnTo>
                <a:lnTo>
                  <a:pt x="318" y="45"/>
                </a:lnTo>
                <a:lnTo>
                  <a:pt x="318" y="46"/>
                </a:lnTo>
                <a:lnTo>
                  <a:pt x="318" y="46"/>
                </a:lnTo>
                <a:lnTo>
                  <a:pt x="318" y="46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48"/>
                </a:lnTo>
                <a:lnTo>
                  <a:pt x="317" y="50"/>
                </a:lnTo>
                <a:lnTo>
                  <a:pt x="315" y="50"/>
                </a:lnTo>
                <a:lnTo>
                  <a:pt x="315" y="52"/>
                </a:lnTo>
                <a:lnTo>
                  <a:pt x="315" y="53"/>
                </a:lnTo>
                <a:lnTo>
                  <a:pt x="317" y="53"/>
                </a:lnTo>
                <a:lnTo>
                  <a:pt x="317" y="53"/>
                </a:lnTo>
                <a:lnTo>
                  <a:pt x="317" y="53"/>
                </a:lnTo>
                <a:lnTo>
                  <a:pt x="317" y="53"/>
                </a:lnTo>
                <a:lnTo>
                  <a:pt x="317" y="54"/>
                </a:lnTo>
                <a:lnTo>
                  <a:pt x="317" y="57"/>
                </a:lnTo>
                <a:lnTo>
                  <a:pt x="317" y="61"/>
                </a:lnTo>
                <a:lnTo>
                  <a:pt x="317" y="64"/>
                </a:lnTo>
                <a:lnTo>
                  <a:pt x="317" y="68"/>
                </a:lnTo>
                <a:lnTo>
                  <a:pt x="317" y="72"/>
                </a:lnTo>
                <a:lnTo>
                  <a:pt x="317" y="74"/>
                </a:lnTo>
                <a:lnTo>
                  <a:pt x="317" y="79"/>
                </a:lnTo>
                <a:lnTo>
                  <a:pt x="315" y="83"/>
                </a:lnTo>
                <a:lnTo>
                  <a:pt x="315" y="85"/>
                </a:lnTo>
                <a:lnTo>
                  <a:pt x="315" y="89"/>
                </a:lnTo>
                <a:lnTo>
                  <a:pt x="315" y="93"/>
                </a:lnTo>
                <a:lnTo>
                  <a:pt x="315" y="96"/>
                </a:lnTo>
                <a:lnTo>
                  <a:pt x="315" y="96"/>
                </a:lnTo>
                <a:lnTo>
                  <a:pt x="315" y="96"/>
                </a:lnTo>
                <a:lnTo>
                  <a:pt x="315" y="96"/>
                </a:lnTo>
                <a:lnTo>
                  <a:pt x="315" y="99"/>
                </a:lnTo>
                <a:lnTo>
                  <a:pt x="315" y="99"/>
                </a:lnTo>
                <a:lnTo>
                  <a:pt x="314" y="101"/>
                </a:lnTo>
                <a:lnTo>
                  <a:pt x="314" y="101"/>
                </a:lnTo>
                <a:lnTo>
                  <a:pt x="305" y="103"/>
                </a:lnTo>
                <a:lnTo>
                  <a:pt x="299" y="104"/>
                </a:lnTo>
                <a:lnTo>
                  <a:pt x="282" y="105"/>
                </a:lnTo>
                <a:lnTo>
                  <a:pt x="276" y="105"/>
                </a:lnTo>
                <a:lnTo>
                  <a:pt x="264" y="107"/>
                </a:lnTo>
                <a:lnTo>
                  <a:pt x="264" y="104"/>
                </a:lnTo>
                <a:lnTo>
                  <a:pt x="260" y="104"/>
                </a:lnTo>
                <a:lnTo>
                  <a:pt x="259" y="104"/>
                </a:lnTo>
                <a:lnTo>
                  <a:pt x="259" y="104"/>
                </a:lnTo>
                <a:lnTo>
                  <a:pt x="259" y="103"/>
                </a:lnTo>
                <a:lnTo>
                  <a:pt x="259" y="99"/>
                </a:lnTo>
                <a:lnTo>
                  <a:pt x="259" y="99"/>
                </a:lnTo>
                <a:lnTo>
                  <a:pt x="259" y="97"/>
                </a:lnTo>
                <a:lnTo>
                  <a:pt x="259" y="97"/>
                </a:lnTo>
                <a:lnTo>
                  <a:pt x="259" y="97"/>
                </a:lnTo>
                <a:lnTo>
                  <a:pt x="257" y="97"/>
                </a:lnTo>
                <a:lnTo>
                  <a:pt x="257" y="97"/>
                </a:lnTo>
                <a:lnTo>
                  <a:pt x="256" y="97"/>
                </a:lnTo>
                <a:lnTo>
                  <a:pt x="256" y="96"/>
                </a:lnTo>
                <a:lnTo>
                  <a:pt x="256" y="96"/>
                </a:lnTo>
                <a:lnTo>
                  <a:pt x="256" y="96"/>
                </a:lnTo>
                <a:lnTo>
                  <a:pt x="256" y="96"/>
                </a:lnTo>
                <a:lnTo>
                  <a:pt x="256" y="69"/>
                </a:lnTo>
                <a:lnTo>
                  <a:pt x="256" y="65"/>
                </a:lnTo>
                <a:lnTo>
                  <a:pt x="256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7" y="65"/>
                </a:lnTo>
                <a:lnTo>
                  <a:pt x="256" y="65"/>
                </a:lnTo>
                <a:lnTo>
                  <a:pt x="256" y="65"/>
                </a:lnTo>
                <a:lnTo>
                  <a:pt x="256" y="60"/>
                </a:lnTo>
                <a:lnTo>
                  <a:pt x="257" y="60"/>
                </a:lnTo>
                <a:lnTo>
                  <a:pt x="257" y="58"/>
                </a:lnTo>
                <a:lnTo>
                  <a:pt x="259" y="58"/>
                </a:lnTo>
                <a:lnTo>
                  <a:pt x="259" y="58"/>
                </a:lnTo>
                <a:lnTo>
                  <a:pt x="253" y="57"/>
                </a:lnTo>
                <a:lnTo>
                  <a:pt x="253" y="57"/>
                </a:lnTo>
                <a:lnTo>
                  <a:pt x="253" y="57"/>
                </a:lnTo>
                <a:lnTo>
                  <a:pt x="253" y="57"/>
                </a:lnTo>
                <a:lnTo>
                  <a:pt x="251" y="56"/>
                </a:lnTo>
                <a:lnTo>
                  <a:pt x="251" y="57"/>
                </a:lnTo>
                <a:lnTo>
                  <a:pt x="251" y="57"/>
                </a:lnTo>
                <a:lnTo>
                  <a:pt x="247" y="57"/>
                </a:lnTo>
                <a:lnTo>
                  <a:pt x="244" y="57"/>
                </a:lnTo>
                <a:lnTo>
                  <a:pt x="244" y="57"/>
                </a:lnTo>
                <a:lnTo>
                  <a:pt x="244" y="58"/>
                </a:lnTo>
                <a:lnTo>
                  <a:pt x="244" y="58"/>
                </a:lnTo>
                <a:lnTo>
                  <a:pt x="240" y="60"/>
                </a:lnTo>
                <a:lnTo>
                  <a:pt x="240" y="61"/>
                </a:lnTo>
                <a:lnTo>
                  <a:pt x="240" y="61"/>
                </a:lnTo>
                <a:lnTo>
                  <a:pt x="240" y="61"/>
                </a:lnTo>
                <a:lnTo>
                  <a:pt x="240" y="61"/>
                </a:lnTo>
                <a:lnTo>
                  <a:pt x="240" y="62"/>
                </a:lnTo>
                <a:lnTo>
                  <a:pt x="240" y="62"/>
                </a:lnTo>
                <a:lnTo>
                  <a:pt x="240" y="65"/>
                </a:lnTo>
                <a:lnTo>
                  <a:pt x="240" y="65"/>
                </a:lnTo>
                <a:lnTo>
                  <a:pt x="240" y="65"/>
                </a:lnTo>
                <a:lnTo>
                  <a:pt x="240" y="65"/>
                </a:lnTo>
                <a:lnTo>
                  <a:pt x="239" y="65"/>
                </a:lnTo>
                <a:lnTo>
                  <a:pt x="239" y="65"/>
                </a:lnTo>
                <a:lnTo>
                  <a:pt x="239" y="65"/>
                </a:lnTo>
                <a:lnTo>
                  <a:pt x="239" y="65"/>
                </a:lnTo>
                <a:lnTo>
                  <a:pt x="239" y="65"/>
                </a:lnTo>
                <a:lnTo>
                  <a:pt x="240" y="65"/>
                </a:lnTo>
                <a:lnTo>
                  <a:pt x="240" y="65"/>
                </a:lnTo>
                <a:lnTo>
                  <a:pt x="240" y="69"/>
                </a:lnTo>
                <a:lnTo>
                  <a:pt x="240" y="96"/>
                </a:lnTo>
                <a:lnTo>
                  <a:pt x="240" y="96"/>
                </a:lnTo>
                <a:lnTo>
                  <a:pt x="240" y="96"/>
                </a:lnTo>
                <a:lnTo>
                  <a:pt x="240" y="96"/>
                </a:lnTo>
                <a:lnTo>
                  <a:pt x="240" y="97"/>
                </a:lnTo>
                <a:lnTo>
                  <a:pt x="239" y="97"/>
                </a:lnTo>
                <a:lnTo>
                  <a:pt x="239" y="97"/>
                </a:lnTo>
                <a:lnTo>
                  <a:pt x="237" y="97"/>
                </a:lnTo>
                <a:lnTo>
                  <a:pt x="237" y="97"/>
                </a:lnTo>
                <a:lnTo>
                  <a:pt x="237" y="97"/>
                </a:lnTo>
                <a:lnTo>
                  <a:pt x="237" y="99"/>
                </a:lnTo>
                <a:lnTo>
                  <a:pt x="237" y="99"/>
                </a:lnTo>
                <a:lnTo>
                  <a:pt x="237" y="103"/>
                </a:lnTo>
                <a:lnTo>
                  <a:pt x="237" y="104"/>
                </a:lnTo>
                <a:lnTo>
                  <a:pt x="237" y="104"/>
                </a:lnTo>
                <a:lnTo>
                  <a:pt x="237" y="104"/>
                </a:lnTo>
                <a:lnTo>
                  <a:pt x="237" y="105"/>
                </a:lnTo>
                <a:lnTo>
                  <a:pt x="237" y="105"/>
                </a:lnTo>
                <a:lnTo>
                  <a:pt x="237" y="107"/>
                </a:lnTo>
                <a:lnTo>
                  <a:pt x="236" y="107"/>
                </a:lnTo>
                <a:lnTo>
                  <a:pt x="236" y="107"/>
                </a:lnTo>
                <a:lnTo>
                  <a:pt x="233" y="107"/>
                </a:lnTo>
                <a:lnTo>
                  <a:pt x="233" y="108"/>
                </a:lnTo>
                <a:lnTo>
                  <a:pt x="233" y="112"/>
                </a:lnTo>
                <a:lnTo>
                  <a:pt x="212" y="112"/>
                </a:lnTo>
                <a:lnTo>
                  <a:pt x="213" y="73"/>
                </a:lnTo>
                <a:lnTo>
                  <a:pt x="209" y="72"/>
                </a:lnTo>
                <a:lnTo>
                  <a:pt x="194" y="72"/>
                </a:lnTo>
                <a:lnTo>
                  <a:pt x="163" y="72"/>
                </a:lnTo>
                <a:lnTo>
                  <a:pt x="147" y="72"/>
                </a:lnTo>
                <a:lnTo>
                  <a:pt x="147" y="73"/>
                </a:lnTo>
                <a:lnTo>
                  <a:pt x="147" y="77"/>
                </a:lnTo>
                <a:lnTo>
                  <a:pt x="147" y="87"/>
                </a:lnTo>
                <a:lnTo>
                  <a:pt x="140" y="87"/>
                </a:lnTo>
                <a:lnTo>
                  <a:pt x="140" y="74"/>
                </a:lnTo>
                <a:lnTo>
                  <a:pt x="140" y="74"/>
                </a:lnTo>
                <a:lnTo>
                  <a:pt x="140" y="73"/>
                </a:lnTo>
                <a:lnTo>
                  <a:pt x="142" y="73"/>
                </a:lnTo>
                <a:lnTo>
                  <a:pt x="142" y="72"/>
                </a:lnTo>
                <a:lnTo>
                  <a:pt x="143" y="72"/>
                </a:lnTo>
                <a:lnTo>
                  <a:pt x="143" y="72"/>
                </a:lnTo>
                <a:lnTo>
                  <a:pt x="144" y="70"/>
                </a:lnTo>
                <a:lnTo>
                  <a:pt x="144" y="70"/>
                </a:lnTo>
                <a:lnTo>
                  <a:pt x="146" y="70"/>
                </a:lnTo>
                <a:lnTo>
                  <a:pt x="146" y="70"/>
                </a:lnTo>
                <a:lnTo>
                  <a:pt x="147" y="70"/>
                </a:lnTo>
                <a:lnTo>
                  <a:pt x="148" y="70"/>
                </a:lnTo>
                <a:lnTo>
                  <a:pt x="148" y="65"/>
                </a:lnTo>
                <a:lnTo>
                  <a:pt x="148" y="65"/>
                </a:lnTo>
                <a:lnTo>
                  <a:pt x="148" y="61"/>
                </a:lnTo>
                <a:lnTo>
                  <a:pt x="148" y="61"/>
                </a:lnTo>
                <a:lnTo>
                  <a:pt x="148" y="58"/>
                </a:lnTo>
                <a:lnTo>
                  <a:pt x="142" y="58"/>
                </a:lnTo>
                <a:lnTo>
                  <a:pt x="142" y="49"/>
                </a:lnTo>
                <a:lnTo>
                  <a:pt x="142" y="48"/>
                </a:lnTo>
                <a:lnTo>
                  <a:pt x="142" y="48"/>
                </a:lnTo>
                <a:lnTo>
                  <a:pt x="143" y="46"/>
                </a:lnTo>
                <a:lnTo>
                  <a:pt x="143" y="46"/>
                </a:lnTo>
                <a:lnTo>
                  <a:pt x="143" y="46"/>
                </a:lnTo>
                <a:lnTo>
                  <a:pt x="144" y="46"/>
                </a:lnTo>
                <a:lnTo>
                  <a:pt x="144" y="46"/>
                </a:lnTo>
                <a:lnTo>
                  <a:pt x="146" y="46"/>
                </a:lnTo>
                <a:lnTo>
                  <a:pt x="148" y="45"/>
                </a:lnTo>
                <a:lnTo>
                  <a:pt x="148" y="42"/>
                </a:lnTo>
                <a:lnTo>
                  <a:pt x="147" y="39"/>
                </a:lnTo>
                <a:lnTo>
                  <a:pt x="147" y="39"/>
                </a:lnTo>
                <a:lnTo>
                  <a:pt x="144" y="34"/>
                </a:lnTo>
                <a:lnTo>
                  <a:pt x="144" y="34"/>
                </a:lnTo>
                <a:lnTo>
                  <a:pt x="142" y="30"/>
                </a:lnTo>
                <a:lnTo>
                  <a:pt x="116" y="25"/>
                </a:lnTo>
                <a:lnTo>
                  <a:pt x="115" y="25"/>
                </a:lnTo>
                <a:lnTo>
                  <a:pt x="115" y="25"/>
                </a:lnTo>
                <a:lnTo>
                  <a:pt x="113" y="23"/>
                </a:lnTo>
                <a:lnTo>
                  <a:pt x="111" y="22"/>
                </a:lnTo>
                <a:lnTo>
                  <a:pt x="112" y="22"/>
                </a:lnTo>
                <a:lnTo>
                  <a:pt x="111" y="22"/>
                </a:lnTo>
                <a:lnTo>
                  <a:pt x="111" y="23"/>
                </a:lnTo>
                <a:lnTo>
                  <a:pt x="108" y="23"/>
                </a:lnTo>
                <a:lnTo>
                  <a:pt x="108" y="21"/>
                </a:lnTo>
                <a:lnTo>
                  <a:pt x="104" y="18"/>
                </a:lnTo>
                <a:lnTo>
                  <a:pt x="104" y="18"/>
                </a:lnTo>
                <a:lnTo>
                  <a:pt x="103" y="18"/>
                </a:lnTo>
                <a:lnTo>
                  <a:pt x="103" y="6"/>
                </a:lnTo>
                <a:lnTo>
                  <a:pt x="99" y="3"/>
                </a:lnTo>
                <a:lnTo>
                  <a:pt x="58" y="6"/>
                </a:lnTo>
                <a:lnTo>
                  <a:pt x="58" y="6"/>
                </a:lnTo>
                <a:lnTo>
                  <a:pt x="47" y="7"/>
                </a:lnTo>
                <a:lnTo>
                  <a:pt x="47" y="11"/>
                </a:lnTo>
                <a:lnTo>
                  <a:pt x="49" y="11"/>
                </a:lnTo>
                <a:lnTo>
                  <a:pt x="49" y="13"/>
                </a:lnTo>
                <a:lnTo>
                  <a:pt x="41" y="14"/>
                </a:lnTo>
                <a:lnTo>
                  <a:pt x="41" y="11"/>
                </a:lnTo>
                <a:lnTo>
                  <a:pt x="33" y="10"/>
                </a:lnTo>
                <a:lnTo>
                  <a:pt x="23" y="11"/>
                </a:lnTo>
                <a:lnTo>
                  <a:pt x="23" y="11"/>
                </a:lnTo>
                <a:lnTo>
                  <a:pt x="6" y="18"/>
                </a:lnTo>
                <a:lnTo>
                  <a:pt x="6" y="18"/>
                </a:lnTo>
                <a:lnTo>
                  <a:pt x="0" y="23"/>
                </a:lnTo>
                <a:lnTo>
                  <a:pt x="0" y="26"/>
                </a:lnTo>
                <a:lnTo>
                  <a:pt x="0" y="26"/>
                </a:lnTo>
                <a:lnTo>
                  <a:pt x="2" y="30"/>
                </a:lnTo>
                <a:lnTo>
                  <a:pt x="2" y="30"/>
                </a:lnTo>
                <a:lnTo>
                  <a:pt x="2" y="30"/>
                </a:lnTo>
                <a:lnTo>
                  <a:pt x="2" y="45"/>
                </a:lnTo>
                <a:lnTo>
                  <a:pt x="0" y="46"/>
                </a:lnTo>
                <a:lnTo>
                  <a:pt x="0" y="49"/>
                </a:lnTo>
                <a:lnTo>
                  <a:pt x="0" y="49"/>
                </a:lnTo>
                <a:lnTo>
                  <a:pt x="2" y="52"/>
                </a:lnTo>
                <a:lnTo>
                  <a:pt x="2" y="52"/>
                </a:lnTo>
                <a:lnTo>
                  <a:pt x="2" y="52"/>
                </a:lnTo>
                <a:lnTo>
                  <a:pt x="3" y="65"/>
                </a:lnTo>
                <a:lnTo>
                  <a:pt x="2" y="65"/>
                </a:lnTo>
                <a:lnTo>
                  <a:pt x="2" y="68"/>
                </a:lnTo>
                <a:lnTo>
                  <a:pt x="2" y="68"/>
                </a:lnTo>
                <a:lnTo>
                  <a:pt x="2" y="69"/>
                </a:lnTo>
                <a:lnTo>
                  <a:pt x="2" y="69"/>
                </a:lnTo>
                <a:lnTo>
                  <a:pt x="3" y="69"/>
                </a:lnTo>
                <a:lnTo>
                  <a:pt x="3" y="85"/>
                </a:lnTo>
                <a:lnTo>
                  <a:pt x="2" y="85"/>
                </a:lnTo>
                <a:lnTo>
                  <a:pt x="2" y="85"/>
                </a:lnTo>
                <a:lnTo>
                  <a:pt x="2" y="87"/>
                </a:lnTo>
                <a:lnTo>
                  <a:pt x="2" y="87"/>
                </a:lnTo>
                <a:lnTo>
                  <a:pt x="2" y="87"/>
                </a:lnTo>
                <a:lnTo>
                  <a:pt x="2" y="91"/>
                </a:lnTo>
                <a:lnTo>
                  <a:pt x="3" y="91"/>
                </a:lnTo>
                <a:lnTo>
                  <a:pt x="3" y="112"/>
                </a:lnTo>
                <a:lnTo>
                  <a:pt x="3" y="112"/>
                </a:lnTo>
                <a:lnTo>
                  <a:pt x="3" y="161"/>
                </a:lnTo>
                <a:lnTo>
                  <a:pt x="1510" y="161"/>
                </a:lnTo>
                <a:lnTo>
                  <a:pt x="1510" y="112"/>
                </a:lnTo>
                <a:lnTo>
                  <a:pt x="1503" y="112"/>
                </a:lnTo>
                <a:close/>
                <a:moveTo>
                  <a:pt x="1274" y="109"/>
                </a:moveTo>
                <a:lnTo>
                  <a:pt x="1273" y="109"/>
                </a:lnTo>
                <a:lnTo>
                  <a:pt x="1273" y="105"/>
                </a:lnTo>
                <a:lnTo>
                  <a:pt x="1273" y="105"/>
                </a:lnTo>
                <a:lnTo>
                  <a:pt x="1273" y="91"/>
                </a:lnTo>
                <a:lnTo>
                  <a:pt x="1274" y="89"/>
                </a:lnTo>
                <a:lnTo>
                  <a:pt x="1274" y="88"/>
                </a:lnTo>
                <a:lnTo>
                  <a:pt x="1276" y="87"/>
                </a:lnTo>
                <a:lnTo>
                  <a:pt x="1277" y="85"/>
                </a:lnTo>
                <a:lnTo>
                  <a:pt x="1280" y="84"/>
                </a:lnTo>
                <a:lnTo>
                  <a:pt x="1281" y="84"/>
                </a:lnTo>
                <a:lnTo>
                  <a:pt x="1282" y="84"/>
                </a:lnTo>
                <a:lnTo>
                  <a:pt x="1285" y="85"/>
                </a:lnTo>
                <a:lnTo>
                  <a:pt x="1286" y="87"/>
                </a:lnTo>
                <a:lnTo>
                  <a:pt x="1288" y="87"/>
                </a:lnTo>
                <a:lnTo>
                  <a:pt x="1289" y="89"/>
                </a:lnTo>
                <a:lnTo>
                  <a:pt x="1289" y="91"/>
                </a:lnTo>
                <a:lnTo>
                  <a:pt x="1289" y="105"/>
                </a:lnTo>
                <a:lnTo>
                  <a:pt x="1289" y="105"/>
                </a:lnTo>
                <a:lnTo>
                  <a:pt x="1289" y="109"/>
                </a:lnTo>
                <a:lnTo>
                  <a:pt x="1289" y="109"/>
                </a:lnTo>
                <a:lnTo>
                  <a:pt x="1289" y="112"/>
                </a:lnTo>
                <a:lnTo>
                  <a:pt x="1289" y="112"/>
                </a:lnTo>
                <a:lnTo>
                  <a:pt x="1273" y="112"/>
                </a:lnTo>
                <a:lnTo>
                  <a:pt x="1274" y="112"/>
                </a:lnTo>
                <a:lnTo>
                  <a:pt x="1274" y="109"/>
                </a:lnTo>
                <a:close/>
                <a:moveTo>
                  <a:pt x="1133" y="101"/>
                </a:moveTo>
                <a:lnTo>
                  <a:pt x="1133" y="112"/>
                </a:lnTo>
                <a:lnTo>
                  <a:pt x="1127" y="112"/>
                </a:lnTo>
                <a:lnTo>
                  <a:pt x="1127" y="101"/>
                </a:lnTo>
                <a:lnTo>
                  <a:pt x="1133" y="101"/>
                </a:lnTo>
                <a:close/>
                <a:moveTo>
                  <a:pt x="1125" y="101"/>
                </a:moveTo>
                <a:lnTo>
                  <a:pt x="1125" y="112"/>
                </a:lnTo>
                <a:lnTo>
                  <a:pt x="1121" y="112"/>
                </a:lnTo>
                <a:lnTo>
                  <a:pt x="1121" y="101"/>
                </a:lnTo>
                <a:lnTo>
                  <a:pt x="1125" y="101"/>
                </a:lnTo>
                <a:close/>
                <a:moveTo>
                  <a:pt x="1117" y="101"/>
                </a:moveTo>
                <a:lnTo>
                  <a:pt x="1117" y="112"/>
                </a:lnTo>
                <a:lnTo>
                  <a:pt x="1115" y="112"/>
                </a:lnTo>
                <a:lnTo>
                  <a:pt x="1115" y="101"/>
                </a:lnTo>
                <a:lnTo>
                  <a:pt x="1117" y="101"/>
                </a:lnTo>
                <a:close/>
                <a:moveTo>
                  <a:pt x="717" y="97"/>
                </a:moveTo>
                <a:lnTo>
                  <a:pt x="715" y="97"/>
                </a:lnTo>
                <a:lnTo>
                  <a:pt x="715" y="96"/>
                </a:lnTo>
                <a:lnTo>
                  <a:pt x="717" y="95"/>
                </a:lnTo>
                <a:lnTo>
                  <a:pt x="717" y="95"/>
                </a:lnTo>
                <a:lnTo>
                  <a:pt x="718" y="95"/>
                </a:lnTo>
                <a:lnTo>
                  <a:pt x="719" y="95"/>
                </a:lnTo>
                <a:lnTo>
                  <a:pt x="719" y="95"/>
                </a:lnTo>
                <a:lnTo>
                  <a:pt x="721" y="95"/>
                </a:lnTo>
                <a:lnTo>
                  <a:pt x="722" y="96"/>
                </a:lnTo>
                <a:lnTo>
                  <a:pt x="722" y="96"/>
                </a:lnTo>
                <a:lnTo>
                  <a:pt x="723" y="97"/>
                </a:lnTo>
                <a:lnTo>
                  <a:pt x="723" y="99"/>
                </a:lnTo>
                <a:lnTo>
                  <a:pt x="722" y="99"/>
                </a:lnTo>
                <a:lnTo>
                  <a:pt x="722" y="99"/>
                </a:lnTo>
                <a:lnTo>
                  <a:pt x="723" y="99"/>
                </a:lnTo>
                <a:lnTo>
                  <a:pt x="723" y="112"/>
                </a:lnTo>
                <a:lnTo>
                  <a:pt x="723" y="112"/>
                </a:lnTo>
                <a:lnTo>
                  <a:pt x="723" y="112"/>
                </a:lnTo>
                <a:lnTo>
                  <a:pt x="715" y="112"/>
                </a:lnTo>
                <a:lnTo>
                  <a:pt x="715" y="99"/>
                </a:lnTo>
                <a:lnTo>
                  <a:pt x="717" y="97"/>
                </a:lnTo>
                <a:lnTo>
                  <a:pt x="717" y="97"/>
                </a:lnTo>
                <a:close/>
                <a:moveTo>
                  <a:pt x="691" y="93"/>
                </a:moveTo>
                <a:lnTo>
                  <a:pt x="691" y="93"/>
                </a:lnTo>
                <a:lnTo>
                  <a:pt x="692" y="92"/>
                </a:lnTo>
                <a:lnTo>
                  <a:pt x="692" y="92"/>
                </a:lnTo>
                <a:lnTo>
                  <a:pt x="691" y="91"/>
                </a:lnTo>
                <a:lnTo>
                  <a:pt x="691" y="91"/>
                </a:lnTo>
                <a:lnTo>
                  <a:pt x="691" y="91"/>
                </a:lnTo>
                <a:lnTo>
                  <a:pt x="692" y="88"/>
                </a:lnTo>
                <a:lnTo>
                  <a:pt x="694" y="87"/>
                </a:lnTo>
                <a:lnTo>
                  <a:pt x="695" y="85"/>
                </a:lnTo>
                <a:lnTo>
                  <a:pt x="698" y="85"/>
                </a:lnTo>
                <a:lnTo>
                  <a:pt x="699" y="84"/>
                </a:lnTo>
                <a:lnTo>
                  <a:pt x="702" y="85"/>
                </a:lnTo>
                <a:lnTo>
                  <a:pt x="703" y="85"/>
                </a:lnTo>
                <a:lnTo>
                  <a:pt x="705" y="87"/>
                </a:lnTo>
                <a:lnTo>
                  <a:pt x="706" y="88"/>
                </a:lnTo>
                <a:lnTo>
                  <a:pt x="707" y="91"/>
                </a:lnTo>
                <a:lnTo>
                  <a:pt x="707" y="91"/>
                </a:lnTo>
                <a:lnTo>
                  <a:pt x="707" y="91"/>
                </a:lnTo>
                <a:lnTo>
                  <a:pt x="706" y="92"/>
                </a:lnTo>
                <a:lnTo>
                  <a:pt x="706" y="93"/>
                </a:lnTo>
                <a:lnTo>
                  <a:pt x="707" y="93"/>
                </a:lnTo>
                <a:lnTo>
                  <a:pt x="707" y="93"/>
                </a:lnTo>
                <a:lnTo>
                  <a:pt x="707" y="104"/>
                </a:lnTo>
                <a:lnTo>
                  <a:pt x="707" y="112"/>
                </a:lnTo>
                <a:lnTo>
                  <a:pt x="707" y="112"/>
                </a:lnTo>
                <a:lnTo>
                  <a:pt x="691" y="112"/>
                </a:lnTo>
                <a:lnTo>
                  <a:pt x="691" y="104"/>
                </a:lnTo>
                <a:lnTo>
                  <a:pt x="691" y="93"/>
                </a:lnTo>
                <a:close/>
                <a:moveTo>
                  <a:pt x="675" y="99"/>
                </a:moveTo>
                <a:lnTo>
                  <a:pt x="676" y="99"/>
                </a:lnTo>
                <a:lnTo>
                  <a:pt x="675" y="99"/>
                </a:lnTo>
                <a:lnTo>
                  <a:pt x="675" y="97"/>
                </a:lnTo>
                <a:lnTo>
                  <a:pt x="676" y="96"/>
                </a:lnTo>
                <a:lnTo>
                  <a:pt x="676" y="96"/>
                </a:lnTo>
                <a:lnTo>
                  <a:pt x="678" y="95"/>
                </a:lnTo>
                <a:lnTo>
                  <a:pt x="679" y="95"/>
                </a:lnTo>
                <a:lnTo>
                  <a:pt x="679" y="95"/>
                </a:lnTo>
                <a:lnTo>
                  <a:pt x="680" y="95"/>
                </a:lnTo>
                <a:lnTo>
                  <a:pt x="682" y="95"/>
                </a:lnTo>
                <a:lnTo>
                  <a:pt x="682" y="95"/>
                </a:lnTo>
                <a:lnTo>
                  <a:pt x="682" y="96"/>
                </a:lnTo>
                <a:lnTo>
                  <a:pt x="682" y="97"/>
                </a:lnTo>
                <a:lnTo>
                  <a:pt x="682" y="97"/>
                </a:lnTo>
                <a:lnTo>
                  <a:pt x="682" y="97"/>
                </a:lnTo>
                <a:lnTo>
                  <a:pt x="682" y="97"/>
                </a:lnTo>
                <a:lnTo>
                  <a:pt x="682" y="112"/>
                </a:lnTo>
                <a:lnTo>
                  <a:pt x="675" y="112"/>
                </a:lnTo>
                <a:lnTo>
                  <a:pt x="675" y="99"/>
                </a:lnTo>
                <a:close/>
                <a:moveTo>
                  <a:pt x="249" y="68"/>
                </a:moveTo>
                <a:lnTo>
                  <a:pt x="249" y="65"/>
                </a:lnTo>
                <a:lnTo>
                  <a:pt x="249" y="65"/>
                </a:lnTo>
                <a:lnTo>
                  <a:pt x="249" y="65"/>
                </a:lnTo>
                <a:lnTo>
                  <a:pt x="251" y="65"/>
                </a:lnTo>
                <a:lnTo>
                  <a:pt x="251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2" y="65"/>
                </a:lnTo>
                <a:lnTo>
                  <a:pt x="253" y="69"/>
                </a:lnTo>
                <a:lnTo>
                  <a:pt x="252" y="96"/>
                </a:lnTo>
                <a:lnTo>
                  <a:pt x="252" y="96"/>
                </a:lnTo>
                <a:lnTo>
                  <a:pt x="252" y="96"/>
                </a:lnTo>
                <a:lnTo>
                  <a:pt x="252" y="96"/>
                </a:lnTo>
                <a:lnTo>
                  <a:pt x="252" y="97"/>
                </a:lnTo>
                <a:lnTo>
                  <a:pt x="252" y="97"/>
                </a:lnTo>
                <a:lnTo>
                  <a:pt x="252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97"/>
                </a:lnTo>
                <a:lnTo>
                  <a:pt x="249" y="68"/>
                </a:lnTo>
                <a:close/>
                <a:moveTo>
                  <a:pt x="244" y="65"/>
                </a:moveTo>
                <a:lnTo>
                  <a:pt x="244" y="65"/>
                </a:lnTo>
                <a:lnTo>
                  <a:pt x="244" y="65"/>
                </a:lnTo>
                <a:lnTo>
                  <a:pt x="245" y="65"/>
                </a:lnTo>
                <a:lnTo>
                  <a:pt x="245" y="65"/>
                </a:lnTo>
                <a:lnTo>
                  <a:pt x="245" y="68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5" y="97"/>
                </a:lnTo>
                <a:lnTo>
                  <a:pt x="244" y="97"/>
                </a:lnTo>
                <a:lnTo>
                  <a:pt x="244" y="96"/>
                </a:lnTo>
                <a:lnTo>
                  <a:pt x="244" y="96"/>
                </a:lnTo>
                <a:lnTo>
                  <a:pt x="244" y="96"/>
                </a:lnTo>
                <a:lnTo>
                  <a:pt x="244" y="69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4" y="65"/>
                </a:lnTo>
                <a:lnTo>
                  <a:pt x="243" y="65"/>
                </a:lnTo>
                <a:lnTo>
                  <a:pt x="244" y="65"/>
                </a:lnTo>
                <a:close/>
                <a:moveTo>
                  <a:pt x="198" y="99"/>
                </a:moveTo>
                <a:lnTo>
                  <a:pt x="198" y="99"/>
                </a:lnTo>
                <a:lnTo>
                  <a:pt x="198" y="99"/>
                </a:lnTo>
                <a:lnTo>
                  <a:pt x="198" y="99"/>
                </a:lnTo>
                <a:lnTo>
                  <a:pt x="198" y="112"/>
                </a:lnTo>
                <a:lnTo>
                  <a:pt x="198" y="112"/>
                </a:lnTo>
                <a:lnTo>
                  <a:pt x="198" y="99"/>
                </a:lnTo>
                <a:lnTo>
                  <a:pt x="198" y="99"/>
                </a:lnTo>
                <a:close/>
                <a:moveTo>
                  <a:pt x="194" y="99"/>
                </a:moveTo>
                <a:lnTo>
                  <a:pt x="194" y="99"/>
                </a:lnTo>
                <a:lnTo>
                  <a:pt x="194" y="112"/>
                </a:lnTo>
                <a:lnTo>
                  <a:pt x="194" y="112"/>
                </a:lnTo>
                <a:lnTo>
                  <a:pt x="194" y="99"/>
                </a:lnTo>
                <a:lnTo>
                  <a:pt x="194" y="99"/>
                </a:lnTo>
                <a:close/>
                <a:moveTo>
                  <a:pt x="193" y="95"/>
                </a:moveTo>
                <a:lnTo>
                  <a:pt x="194" y="95"/>
                </a:lnTo>
                <a:lnTo>
                  <a:pt x="194" y="95"/>
                </a:lnTo>
                <a:lnTo>
                  <a:pt x="194" y="95"/>
                </a:lnTo>
                <a:lnTo>
                  <a:pt x="191" y="95"/>
                </a:lnTo>
                <a:lnTo>
                  <a:pt x="193" y="95"/>
                </a:lnTo>
                <a:close/>
                <a:moveTo>
                  <a:pt x="189" y="100"/>
                </a:moveTo>
                <a:lnTo>
                  <a:pt x="189" y="99"/>
                </a:lnTo>
                <a:lnTo>
                  <a:pt x="190" y="99"/>
                </a:lnTo>
                <a:lnTo>
                  <a:pt x="190" y="99"/>
                </a:lnTo>
                <a:lnTo>
                  <a:pt x="190" y="99"/>
                </a:lnTo>
                <a:lnTo>
                  <a:pt x="190" y="99"/>
                </a:lnTo>
                <a:lnTo>
                  <a:pt x="190" y="100"/>
                </a:lnTo>
                <a:lnTo>
                  <a:pt x="190" y="112"/>
                </a:lnTo>
                <a:lnTo>
                  <a:pt x="189" y="112"/>
                </a:lnTo>
                <a:lnTo>
                  <a:pt x="189" y="100"/>
                </a:lnTo>
                <a:lnTo>
                  <a:pt x="189" y="100"/>
                </a:lnTo>
                <a:close/>
                <a:moveTo>
                  <a:pt x="182" y="100"/>
                </a:moveTo>
                <a:lnTo>
                  <a:pt x="182" y="100"/>
                </a:lnTo>
                <a:lnTo>
                  <a:pt x="182" y="99"/>
                </a:lnTo>
                <a:lnTo>
                  <a:pt x="182" y="99"/>
                </a:lnTo>
                <a:lnTo>
                  <a:pt x="183" y="99"/>
                </a:lnTo>
                <a:lnTo>
                  <a:pt x="183" y="100"/>
                </a:lnTo>
                <a:lnTo>
                  <a:pt x="183" y="101"/>
                </a:lnTo>
                <a:lnTo>
                  <a:pt x="183" y="112"/>
                </a:lnTo>
                <a:lnTo>
                  <a:pt x="182" y="112"/>
                </a:lnTo>
                <a:lnTo>
                  <a:pt x="182" y="101"/>
                </a:lnTo>
                <a:lnTo>
                  <a:pt x="182" y="100"/>
                </a:lnTo>
                <a:close/>
                <a:moveTo>
                  <a:pt x="174" y="101"/>
                </a:moveTo>
                <a:lnTo>
                  <a:pt x="174" y="100"/>
                </a:lnTo>
                <a:lnTo>
                  <a:pt x="174" y="100"/>
                </a:lnTo>
                <a:lnTo>
                  <a:pt x="175" y="100"/>
                </a:lnTo>
                <a:lnTo>
                  <a:pt x="175" y="100"/>
                </a:lnTo>
                <a:lnTo>
                  <a:pt x="175" y="101"/>
                </a:lnTo>
                <a:lnTo>
                  <a:pt x="175" y="101"/>
                </a:lnTo>
                <a:lnTo>
                  <a:pt x="175" y="112"/>
                </a:lnTo>
                <a:lnTo>
                  <a:pt x="173" y="112"/>
                </a:lnTo>
                <a:lnTo>
                  <a:pt x="173" y="103"/>
                </a:lnTo>
                <a:lnTo>
                  <a:pt x="174" y="101"/>
                </a:lnTo>
                <a:close/>
                <a:moveTo>
                  <a:pt x="140" y="103"/>
                </a:moveTo>
                <a:lnTo>
                  <a:pt x="142" y="101"/>
                </a:lnTo>
                <a:lnTo>
                  <a:pt x="142" y="101"/>
                </a:lnTo>
                <a:lnTo>
                  <a:pt x="142" y="100"/>
                </a:lnTo>
                <a:lnTo>
                  <a:pt x="143" y="100"/>
                </a:lnTo>
                <a:lnTo>
                  <a:pt x="143" y="99"/>
                </a:lnTo>
                <a:lnTo>
                  <a:pt x="144" y="99"/>
                </a:lnTo>
                <a:lnTo>
                  <a:pt x="144" y="99"/>
                </a:lnTo>
                <a:lnTo>
                  <a:pt x="146" y="99"/>
                </a:lnTo>
                <a:lnTo>
                  <a:pt x="146" y="97"/>
                </a:lnTo>
                <a:lnTo>
                  <a:pt x="147" y="97"/>
                </a:lnTo>
                <a:lnTo>
                  <a:pt x="147" y="112"/>
                </a:lnTo>
                <a:lnTo>
                  <a:pt x="140" y="112"/>
                </a:lnTo>
                <a:lnTo>
                  <a:pt x="140" y="103"/>
                </a:lnTo>
                <a:lnTo>
                  <a:pt x="140" y="103"/>
                </a:lnTo>
                <a:close/>
                <a:moveTo>
                  <a:pt x="120" y="48"/>
                </a:moveTo>
                <a:lnTo>
                  <a:pt x="120" y="46"/>
                </a:lnTo>
                <a:lnTo>
                  <a:pt x="120" y="46"/>
                </a:lnTo>
                <a:lnTo>
                  <a:pt x="121" y="45"/>
                </a:lnTo>
                <a:lnTo>
                  <a:pt x="121" y="45"/>
                </a:lnTo>
                <a:lnTo>
                  <a:pt x="123" y="43"/>
                </a:lnTo>
                <a:lnTo>
                  <a:pt x="124" y="43"/>
                </a:lnTo>
                <a:lnTo>
                  <a:pt x="125" y="43"/>
                </a:lnTo>
                <a:lnTo>
                  <a:pt x="127" y="43"/>
                </a:lnTo>
                <a:lnTo>
                  <a:pt x="128" y="43"/>
                </a:lnTo>
                <a:lnTo>
                  <a:pt x="129" y="45"/>
                </a:lnTo>
                <a:lnTo>
                  <a:pt x="131" y="46"/>
                </a:lnTo>
                <a:lnTo>
                  <a:pt x="131" y="48"/>
                </a:lnTo>
                <a:lnTo>
                  <a:pt x="132" y="49"/>
                </a:lnTo>
                <a:lnTo>
                  <a:pt x="132" y="58"/>
                </a:lnTo>
                <a:lnTo>
                  <a:pt x="121" y="58"/>
                </a:lnTo>
                <a:lnTo>
                  <a:pt x="121" y="58"/>
                </a:lnTo>
                <a:lnTo>
                  <a:pt x="120" y="58"/>
                </a:lnTo>
                <a:lnTo>
                  <a:pt x="120" y="48"/>
                </a:lnTo>
                <a:close/>
                <a:moveTo>
                  <a:pt x="120" y="74"/>
                </a:moveTo>
                <a:lnTo>
                  <a:pt x="120" y="73"/>
                </a:lnTo>
                <a:lnTo>
                  <a:pt x="121" y="72"/>
                </a:lnTo>
                <a:lnTo>
                  <a:pt x="123" y="70"/>
                </a:lnTo>
                <a:lnTo>
                  <a:pt x="124" y="70"/>
                </a:lnTo>
                <a:lnTo>
                  <a:pt x="125" y="69"/>
                </a:lnTo>
                <a:lnTo>
                  <a:pt x="127" y="69"/>
                </a:lnTo>
                <a:lnTo>
                  <a:pt x="128" y="70"/>
                </a:lnTo>
                <a:lnTo>
                  <a:pt x="129" y="70"/>
                </a:lnTo>
                <a:lnTo>
                  <a:pt x="131" y="70"/>
                </a:lnTo>
                <a:lnTo>
                  <a:pt x="132" y="72"/>
                </a:lnTo>
                <a:lnTo>
                  <a:pt x="134" y="73"/>
                </a:lnTo>
                <a:lnTo>
                  <a:pt x="135" y="74"/>
                </a:lnTo>
                <a:lnTo>
                  <a:pt x="135" y="85"/>
                </a:lnTo>
                <a:lnTo>
                  <a:pt x="120" y="87"/>
                </a:lnTo>
                <a:lnTo>
                  <a:pt x="120" y="74"/>
                </a:lnTo>
                <a:close/>
                <a:moveTo>
                  <a:pt x="120" y="101"/>
                </a:moveTo>
                <a:lnTo>
                  <a:pt x="121" y="100"/>
                </a:lnTo>
                <a:lnTo>
                  <a:pt x="123" y="99"/>
                </a:lnTo>
                <a:lnTo>
                  <a:pt x="124" y="97"/>
                </a:lnTo>
                <a:lnTo>
                  <a:pt x="125" y="97"/>
                </a:lnTo>
                <a:lnTo>
                  <a:pt x="127" y="97"/>
                </a:lnTo>
                <a:lnTo>
                  <a:pt x="128" y="97"/>
                </a:lnTo>
                <a:lnTo>
                  <a:pt x="129" y="97"/>
                </a:lnTo>
                <a:lnTo>
                  <a:pt x="131" y="99"/>
                </a:lnTo>
                <a:lnTo>
                  <a:pt x="131" y="100"/>
                </a:lnTo>
                <a:lnTo>
                  <a:pt x="132" y="101"/>
                </a:lnTo>
                <a:lnTo>
                  <a:pt x="134" y="103"/>
                </a:lnTo>
                <a:lnTo>
                  <a:pt x="134" y="112"/>
                </a:lnTo>
                <a:lnTo>
                  <a:pt x="119" y="112"/>
                </a:lnTo>
                <a:lnTo>
                  <a:pt x="119" y="103"/>
                </a:lnTo>
                <a:lnTo>
                  <a:pt x="120" y="101"/>
                </a:lnTo>
                <a:close/>
                <a:moveTo>
                  <a:pt x="116" y="103"/>
                </a:moveTo>
                <a:lnTo>
                  <a:pt x="116" y="112"/>
                </a:lnTo>
                <a:lnTo>
                  <a:pt x="103" y="112"/>
                </a:lnTo>
                <a:lnTo>
                  <a:pt x="103" y="101"/>
                </a:lnTo>
                <a:lnTo>
                  <a:pt x="104" y="100"/>
                </a:lnTo>
                <a:lnTo>
                  <a:pt x="104" y="99"/>
                </a:lnTo>
                <a:lnTo>
                  <a:pt x="105" y="97"/>
                </a:lnTo>
                <a:lnTo>
                  <a:pt x="107" y="97"/>
                </a:lnTo>
                <a:lnTo>
                  <a:pt x="108" y="96"/>
                </a:lnTo>
                <a:lnTo>
                  <a:pt x="108" y="96"/>
                </a:lnTo>
                <a:lnTo>
                  <a:pt x="111" y="96"/>
                </a:lnTo>
                <a:lnTo>
                  <a:pt x="112" y="97"/>
                </a:lnTo>
                <a:lnTo>
                  <a:pt x="113" y="99"/>
                </a:lnTo>
                <a:lnTo>
                  <a:pt x="115" y="99"/>
                </a:lnTo>
                <a:lnTo>
                  <a:pt x="116" y="100"/>
                </a:lnTo>
                <a:lnTo>
                  <a:pt x="116" y="103"/>
                </a:lnTo>
                <a:close/>
                <a:moveTo>
                  <a:pt x="86" y="101"/>
                </a:moveTo>
                <a:lnTo>
                  <a:pt x="86" y="100"/>
                </a:lnTo>
                <a:lnTo>
                  <a:pt x="88" y="99"/>
                </a:lnTo>
                <a:lnTo>
                  <a:pt x="89" y="97"/>
                </a:lnTo>
                <a:lnTo>
                  <a:pt x="90" y="97"/>
                </a:lnTo>
                <a:lnTo>
                  <a:pt x="90" y="96"/>
                </a:lnTo>
                <a:lnTo>
                  <a:pt x="90" y="96"/>
                </a:lnTo>
                <a:lnTo>
                  <a:pt x="92" y="97"/>
                </a:lnTo>
                <a:lnTo>
                  <a:pt x="94" y="97"/>
                </a:lnTo>
                <a:lnTo>
                  <a:pt x="94" y="99"/>
                </a:lnTo>
                <a:lnTo>
                  <a:pt x="96" y="99"/>
                </a:lnTo>
                <a:lnTo>
                  <a:pt x="97" y="100"/>
                </a:lnTo>
                <a:lnTo>
                  <a:pt x="97" y="101"/>
                </a:lnTo>
                <a:lnTo>
                  <a:pt x="97" y="112"/>
                </a:lnTo>
                <a:lnTo>
                  <a:pt x="86" y="112"/>
                </a:lnTo>
                <a:lnTo>
                  <a:pt x="86" y="101"/>
                </a:lnTo>
                <a:close/>
                <a:moveTo>
                  <a:pt x="105" y="46"/>
                </a:moveTo>
                <a:lnTo>
                  <a:pt x="107" y="45"/>
                </a:lnTo>
                <a:lnTo>
                  <a:pt x="107" y="43"/>
                </a:lnTo>
                <a:lnTo>
                  <a:pt x="108" y="43"/>
                </a:lnTo>
                <a:lnTo>
                  <a:pt x="109" y="43"/>
                </a:lnTo>
                <a:lnTo>
                  <a:pt x="112" y="42"/>
                </a:lnTo>
                <a:lnTo>
                  <a:pt x="112" y="42"/>
                </a:lnTo>
                <a:lnTo>
                  <a:pt x="112" y="42"/>
                </a:lnTo>
                <a:lnTo>
                  <a:pt x="112" y="42"/>
                </a:lnTo>
                <a:lnTo>
                  <a:pt x="113" y="43"/>
                </a:lnTo>
                <a:lnTo>
                  <a:pt x="115" y="45"/>
                </a:lnTo>
                <a:lnTo>
                  <a:pt x="115" y="45"/>
                </a:lnTo>
                <a:lnTo>
                  <a:pt x="116" y="46"/>
                </a:lnTo>
                <a:lnTo>
                  <a:pt x="116" y="52"/>
                </a:lnTo>
                <a:lnTo>
                  <a:pt x="116" y="57"/>
                </a:lnTo>
                <a:lnTo>
                  <a:pt x="112" y="57"/>
                </a:lnTo>
                <a:lnTo>
                  <a:pt x="104" y="57"/>
                </a:lnTo>
                <a:lnTo>
                  <a:pt x="104" y="48"/>
                </a:lnTo>
                <a:lnTo>
                  <a:pt x="105" y="46"/>
                </a:lnTo>
                <a:close/>
                <a:moveTo>
                  <a:pt x="103" y="73"/>
                </a:moveTo>
                <a:lnTo>
                  <a:pt x="104" y="72"/>
                </a:lnTo>
                <a:lnTo>
                  <a:pt x="105" y="70"/>
                </a:lnTo>
                <a:lnTo>
                  <a:pt x="107" y="69"/>
                </a:lnTo>
                <a:lnTo>
                  <a:pt x="108" y="69"/>
                </a:lnTo>
                <a:lnTo>
                  <a:pt x="109" y="68"/>
                </a:lnTo>
                <a:lnTo>
                  <a:pt x="109" y="68"/>
                </a:lnTo>
                <a:lnTo>
                  <a:pt x="111" y="69"/>
                </a:lnTo>
                <a:lnTo>
                  <a:pt x="112" y="70"/>
                </a:lnTo>
                <a:lnTo>
                  <a:pt x="113" y="70"/>
                </a:lnTo>
                <a:lnTo>
                  <a:pt x="115" y="72"/>
                </a:lnTo>
                <a:lnTo>
                  <a:pt x="116" y="74"/>
                </a:lnTo>
                <a:lnTo>
                  <a:pt x="116" y="84"/>
                </a:lnTo>
                <a:lnTo>
                  <a:pt x="103" y="84"/>
                </a:lnTo>
                <a:lnTo>
                  <a:pt x="103" y="74"/>
                </a:lnTo>
                <a:lnTo>
                  <a:pt x="103" y="73"/>
                </a:lnTo>
                <a:close/>
                <a:moveTo>
                  <a:pt x="92" y="33"/>
                </a:moveTo>
                <a:lnTo>
                  <a:pt x="92" y="33"/>
                </a:lnTo>
                <a:lnTo>
                  <a:pt x="92" y="34"/>
                </a:lnTo>
                <a:lnTo>
                  <a:pt x="92" y="34"/>
                </a:lnTo>
                <a:lnTo>
                  <a:pt x="92" y="33"/>
                </a:lnTo>
                <a:close/>
                <a:moveTo>
                  <a:pt x="88" y="48"/>
                </a:moveTo>
                <a:lnTo>
                  <a:pt x="89" y="46"/>
                </a:lnTo>
                <a:lnTo>
                  <a:pt x="89" y="46"/>
                </a:lnTo>
                <a:lnTo>
                  <a:pt x="90" y="45"/>
                </a:lnTo>
                <a:lnTo>
                  <a:pt x="92" y="45"/>
                </a:lnTo>
                <a:lnTo>
                  <a:pt x="93" y="43"/>
                </a:lnTo>
                <a:lnTo>
                  <a:pt x="94" y="43"/>
                </a:lnTo>
                <a:lnTo>
                  <a:pt x="94" y="43"/>
                </a:lnTo>
                <a:lnTo>
                  <a:pt x="94" y="43"/>
                </a:lnTo>
                <a:lnTo>
                  <a:pt x="96" y="43"/>
                </a:lnTo>
                <a:lnTo>
                  <a:pt x="96" y="45"/>
                </a:lnTo>
                <a:lnTo>
                  <a:pt x="97" y="46"/>
                </a:lnTo>
                <a:lnTo>
                  <a:pt x="99" y="48"/>
                </a:lnTo>
                <a:lnTo>
                  <a:pt x="99" y="57"/>
                </a:lnTo>
                <a:lnTo>
                  <a:pt x="89" y="57"/>
                </a:lnTo>
                <a:lnTo>
                  <a:pt x="88" y="57"/>
                </a:lnTo>
                <a:lnTo>
                  <a:pt x="88" y="49"/>
                </a:lnTo>
                <a:lnTo>
                  <a:pt x="88" y="48"/>
                </a:lnTo>
                <a:close/>
                <a:moveTo>
                  <a:pt x="86" y="73"/>
                </a:moveTo>
                <a:lnTo>
                  <a:pt x="88" y="72"/>
                </a:lnTo>
                <a:lnTo>
                  <a:pt x="88" y="70"/>
                </a:lnTo>
                <a:lnTo>
                  <a:pt x="89" y="70"/>
                </a:lnTo>
                <a:lnTo>
                  <a:pt x="90" y="69"/>
                </a:lnTo>
                <a:lnTo>
                  <a:pt x="92" y="69"/>
                </a:lnTo>
                <a:lnTo>
                  <a:pt x="93" y="69"/>
                </a:lnTo>
                <a:lnTo>
                  <a:pt x="94" y="70"/>
                </a:lnTo>
                <a:lnTo>
                  <a:pt x="96" y="72"/>
                </a:lnTo>
                <a:lnTo>
                  <a:pt x="97" y="73"/>
                </a:lnTo>
                <a:lnTo>
                  <a:pt x="99" y="74"/>
                </a:lnTo>
                <a:lnTo>
                  <a:pt x="99" y="85"/>
                </a:lnTo>
                <a:lnTo>
                  <a:pt x="85" y="85"/>
                </a:lnTo>
                <a:lnTo>
                  <a:pt x="85" y="74"/>
                </a:lnTo>
                <a:lnTo>
                  <a:pt x="86" y="73"/>
                </a:lnTo>
                <a:close/>
                <a:moveTo>
                  <a:pt x="73" y="21"/>
                </a:moveTo>
                <a:lnTo>
                  <a:pt x="73" y="26"/>
                </a:lnTo>
                <a:lnTo>
                  <a:pt x="70" y="26"/>
                </a:lnTo>
                <a:lnTo>
                  <a:pt x="70" y="21"/>
                </a:lnTo>
                <a:lnTo>
                  <a:pt x="73" y="21"/>
                </a:lnTo>
                <a:close/>
                <a:moveTo>
                  <a:pt x="68" y="49"/>
                </a:moveTo>
                <a:lnTo>
                  <a:pt x="68" y="49"/>
                </a:lnTo>
                <a:lnTo>
                  <a:pt x="68" y="48"/>
                </a:lnTo>
                <a:lnTo>
                  <a:pt x="69" y="46"/>
                </a:lnTo>
                <a:lnTo>
                  <a:pt x="70" y="46"/>
                </a:lnTo>
                <a:lnTo>
                  <a:pt x="72" y="45"/>
                </a:lnTo>
                <a:lnTo>
                  <a:pt x="73" y="45"/>
                </a:lnTo>
                <a:lnTo>
                  <a:pt x="73" y="45"/>
                </a:lnTo>
                <a:lnTo>
                  <a:pt x="74" y="45"/>
                </a:lnTo>
                <a:lnTo>
                  <a:pt x="76" y="46"/>
                </a:lnTo>
                <a:lnTo>
                  <a:pt x="77" y="48"/>
                </a:lnTo>
                <a:lnTo>
                  <a:pt x="77" y="56"/>
                </a:lnTo>
                <a:lnTo>
                  <a:pt x="77" y="56"/>
                </a:lnTo>
                <a:lnTo>
                  <a:pt x="77" y="56"/>
                </a:lnTo>
                <a:lnTo>
                  <a:pt x="77" y="57"/>
                </a:lnTo>
                <a:lnTo>
                  <a:pt x="77" y="57"/>
                </a:lnTo>
                <a:lnTo>
                  <a:pt x="77" y="58"/>
                </a:lnTo>
                <a:lnTo>
                  <a:pt x="68" y="58"/>
                </a:lnTo>
                <a:lnTo>
                  <a:pt x="68" y="52"/>
                </a:lnTo>
                <a:lnTo>
                  <a:pt x="68" y="49"/>
                </a:lnTo>
                <a:lnTo>
                  <a:pt x="68" y="49"/>
                </a:lnTo>
                <a:close/>
                <a:moveTo>
                  <a:pt x="66" y="49"/>
                </a:moveTo>
                <a:lnTo>
                  <a:pt x="66" y="49"/>
                </a:lnTo>
                <a:lnTo>
                  <a:pt x="66" y="58"/>
                </a:lnTo>
                <a:lnTo>
                  <a:pt x="66" y="58"/>
                </a:lnTo>
                <a:lnTo>
                  <a:pt x="66" y="49"/>
                </a:lnTo>
                <a:lnTo>
                  <a:pt x="66" y="49"/>
                </a:lnTo>
                <a:close/>
                <a:moveTo>
                  <a:pt x="65" y="73"/>
                </a:moveTo>
                <a:lnTo>
                  <a:pt x="66" y="72"/>
                </a:lnTo>
                <a:lnTo>
                  <a:pt x="68" y="70"/>
                </a:lnTo>
                <a:lnTo>
                  <a:pt x="69" y="70"/>
                </a:lnTo>
                <a:lnTo>
                  <a:pt x="70" y="69"/>
                </a:lnTo>
                <a:lnTo>
                  <a:pt x="72" y="69"/>
                </a:lnTo>
                <a:lnTo>
                  <a:pt x="73" y="70"/>
                </a:lnTo>
                <a:lnTo>
                  <a:pt x="74" y="70"/>
                </a:lnTo>
                <a:lnTo>
                  <a:pt x="76" y="72"/>
                </a:lnTo>
                <a:lnTo>
                  <a:pt x="76" y="73"/>
                </a:lnTo>
                <a:lnTo>
                  <a:pt x="77" y="74"/>
                </a:lnTo>
                <a:lnTo>
                  <a:pt x="77" y="85"/>
                </a:lnTo>
                <a:lnTo>
                  <a:pt x="65" y="85"/>
                </a:lnTo>
                <a:lnTo>
                  <a:pt x="65" y="74"/>
                </a:lnTo>
                <a:lnTo>
                  <a:pt x="65" y="73"/>
                </a:lnTo>
                <a:close/>
                <a:moveTo>
                  <a:pt x="65" y="100"/>
                </a:moveTo>
                <a:lnTo>
                  <a:pt x="66" y="99"/>
                </a:lnTo>
                <a:lnTo>
                  <a:pt x="66" y="97"/>
                </a:lnTo>
                <a:lnTo>
                  <a:pt x="68" y="97"/>
                </a:lnTo>
                <a:lnTo>
                  <a:pt x="69" y="96"/>
                </a:lnTo>
                <a:lnTo>
                  <a:pt x="70" y="96"/>
                </a:lnTo>
                <a:lnTo>
                  <a:pt x="72" y="97"/>
                </a:lnTo>
                <a:lnTo>
                  <a:pt x="73" y="97"/>
                </a:lnTo>
                <a:lnTo>
                  <a:pt x="74" y="99"/>
                </a:lnTo>
                <a:lnTo>
                  <a:pt x="76" y="100"/>
                </a:lnTo>
                <a:lnTo>
                  <a:pt x="76" y="101"/>
                </a:lnTo>
                <a:lnTo>
                  <a:pt x="76" y="112"/>
                </a:lnTo>
                <a:lnTo>
                  <a:pt x="63" y="112"/>
                </a:lnTo>
                <a:lnTo>
                  <a:pt x="63" y="101"/>
                </a:lnTo>
                <a:lnTo>
                  <a:pt x="65" y="100"/>
                </a:lnTo>
                <a:close/>
                <a:moveTo>
                  <a:pt x="58" y="49"/>
                </a:moveTo>
                <a:lnTo>
                  <a:pt x="58" y="48"/>
                </a:lnTo>
                <a:lnTo>
                  <a:pt x="58" y="46"/>
                </a:lnTo>
                <a:lnTo>
                  <a:pt x="59" y="48"/>
                </a:lnTo>
                <a:lnTo>
                  <a:pt x="59" y="49"/>
                </a:lnTo>
                <a:lnTo>
                  <a:pt x="59" y="58"/>
                </a:lnTo>
                <a:lnTo>
                  <a:pt x="58" y="58"/>
                </a:lnTo>
                <a:lnTo>
                  <a:pt x="58" y="50"/>
                </a:lnTo>
                <a:lnTo>
                  <a:pt x="58" y="49"/>
                </a:lnTo>
                <a:close/>
                <a:moveTo>
                  <a:pt x="54" y="74"/>
                </a:moveTo>
                <a:lnTo>
                  <a:pt x="54" y="73"/>
                </a:lnTo>
                <a:lnTo>
                  <a:pt x="55" y="72"/>
                </a:lnTo>
                <a:lnTo>
                  <a:pt x="57" y="70"/>
                </a:lnTo>
                <a:lnTo>
                  <a:pt x="57" y="70"/>
                </a:lnTo>
                <a:lnTo>
                  <a:pt x="57" y="70"/>
                </a:lnTo>
                <a:lnTo>
                  <a:pt x="58" y="72"/>
                </a:lnTo>
                <a:lnTo>
                  <a:pt x="58" y="73"/>
                </a:lnTo>
                <a:lnTo>
                  <a:pt x="58" y="73"/>
                </a:lnTo>
                <a:lnTo>
                  <a:pt x="59" y="76"/>
                </a:lnTo>
                <a:lnTo>
                  <a:pt x="59" y="85"/>
                </a:lnTo>
                <a:lnTo>
                  <a:pt x="54" y="85"/>
                </a:lnTo>
                <a:lnTo>
                  <a:pt x="54" y="76"/>
                </a:lnTo>
                <a:lnTo>
                  <a:pt x="54" y="74"/>
                </a:lnTo>
                <a:close/>
                <a:moveTo>
                  <a:pt x="54" y="100"/>
                </a:moveTo>
                <a:lnTo>
                  <a:pt x="54" y="100"/>
                </a:lnTo>
                <a:lnTo>
                  <a:pt x="55" y="99"/>
                </a:lnTo>
                <a:lnTo>
                  <a:pt x="55" y="97"/>
                </a:lnTo>
                <a:lnTo>
                  <a:pt x="57" y="99"/>
                </a:lnTo>
                <a:lnTo>
                  <a:pt x="57" y="99"/>
                </a:lnTo>
                <a:lnTo>
                  <a:pt x="58" y="100"/>
                </a:lnTo>
                <a:lnTo>
                  <a:pt x="58" y="101"/>
                </a:lnTo>
                <a:lnTo>
                  <a:pt x="59" y="103"/>
                </a:lnTo>
                <a:lnTo>
                  <a:pt x="59" y="112"/>
                </a:lnTo>
                <a:lnTo>
                  <a:pt x="54" y="112"/>
                </a:lnTo>
                <a:lnTo>
                  <a:pt x="54" y="101"/>
                </a:lnTo>
                <a:lnTo>
                  <a:pt x="54" y="100"/>
                </a:lnTo>
                <a:close/>
                <a:moveTo>
                  <a:pt x="41" y="101"/>
                </a:moveTo>
                <a:lnTo>
                  <a:pt x="41" y="100"/>
                </a:lnTo>
                <a:lnTo>
                  <a:pt x="42" y="99"/>
                </a:lnTo>
                <a:lnTo>
                  <a:pt x="42" y="97"/>
                </a:lnTo>
                <a:lnTo>
                  <a:pt x="43" y="97"/>
                </a:lnTo>
                <a:lnTo>
                  <a:pt x="43" y="97"/>
                </a:lnTo>
                <a:lnTo>
                  <a:pt x="45" y="99"/>
                </a:lnTo>
                <a:lnTo>
                  <a:pt x="45" y="100"/>
                </a:lnTo>
                <a:lnTo>
                  <a:pt x="46" y="101"/>
                </a:lnTo>
                <a:lnTo>
                  <a:pt x="46" y="103"/>
                </a:lnTo>
                <a:lnTo>
                  <a:pt x="46" y="103"/>
                </a:lnTo>
                <a:lnTo>
                  <a:pt x="46" y="112"/>
                </a:lnTo>
                <a:lnTo>
                  <a:pt x="41" y="112"/>
                </a:lnTo>
                <a:lnTo>
                  <a:pt x="41" y="101"/>
                </a:lnTo>
                <a:close/>
                <a:moveTo>
                  <a:pt x="45" y="50"/>
                </a:moveTo>
                <a:lnTo>
                  <a:pt x="46" y="50"/>
                </a:lnTo>
                <a:lnTo>
                  <a:pt x="46" y="49"/>
                </a:lnTo>
                <a:lnTo>
                  <a:pt x="46" y="50"/>
                </a:lnTo>
                <a:lnTo>
                  <a:pt x="46" y="60"/>
                </a:lnTo>
                <a:lnTo>
                  <a:pt x="45" y="60"/>
                </a:lnTo>
                <a:lnTo>
                  <a:pt x="45" y="50"/>
                </a:lnTo>
                <a:lnTo>
                  <a:pt x="45" y="50"/>
                </a:lnTo>
                <a:lnTo>
                  <a:pt x="45" y="50"/>
                </a:lnTo>
                <a:close/>
                <a:moveTo>
                  <a:pt x="43" y="72"/>
                </a:moveTo>
                <a:lnTo>
                  <a:pt x="43" y="72"/>
                </a:lnTo>
                <a:lnTo>
                  <a:pt x="45" y="72"/>
                </a:lnTo>
                <a:lnTo>
                  <a:pt x="45" y="73"/>
                </a:lnTo>
                <a:lnTo>
                  <a:pt x="45" y="74"/>
                </a:lnTo>
                <a:lnTo>
                  <a:pt x="46" y="76"/>
                </a:lnTo>
                <a:lnTo>
                  <a:pt x="46" y="85"/>
                </a:lnTo>
                <a:lnTo>
                  <a:pt x="41" y="85"/>
                </a:lnTo>
                <a:lnTo>
                  <a:pt x="41" y="76"/>
                </a:lnTo>
                <a:lnTo>
                  <a:pt x="41" y="74"/>
                </a:lnTo>
                <a:lnTo>
                  <a:pt x="42" y="73"/>
                </a:lnTo>
                <a:lnTo>
                  <a:pt x="42" y="72"/>
                </a:lnTo>
                <a:lnTo>
                  <a:pt x="43" y="72"/>
                </a:lnTo>
                <a:close/>
                <a:moveTo>
                  <a:pt x="42" y="37"/>
                </a:moveTo>
                <a:lnTo>
                  <a:pt x="42" y="38"/>
                </a:lnTo>
                <a:lnTo>
                  <a:pt x="41" y="38"/>
                </a:lnTo>
                <a:lnTo>
                  <a:pt x="41" y="35"/>
                </a:lnTo>
                <a:lnTo>
                  <a:pt x="42" y="37"/>
                </a:lnTo>
                <a:close/>
                <a:moveTo>
                  <a:pt x="34" y="52"/>
                </a:moveTo>
                <a:lnTo>
                  <a:pt x="34" y="50"/>
                </a:lnTo>
                <a:lnTo>
                  <a:pt x="34" y="52"/>
                </a:lnTo>
                <a:lnTo>
                  <a:pt x="34" y="61"/>
                </a:lnTo>
                <a:lnTo>
                  <a:pt x="33" y="61"/>
                </a:lnTo>
                <a:lnTo>
                  <a:pt x="33" y="52"/>
                </a:lnTo>
                <a:lnTo>
                  <a:pt x="34" y="52"/>
                </a:lnTo>
                <a:close/>
                <a:moveTo>
                  <a:pt x="30" y="74"/>
                </a:moveTo>
                <a:lnTo>
                  <a:pt x="30" y="73"/>
                </a:lnTo>
                <a:lnTo>
                  <a:pt x="30" y="73"/>
                </a:lnTo>
                <a:lnTo>
                  <a:pt x="31" y="72"/>
                </a:lnTo>
                <a:lnTo>
                  <a:pt x="33" y="73"/>
                </a:lnTo>
                <a:lnTo>
                  <a:pt x="33" y="73"/>
                </a:lnTo>
                <a:lnTo>
                  <a:pt x="33" y="74"/>
                </a:lnTo>
                <a:lnTo>
                  <a:pt x="34" y="76"/>
                </a:lnTo>
                <a:lnTo>
                  <a:pt x="34" y="85"/>
                </a:lnTo>
                <a:lnTo>
                  <a:pt x="30" y="85"/>
                </a:lnTo>
                <a:lnTo>
                  <a:pt x="28" y="76"/>
                </a:lnTo>
                <a:lnTo>
                  <a:pt x="30" y="74"/>
                </a:lnTo>
                <a:close/>
                <a:moveTo>
                  <a:pt x="30" y="99"/>
                </a:moveTo>
                <a:lnTo>
                  <a:pt x="30" y="97"/>
                </a:lnTo>
                <a:lnTo>
                  <a:pt x="30" y="97"/>
                </a:lnTo>
                <a:lnTo>
                  <a:pt x="31" y="97"/>
                </a:lnTo>
                <a:lnTo>
                  <a:pt x="31" y="99"/>
                </a:lnTo>
                <a:lnTo>
                  <a:pt x="33" y="99"/>
                </a:lnTo>
                <a:lnTo>
                  <a:pt x="33" y="100"/>
                </a:lnTo>
                <a:lnTo>
                  <a:pt x="33" y="101"/>
                </a:lnTo>
                <a:lnTo>
                  <a:pt x="33" y="112"/>
                </a:lnTo>
                <a:lnTo>
                  <a:pt x="27" y="112"/>
                </a:lnTo>
                <a:lnTo>
                  <a:pt x="30" y="112"/>
                </a:lnTo>
                <a:lnTo>
                  <a:pt x="28" y="99"/>
                </a:lnTo>
                <a:lnTo>
                  <a:pt x="30" y="99"/>
                </a:lnTo>
                <a:close/>
                <a:moveTo>
                  <a:pt x="23" y="99"/>
                </a:moveTo>
                <a:lnTo>
                  <a:pt x="23" y="100"/>
                </a:lnTo>
                <a:lnTo>
                  <a:pt x="23" y="112"/>
                </a:lnTo>
                <a:lnTo>
                  <a:pt x="23" y="112"/>
                </a:lnTo>
                <a:lnTo>
                  <a:pt x="24" y="112"/>
                </a:lnTo>
                <a:lnTo>
                  <a:pt x="20" y="112"/>
                </a:lnTo>
                <a:lnTo>
                  <a:pt x="20" y="100"/>
                </a:lnTo>
                <a:lnTo>
                  <a:pt x="22" y="99"/>
                </a:lnTo>
                <a:lnTo>
                  <a:pt x="22" y="97"/>
                </a:lnTo>
                <a:lnTo>
                  <a:pt x="22" y="96"/>
                </a:lnTo>
                <a:lnTo>
                  <a:pt x="23" y="97"/>
                </a:lnTo>
                <a:lnTo>
                  <a:pt x="23" y="99"/>
                </a:lnTo>
                <a:close/>
                <a:moveTo>
                  <a:pt x="20" y="74"/>
                </a:moveTo>
                <a:lnTo>
                  <a:pt x="22" y="73"/>
                </a:lnTo>
                <a:lnTo>
                  <a:pt x="22" y="73"/>
                </a:lnTo>
                <a:lnTo>
                  <a:pt x="22" y="73"/>
                </a:lnTo>
                <a:lnTo>
                  <a:pt x="22" y="74"/>
                </a:lnTo>
                <a:lnTo>
                  <a:pt x="23" y="76"/>
                </a:lnTo>
                <a:lnTo>
                  <a:pt x="23" y="85"/>
                </a:lnTo>
                <a:lnTo>
                  <a:pt x="20" y="85"/>
                </a:lnTo>
                <a:lnTo>
                  <a:pt x="20" y="76"/>
                </a:lnTo>
                <a:lnTo>
                  <a:pt x="20" y="74"/>
                </a:lnTo>
                <a:close/>
                <a:moveTo>
                  <a:pt x="14" y="74"/>
                </a:moveTo>
                <a:lnTo>
                  <a:pt x="14" y="73"/>
                </a:lnTo>
                <a:lnTo>
                  <a:pt x="14" y="74"/>
                </a:lnTo>
                <a:lnTo>
                  <a:pt x="14" y="76"/>
                </a:lnTo>
                <a:lnTo>
                  <a:pt x="14" y="85"/>
                </a:lnTo>
                <a:lnTo>
                  <a:pt x="14" y="85"/>
                </a:lnTo>
                <a:lnTo>
                  <a:pt x="12" y="76"/>
                </a:lnTo>
                <a:lnTo>
                  <a:pt x="14" y="74"/>
                </a:lnTo>
                <a:close/>
                <a:moveTo>
                  <a:pt x="12" y="99"/>
                </a:moveTo>
                <a:lnTo>
                  <a:pt x="14" y="97"/>
                </a:lnTo>
                <a:lnTo>
                  <a:pt x="14" y="96"/>
                </a:lnTo>
                <a:lnTo>
                  <a:pt x="14" y="97"/>
                </a:lnTo>
                <a:lnTo>
                  <a:pt x="14" y="97"/>
                </a:lnTo>
                <a:lnTo>
                  <a:pt x="14" y="99"/>
                </a:lnTo>
                <a:lnTo>
                  <a:pt x="14" y="112"/>
                </a:lnTo>
                <a:lnTo>
                  <a:pt x="14" y="112"/>
                </a:lnTo>
                <a:lnTo>
                  <a:pt x="12" y="99"/>
                </a:lnTo>
                <a:close/>
              </a:path>
            </a:pathLst>
          </a:custGeom>
          <a:solidFill>
            <a:srgbClr val="E1A3C2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0" y="263150"/>
            <a:ext cx="5115339" cy="569843"/>
          </a:xfrm>
          <a:prstGeom prst="rect">
            <a:avLst/>
          </a:prstGeom>
          <a:solidFill>
            <a:srgbClr val="CC33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94632" y="263150"/>
            <a:ext cx="47320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</a:p>
        </p:txBody>
      </p:sp>
      <p:sp>
        <p:nvSpPr>
          <p:cNvPr id="22" name="直角三角形 21"/>
          <p:cNvSpPr/>
          <p:nvPr/>
        </p:nvSpPr>
        <p:spPr>
          <a:xfrm flipV="1">
            <a:off x="4258996" y="827313"/>
            <a:ext cx="856343" cy="174172"/>
          </a:xfrm>
          <a:prstGeom prst="rtTriangle">
            <a:avLst/>
          </a:prstGeom>
          <a:solidFill>
            <a:srgbClr val="9933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389497" y="2035840"/>
            <a:ext cx="153440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D YOUR</a:t>
            </a:r>
          </a:p>
          <a:p>
            <a:pPr algn="ctr"/>
            <a:r>
              <a:rPr lang="en-US" altLang="zh-CN" sz="28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TLE</a:t>
            </a:r>
            <a:endParaRPr lang="zh-CN" altLang="en-US" sz="2800" dirty="0">
              <a:solidFill>
                <a:schemeClr val="bg1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等腰三角形 17"/>
          <p:cNvSpPr/>
          <p:nvPr/>
        </p:nvSpPr>
        <p:spPr>
          <a:xfrm rot="2769885">
            <a:off x="11350213" y="66385"/>
            <a:ext cx="1456359" cy="1261596"/>
          </a:xfrm>
          <a:prstGeom prst="triangle">
            <a:avLst/>
          </a:prstGeom>
          <a:solidFill>
            <a:srgbClr val="CC6297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等腰三角形 18"/>
          <p:cNvSpPr/>
          <p:nvPr/>
        </p:nvSpPr>
        <p:spPr>
          <a:xfrm rot="19684723">
            <a:off x="9690621" y="175689"/>
            <a:ext cx="466563" cy="430713"/>
          </a:xfrm>
          <a:prstGeom prst="triangle">
            <a:avLst/>
          </a:prstGeom>
          <a:solidFill>
            <a:srgbClr val="C64E8A">
              <a:alpha val="1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等腰三角形 22"/>
          <p:cNvSpPr/>
          <p:nvPr/>
        </p:nvSpPr>
        <p:spPr>
          <a:xfrm rot="2633103">
            <a:off x="10794334" y="4957409"/>
            <a:ext cx="733477" cy="677118"/>
          </a:xfrm>
          <a:prstGeom prst="triangle">
            <a:avLst/>
          </a:prstGeom>
          <a:solidFill>
            <a:srgbClr val="C64E8A">
              <a:alpha val="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2633103">
            <a:off x="6163514" y="4989425"/>
            <a:ext cx="664112" cy="613083"/>
          </a:xfrm>
          <a:prstGeom prst="triangle">
            <a:avLst/>
          </a:prstGeom>
          <a:solidFill>
            <a:srgbClr val="C64E8A">
              <a:alpha val="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" y="1605003"/>
            <a:ext cx="526585" cy="1055391"/>
          </a:xfrm>
          <a:prstGeom prst="rect">
            <a:avLst/>
          </a:prstGeom>
          <a:solidFill>
            <a:srgbClr val="9933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0" y="2660394"/>
            <a:ext cx="526585" cy="1055391"/>
          </a:xfrm>
          <a:prstGeom prst="rect">
            <a:avLst/>
          </a:prstGeom>
          <a:solidFill>
            <a:srgbClr val="C143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1" y="3714333"/>
            <a:ext cx="526585" cy="1055391"/>
          </a:xfrm>
          <a:prstGeom prst="rect">
            <a:avLst/>
          </a:prstGeom>
          <a:solidFill>
            <a:srgbClr val="D27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" y="4768272"/>
            <a:ext cx="526585" cy="1055391"/>
          </a:xfrm>
          <a:prstGeom prst="rect">
            <a:avLst/>
          </a:prstGeom>
          <a:solidFill>
            <a:srgbClr val="DC94B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526585" y="1605116"/>
            <a:ext cx="740240" cy="1241297"/>
          </a:xfrm>
          <a:custGeom>
            <a:avLst/>
            <a:gdLst>
              <a:gd name="connsiteX0" fmla="*/ 0 w 735478"/>
              <a:gd name="connsiteY0" fmla="*/ 0 h 1055559"/>
              <a:gd name="connsiteX1" fmla="*/ 735478 w 735478"/>
              <a:gd name="connsiteY1" fmla="*/ 0 h 1055559"/>
              <a:gd name="connsiteX2" fmla="*/ 735478 w 735478"/>
              <a:gd name="connsiteY2" fmla="*/ 1055559 h 1055559"/>
              <a:gd name="connsiteX3" fmla="*/ 0 w 735478"/>
              <a:gd name="connsiteY3" fmla="*/ 1055559 h 1055559"/>
              <a:gd name="connsiteX4" fmla="*/ 0 w 735478"/>
              <a:gd name="connsiteY4" fmla="*/ 0 h 1055559"/>
              <a:gd name="connsiteX0" fmla="*/ 0 w 740240"/>
              <a:gd name="connsiteY0" fmla="*/ 0 h 1055559"/>
              <a:gd name="connsiteX1" fmla="*/ 740240 w 740240"/>
              <a:gd name="connsiteY1" fmla="*/ 352425 h 1055559"/>
              <a:gd name="connsiteX2" fmla="*/ 735478 w 740240"/>
              <a:gd name="connsiteY2" fmla="*/ 1055559 h 1055559"/>
              <a:gd name="connsiteX3" fmla="*/ 0 w 740240"/>
              <a:gd name="connsiteY3" fmla="*/ 1055559 h 1055559"/>
              <a:gd name="connsiteX4" fmla="*/ 0 w 740240"/>
              <a:gd name="connsiteY4" fmla="*/ 0 h 1055559"/>
              <a:gd name="connsiteX0" fmla="*/ 0 w 740240"/>
              <a:gd name="connsiteY0" fmla="*/ 0 h 1241297"/>
              <a:gd name="connsiteX1" fmla="*/ 740240 w 740240"/>
              <a:gd name="connsiteY1" fmla="*/ 352425 h 1241297"/>
              <a:gd name="connsiteX2" fmla="*/ 735478 w 740240"/>
              <a:gd name="connsiteY2" fmla="*/ 1241297 h 1241297"/>
              <a:gd name="connsiteX3" fmla="*/ 0 w 740240"/>
              <a:gd name="connsiteY3" fmla="*/ 1055559 h 1241297"/>
              <a:gd name="connsiteX4" fmla="*/ 0 w 740240"/>
              <a:gd name="connsiteY4" fmla="*/ 0 h 12412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0240" h="1241297">
                <a:moveTo>
                  <a:pt x="0" y="0"/>
                </a:moveTo>
                <a:lnTo>
                  <a:pt x="740240" y="352425"/>
                </a:lnTo>
                <a:cubicBezTo>
                  <a:pt x="738653" y="586803"/>
                  <a:pt x="737065" y="1006919"/>
                  <a:pt x="735478" y="1241297"/>
                </a:cubicBezTo>
                <a:lnTo>
                  <a:pt x="0" y="1055559"/>
                </a:lnTo>
                <a:lnTo>
                  <a:pt x="0" y="0"/>
                </a:lnTo>
                <a:close/>
              </a:path>
            </a:pathLst>
          </a:custGeom>
          <a:solidFill>
            <a:srgbClr val="7E2A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526585" y="3714333"/>
            <a:ext cx="735478" cy="1053546"/>
          </a:xfrm>
          <a:prstGeom prst="rect">
            <a:avLst/>
          </a:prstGeom>
          <a:solidFill>
            <a:srgbClr val="C957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526584" y="4590327"/>
            <a:ext cx="735479" cy="1231603"/>
          </a:xfrm>
          <a:custGeom>
            <a:avLst/>
            <a:gdLst>
              <a:gd name="connsiteX0" fmla="*/ 0 w 735479"/>
              <a:gd name="connsiteY0" fmla="*/ 0 h 1055391"/>
              <a:gd name="connsiteX1" fmla="*/ 735479 w 735479"/>
              <a:gd name="connsiteY1" fmla="*/ 0 h 1055391"/>
              <a:gd name="connsiteX2" fmla="*/ 735479 w 735479"/>
              <a:gd name="connsiteY2" fmla="*/ 1055391 h 1055391"/>
              <a:gd name="connsiteX3" fmla="*/ 0 w 735479"/>
              <a:gd name="connsiteY3" fmla="*/ 1055391 h 1055391"/>
              <a:gd name="connsiteX4" fmla="*/ 0 w 735479"/>
              <a:gd name="connsiteY4" fmla="*/ 0 h 1055391"/>
              <a:gd name="connsiteX0" fmla="*/ 0 w 735479"/>
              <a:gd name="connsiteY0" fmla="*/ 176212 h 1231603"/>
              <a:gd name="connsiteX1" fmla="*/ 735479 w 735479"/>
              <a:gd name="connsiteY1" fmla="*/ 0 h 1231603"/>
              <a:gd name="connsiteX2" fmla="*/ 735479 w 735479"/>
              <a:gd name="connsiteY2" fmla="*/ 1231603 h 1231603"/>
              <a:gd name="connsiteX3" fmla="*/ 0 w 735479"/>
              <a:gd name="connsiteY3" fmla="*/ 1231603 h 1231603"/>
              <a:gd name="connsiteX4" fmla="*/ 0 w 735479"/>
              <a:gd name="connsiteY4" fmla="*/ 176212 h 1231603"/>
              <a:gd name="connsiteX0" fmla="*/ 0 w 735479"/>
              <a:gd name="connsiteY0" fmla="*/ 176212 h 1231603"/>
              <a:gd name="connsiteX1" fmla="*/ 735479 w 735479"/>
              <a:gd name="connsiteY1" fmla="*/ 0 h 1231603"/>
              <a:gd name="connsiteX2" fmla="*/ 730717 w 735479"/>
              <a:gd name="connsiteY2" fmla="*/ 902991 h 1231603"/>
              <a:gd name="connsiteX3" fmla="*/ 0 w 735479"/>
              <a:gd name="connsiteY3" fmla="*/ 1231603 h 1231603"/>
              <a:gd name="connsiteX4" fmla="*/ 0 w 735479"/>
              <a:gd name="connsiteY4" fmla="*/ 176212 h 12316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5479" h="1231603">
                <a:moveTo>
                  <a:pt x="0" y="176212"/>
                </a:moveTo>
                <a:lnTo>
                  <a:pt x="735479" y="0"/>
                </a:lnTo>
                <a:cubicBezTo>
                  <a:pt x="733892" y="300997"/>
                  <a:pt x="732304" y="601994"/>
                  <a:pt x="730717" y="902991"/>
                </a:cubicBezTo>
                <a:lnTo>
                  <a:pt x="0" y="1231603"/>
                </a:lnTo>
                <a:lnTo>
                  <a:pt x="0" y="176212"/>
                </a:lnTo>
                <a:close/>
              </a:path>
            </a:pathLst>
          </a:custGeom>
          <a:solidFill>
            <a:srgbClr val="D57D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62063" y="1958975"/>
            <a:ext cx="3353069" cy="887438"/>
          </a:xfrm>
          <a:prstGeom prst="rect">
            <a:avLst/>
          </a:prstGeom>
          <a:solidFill>
            <a:srgbClr val="9933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1257570" y="2846413"/>
            <a:ext cx="3357562" cy="867780"/>
          </a:xfrm>
          <a:prstGeom prst="rect">
            <a:avLst/>
          </a:prstGeom>
          <a:solidFill>
            <a:srgbClr val="C143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1257570" y="3711878"/>
            <a:ext cx="3357562" cy="876603"/>
          </a:xfrm>
          <a:prstGeom prst="rect">
            <a:avLst/>
          </a:prstGeom>
          <a:solidFill>
            <a:srgbClr val="D27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1251220" y="4588481"/>
            <a:ext cx="3363912" cy="903585"/>
          </a:xfrm>
          <a:prstGeom prst="rect">
            <a:avLst/>
          </a:prstGeom>
          <a:solidFill>
            <a:srgbClr val="DC94B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4428401" y="2143262"/>
            <a:ext cx="871226" cy="502651"/>
          </a:xfrm>
          <a:prstGeom prst="triangle">
            <a:avLst/>
          </a:prstGeom>
          <a:solidFill>
            <a:srgbClr val="7E2A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等腰三角形 40"/>
          <p:cNvSpPr/>
          <p:nvPr/>
        </p:nvSpPr>
        <p:spPr>
          <a:xfrm rot="5400000">
            <a:off x="4439388" y="3012326"/>
            <a:ext cx="849251" cy="502651"/>
          </a:xfrm>
          <a:prstGeom prst="triangle">
            <a:avLst/>
          </a:prstGeom>
          <a:solidFill>
            <a:srgbClr val="AA3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等腰三角形 41"/>
          <p:cNvSpPr/>
          <p:nvPr/>
        </p:nvSpPr>
        <p:spPr>
          <a:xfrm rot="5400000">
            <a:off x="4424707" y="3885083"/>
            <a:ext cx="878613" cy="502651"/>
          </a:xfrm>
          <a:prstGeom prst="triangle">
            <a:avLst/>
          </a:prstGeom>
          <a:solidFill>
            <a:srgbClr val="C957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等腰三角形 42"/>
          <p:cNvSpPr/>
          <p:nvPr/>
        </p:nvSpPr>
        <p:spPr>
          <a:xfrm rot="5400000">
            <a:off x="4407057" y="4783783"/>
            <a:ext cx="912410" cy="504155"/>
          </a:xfrm>
          <a:prstGeom prst="triangle">
            <a:avLst/>
          </a:prstGeom>
          <a:solidFill>
            <a:srgbClr val="D57D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文本框 44"/>
          <p:cNvSpPr txBox="1"/>
          <p:nvPr/>
        </p:nvSpPr>
        <p:spPr>
          <a:xfrm>
            <a:off x="1403544" y="2929614"/>
            <a:ext cx="31937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dd your text here and write down your idea</a:t>
            </a:r>
            <a:endParaRPr lang="zh-CN" altLang="en-US" sz="2000" dirty="0">
              <a:solidFill>
                <a:schemeClr val="bg1"/>
              </a:solidFill>
              <a:cs typeface="Tahoma" panose="020B0604030504040204" pitchFamily="34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3124713" y="3624908"/>
            <a:ext cx="31937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dd your text here and write down your idea</a:t>
            </a:r>
            <a:endParaRPr lang="zh-CN" altLang="en-US" sz="2000" dirty="0">
              <a:solidFill>
                <a:schemeClr val="bg1"/>
              </a:solidFill>
              <a:cs typeface="Tahoma" panose="020B0604030504040204" pitchFamily="34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1403544" y="3802397"/>
            <a:ext cx="31937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bg1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dd your text here and write down your idea</a:t>
            </a:r>
            <a:endParaRPr lang="zh-CN" altLang="en-US" sz="2000">
              <a:solidFill>
                <a:schemeClr val="bg1"/>
              </a:solidFill>
              <a:cs typeface="Tahoma" panose="020B0604030504040204" pitchFamily="34" charset="0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1403544" y="4708545"/>
            <a:ext cx="31937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bg1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dd your text here and write down your idea</a:t>
            </a:r>
            <a:endParaRPr lang="zh-CN" altLang="en-US" sz="2000">
              <a:solidFill>
                <a:schemeClr val="bg1"/>
              </a:solidFill>
              <a:cs typeface="Tahoma" panose="020B060403050404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79660" y="1876869"/>
            <a:ext cx="435429" cy="830997"/>
          </a:xfrm>
          <a:prstGeom prst="rect">
            <a:avLst/>
          </a:prstGeom>
          <a:noFill/>
          <a:scene3d>
            <a:camera prst="orthographicFront">
              <a:rot lat="1800000" lon="210000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altLang="zh-CN" sz="4800">
                <a:solidFill>
                  <a:schemeClr val="bg1"/>
                </a:solidFill>
              </a:rPr>
              <a:t>1</a:t>
            </a:r>
            <a:endParaRPr lang="zh-CN" altLang="en-US" sz="4800">
              <a:solidFill>
                <a:schemeClr val="bg1"/>
              </a:solidFill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671383" y="2807933"/>
            <a:ext cx="435429" cy="830997"/>
          </a:xfrm>
          <a:prstGeom prst="rect">
            <a:avLst/>
          </a:prstGeom>
          <a:noFill/>
          <a:scene3d>
            <a:camera prst="orthographicFront">
              <a:rot lat="1200000" lon="180000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altLang="zh-CN" sz="4800">
                <a:solidFill>
                  <a:schemeClr val="bg1"/>
                </a:solidFill>
              </a:rPr>
              <a:t>2</a:t>
            </a:r>
            <a:endParaRPr lang="zh-CN" altLang="en-US" sz="4800">
              <a:solidFill>
                <a:schemeClr val="bg1"/>
              </a:solidFill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82171" y="3758407"/>
            <a:ext cx="435429" cy="830997"/>
          </a:xfrm>
          <a:prstGeom prst="rect">
            <a:avLst/>
          </a:prstGeom>
          <a:noFill/>
          <a:scene3d>
            <a:camera prst="orthographicFront">
              <a:rot lat="20400000" lon="180000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altLang="zh-CN" sz="4800">
                <a:solidFill>
                  <a:schemeClr val="bg1"/>
                </a:solidFill>
              </a:rPr>
              <a:t>3</a:t>
            </a:r>
            <a:endParaRPr lang="zh-CN" altLang="en-US" sz="4800">
              <a:solidFill>
                <a:schemeClr val="bg1"/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674310" y="4723268"/>
            <a:ext cx="435429" cy="830997"/>
          </a:xfrm>
          <a:prstGeom prst="rect">
            <a:avLst/>
          </a:prstGeom>
          <a:noFill/>
          <a:scene3d>
            <a:camera prst="orthographicFront">
              <a:rot lat="19800000" lon="2100000" rev="0"/>
            </a:camera>
            <a:lightRig rig="threePt" dir="t"/>
          </a:scene3d>
        </p:spPr>
        <p:txBody>
          <a:bodyPr wrap="square" rtlCol="0">
            <a:spAutoFit/>
          </a:bodyPr>
          <a:lstStyle/>
          <a:p>
            <a:r>
              <a:rPr lang="en-US" altLang="zh-CN" sz="4800">
                <a:solidFill>
                  <a:schemeClr val="bg1"/>
                </a:solidFill>
              </a:rPr>
              <a:t>4</a:t>
            </a:r>
            <a:endParaRPr lang="zh-CN" altLang="en-US" sz="480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68379" y="157320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07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220" y="1972125"/>
            <a:ext cx="3368405" cy="852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668379" y="26304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4" name="图片 4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949" y="2867716"/>
            <a:ext cx="3353325" cy="869937"/>
          </a:xfrm>
          <a:prstGeom prst="rect">
            <a:avLst/>
          </a:prstGeom>
          <a:noFill/>
          <a:ln>
            <a:noFill/>
          </a:ln>
        </p:spPr>
      </p:pic>
      <p:pic>
        <p:nvPicPr>
          <p:cNvPr id="46" name="图片 4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948" y="3788430"/>
            <a:ext cx="3353325" cy="764621"/>
          </a:xfrm>
          <a:prstGeom prst="rect">
            <a:avLst/>
          </a:prstGeom>
          <a:noFill/>
          <a:ln>
            <a:noFill/>
          </a:ln>
        </p:spPr>
      </p:pic>
      <p:pic>
        <p:nvPicPr>
          <p:cNvPr id="47" name="图片 4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825" y="4623737"/>
            <a:ext cx="3330448" cy="910945"/>
          </a:xfrm>
          <a:prstGeom prst="rect">
            <a:avLst/>
          </a:prstGeom>
          <a:noFill/>
          <a:ln>
            <a:noFill/>
          </a:ln>
        </p:spPr>
      </p:pic>
      <p:pic>
        <p:nvPicPr>
          <p:cNvPr id="55" name="图片 54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2729" y="263150"/>
            <a:ext cx="4011174" cy="1228741"/>
          </a:xfrm>
          <a:prstGeom prst="rect">
            <a:avLst/>
          </a:prstGeom>
          <a:noFill/>
          <a:ln>
            <a:noFill/>
          </a:ln>
        </p:spPr>
      </p:pic>
      <p:pic>
        <p:nvPicPr>
          <p:cNvPr id="56" name="图片 55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2728" y="1777493"/>
            <a:ext cx="4011174" cy="1096835"/>
          </a:xfrm>
          <a:prstGeom prst="rect">
            <a:avLst/>
          </a:prstGeom>
          <a:noFill/>
          <a:ln>
            <a:noFill/>
          </a:ln>
        </p:spPr>
      </p:pic>
      <p:pic>
        <p:nvPicPr>
          <p:cNvPr id="57" name="图片 56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2729" y="3152380"/>
            <a:ext cx="4011174" cy="963749"/>
          </a:xfrm>
          <a:prstGeom prst="rect">
            <a:avLst/>
          </a:prstGeom>
          <a:noFill/>
          <a:ln>
            <a:noFill/>
          </a:ln>
        </p:spPr>
      </p:pic>
      <p:pic>
        <p:nvPicPr>
          <p:cNvPr id="58" name="图片 57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2728" y="4362643"/>
            <a:ext cx="4011174" cy="11916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780897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9</TotalTime>
  <Words>319</Words>
  <Application>Microsoft Office PowerPoint</Application>
  <PresentationFormat>宽屏</PresentationFormat>
  <Paragraphs>61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4" baseType="lpstr">
      <vt:lpstr>Calibri Light</vt:lpstr>
      <vt:lpstr>Calibri</vt:lpstr>
      <vt:lpstr>Tahoma</vt:lpstr>
      <vt:lpstr>Arial</vt:lpstr>
      <vt:lpstr>微软雅黑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帐户</dc:creator>
  <cp:lastModifiedBy>刘 易</cp:lastModifiedBy>
  <cp:revision>130</cp:revision>
  <dcterms:created xsi:type="dcterms:W3CDTF">2015-02-23T01:35:57Z</dcterms:created>
  <dcterms:modified xsi:type="dcterms:W3CDTF">2019-05-10T08:33:50Z</dcterms:modified>
</cp:coreProperties>
</file>